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header151.xml" ContentType="application/vnd.openxmlformats-officedocument.wordprocessingml.header+xml"/>
  <Override PartName="/word/footer87.xml" ContentType="application/vnd.openxmlformats-officedocument.wordprocessingml.footer+xml"/>
  <Override PartName="/word/footer88.xml" ContentType="application/vnd.openxmlformats-officedocument.wordprocessingml.footer+xml"/>
  <Override PartName="/word/header152.xml" ContentType="application/vnd.openxmlformats-officedocument.wordprocessingml.head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header15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154.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92.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9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header145.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13.xml" ContentType="application/vnd.openxmlformats-officedocument.wordprocessingml.header+xml"/>
  <Override PartName="/word/footer2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25.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oter36.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66.xml" ContentType="application/vnd.openxmlformats-officedocument.wordprocessingml.header+xml"/>
  <Override PartName="/word/footer39.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69.xml" ContentType="application/vnd.openxmlformats-officedocument.wordprocessingml.header+xml"/>
  <Override PartName="/word/footer42.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footer43.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99.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footer48.xml" ContentType="application/vnd.openxmlformats-officedocument.wordprocessingml.footer+xml"/>
  <Override PartName="/word/header102.xml" ContentType="application/vnd.openxmlformats-officedocument.wordprocessingml.header+xml"/>
  <Override PartName="/word/header103.xml" ContentType="application/vnd.openxmlformats-officedocument.wordprocessingml.header+xml"/>
  <Override PartName="/word/footer49.xml" ContentType="application/vnd.openxmlformats-officedocument.wordprocessingml.foot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footer50.xml" ContentType="application/vnd.openxmlformats-officedocument.wordprocessingml.foot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122.xml" ContentType="application/vnd.openxmlformats-officedocument.wordprocessingml.header+xml"/>
  <Override PartName="/word/footer53.xml" ContentType="application/vnd.openxmlformats-officedocument.wordprocessingml.footer+xml"/>
  <Override PartName="/word/header123.xml" ContentType="application/vnd.openxmlformats-officedocument.wordprocessingml.header+xml"/>
  <Override PartName="/word/header124.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125.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126.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127.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128.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header132.xml" ContentType="application/vnd.openxmlformats-officedocument.wordprocessingml.header+xml"/>
  <Override PartName="/word/header133.xml" ContentType="application/vnd.openxmlformats-officedocument.wordprocessingml.head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header134.xml" ContentType="application/vnd.openxmlformats-officedocument.wordprocessingml.header+xml"/>
  <Override PartName="/word/header135.xml" ContentType="application/vnd.openxmlformats-officedocument.wordprocessingml.header+xml"/>
  <Override PartName="/word/footer70.xml" ContentType="application/vnd.openxmlformats-officedocument.wordprocessingml.footer+xml"/>
  <Override PartName="/word/footer71.xml" ContentType="application/vnd.openxmlformats-officedocument.wordprocessingml.footer+xml"/>
  <Override PartName="/word/header136.xml" ContentType="application/vnd.openxmlformats-officedocument.wordprocessingml.header+xml"/>
  <Override PartName="/word/footer72.xml" ContentType="application/vnd.openxmlformats-officedocument.wordprocessingml.footer+xml"/>
  <Override PartName="/word/header137.xml" ContentType="application/vnd.openxmlformats-officedocument.wordprocessingml.header+xml"/>
  <Override PartName="/word/header138.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header139.xml" ContentType="application/vnd.openxmlformats-officedocument.wordprocessingml.header+xml"/>
  <Override PartName="/word/footer75.xml" ContentType="application/vnd.openxmlformats-officedocument.wordprocessingml.footer+xml"/>
  <Override PartName="/word/header140.xml" ContentType="application/vnd.openxmlformats-officedocument.wordprocessingml.header+xml"/>
  <Override PartName="/word/header141.xml" ContentType="application/vnd.openxmlformats-officedocument.wordprocessingml.header+xml"/>
  <Override PartName="/word/footer76.xml" ContentType="application/vnd.openxmlformats-officedocument.wordprocessingml.footer+xml"/>
  <Override PartName="/word/footer77.xml" ContentType="application/vnd.openxmlformats-officedocument.wordprocessingml.footer+xml"/>
  <Override PartName="/word/header142.xml" ContentType="application/vnd.openxmlformats-officedocument.wordprocessingml.header+xml"/>
  <Override PartName="/word/footer78.xml" ContentType="application/vnd.openxmlformats-officedocument.wordprocessingml.footer+xml"/>
  <Override PartName="/word/header143.xml" ContentType="application/vnd.openxmlformats-officedocument.wordprocessingml.header+xml"/>
  <Override PartName="/word/header144.xml" ContentType="application/vnd.openxmlformats-officedocument.wordprocessingml.header+xml"/>
  <Override PartName="/word/footer79.xml" ContentType="application/vnd.openxmlformats-officedocument.wordprocessingml.footer+xml"/>
  <Override PartName="/word/footer80.xml" ContentType="application/vnd.openxmlformats-officedocument.wordprocessingml.footer+xml"/>
  <Override PartName="/word/header129.xml" ContentType="application/vnd.openxmlformats-officedocument.wordprocessingml.header+xml"/>
  <Override PartName="/word/footer81.xml" ContentType="application/vnd.openxmlformats-officedocument.wordprocessingml.footer+xml"/>
  <Override PartName="/word/header146.xml" ContentType="application/vnd.openxmlformats-officedocument.wordprocessingml.header+xml"/>
  <Override PartName="/word/footer82.xml" ContentType="application/vnd.openxmlformats-officedocument.wordprocessingml.footer+xml"/>
  <Override PartName="/word/footer83.xml" ContentType="application/vnd.openxmlformats-officedocument.wordprocessingml.footer+xml"/>
  <Override PartName="/word/header147.xml" ContentType="application/vnd.openxmlformats-officedocument.wordprocessingml.header+xml"/>
  <Override PartName="/word/header148.xml" ContentType="application/vnd.openxmlformats-officedocument.wordprocessingml.header+xml"/>
  <Override PartName="/word/footer84.xml" ContentType="application/vnd.openxmlformats-officedocument.wordprocessingml.footer+xml"/>
  <Override PartName="/word/footer85.xml" ContentType="application/vnd.openxmlformats-officedocument.wordprocessingml.footer+xml"/>
  <Override PartName="/word/header149.xml" ContentType="application/vnd.openxmlformats-officedocument.wordprocessingml.header+xml"/>
  <Override PartName="/word/footer86.xml" ContentType="application/vnd.openxmlformats-officedocument.wordprocessingml.footer+xml"/>
  <Override PartName="/word/header150.xml" ContentType="application/vnd.openxmlformats-officedocument.wordprocessingml.header+xml"/>
  <Override PartName="/word/charts/chart1.xml" ContentType="application/vnd.openxmlformats-officedocument.drawingml.chart+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79D8E" w14:textId="522EB433" w:rsidR="00180158" w:rsidRPr="00834FE9" w:rsidRDefault="00A76572" w:rsidP="005A7A4F">
      <w:pPr>
        <w:pStyle w:val="ReportDate"/>
        <w:ind w:right="2999"/>
        <w:rPr>
          <w:color w:val="FFFFFF" w:themeColor="background1"/>
        </w:rPr>
      </w:pPr>
      <w:r>
        <w:rPr>
          <w:noProof/>
        </w:rPr>
        <mc:AlternateContent>
          <mc:Choice Requires="wpg">
            <w:drawing>
              <wp:anchor distT="0" distB="0" distL="114300" distR="114300" simplePos="0" relativeHeight="251661312" behindDoc="1" locked="0" layoutInCell="1" allowOverlap="1" wp14:anchorId="43174E41" wp14:editId="010BD3BD">
                <wp:simplePos x="0" y="0"/>
                <wp:positionH relativeFrom="column">
                  <wp:posOffset>-1199515</wp:posOffset>
                </wp:positionH>
                <wp:positionV relativeFrom="paragraph">
                  <wp:posOffset>-1129030</wp:posOffset>
                </wp:positionV>
                <wp:extent cx="7252970" cy="7498080"/>
                <wp:effectExtent l="0" t="0" r="5080" b="7620"/>
                <wp:wrapNone/>
                <wp:docPr id="32" name="Group 3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252970" cy="7498080"/>
                          <a:chOff x="-189779" y="0"/>
                          <a:chExt cx="7253519" cy="7498460"/>
                        </a:xfrm>
                      </wpg:grpSpPr>
                      <wps:wsp>
                        <wps:cNvPr id="24" name="Freeform: Shape 24"/>
                        <wps:cNvSpPr/>
                        <wps:spPr>
                          <a:xfrm>
                            <a:off x="143301" y="0"/>
                            <a:ext cx="6694087" cy="7286917"/>
                          </a:xfrm>
                          <a:custGeom>
                            <a:avLst/>
                            <a:gdLst>
                              <a:gd name="connsiteX0" fmla="*/ 5010817 w 5010816"/>
                              <a:gd name="connsiteY0" fmla="*/ 0 h 5445251"/>
                              <a:gd name="connsiteX1" fmla="*/ 943165 w 5010816"/>
                              <a:gd name="connsiteY1" fmla="*/ 0 h 5445251"/>
                              <a:gd name="connsiteX2" fmla="*/ 0 w 5010816"/>
                              <a:gd name="connsiteY2" fmla="*/ 1995297 h 5445251"/>
                              <a:gd name="connsiteX3" fmla="*/ 0 w 5010816"/>
                              <a:gd name="connsiteY3" fmla="*/ 5445252 h 5445251"/>
                              <a:gd name="connsiteX4" fmla="*/ 2436876 w 5010816"/>
                              <a:gd name="connsiteY4" fmla="*/ 5445252 h 5445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0816" h="5445251">
                                <a:moveTo>
                                  <a:pt x="5010817" y="0"/>
                                </a:moveTo>
                                <a:lnTo>
                                  <a:pt x="943165" y="0"/>
                                </a:lnTo>
                                <a:lnTo>
                                  <a:pt x="0" y="1995297"/>
                                </a:lnTo>
                                <a:lnTo>
                                  <a:pt x="0" y="5445252"/>
                                </a:lnTo>
                                <a:lnTo>
                                  <a:pt x="2436876" y="5445252"/>
                                </a:lnTo>
                                <a:close/>
                              </a:path>
                            </a:pathLst>
                          </a:custGeom>
                          <a:solidFill>
                            <a:srgbClr val="C7CFDA"/>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Freeform: Shape 26"/>
                        <wps:cNvSpPr/>
                        <wps:spPr>
                          <a:xfrm>
                            <a:off x="0" y="1856096"/>
                            <a:ext cx="7063740" cy="5642364"/>
                          </a:xfrm>
                          <a:custGeom>
                            <a:avLst/>
                            <a:gdLst>
                              <a:gd name="connsiteX0" fmla="*/ 5287518 w 5287517"/>
                              <a:gd name="connsiteY0" fmla="*/ 4216337 h 4216336"/>
                              <a:gd name="connsiteX1" fmla="*/ 3294507 w 5287517"/>
                              <a:gd name="connsiteY1" fmla="*/ 0 h 4216336"/>
                              <a:gd name="connsiteX2" fmla="*/ 0 w 5287517"/>
                              <a:gd name="connsiteY2" fmla="*/ 0 h 4216336"/>
                              <a:gd name="connsiteX3" fmla="*/ 0 w 5287517"/>
                              <a:gd name="connsiteY3" fmla="*/ 4216337 h 4216336"/>
                            </a:gdLst>
                            <a:ahLst/>
                            <a:cxnLst>
                              <a:cxn ang="0">
                                <a:pos x="connsiteX0" y="connsiteY0"/>
                              </a:cxn>
                              <a:cxn ang="0">
                                <a:pos x="connsiteX1" y="connsiteY1"/>
                              </a:cxn>
                              <a:cxn ang="0">
                                <a:pos x="connsiteX2" y="connsiteY2"/>
                              </a:cxn>
                              <a:cxn ang="0">
                                <a:pos x="connsiteX3" y="connsiteY3"/>
                              </a:cxn>
                            </a:cxnLst>
                            <a:rect l="l" t="t" r="r" b="b"/>
                            <a:pathLst>
                              <a:path w="5287517" h="4216336">
                                <a:moveTo>
                                  <a:pt x="5287518" y="4216337"/>
                                </a:moveTo>
                                <a:lnTo>
                                  <a:pt x="3294507" y="0"/>
                                </a:lnTo>
                                <a:lnTo>
                                  <a:pt x="0" y="0"/>
                                </a:lnTo>
                                <a:lnTo>
                                  <a:pt x="0" y="4216337"/>
                                </a:lnTo>
                                <a:close/>
                              </a:path>
                            </a:pathLst>
                          </a:custGeom>
                          <a:solidFill>
                            <a:srgbClr val="5ABD74"/>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89779" y="922649"/>
                            <a:ext cx="5357004" cy="5495357"/>
                          </a:xfrm>
                          <a:custGeom>
                            <a:avLst/>
                            <a:gdLst>
                              <a:gd name="connsiteX0" fmla="*/ 0 w 5265665"/>
                              <a:gd name="connsiteY0" fmla="*/ 0 h 5501523"/>
                              <a:gd name="connsiteX1" fmla="*/ 5265665 w 5265665"/>
                              <a:gd name="connsiteY1" fmla="*/ 0 h 5501523"/>
                              <a:gd name="connsiteX2" fmla="*/ 5265665 w 5265665"/>
                              <a:gd name="connsiteY2" fmla="*/ 5501523 h 5501523"/>
                              <a:gd name="connsiteX3" fmla="*/ 0 w 5265665"/>
                              <a:gd name="connsiteY3" fmla="*/ 5501523 h 5501523"/>
                              <a:gd name="connsiteX4" fmla="*/ 0 w 5265665"/>
                              <a:gd name="connsiteY4" fmla="*/ 0 h 5501523"/>
                              <a:gd name="connsiteX0" fmla="*/ 0 w 5265665"/>
                              <a:gd name="connsiteY0" fmla="*/ 0 h 5501523"/>
                              <a:gd name="connsiteX1" fmla="*/ 5265665 w 5265665"/>
                              <a:gd name="connsiteY1" fmla="*/ 0 h 5501523"/>
                              <a:gd name="connsiteX2" fmla="*/ 5265665 w 5265665"/>
                              <a:gd name="connsiteY2" fmla="*/ 5501523 h 5501523"/>
                              <a:gd name="connsiteX3" fmla="*/ 0 w 5265665"/>
                              <a:gd name="connsiteY3" fmla="*/ 5501523 h 5501523"/>
                              <a:gd name="connsiteX4" fmla="*/ 0 w 5265665"/>
                              <a:gd name="connsiteY4" fmla="*/ 3301340 h 5501523"/>
                              <a:gd name="connsiteX5" fmla="*/ 0 w 5265665"/>
                              <a:gd name="connsiteY5" fmla="*/ 0 h 5501523"/>
                              <a:gd name="connsiteX0" fmla="*/ 0 w 5265665"/>
                              <a:gd name="connsiteY0" fmla="*/ 0 h 5501523"/>
                              <a:gd name="connsiteX1" fmla="*/ 5265665 w 5265665"/>
                              <a:gd name="connsiteY1" fmla="*/ 0 h 5501523"/>
                              <a:gd name="connsiteX2" fmla="*/ 5265665 w 5265665"/>
                              <a:gd name="connsiteY2" fmla="*/ 5501523 h 5501523"/>
                              <a:gd name="connsiteX3" fmla="*/ 1033153 w 5265665"/>
                              <a:gd name="connsiteY3" fmla="*/ 5486400 h 5501523"/>
                              <a:gd name="connsiteX4" fmla="*/ 0 w 5265665"/>
                              <a:gd name="connsiteY4" fmla="*/ 5501523 h 5501523"/>
                              <a:gd name="connsiteX5" fmla="*/ 0 w 5265665"/>
                              <a:gd name="connsiteY5" fmla="*/ 3301340 h 5501523"/>
                              <a:gd name="connsiteX6" fmla="*/ 0 w 5265665"/>
                              <a:gd name="connsiteY6" fmla="*/ 0 h 5501523"/>
                              <a:gd name="connsiteX0" fmla="*/ 0 w 5265665"/>
                              <a:gd name="connsiteY0" fmla="*/ 0 h 5510257"/>
                              <a:gd name="connsiteX1" fmla="*/ 5265665 w 5265665"/>
                              <a:gd name="connsiteY1" fmla="*/ 0 h 5510257"/>
                              <a:gd name="connsiteX2" fmla="*/ 5265665 w 5265665"/>
                              <a:gd name="connsiteY2" fmla="*/ 5501523 h 5510257"/>
                              <a:gd name="connsiteX3" fmla="*/ 1033153 w 5265665"/>
                              <a:gd name="connsiteY3" fmla="*/ 5510257 h 5510257"/>
                              <a:gd name="connsiteX4" fmla="*/ 0 w 5265665"/>
                              <a:gd name="connsiteY4" fmla="*/ 5501523 h 5510257"/>
                              <a:gd name="connsiteX5" fmla="*/ 0 w 5265665"/>
                              <a:gd name="connsiteY5" fmla="*/ 3301340 h 5510257"/>
                              <a:gd name="connsiteX6" fmla="*/ 0 w 5265665"/>
                              <a:gd name="connsiteY6" fmla="*/ 0 h 5510257"/>
                              <a:gd name="connsiteX0" fmla="*/ 0 w 5265665"/>
                              <a:gd name="connsiteY0" fmla="*/ 0 h 5510257"/>
                              <a:gd name="connsiteX1" fmla="*/ 5265665 w 5265665"/>
                              <a:gd name="connsiteY1" fmla="*/ 0 h 5510257"/>
                              <a:gd name="connsiteX2" fmla="*/ 5265665 w 5265665"/>
                              <a:gd name="connsiteY2" fmla="*/ 5501523 h 5510257"/>
                              <a:gd name="connsiteX3" fmla="*/ 1033153 w 5265665"/>
                              <a:gd name="connsiteY3" fmla="*/ 5510257 h 5510257"/>
                              <a:gd name="connsiteX4" fmla="*/ 0 w 5265665"/>
                              <a:gd name="connsiteY4" fmla="*/ 3301340 h 5510257"/>
                              <a:gd name="connsiteX5" fmla="*/ 0 w 5265665"/>
                              <a:gd name="connsiteY5" fmla="*/ 0 h 5510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65665" h="5510257">
                                <a:moveTo>
                                  <a:pt x="0" y="0"/>
                                </a:moveTo>
                                <a:lnTo>
                                  <a:pt x="5265665" y="0"/>
                                </a:lnTo>
                                <a:lnTo>
                                  <a:pt x="5265665" y="5501523"/>
                                </a:lnTo>
                                <a:lnTo>
                                  <a:pt x="1033153" y="5510257"/>
                                </a:lnTo>
                                <a:lnTo>
                                  <a:pt x="0" y="3301340"/>
                                </a:lnTo>
                                <a:lnTo>
                                  <a:pt x="0" y="0"/>
                                </a:lnTo>
                                <a:close/>
                              </a:path>
                            </a:pathLst>
                          </a:custGeom>
                          <a:solidFill>
                            <a:srgbClr val="232B3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655ECC" id="Group 32" o:spid="_x0000_s1026" alt="&quot;&quot;" style="position:absolute;margin-left:-94.45pt;margin-top:-88.9pt;width:571.1pt;height:590.4pt;z-index:-251655168;mso-width-relative:margin;mso-height-relative:margin" coordorigin="-1897" coordsize="72535,74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">
                <v:shape id="Freeform: Shape 24" o:spid="_x0000_s1027" style="position:absolute;left:1433;width:66940;height:72869;visibility:visible;mso-wrap-style:square;v-text-anchor:middle" coordsize="5010816,5445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" path="m5010817,l943165,,,1995297,,5445252r2436876,l5010817,xe" fillcolor="#c7cfda" stroked="f">
                  <v:stroke joinstyle="miter"/>
                  <v:path arrowok="t" o:connecttype="custom" o:connectlocs="6694088,0;1260000,0;0,2670137;0,7286918;3255490,7286918" o:connectangles="0,0,0,0,0"/>
                </v:shape>
                <v:shape id="Freeform: Shape 26" o:spid="_x0000_s1028" style="position:absolute;top:18560;width:70637;height:56424;visibility:visible;mso-wrap-style:square;v-text-anchor:middle" coordsize="5287517,42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" path="m5287518,4216337l3294507,,,,,4216337r5287518,xe" fillcolor="#5abd74" stroked="f">
                  <v:stroke joinstyle="miter"/>
                  <v:path arrowok="t" o:connecttype="custom" o:connectlocs="7063741,5642365;4401223,0;0,0;0,5642365" o:connectangles="0,0,0,0"/>
                </v:shape>
                <v:shape id="Rectangle 30" o:spid="_x0000_s1029" style="position:absolute;left:-1897;top:9226;width:53569;height:54954;visibility:visible;mso-wrap-style:square;v-text-anchor:middle" coordsize="5265665,5510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" path="m,l5265665,r,5501523l1033153,5510257,,3301340,,xe" fillcolor="#232b39" stroked="f" strokeweight="2pt">
                  <v:path arrowok="t" o:connecttype="custom" o:connectlocs="0,0;5357004,0;5357004,5486647;1051074,5495357;0,3292413;0,0" o:connectangles="0,0,0,0,0,0"/>
                </v:shape>
              </v:group>
            </w:pict>
          </mc:Fallback>
        </mc:AlternateContent>
      </w:r>
      <w:r w:rsidR="00C75250" w:rsidRPr="00834FE9">
        <w:rPr>
          <w:color w:val="FFFFFF" w:themeColor="background1"/>
        </w:rPr>
        <w:t>DEPARTMENT OF</w:t>
      </w:r>
      <w:r w:rsidR="00C75250" w:rsidRPr="00834FE9">
        <w:rPr>
          <w:color w:val="FFFFFF" w:themeColor="background1"/>
        </w:rPr>
        <w:br/>
        <w:t>TREASURY AND FINANCE</w:t>
      </w:r>
    </w:p>
    <w:p w14:paraId="34D41572" w14:textId="444A43A1" w:rsidR="00180158" w:rsidRPr="00834FE9" w:rsidRDefault="00180158" w:rsidP="00180158">
      <w:pPr>
        <w:pStyle w:val="CM"/>
        <w:rPr>
          <w:color w:val="FFFFFF" w:themeColor="background1"/>
        </w:rPr>
      </w:pPr>
    </w:p>
    <w:p w14:paraId="47478D7B" w14:textId="30CF2325" w:rsidR="00180158" w:rsidRPr="00834FE9" w:rsidRDefault="00C75250" w:rsidP="005A7A4F">
      <w:pPr>
        <w:pStyle w:val="Title"/>
        <w:spacing w:before="3600" w:line="163" w:lineRule="auto"/>
        <w:ind w:right="2999"/>
        <w:jc w:val="right"/>
        <w:rPr>
          <w:rFonts w:asciiTheme="minorHAnsi" w:hAnsiTheme="minorHAnsi"/>
          <w:color w:val="FFFFFF" w:themeColor="background1"/>
          <w:sz w:val="74"/>
        </w:rPr>
      </w:pPr>
      <w:r w:rsidRPr="00834FE9">
        <w:rPr>
          <w:rFonts w:ascii="VIC" w:hAnsi="VIC"/>
          <w:b/>
          <w:bCs/>
          <w:color w:val="FFFFFF" w:themeColor="background1"/>
          <w:sz w:val="74"/>
        </w:rPr>
        <w:t>2021</w:t>
      </w:r>
      <w:r w:rsidRPr="00834FE9">
        <w:rPr>
          <w:rFonts w:ascii="VIC" w:hAnsi="VIC"/>
          <w:b/>
          <w:bCs/>
          <w:color w:val="FFFFFF" w:themeColor="background1"/>
          <w:sz w:val="74"/>
        </w:rPr>
        <w:br/>
        <w:t>–22</w:t>
      </w:r>
      <w:r w:rsidRPr="00834FE9">
        <w:rPr>
          <w:rFonts w:ascii="VIC" w:hAnsi="VIC"/>
          <w:b/>
          <w:bCs/>
          <w:color w:val="FFFFFF" w:themeColor="background1"/>
          <w:sz w:val="74"/>
        </w:rPr>
        <w:br/>
      </w:r>
      <w:r w:rsidRPr="00834FE9">
        <w:rPr>
          <w:rFonts w:asciiTheme="minorHAnsi" w:hAnsiTheme="minorHAnsi"/>
          <w:color w:val="FFFFFF" w:themeColor="background1"/>
          <w:sz w:val="74"/>
        </w:rPr>
        <w:t>ANNUAL</w:t>
      </w:r>
      <w:r w:rsidRPr="00834FE9">
        <w:rPr>
          <w:rFonts w:asciiTheme="minorHAnsi" w:hAnsiTheme="minorHAnsi"/>
          <w:color w:val="FFFFFF" w:themeColor="background1"/>
          <w:sz w:val="74"/>
        </w:rPr>
        <w:br/>
        <w:t>REPORT</w:t>
      </w:r>
    </w:p>
    <w:p w14:paraId="7B0D6A6B" w14:textId="77777777" w:rsidR="00901592" w:rsidRPr="00B2671F" w:rsidRDefault="00901592" w:rsidP="00C050A8">
      <w:pPr>
        <w:pStyle w:val="CoverSpacer"/>
        <w:spacing w:before="4400"/>
      </w:pPr>
    </w:p>
    <w:p w14:paraId="6D5B9B0E" w14:textId="77777777" w:rsidR="00226FD1" w:rsidRDefault="00226FD1" w:rsidP="00226FD1">
      <w:pPr>
        <w:pStyle w:val="Pa3"/>
        <w:sectPr w:rsidR="00226FD1" w:rsidSect="00C75250">
          <w:headerReference w:type="even" r:id="rId9"/>
          <w:headerReference w:type="default" r:id="rId10"/>
          <w:footerReference w:type="even" r:id="rId11"/>
          <w:footerReference w:type="default" r:id="rId12"/>
          <w:headerReference w:type="first" r:id="rId13"/>
          <w:footerReference w:type="first" r:id="rId14"/>
          <w:pgSz w:w="11909" w:h="16834" w:code="9"/>
          <w:pgMar w:top="1627" w:right="1440" w:bottom="1440" w:left="1440" w:header="720" w:footer="288" w:gutter="0"/>
          <w:pgNumType w:fmt="lowerRoman" w:start="1"/>
          <w:cols w:space="720"/>
          <w:vAlign w:val="bottom"/>
          <w:noEndnote/>
          <w:docGrid w:linePitch="272"/>
        </w:sectPr>
      </w:pPr>
    </w:p>
    <w:p w14:paraId="6E5857BA" w14:textId="77777777" w:rsidR="00226FD1" w:rsidRDefault="00226FD1" w:rsidP="00226FD1">
      <w:pPr>
        <w:pStyle w:val="NormalTight"/>
      </w:pPr>
      <w:r>
        <w:lastRenderedPageBreak/>
        <w:t>The Secretary</w:t>
      </w:r>
      <w:r>
        <w:br/>
        <w:t>Department of Treasury and Finance</w:t>
      </w:r>
      <w:r>
        <w:br/>
        <w:t>1 Treasury Place</w:t>
      </w:r>
      <w:r>
        <w:br/>
        <w:t>Melbourne Victoria 3002</w:t>
      </w:r>
      <w:r>
        <w:br/>
        <w:t>Australia</w:t>
      </w:r>
    </w:p>
    <w:p w14:paraId="4E2A6D49" w14:textId="77777777" w:rsidR="00226FD1" w:rsidRPr="00C92338" w:rsidRDefault="00226FD1" w:rsidP="00226FD1">
      <w:pPr>
        <w:pStyle w:val="NormalTight"/>
      </w:pPr>
      <w:r>
        <w:t>Telephone: (03) 9651 5111</w:t>
      </w:r>
      <w:r>
        <w:br/>
        <w:t>Website: dtf.vic.gov.au</w:t>
      </w:r>
    </w:p>
    <w:p w14:paraId="4CAF66F4" w14:textId="77777777" w:rsidR="00226FD1" w:rsidRPr="00C92338" w:rsidRDefault="00226FD1" w:rsidP="00226FD1">
      <w:pPr>
        <w:pStyle w:val="NormalTight"/>
      </w:pPr>
      <w:r>
        <w:t>Authorised by the Victorian Government</w:t>
      </w:r>
      <w:r>
        <w:br/>
        <w:t>1 Treasury Place, Melbourne, 3002</w:t>
      </w:r>
    </w:p>
    <w:p w14:paraId="000D8BE4" w14:textId="77777777" w:rsidR="00226FD1" w:rsidRPr="00C92338" w:rsidRDefault="00226FD1" w:rsidP="00226FD1">
      <w:pPr>
        <w:pStyle w:val="NormalTight"/>
      </w:pPr>
      <w:r>
        <w:t>Printed by Doculink, Port Melbourne</w:t>
      </w:r>
    </w:p>
    <w:p w14:paraId="22BC56DD" w14:textId="77777777" w:rsidR="00226FD1" w:rsidRPr="00C92338" w:rsidRDefault="00226FD1" w:rsidP="00226FD1">
      <w:pPr>
        <w:pStyle w:val="NormalTight"/>
      </w:pPr>
      <w:r>
        <w:t>Printed on recycled paper</w:t>
      </w:r>
    </w:p>
    <w:p w14:paraId="2E5D1622" w14:textId="59791C7D" w:rsidR="00226FD1" w:rsidRPr="00C92338" w:rsidRDefault="00226FD1" w:rsidP="00226FD1">
      <w:pPr>
        <w:pStyle w:val="NormalTight"/>
      </w:pPr>
      <w:r>
        <w:t>© State of Victoria 202</w:t>
      </w:r>
      <w:r w:rsidR="006D15AC">
        <w:t>2</w:t>
      </w:r>
      <w:r>
        <w:t xml:space="preserve"> </w:t>
      </w:r>
    </w:p>
    <w:p w14:paraId="4426E028" w14:textId="77777777" w:rsidR="00226FD1" w:rsidRDefault="00226FD1" w:rsidP="00226FD1">
      <w:r w:rsidRPr="00C92338">
        <w:rPr>
          <w:noProof/>
        </w:rPr>
        <w:drawing>
          <wp:inline distT="0" distB="0" distL="0" distR="0" wp14:anchorId="37921282" wp14:editId="79DCC6DC">
            <wp:extent cx="998212" cy="349250"/>
            <wp:effectExtent l="0" t="0" r="0" b="0"/>
            <wp:docPr id="37" name="Creative Commons logo">
              <a:hlinkClick xmlns:a="http://schemas.openxmlformats.org/drawingml/2006/main" r:id="rId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002301" cy="350680"/>
                    </a:xfrm>
                    <a:prstGeom prst="rect">
                      <a:avLst/>
                    </a:prstGeom>
                  </pic:spPr>
                </pic:pic>
              </a:graphicData>
            </a:graphic>
          </wp:inline>
        </w:drawing>
      </w:r>
    </w:p>
    <w:p w14:paraId="22723527" w14:textId="70DBFD34" w:rsidR="00226FD1" w:rsidRPr="00C92338" w:rsidRDefault="00226FD1" w:rsidP="006D15AC">
      <w:pPr>
        <w:pStyle w:val="NormalTight"/>
        <w:ind w:right="5735"/>
      </w:pPr>
      <w:r>
        <w:t xml:space="preserve">This work, Department of Treasury and Finance </w:t>
      </w:r>
      <w:r>
        <w:rPr>
          <w:i/>
          <w:iCs/>
        </w:rPr>
        <w:t>202</w:t>
      </w:r>
      <w:r>
        <w:rPr>
          <w:i/>
          <w:iCs/>
        </w:rPr>
        <w:t>1</w:t>
      </w:r>
      <w:r>
        <w:rPr>
          <w:i/>
          <w:iCs/>
        </w:rPr>
        <w:t xml:space="preserve"> | 2</w:t>
      </w:r>
      <w:r>
        <w:rPr>
          <w:i/>
          <w:iCs/>
        </w:rPr>
        <w:t>2</w:t>
      </w:r>
      <w:r>
        <w:rPr>
          <w:i/>
          <w:iCs/>
        </w:rPr>
        <w:t xml:space="preserve"> Annual Report</w:t>
      </w:r>
      <w:r>
        <w:t xml:space="preserve">, is licensed under a Creative Commons Attribution 4.0 licence. </w:t>
      </w:r>
      <w:r w:rsidR="006D15AC">
        <w:br/>
      </w:r>
      <w:r>
        <w:t>You are free to re-use the work under that licence on the condition that you credit the State</w:t>
      </w:r>
      <w:r w:rsidR="006D15AC">
        <w:rPr>
          <w:rFonts w:ascii="Calibri" w:hAnsi="Calibri" w:cs="Calibri"/>
        </w:rPr>
        <w:t> </w:t>
      </w:r>
      <w:r>
        <w:t>of Victoria as author. The licence does not apply to any images, photographs or branding, including the Victorian Coat of Arms, the</w:t>
      </w:r>
      <w:r w:rsidR="00621CDF">
        <w:rPr>
          <w:rFonts w:ascii="Calibri" w:hAnsi="Calibri" w:cs="Calibri"/>
        </w:rPr>
        <w:t> </w:t>
      </w:r>
      <w:r>
        <w:t>Victorian Government logo and the Department of Treasury and Finance logo.</w:t>
      </w:r>
    </w:p>
    <w:p w14:paraId="126DCBBF" w14:textId="428DA09D" w:rsidR="00226FD1" w:rsidRPr="00C92338" w:rsidRDefault="00226FD1" w:rsidP="00226FD1">
      <w:pPr>
        <w:pStyle w:val="NormalTight"/>
      </w:pPr>
      <w:r>
        <w:t xml:space="preserve">Copyright queries may be directed to </w:t>
      </w:r>
      <w:r w:rsidR="00621CDF">
        <w:br/>
      </w:r>
      <w:r>
        <w:t>IPpolicy@dtf.vic.gov.au</w:t>
      </w:r>
    </w:p>
    <w:p w14:paraId="192E292B" w14:textId="77777777" w:rsidR="00226FD1" w:rsidRDefault="00226FD1" w:rsidP="00226FD1">
      <w:pPr>
        <w:pStyle w:val="NormalTight"/>
      </w:pPr>
      <w:r>
        <w:t>ISSN 1325 1775</w:t>
      </w:r>
      <w:r>
        <w:br/>
        <w:t>ISSN 2204 5384 (online/pdf)</w:t>
      </w:r>
    </w:p>
    <w:p w14:paraId="1AEE14BD" w14:textId="766AC8FE" w:rsidR="00226FD1" w:rsidRDefault="00226FD1" w:rsidP="00226FD1">
      <w:pPr>
        <w:pStyle w:val="NormalTight"/>
      </w:pPr>
      <w:r>
        <w:t xml:space="preserve">Published </w:t>
      </w:r>
      <w:r>
        <w:t>Dec</w:t>
      </w:r>
      <w:r w:rsidR="00EF6B2C">
        <w:t>e</w:t>
      </w:r>
      <w:r>
        <w:t>mber 2022</w:t>
      </w:r>
    </w:p>
    <w:p w14:paraId="3A9E6064" w14:textId="77777777" w:rsidR="00226FD1" w:rsidRDefault="00226FD1" w:rsidP="00226FD1">
      <w:pPr>
        <w:pStyle w:val="Heading1a"/>
        <w:spacing w:line="240" w:lineRule="auto"/>
        <w:rPr>
          <w:rFonts w:asciiTheme="minorHAnsi" w:hAnsiTheme="minorHAnsi" w:cstheme="minorHAnsi"/>
        </w:rPr>
        <w:sectPr w:rsidR="00226FD1" w:rsidSect="00980A9F">
          <w:type w:val="evenPage"/>
          <w:pgSz w:w="11909" w:h="16834" w:code="9"/>
          <w:pgMar w:top="1728" w:right="1152" w:bottom="1152" w:left="1152" w:header="720" w:footer="288" w:gutter="0"/>
          <w:pgNumType w:fmt="lowerRoman" w:start="1"/>
          <w:cols w:space="720"/>
          <w:vAlign w:val="bottom"/>
          <w:noEndnote/>
          <w:docGrid w:linePitch="272"/>
        </w:sectPr>
      </w:pPr>
    </w:p>
    <w:p w14:paraId="15C66DEB" w14:textId="37AF7DF4" w:rsidR="003A27FC" w:rsidRPr="00F65579" w:rsidRDefault="003A27FC" w:rsidP="003B3E6D">
      <w:pPr>
        <w:pStyle w:val="Heading1a"/>
        <w:spacing w:line="240" w:lineRule="auto"/>
        <w:rPr>
          <w:rFonts w:asciiTheme="minorHAnsi" w:hAnsiTheme="minorHAnsi" w:cstheme="minorHAnsi"/>
        </w:rPr>
      </w:pPr>
      <w:r w:rsidRPr="00F65579">
        <w:rPr>
          <w:rFonts w:asciiTheme="minorHAnsi" w:hAnsiTheme="minorHAnsi" w:cstheme="minorHAnsi"/>
        </w:rPr>
        <w:lastRenderedPageBreak/>
        <w:t>Contents</w:t>
      </w:r>
    </w:p>
    <w:p w14:paraId="7873A064" w14:textId="77777777" w:rsidR="003A27FC" w:rsidRPr="00F65579" w:rsidRDefault="003A27FC" w:rsidP="003A27FC">
      <w:pPr>
        <w:rPr>
          <w:rFonts w:cstheme="minorHAnsi"/>
        </w:rPr>
      </w:pPr>
    </w:p>
    <w:p w14:paraId="06DD1C3C" w14:textId="50ED539E" w:rsidR="000A7B02" w:rsidRPr="00F65579" w:rsidRDefault="000A7B02" w:rsidP="003A27FC">
      <w:pPr>
        <w:rPr>
          <w:rFonts w:cstheme="minorHAnsi"/>
        </w:rPr>
      </w:pPr>
    </w:p>
    <w:p w14:paraId="31BD11F0" w14:textId="451286BF" w:rsidR="00CC3586" w:rsidRDefault="003A27FC">
      <w:pPr>
        <w:pStyle w:val="TOC1"/>
        <w:rPr>
          <w:rFonts w:eastAsiaTheme="minorEastAsia" w:cstheme="minorBidi"/>
          <w:b w:val="0"/>
          <w:color w:val="auto"/>
          <w:sz w:val="22"/>
          <w:szCs w:val="22"/>
        </w:rPr>
      </w:pPr>
      <w:r w:rsidRPr="00F65579">
        <w:rPr>
          <w:noProof w:val="0"/>
          <w:sz w:val="22"/>
        </w:rPr>
        <w:fldChar w:fldCharType="begin"/>
      </w:r>
      <w:r w:rsidRPr="00F65579">
        <w:rPr>
          <w:noProof w:val="0"/>
        </w:rPr>
        <w:instrText xml:space="preserve"> TOC \h \z \t</w:instrText>
      </w:r>
      <w:r w:rsidR="00B249EB" w:rsidRPr="00F65579">
        <w:rPr>
          <w:noProof w:val="0"/>
        </w:rPr>
        <w:instrText xml:space="preserve"> </w:instrText>
      </w:r>
      <w:r w:rsidRPr="00F65579">
        <w:rPr>
          <w:noProof w:val="0"/>
        </w:rPr>
        <w:instrText>"Heading 1,1,Heading 1 App,2</w:instrText>
      </w:r>
      <w:r w:rsidR="00B249EB" w:rsidRPr="00F65579">
        <w:rPr>
          <w:noProof w:val="0"/>
        </w:rPr>
        <w:instrText xml:space="preserve">, </w:instrText>
      </w:r>
      <w:r w:rsidRPr="00F65579">
        <w:rPr>
          <w:noProof w:val="0"/>
        </w:rPr>
        <w:instrText xml:space="preserve">Heading </w:instrText>
      </w:r>
      <w:r w:rsidR="00E66150" w:rsidRPr="00F65579">
        <w:rPr>
          <w:noProof w:val="0"/>
        </w:rPr>
        <w:instrText>1b</w:instrText>
      </w:r>
      <w:r w:rsidRPr="00F65579">
        <w:rPr>
          <w:noProof w:val="0"/>
        </w:rPr>
        <w:instrText>,4"</w:instrText>
      </w:r>
      <w:r w:rsidR="009E2023" w:rsidRPr="00F65579">
        <w:rPr>
          <w:noProof w:val="0"/>
        </w:rPr>
        <w:instrText xml:space="preserve"> \n 4-4</w:instrText>
      </w:r>
      <w:r w:rsidRPr="00F65579">
        <w:rPr>
          <w:noProof w:val="0"/>
        </w:rPr>
        <w:instrText xml:space="preserve"> </w:instrText>
      </w:r>
      <w:r w:rsidRPr="00F65579">
        <w:rPr>
          <w:noProof w:val="0"/>
          <w:sz w:val="22"/>
        </w:rPr>
        <w:fldChar w:fldCharType="separate"/>
      </w:r>
      <w:hyperlink w:anchor="_Toc115250937" w:history="1">
        <w:r w:rsidR="00CC3586" w:rsidRPr="00FE294A">
          <w:rPr>
            <w:rStyle w:val="Hyperlink"/>
            <w:rFonts w:cstheme="minorHAnsi"/>
          </w:rPr>
          <w:t>About DTF</w:t>
        </w:r>
        <w:r w:rsidR="00CC3586">
          <w:rPr>
            <w:webHidden/>
          </w:rPr>
          <w:tab/>
        </w:r>
        <w:r w:rsidR="00CC3586">
          <w:rPr>
            <w:webHidden/>
          </w:rPr>
          <w:fldChar w:fldCharType="begin"/>
        </w:r>
        <w:r w:rsidR="00CC3586">
          <w:rPr>
            <w:webHidden/>
          </w:rPr>
          <w:instrText xml:space="preserve"> PAGEREF _Toc115250937 \h </w:instrText>
        </w:r>
        <w:r w:rsidR="00CC3586">
          <w:rPr>
            <w:webHidden/>
          </w:rPr>
        </w:r>
        <w:r w:rsidR="00CC3586">
          <w:rPr>
            <w:webHidden/>
          </w:rPr>
          <w:fldChar w:fldCharType="separate"/>
        </w:r>
        <w:r w:rsidR="00FE2C76">
          <w:rPr>
            <w:webHidden/>
          </w:rPr>
          <w:t>1</w:t>
        </w:r>
        <w:r w:rsidR="00CC3586">
          <w:rPr>
            <w:webHidden/>
          </w:rPr>
          <w:fldChar w:fldCharType="end"/>
        </w:r>
      </w:hyperlink>
    </w:p>
    <w:p w14:paraId="3D65FB2E" w14:textId="16C5FEEC" w:rsidR="00CC3586" w:rsidRDefault="00E7058C">
      <w:pPr>
        <w:pStyle w:val="TOC1"/>
        <w:rPr>
          <w:rFonts w:eastAsiaTheme="minorEastAsia" w:cstheme="minorBidi"/>
          <w:b w:val="0"/>
          <w:color w:val="auto"/>
          <w:sz w:val="22"/>
          <w:szCs w:val="22"/>
        </w:rPr>
      </w:pPr>
      <w:hyperlink w:anchor="_Toc115250938" w:history="1">
        <w:r w:rsidR="00CC3586" w:rsidRPr="00FE294A">
          <w:rPr>
            <w:rStyle w:val="Hyperlink"/>
            <w:rFonts w:cstheme="minorHAnsi"/>
          </w:rPr>
          <w:t>Report of operations</w:t>
        </w:r>
        <w:r w:rsidR="00CC3586">
          <w:rPr>
            <w:webHidden/>
          </w:rPr>
          <w:tab/>
        </w:r>
        <w:r w:rsidR="00CC3586">
          <w:rPr>
            <w:webHidden/>
          </w:rPr>
          <w:fldChar w:fldCharType="begin"/>
        </w:r>
        <w:r w:rsidR="00CC3586">
          <w:rPr>
            <w:webHidden/>
          </w:rPr>
          <w:instrText xml:space="preserve"> PAGEREF _Toc115250938 \h </w:instrText>
        </w:r>
        <w:r w:rsidR="00CC3586">
          <w:rPr>
            <w:webHidden/>
          </w:rPr>
        </w:r>
        <w:r w:rsidR="00CC3586">
          <w:rPr>
            <w:webHidden/>
          </w:rPr>
          <w:fldChar w:fldCharType="separate"/>
        </w:r>
        <w:r w:rsidR="00FE2C76">
          <w:rPr>
            <w:webHidden/>
          </w:rPr>
          <w:t>10</w:t>
        </w:r>
        <w:r w:rsidR="00CC3586">
          <w:rPr>
            <w:webHidden/>
          </w:rPr>
          <w:fldChar w:fldCharType="end"/>
        </w:r>
      </w:hyperlink>
    </w:p>
    <w:p w14:paraId="0C61F4A2" w14:textId="31727D1B" w:rsidR="00CC3586" w:rsidRDefault="00E7058C">
      <w:pPr>
        <w:pStyle w:val="TOC1"/>
        <w:rPr>
          <w:rFonts w:eastAsiaTheme="minorEastAsia" w:cstheme="minorBidi"/>
          <w:b w:val="0"/>
          <w:color w:val="auto"/>
          <w:sz w:val="22"/>
          <w:szCs w:val="22"/>
        </w:rPr>
      </w:pPr>
      <w:hyperlink w:anchor="_Toc115250939" w:history="1">
        <w:r w:rsidR="00CC3586" w:rsidRPr="00FE294A">
          <w:rPr>
            <w:rStyle w:val="Hyperlink"/>
            <w:rFonts w:cstheme="minorHAnsi"/>
          </w:rPr>
          <w:t xml:space="preserve">Financial </w:t>
        </w:r>
        <w:r w:rsidR="00CC3586" w:rsidRPr="00FE294A">
          <w:rPr>
            <w:rStyle w:val="Hyperlink"/>
          </w:rPr>
          <w:t>statements</w:t>
        </w:r>
        <w:r w:rsidR="00CC3586">
          <w:rPr>
            <w:webHidden/>
          </w:rPr>
          <w:tab/>
        </w:r>
        <w:r w:rsidR="00CC3586">
          <w:rPr>
            <w:webHidden/>
          </w:rPr>
          <w:fldChar w:fldCharType="begin"/>
        </w:r>
        <w:r w:rsidR="00CC3586">
          <w:rPr>
            <w:webHidden/>
          </w:rPr>
          <w:instrText xml:space="preserve"> PAGEREF _Toc115250939 \h </w:instrText>
        </w:r>
        <w:r w:rsidR="00CC3586">
          <w:rPr>
            <w:webHidden/>
          </w:rPr>
        </w:r>
        <w:r w:rsidR="00CC3586">
          <w:rPr>
            <w:webHidden/>
          </w:rPr>
          <w:fldChar w:fldCharType="separate"/>
        </w:r>
        <w:r w:rsidR="00FE2C76">
          <w:rPr>
            <w:webHidden/>
          </w:rPr>
          <w:t>43</w:t>
        </w:r>
        <w:r w:rsidR="00CC3586">
          <w:rPr>
            <w:webHidden/>
          </w:rPr>
          <w:fldChar w:fldCharType="end"/>
        </w:r>
      </w:hyperlink>
    </w:p>
    <w:p w14:paraId="24F2AFA3" w14:textId="0B3B0D19" w:rsidR="00CC3586" w:rsidRDefault="00E7058C">
      <w:pPr>
        <w:pStyle w:val="TOC1"/>
        <w:rPr>
          <w:rFonts w:eastAsiaTheme="minorEastAsia" w:cstheme="minorBidi"/>
          <w:b w:val="0"/>
          <w:color w:val="auto"/>
          <w:sz w:val="22"/>
          <w:szCs w:val="22"/>
        </w:rPr>
      </w:pPr>
      <w:hyperlink w:anchor="_Toc115250940" w:history="1">
        <w:r w:rsidR="00CC3586" w:rsidRPr="00FE294A">
          <w:rPr>
            <w:rStyle w:val="Hyperlink"/>
          </w:rPr>
          <w:t>Appendices</w:t>
        </w:r>
        <w:r w:rsidR="00CC3586">
          <w:rPr>
            <w:webHidden/>
          </w:rPr>
          <w:tab/>
        </w:r>
        <w:r w:rsidR="00CC3586">
          <w:rPr>
            <w:webHidden/>
          </w:rPr>
          <w:fldChar w:fldCharType="begin"/>
        </w:r>
        <w:r w:rsidR="00CC3586">
          <w:rPr>
            <w:webHidden/>
          </w:rPr>
          <w:instrText xml:space="preserve"> PAGEREF _Toc115250940 \h </w:instrText>
        </w:r>
        <w:r w:rsidR="00CC3586">
          <w:rPr>
            <w:webHidden/>
          </w:rPr>
        </w:r>
        <w:r w:rsidR="00CC3586">
          <w:rPr>
            <w:webHidden/>
          </w:rPr>
          <w:fldChar w:fldCharType="separate"/>
        </w:r>
        <w:r w:rsidR="00FE2C76">
          <w:rPr>
            <w:webHidden/>
          </w:rPr>
          <w:t>118</w:t>
        </w:r>
        <w:r w:rsidR="00CC3586">
          <w:rPr>
            <w:webHidden/>
          </w:rPr>
          <w:fldChar w:fldCharType="end"/>
        </w:r>
      </w:hyperlink>
    </w:p>
    <w:p w14:paraId="0D48D051" w14:textId="7CF28AA5" w:rsidR="00CC3586" w:rsidRDefault="00E7058C">
      <w:pPr>
        <w:pStyle w:val="TOC2"/>
        <w:rPr>
          <w:rFonts w:eastAsiaTheme="minorEastAsia" w:cstheme="minorBidi"/>
          <w:color w:val="auto"/>
          <w:sz w:val="22"/>
          <w:szCs w:val="22"/>
        </w:rPr>
      </w:pPr>
      <w:hyperlink w:anchor="_Toc115250941" w:history="1">
        <w:r w:rsidR="00CC3586" w:rsidRPr="00FE294A">
          <w:rPr>
            <w:rStyle w:val="Hyperlink"/>
          </w:rPr>
          <w:t>Appendix 1</w:t>
        </w:r>
        <w:r w:rsidR="00CC3586">
          <w:rPr>
            <w:rFonts w:eastAsiaTheme="minorEastAsia" w:cstheme="minorBidi"/>
            <w:color w:val="auto"/>
            <w:sz w:val="22"/>
            <w:szCs w:val="22"/>
          </w:rPr>
          <w:tab/>
        </w:r>
        <w:r w:rsidR="00CC3586" w:rsidRPr="00FE294A">
          <w:rPr>
            <w:rStyle w:val="Hyperlink"/>
          </w:rPr>
          <w:t>Workforce data</w:t>
        </w:r>
        <w:r w:rsidR="00CC3586">
          <w:rPr>
            <w:webHidden/>
          </w:rPr>
          <w:tab/>
        </w:r>
        <w:r w:rsidR="00CC3586">
          <w:rPr>
            <w:webHidden/>
          </w:rPr>
          <w:fldChar w:fldCharType="begin"/>
        </w:r>
        <w:r w:rsidR="00CC3586">
          <w:rPr>
            <w:webHidden/>
          </w:rPr>
          <w:instrText xml:space="preserve"> PAGEREF _Toc115250941 \h </w:instrText>
        </w:r>
        <w:r w:rsidR="00CC3586">
          <w:rPr>
            <w:webHidden/>
          </w:rPr>
        </w:r>
        <w:r w:rsidR="00CC3586">
          <w:rPr>
            <w:webHidden/>
          </w:rPr>
          <w:fldChar w:fldCharType="separate"/>
        </w:r>
        <w:r w:rsidR="00FE2C76">
          <w:rPr>
            <w:webHidden/>
          </w:rPr>
          <w:t>119</w:t>
        </w:r>
        <w:r w:rsidR="00CC3586">
          <w:rPr>
            <w:webHidden/>
          </w:rPr>
          <w:fldChar w:fldCharType="end"/>
        </w:r>
      </w:hyperlink>
    </w:p>
    <w:p w14:paraId="3D6C6D92" w14:textId="31968A7C" w:rsidR="00CC3586" w:rsidRDefault="00E7058C">
      <w:pPr>
        <w:pStyle w:val="TOC2"/>
        <w:rPr>
          <w:rFonts w:eastAsiaTheme="minorEastAsia" w:cstheme="minorBidi"/>
          <w:color w:val="auto"/>
          <w:sz w:val="22"/>
          <w:szCs w:val="22"/>
        </w:rPr>
      </w:pPr>
      <w:hyperlink w:anchor="_Toc115250942" w:history="1">
        <w:r w:rsidR="00CC3586" w:rsidRPr="00FE294A">
          <w:rPr>
            <w:rStyle w:val="Hyperlink"/>
          </w:rPr>
          <w:t>Appendix 2</w:t>
        </w:r>
        <w:r w:rsidR="00CC3586">
          <w:rPr>
            <w:rFonts w:eastAsiaTheme="minorEastAsia" w:cstheme="minorBidi"/>
            <w:color w:val="auto"/>
            <w:sz w:val="22"/>
            <w:szCs w:val="22"/>
          </w:rPr>
          <w:tab/>
        </w:r>
        <w:r w:rsidR="00CC3586" w:rsidRPr="00FE294A">
          <w:rPr>
            <w:rStyle w:val="Hyperlink"/>
          </w:rPr>
          <w:t>DTF occupational health and safety report 30 June 2022</w:t>
        </w:r>
        <w:r w:rsidR="00CC3586">
          <w:rPr>
            <w:webHidden/>
          </w:rPr>
          <w:tab/>
        </w:r>
        <w:r w:rsidR="00CC3586">
          <w:rPr>
            <w:webHidden/>
          </w:rPr>
          <w:fldChar w:fldCharType="begin"/>
        </w:r>
        <w:r w:rsidR="00CC3586">
          <w:rPr>
            <w:webHidden/>
          </w:rPr>
          <w:instrText xml:space="preserve"> PAGEREF _Toc115250942 \h </w:instrText>
        </w:r>
        <w:r w:rsidR="00CC3586">
          <w:rPr>
            <w:webHidden/>
          </w:rPr>
        </w:r>
        <w:r w:rsidR="00CC3586">
          <w:rPr>
            <w:webHidden/>
          </w:rPr>
          <w:fldChar w:fldCharType="separate"/>
        </w:r>
        <w:r w:rsidR="00FE2C76">
          <w:rPr>
            <w:webHidden/>
          </w:rPr>
          <w:t>132</w:t>
        </w:r>
        <w:r w:rsidR="00CC3586">
          <w:rPr>
            <w:webHidden/>
          </w:rPr>
          <w:fldChar w:fldCharType="end"/>
        </w:r>
      </w:hyperlink>
    </w:p>
    <w:p w14:paraId="03B45215" w14:textId="24AC980F" w:rsidR="00CC3586" w:rsidRDefault="00E7058C">
      <w:pPr>
        <w:pStyle w:val="TOC2"/>
        <w:rPr>
          <w:rFonts w:eastAsiaTheme="minorEastAsia" w:cstheme="minorBidi"/>
          <w:color w:val="auto"/>
          <w:sz w:val="22"/>
          <w:szCs w:val="22"/>
        </w:rPr>
      </w:pPr>
      <w:hyperlink w:anchor="_Toc115250943" w:history="1">
        <w:r w:rsidR="00CC3586" w:rsidRPr="00FE294A">
          <w:rPr>
            <w:rStyle w:val="Hyperlink"/>
          </w:rPr>
          <w:t>Appendix 3</w:t>
        </w:r>
        <w:r w:rsidR="00CC3586">
          <w:rPr>
            <w:rFonts w:eastAsiaTheme="minorEastAsia" w:cstheme="minorBidi"/>
            <w:color w:val="auto"/>
            <w:sz w:val="22"/>
            <w:szCs w:val="22"/>
          </w:rPr>
          <w:tab/>
        </w:r>
        <w:r w:rsidR="00CC3586" w:rsidRPr="00FE294A">
          <w:rPr>
            <w:rStyle w:val="Hyperlink"/>
          </w:rPr>
          <w:t>Environmental reporting</w:t>
        </w:r>
        <w:r w:rsidR="00CC3586">
          <w:rPr>
            <w:webHidden/>
          </w:rPr>
          <w:tab/>
        </w:r>
        <w:r w:rsidR="00CC3586">
          <w:rPr>
            <w:webHidden/>
          </w:rPr>
          <w:fldChar w:fldCharType="begin"/>
        </w:r>
        <w:r w:rsidR="00CC3586">
          <w:rPr>
            <w:webHidden/>
          </w:rPr>
          <w:instrText xml:space="preserve"> PAGEREF _Toc115250943 \h </w:instrText>
        </w:r>
        <w:r w:rsidR="00CC3586">
          <w:rPr>
            <w:webHidden/>
          </w:rPr>
        </w:r>
        <w:r w:rsidR="00CC3586">
          <w:rPr>
            <w:webHidden/>
          </w:rPr>
          <w:fldChar w:fldCharType="separate"/>
        </w:r>
        <w:r w:rsidR="00FE2C76">
          <w:rPr>
            <w:webHidden/>
          </w:rPr>
          <w:t>140</w:t>
        </w:r>
        <w:r w:rsidR="00CC3586">
          <w:rPr>
            <w:webHidden/>
          </w:rPr>
          <w:fldChar w:fldCharType="end"/>
        </w:r>
      </w:hyperlink>
    </w:p>
    <w:p w14:paraId="37BDB384" w14:textId="49E079C4" w:rsidR="00CC3586" w:rsidRDefault="00E7058C">
      <w:pPr>
        <w:pStyle w:val="TOC2"/>
        <w:rPr>
          <w:rFonts w:eastAsiaTheme="minorEastAsia" w:cstheme="minorBidi"/>
          <w:color w:val="auto"/>
          <w:sz w:val="22"/>
          <w:szCs w:val="22"/>
        </w:rPr>
      </w:pPr>
      <w:hyperlink w:anchor="_Toc115250944" w:history="1">
        <w:r w:rsidR="00CC3586" w:rsidRPr="00FE294A">
          <w:rPr>
            <w:rStyle w:val="Hyperlink"/>
          </w:rPr>
          <w:t>Appendix 4</w:t>
        </w:r>
        <w:r w:rsidR="00CC3586">
          <w:rPr>
            <w:rFonts w:eastAsiaTheme="minorEastAsia" w:cstheme="minorBidi"/>
            <w:color w:val="auto"/>
            <w:sz w:val="22"/>
            <w:szCs w:val="22"/>
          </w:rPr>
          <w:tab/>
        </w:r>
        <w:r w:rsidR="00CC3586" w:rsidRPr="00FE294A">
          <w:rPr>
            <w:rStyle w:val="Hyperlink"/>
          </w:rPr>
          <w:t>Statutory compliance and other information</w:t>
        </w:r>
        <w:r w:rsidR="00CC3586">
          <w:rPr>
            <w:webHidden/>
          </w:rPr>
          <w:tab/>
        </w:r>
        <w:r w:rsidR="00CC3586">
          <w:rPr>
            <w:webHidden/>
          </w:rPr>
          <w:fldChar w:fldCharType="begin"/>
        </w:r>
        <w:r w:rsidR="00CC3586">
          <w:rPr>
            <w:webHidden/>
          </w:rPr>
          <w:instrText xml:space="preserve"> PAGEREF _Toc115250944 \h </w:instrText>
        </w:r>
        <w:r w:rsidR="00CC3586">
          <w:rPr>
            <w:webHidden/>
          </w:rPr>
        </w:r>
        <w:r w:rsidR="00CC3586">
          <w:rPr>
            <w:webHidden/>
          </w:rPr>
          <w:fldChar w:fldCharType="separate"/>
        </w:r>
        <w:r w:rsidR="00FE2C76">
          <w:rPr>
            <w:webHidden/>
          </w:rPr>
          <w:t>148</w:t>
        </w:r>
        <w:r w:rsidR="00CC3586">
          <w:rPr>
            <w:webHidden/>
          </w:rPr>
          <w:fldChar w:fldCharType="end"/>
        </w:r>
      </w:hyperlink>
    </w:p>
    <w:p w14:paraId="039C9829" w14:textId="247AA5C6" w:rsidR="00CC3586" w:rsidRDefault="00E7058C">
      <w:pPr>
        <w:pStyle w:val="TOC4"/>
        <w:rPr>
          <w:color w:val="auto"/>
          <w:sz w:val="22"/>
        </w:rPr>
      </w:pPr>
      <w:hyperlink w:anchor="_Toc115250945" w:history="1">
        <w:r w:rsidR="00CC3586" w:rsidRPr="00FE294A">
          <w:rPr>
            <w:rStyle w:val="Hyperlink"/>
          </w:rPr>
          <w:t>Legislation administered by DTF portfolios</w:t>
        </w:r>
      </w:hyperlink>
    </w:p>
    <w:p w14:paraId="29862221" w14:textId="1036520F" w:rsidR="00CC3586" w:rsidRDefault="00E7058C">
      <w:pPr>
        <w:pStyle w:val="TOC4"/>
        <w:rPr>
          <w:color w:val="auto"/>
          <w:sz w:val="22"/>
        </w:rPr>
      </w:pPr>
      <w:hyperlink w:anchor="_Toc115250946" w:history="1">
        <w:r w:rsidR="00CC3586" w:rsidRPr="00FE294A">
          <w:rPr>
            <w:rStyle w:val="Hyperlink"/>
          </w:rPr>
          <w:t>Local Jobs First</w:t>
        </w:r>
      </w:hyperlink>
    </w:p>
    <w:p w14:paraId="19D81F89" w14:textId="0EF6B49C" w:rsidR="00CC3586" w:rsidRDefault="00E7058C">
      <w:pPr>
        <w:pStyle w:val="TOC4"/>
        <w:rPr>
          <w:color w:val="auto"/>
          <w:sz w:val="22"/>
        </w:rPr>
      </w:pPr>
      <w:hyperlink w:anchor="_Toc115250947" w:history="1">
        <w:r w:rsidR="00CC3586" w:rsidRPr="00FE294A">
          <w:rPr>
            <w:rStyle w:val="Hyperlink"/>
          </w:rPr>
          <w:t>Implementation of the Social Procurement Framework</w:t>
        </w:r>
      </w:hyperlink>
    </w:p>
    <w:p w14:paraId="133E928E" w14:textId="297B9020" w:rsidR="00CC3586" w:rsidRDefault="00E7058C">
      <w:pPr>
        <w:pStyle w:val="TOC4"/>
        <w:rPr>
          <w:color w:val="auto"/>
          <w:sz w:val="22"/>
        </w:rPr>
      </w:pPr>
      <w:hyperlink w:anchor="_Toc115250948" w:history="1">
        <w:r w:rsidR="00CC3586" w:rsidRPr="00FE294A">
          <w:rPr>
            <w:rStyle w:val="Hyperlink"/>
          </w:rPr>
          <w:t>Disclosure of government advertising expenditure</w:t>
        </w:r>
      </w:hyperlink>
    </w:p>
    <w:p w14:paraId="62890582" w14:textId="0454F219" w:rsidR="00CC3586" w:rsidRDefault="00E7058C">
      <w:pPr>
        <w:pStyle w:val="TOC4"/>
        <w:rPr>
          <w:color w:val="auto"/>
          <w:sz w:val="22"/>
        </w:rPr>
      </w:pPr>
      <w:hyperlink w:anchor="_Toc115250949" w:history="1">
        <w:r w:rsidR="00CC3586" w:rsidRPr="00FE294A">
          <w:rPr>
            <w:rStyle w:val="Hyperlink"/>
          </w:rPr>
          <w:t>Information and communication technology expenditure</w:t>
        </w:r>
      </w:hyperlink>
    </w:p>
    <w:p w14:paraId="3DA547B5" w14:textId="49D84DB9" w:rsidR="00CC3586" w:rsidRDefault="00E7058C">
      <w:pPr>
        <w:pStyle w:val="TOC4"/>
        <w:rPr>
          <w:color w:val="auto"/>
          <w:sz w:val="22"/>
        </w:rPr>
      </w:pPr>
      <w:hyperlink w:anchor="_Toc115250950" w:history="1">
        <w:r w:rsidR="00CC3586" w:rsidRPr="00FE294A">
          <w:rPr>
            <w:rStyle w:val="Hyperlink"/>
          </w:rPr>
          <w:t>Disclosure of major contracts</w:t>
        </w:r>
      </w:hyperlink>
    </w:p>
    <w:p w14:paraId="08BCD1C9" w14:textId="0A2A853B" w:rsidR="00CC3586" w:rsidRDefault="00E7058C">
      <w:pPr>
        <w:pStyle w:val="TOC4"/>
        <w:rPr>
          <w:color w:val="auto"/>
          <w:sz w:val="22"/>
        </w:rPr>
      </w:pPr>
      <w:hyperlink w:anchor="_Toc115250951" w:history="1">
        <w:r w:rsidR="00CC3586" w:rsidRPr="00FE294A">
          <w:rPr>
            <w:rStyle w:val="Hyperlink"/>
          </w:rPr>
          <w:t>Freedom of Information</w:t>
        </w:r>
      </w:hyperlink>
    </w:p>
    <w:p w14:paraId="4EC8B621" w14:textId="1C45E5CD" w:rsidR="00CC3586" w:rsidRDefault="00E7058C">
      <w:pPr>
        <w:pStyle w:val="TOC4"/>
        <w:rPr>
          <w:color w:val="auto"/>
          <w:sz w:val="22"/>
        </w:rPr>
      </w:pPr>
      <w:hyperlink w:anchor="_Toc115250952" w:history="1">
        <w:r w:rsidR="00CC3586" w:rsidRPr="00FE294A">
          <w:rPr>
            <w:rStyle w:val="Hyperlink"/>
          </w:rPr>
          <w:t>Community Support Fund</w:t>
        </w:r>
      </w:hyperlink>
    </w:p>
    <w:p w14:paraId="04FFECFA" w14:textId="408DBA3F" w:rsidR="00CC3586" w:rsidRDefault="00E7058C">
      <w:pPr>
        <w:pStyle w:val="TOC4"/>
        <w:rPr>
          <w:color w:val="auto"/>
          <w:sz w:val="22"/>
        </w:rPr>
      </w:pPr>
      <w:hyperlink w:anchor="_Toc115250953" w:history="1">
        <w:r w:rsidR="00CC3586" w:rsidRPr="00FE294A">
          <w:rPr>
            <w:rStyle w:val="Hyperlink"/>
          </w:rPr>
          <w:t xml:space="preserve">Compliance with the </w:t>
        </w:r>
        <w:r w:rsidR="00CC3586" w:rsidRPr="00FE294A">
          <w:rPr>
            <w:rStyle w:val="Hyperlink"/>
            <w:i/>
          </w:rPr>
          <w:t>Building Act 1993</w:t>
        </w:r>
      </w:hyperlink>
    </w:p>
    <w:p w14:paraId="6932F641" w14:textId="182ED563" w:rsidR="00CC3586" w:rsidRDefault="00E7058C">
      <w:pPr>
        <w:pStyle w:val="TOC4"/>
        <w:rPr>
          <w:color w:val="auto"/>
          <w:sz w:val="22"/>
        </w:rPr>
      </w:pPr>
      <w:hyperlink w:anchor="_Toc115250954" w:history="1">
        <w:r w:rsidR="00CC3586" w:rsidRPr="00FE294A">
          <w:rPr>
            <w:rStyle w:val="Hyperlink"/>
          </w:rPr>
          <w:t>National Competition Policy</w:t>
        </w:r>
        <w:r w:rsidR="00CC3586" w:rsidRPr="00FE294A">
          <w:rPr>
            <w:rStyle w:val="Hyperlink"/>
            <w:rFonts w:ascii="Calibri" w:hAnsi="Calibri" w:cs="Calibri"/>
          </w:rPr>
          <w:t> </w:t>
        </w:r>
        <w:r w:rsidR="00CC3586" w:rsidRPr="00FE294A">
          <w:rPr>
            <w:rStyle w:val="Hyperlink"/>
          </w:rPr>
          <w:t>– Reporting against competitive neutrality principles</w:t>
        </w:r>
      </w:hyperlink>
    </w:p>
    <w:p w14:paraId="631E07BC" w14:textId="57BCE9EA" w:rsidR="00CC3586" w:rsidRDefault="00E7058C">
      <w:pPr>
        <w:pStyle w:val="TOC4"/>
        <w:rPr>
          <w:color w:val="auto"/>
          <w:sz w:val="22"/>
        </w:rPr>
      </w:pPr>
      <w:hyperlink w:anchor="_Toc115250955" w:history="1">
        <w:r w:rsidR="00CC3586" w:rsidRPr="00FE294A">
          <w:rPr>
            <w:rStyle w:val="Hyperlink"/>
          </w:rPr>
          <w:t xml:space="preserve">Application of </w:t>
        </w:r>
        <w:r w:rsidR="00CC3586" w:rsidRPr="00FE294A">
          <w:rPr>
            <w:rStyle w:val="Hyperlink"/>
            <w:i/>
            <w:iCs/>
          </w:rPr>
          <w:t>Public Interest Disclosures Act</w:t>
        </w:r>
      </w:hyperlink>
    </w:p>
    <w:p w14:paraId="121B9543" w14:textId="0566A3A2" w:rsidR="00CC3586" w:rsidRDefault="00E7058C">
      <w:pPr>
        <w:pStyle w:val="TOC4"/>
        <w:rPr>
          <w:color w:val="auto"/>
          <w:sz w:val="22"/>
        </w:rPr>
      </w:pPr>
      <w:hyperlink w:anchor="_Toc115250956" w:history="1">
        <w:r w:rsidR="00CC3586" w:rsidRPr="00FE294A">
          <w:rPr>
            <w:rStyle w:val="Hyperlink"/>
          </w:rPr>
          <w:t>Information available on</w:t>
        </w:r>
        <w:r w:rsidR="00CC3586" w:rsidRPr="00FE294A">
          <w:rPr>
            <w:rStyle w:val="Hyperlink"/>
            <w:rFonts w:ascii="Calibri" w:hAnsi="Calibri"/>
          </w:rPr>
          <w:t> </w:t>
        </w:r>
        <w:r w:rsidR="00CC3586" w:rsidRPr="00FE294A">
          <w:rPr>
            <w:rStyle w:val="Hyperlink"/>
          </w:rPr>
          <w:t>request</w:t>
        </w:r>
      </w:hyperlink>
    </w:p>
    <w:p w14:paraId="4739D646" w14:textId="4DA0275D" w:rsidR="00CC3586" w:rsidRDefault="00E7058C">
      <w:pPr>
        <w:pStyle w:val="TOC4"/>
        <w:rPr>
          <w:color w:val="auto"/>
          <w:sz w:val="22"/>
        </w:rPr>
      </w:pPr>
      <w:hyperlink w:anchor="_Toc115250957" w:history="1">
        <w:r w:rsidR="00CC3586" w:rsidRPr="00FE294A">
          <w:rPr>
            <w:rStyle w:val="Hyperlink"/>
          </w:rPr>
          <w:t>Attestation for financial management compliance with Ministerial Standing Direction 5.1.4</w:t>
        </w:r>
      </w:hyperlink>
    </w:p>
    <w:p w14:paraId="10DE1858" w14:textId="1412E664" w:rsidR="00CC3586" w:rsidRDefault="00E7058C">
      <w:pPr>
        <w:pStyle w:val="TOC4"/>
        <w:rPr>
          <w:color w:val="auto"/>
          <w:sz w:val="22"/>
        </w:rPr>
      </w:pPr>
      <w:hyperlink w:anchor="_Toc115250958" w:history="1">
        <w:r w:rsidR="00CC3586" w:rsidRPr="00FE294A">
          <w:rPr>
            <w:rStyle w:val="Hyperlink"/>
          </w:rPr>
          <w:t>Compliance with DataVic Access Policy</w:t>
        </w:r>
      </w:hyperlink>
    </w:p>
    <w:p w14:paraId="3358A470" w14:textId="3FD0E945" w:rsidR="00CC3586" w:rsidRDefault="00E7058C">
      <w:pPr>
        <w:pStyle w:val="TOC2"/>
        <w:rPr>
          <w:rFonts w:eastAsiaTheme="minorEastAsia" w:cstheme="minorBidi"/>
          <w:color w:val="auto"/>
          <w:sz w:val="22"/>
          <w:szCs w:val="22"/>
        </w:rPr>
      </w:pPr>
      <w:hyperlink w:anchor="_Toc115250959" w:history="1">
        <w:r w:rsidR="00CC3586" w:rsidRPr="00FE294A">
          <w:rPr>
            <w:rStyle w:val="Hyperlink"/>
          </w:rPr>
          <w:t>Appendix 5</w:t>
        </w:r>
        <w:r w:rsidR="00CC3586">
          <w:rPr>
            <w:rFonts w:eastAsiaTheme="minorEastAsia" w:cstheme="minorBidi"/>
            <w:color w:val="auto"/>
            <w:sz w:val="22"/>
            <w:szCs w:val="22"/>
          </w:rPr>
          <w:tab/>
        </w:r>
        <w:r w:rsidR="00CC3586" w:rsidRPr="00FE294A">
          <w:rPr>
            <w:rStyle w:val="Hyperlink"/>
          </w:rPr>
          <w:t>Disclosure index</w:t>
        </w:r>
        <w:r w:rsidR="00CC3586">
          <w:rPr>
            <w:webHidden/>
          </w:rPr>
          <w:tab/>
        </w:r>
        <w:r w:rsidR="00CC3586">
          <w:rPr>
            <w:webHidden/>
          </w:rPr>
          <w:fldChar w:fldCharType="begin"/>
        </w:r>
        <w:r w:rsidR="00CC3586">
          <w:rPr>
            <w:webHidden/>
          </w:rPr>
          <w:instrText xml:space="preserve"> PAGEREF _Toc115250959 \h </w:instrText>
        </w:r>
        <w:r w:rsidR="00CC3586">
          <w:rPr>
            <w:webHidden/>
          </w:rPr>
        </w:r>
        <w:r w:rsidR="00CC3586">
          <w:rPr>
            <w:webHidden/>
          </w:rPr>
          <w:fldChar w:fldCharType="separate"/>
        </w:r>
        <w:r w:rsidR="00FE2C76">
          <w:rPr>
            <w:webHidden/>
          </w:rPr>
          <w:t>163</w:t>
        </w:r>
        <w:r w:rsidR="00CC3586">
          <w:rPr>
            <w:webHidden/>
          </w:rPr>
          <w:fldChar w:fldCharType="end"/>
        </w:r>
      </w:hyperlink>
    </w:p>
    <w:p w14:paraId="4E5BAA2D" w14:textId="6AA92691" w:rsidR="003A27FC" w:rsidRPr="00F65579" w:rsidRDefault="003A27FC" w:rsidP="003A27FC">
      <w:pPr>
        <w:rPr>
          <w:rFonts w:cstheme="minorHAnsi"/>
        </w:rPr>
      </w:pPr>
      <w:r w:rsidRPr="00F65579">
        <w:rPr>
          <w:rFonts w:cstheme="minorHAnsi"/>
        </w:rPr>
        <w:fldChar w:fldCharType="end"/>
      </w:r>
    </w:p>
    <w:p w14:paraId="649E19B1" w14:textId="77777777" w:rsidR="003A27FC" w:rsidRPr="00F65579" w:rsidRDefault="003A27FC" w:rsidP="003A27FC">
      <w:pPr>
        <w:rPr>
          <w:rFonts w:cstheme="minorHAnsi"/>
        </w:rPr>
      </w:pPr>
    </w:p>
    <w:p w14:paraId="144BA25D" w14:textId="77777777" w:rsidR="00B53492" w:rsidRPr="00F65579" w:rsidRDefault="00B53492" w:rsidP="00B53492">
      <w:pPr>
        <w:pStyle w:val="Heading2"/>
      </w:pPr>
      <w:bookmarkStart w:id="0" w:name="_Ref492631792"/>
      <w:r w:rsidRPr="00F65579">
        <w:t>Responsible Body</w:t>
      </w:r>
      <w:r>
        <w:t>’</w:t>
      </w:r>
      <w:r w:rsidRPr="00F65579">
        <w:t>s declaration</w:t>
      </w:r>
      <w:bookmarkEnd w:id="0"/>
      <w:r w:rsidRPr="00F65579">
        <w:t xml:space="preserve"> </w:t>
      </w:r>
    </w:p>
    <w:p w14:paraId="34A074A5" w14:textId="77777777" w:rsidR="00B53492" w:rsidRPr="00F65579" w:rsidRDefault="00B53492" w:rsidP="00B53492">
      <w:r w:rsidRPr="00F65579">
        <w:t xml:space="preserve">In accordance with the </w:t>
      </w:r>
      <w:r w:rsidRPr="00F65579">
        <w:rPr>
          <w:i/>
        </w:rPr>
        <w:t>Financial Management Act 1994</w:t>
      </w:r>
      <w:r w:rsidRPr="00F65579">
        <w:t xml:space="preserve">, I am </w:t>
      </w:r>
      <w:r w:rsidRPr="00F65579">
        <w:br/>
        <w:t xml:space="preserve">pleased to present the Department of Treasury and Finance </w:t>
      </w:r>
      <w:r w:rsidRPr="00F65579">
        <w:br/>
        <w:t>Annual Report for the year</w:t>
      </w:r>
      <w:r w:rsidRPr="00F65579">
        <w:rPr>
          <w:rFonts w:ascii="Calibri" w:hAnsi="Calibri" w:cs="Calibri"/>
        </w:rPr>
        <w:t xml:space="preserve"> </w:t>
      </w:r>
      <w:r w:rsidRPr="00F65579">
        <w:t>end</w:t>
      </w:r>
      <w:r>
        <w:t>ed</w:t>
      </w:r>
      <w:r w:rsidRPr="00F65579">
        <w:t xml:space="preserve"> 30</w:t>
      </w:r>
      <w:r w:rsidRPr="00F65579">
        <w:rPr>
          <w:rFonts w:ascii="Calibri" w:hAnsi="Calibri" w:cs="Calibri"/>
        </w:rPr>
        <w:t> </w:t>
      </w:r>
      <w:r w:rsidRPr="00F65579">
        <w:t>June</w:t>
      </w:r>
      <w:r w:rsidRPr="00F65579">
        <w:rPr>
          <w:rFonts w:ascii="Calibri" w:hAnsi="Calibri" w:cs="Calibri"/>
        </w:rPr>
        <w:t> </w:t>
      </w:r>
      <w:r w:rsidRPr="00F65579">
        <w:t>20</w:t>
      </w:r>
      <w:r>
        <w:t>22</w:t>
      </w:r>
      <w:r w:rsidRPr="00F65579">
        <w:t xml:space="preserve">. </w:t>
      </w:r>
    </w:p>
    <w:p w14:paraId="261CFE98" w14:textId="0A3CB561" w:rsidR="00B53492" w:rsidRDefault="00B53492" w:rsidP="00B53492">
      <w:pPr>
        <w:spacing w:after="0"/>
        <w:ind w:left="-187"/>
        <w:rPr>
          <w:rFonts w:cstheme="minorHAnsi"/>
        </w:rPr>
      </w:pPr>
    </w:p>
    <w:p w14:paraId="73DA6B8E" w14:textId="77777777" w:rsidR="008A6E23" w:rsidRDefault="008A6E23" w:rsidP="00B53492">
      <w:pPr>
        <w:spacing w:after="0"/>
        <w:ind w:left="-187"/>
        <w:rPr>
          <w:rFonts w:cstheme="minorHAnsi"/>
        </w:rPr>
      </w:pPr>
    </w:p>
    <w:p w14:paraId="415FC7F6" w14:textId="77777777" w:rsidR="00B53492" w:rsidRPr="00F65579" w:rsidRDefault="00B53492" w:rsidP="00B53492">
      <w:pPr>
        <w:spacing w:before="0"/>
        <w:rPr>
          <w:rFonts w:cstheme="minorHAnsi"/>
          <w:b/>
        </w:rPr>
      </w:pPr>
      <w:r w:rsidRPr="00F65579">
        <w:rPr>
          <w:rFonts w:cstheme="minorHAnsi"/>
          <w:b/>
        </w:rPr>
        <w:t>David Martine</w:t>
      </w:r>
      <w:r w:rsidRPr="00F65579">
        <w:rPr>
          <w:rFonts w:cstheme="minorHAnsi"/>
          <w:b/>
        </w:rPr>
        <w:br/>
        <w:t xml:space="preserve">Secretary </w:t>
      </w:r>
    </w:p>
    <w:p w14:paraId="128711CB" w14:textId="5FC64559" w:rsidR="00B53492" w:rsidRPr="00F65579" w:rsidRDefault="00B91A84" w:rsidP="00B53492">
      <w:r w:rsidRPr="00B91A84">
        <w:t>13</w:t>
      </w:r>
      <w:r w:rsidR="00B53492" w:rsidRPr="00B91A84">
        <w:t xml:space="preserve"> October 2022</w:t>
      </w:r>
    </w:p>
    <w:p w14:paraId="611649C0" w14:textId="77777777" w:rsidR="003A27FC" w:rsidRPr="00F65579" w:rsidRDefault="003A27FC" w:rsidP="003A27FC"/>
    <w:p w14:paraId="2F1832E7" w14:textId="77777777" w:rsidR="003A27FC" w:rsidRPr="00F65579" w:rsidRDefault="003A27FC" w:rsidP="003A27FC">
      <w:pPr>
        <w:rPr>
          <w:rFonts w:cstheme="minorHAnsi"/>
        </w:rPr>
        <w:sectPr w:rsidR="003A27FC" w:rsidRPr="00F65579" w:rsidSect="00DA453D">
          <w:headerReference w:type="default" r:id="rId17"/>
          <w:footerReference w:type="even" r:id="rId18"/>
          <w:footerReference w:type="default" r:id="rId19"/>
          <w:pgSz w:w="11909" w:h="16834" w:code="9"/>
          <w:pgMar w:top="1728" w:right="1152" w:bottom="1152" w:left="1152" w:header="720" w:footer="288" w:gutter="0"/>
          <w:pgNumType w:fmt="lowerRoman" w:start="1"/>
          <w:cols w:space="720"/>
          <w:noEndnote/>
          <w:docGrid w:linePitch="272"/>
        </w:sectPr>
      </w:pPr>
    </w:p>
    <w:p w14:paraId="3061E32E" w14:textId="77777777" w:rsidR="00F354CC" w:rsidRPr="00F65579" w:rsidRDefault="00F354CC" w:rsidP="00F354CC">
      <w:pPr>
        <w:pStyle w:val="Heading1"/>
        <w:rPr>
          <w:rFonts w:asciiTheme="minorHAnsi" w:hAnsiTheme="minorHAnsi" w:cstheme="minorHAnsi"/>
        </w:rPr>
      </w:pPr>
      <w:bookmarkStart w:id="1" w:name="_Toc337034707"/>
      <w:bookmarkStart w:id="2" w:name="_Toc337034816"/>
      <w:bookmarkStart w:id="3" w:name="_Toc115250937"/>
      <w:r w:rsidRPr="00F65579">
        <w:rPr>
          <w:rFonts w:asciiTheme="minorHAnsi" w:hAnsiTheme="minorHAnsi" w:cstheme="minorHAnsi"/>
        </w:rPr>
        <w:lastRenderedPageBreak/>
        <w:t>About DTF</w:t>
      </w:r>
      <w:bookmarkEnd w:id="1"/>
      <w:bookmarkEnd w:id="2"/>
      <w:bookmarkEnd w:id="3"/>
    </w:p>
    <w:p w14:paraId="36551DE0" w14:textId="77777777" w:rsidR="00F354CC" w:rsidRPr="00F65579" w:rsidRDefault="00F354CC" w:rsidP="00F354CC">
      <w:pPr>
        <w:rPr>
          <w:rFonts w:cstheme="minorHAnsi"/>
        </w:rPr>
        <w:sectPr w:rsidR="00F354CC" w:rsidRPr="00F65579" w:rsidSect="00D16853">
          <w:footerReference w:type="even" r:id="rId20"/>
          <w:footerReference w:type="default" r:id="rId21"/>
          <w:pgSz w:w="11909" w:h="16834" w:code="9"/>
          <w:pgMar w:top="1728" w:right="1152" w:bottom="1152" w:left="1152" w:header="720" w:footer="288" w:gutter="0"/>
          <w:pgNumType w:start="1"/>
          <w:cols w:space="720"/>
          <w:noEndnote/>
          <w:docGrid w:linePitch="272"/>
        </w:sectPr>
      </w:pPr>
    </w:p>
    <w:p w14:paraId="7A67DCC2" w14:textId="77777777" w:rsidR="00F354CC" w:rsidRPr="00F65579" w:rsidRDefault="00F354CC" w:rsidP="00F354CC">
      <w:pPr>
        <w:pStyle w:val="Heading2"/>
      </w:pPr>
      <w:bookmarkStart w:id="4" w:name="_Ref489435818"/>
      <w:r w:rsidRPr="00F65579">
        <w:t xml:space="preserve">Our </w:t>
      </w:r>
      <w:r w:rsidRPr="002312BD">
        <w:t>vision</w:t>
      </w:r>
    </w:p>
    <w:p w14:paraId="7D8CFC21" w14:textId="77777777" w:rsidR="00F354CC" w:rsidRPr="00F65579" w:rsidRDefault="00F354CC" w:rsidP="00F354CC">
      <w:r w:rsidRPr="00F65579">
        <w:t>Excellence in financial and economic management.</w:t>
      </w:r>
    </w:p>
    <w:p w14:paraId="24B16F5B" w14:textId="77777777" w:rsidR="00F354CC" w:rsidRPr="00F65579" w:rsidRDefault="00F354CC" w:rsidP="00F354CC">
      <w:pPr>
        <w:pStyle w:val="Heading2"/>
      </w:pPr>
      <w:r w:rsidRPr="00F65579">
        <w:t xml:space="preserve">Our </w:t>
      </w:r>
      <w:bookmarkEnd w:id="4"/>
      <w:r w:rsidRPr="00ED3D1F">
        <w:t>mission</w:t>
      </w:r>
    </w:p>
    <w:p w14:paraId="4609C927" w14:textId="77777777" w:rsidR="00F354CC" w:rsidRPr="00F65579" w:rsidRDefault="00F354CC" w:rsidP="00F354CC">
      <w:pPr>
        <w:rPr>
          <w:b/>
        </w:rPr>
      </w:pPr>
      <w:r>
        <w:t>To provide leading financial and economic advice to the Government on the allocation of resources to improve the living standards of all Victorians.</w:t>
      </w:r>
    </w:p>
    <w:p w14:paraId="0076C7DF" w14:textId="77777777" w:rsidR="00F354CC" w:rsidRDefault="00F354CC" w:rsidP="00F354CC">
      <w:pPr>
        <w:pStyle w:val="Heading2"/>
      </w:pPr>
      <w:r>
        <w:t>Our</w:t>
      </w:r>
      <w:r w:rsidRPr="00F65579">
        <w:t xml:space="preserve"> role</w:t>
      </w:r>
    </w:p>
    <w:p w14:paraId="67DE5C4C" w14:textId="77777777" w:rsidR="00F354CC" w:rsidRDefault="00F354CC" w:rsidP="00F354CC">
      <w:r w:rsidRPr="00F65579">
        <w:t xml:space="preserve">The Department of Treasury and Finance (DTF) provides economic, financial and resource management </w:t>
      </w:r>
      <w:r>
        <w:t xml:space="preserve">advice </w:t>
      </w:r>
      <w:r w:rsidRPr="00F65579">
        <w:t>to help the Victorian Government deliver its policies</w:t>
      </w:r>
      <w:r>
        <w:t>.</w:t>
      </w:r>
    </w:p>
    <w:p w14:paraId="5887C8D8" w14:textId="77777777" w:rsidR="00F354CC" w:rsidRDefault="00F354CC" w:rsidP="00F354CC">
      <w:r>
        <w:t xml:space="preserve">DTF </w:t>
      </w:r>
      <w:r w:rsidRPr="00F65579">
        <w:t>supports the ministerial portfolios of the Treasurer</w:t>
      </w:r>
      <w:r>
        <w:t xml:space="preserve">, </w:t>
      </w:r>
      <w:r w:rsidRPr="00F65579">
        <w:t>the Assistant Treasurer</w:t>
      </w:r>
      <w:r>
        <w:t>, the Minister for Economic Development and the Minister for Regulatory Reform</w:t>
      </w:r>
      <w:r w:rsidRPr="00F65579">
        <w:t>.</w:t>
      </w:r>
    </w:p>
    <w:p w14:paraId="6C30E7B9" w14:textId="77777777" w:rsidR="00F354CC" w:rsidRPr="00F65579" w:rsidRDefault="00F354CC" w:rsidP="00F354CC">
      <w:pPr>
        <w:pStyle w:val="Heading2"/>
      </w:pPr>
      <w:r>
        <w:t xml:space="preserve">Our </w:t>
      </w:r>
      <w:r w:rsidRPr="00F65579">
        <w:t>objectives</w:t>
      </w:r>
    </w:p>
    <w:p w14:paraId="2B369B92" w14:textId="77777777" w:rsidR="00F354CC" w:rsidRPr="00F65579" w:rsidRDefault="00F354CC" w:rsidP="00F354CC">
      <w:r>
        <w:t>We work with all Victorian departments and agencies to ensure the Government’s objectives are achieved.</w:t>
      </w:r>
    </w:p>
    <w:p w14:paraId="68FAF126" w14:textId="77777777" w:rsidR="00F354CC" w:rsidRPr="00F65579" w:rsidRDefault="00F354CC" w:rsidP="00F354CC">
      <w:r w:rsidRPr="00F65579">
        <w:t>DTF</w:t>
      </w:r>
      <w:r>
        <w:t>’</w:t>
      </w:r>
      <w:r w:rsidRPr="00F65579">
        <w:t>s objectives are to:</w:t>
      </w:r>
    </w:p>
    <w:p w14:paraId="7E023916" w14:textId="77777777" w:rsidR="00F354CC" w:rsidRPr="002312BD" w:rsidRDefault="00F354CC" w:rsidP="00F354CC">
      <w:pPr>
        <w:pStyle w:val="Bullet"/>
      </w:pPr>
      <w:r w:rsidRPr="002312BD">
        <w:t>optimise Victoria</w:t>
      </w:r>
      <w:r>
        <w:t>’</w:t>
      </w:r>
      <w:r w:rsidRPr="002312BD">
        <w:t>s fiscal resources</w:t>
      </w:r>
    </w:p>
    <w:p w14:paraId="3654EB9E" w14:textId="77777777" w:rsidR="00F354CC" w:rsidRPr="002312BD" w:rsidRDefault="00F354CC" w:rsidP="00F354CC">
      <w:pPr>
        <w:pStyle w:val="Bullet"/>
      </w:pPr>
      <w:r w:rsidRPr="002312BD">
        <w:t>strengthen Victoria</w:t>
      </w:r>
      <w:r>
        <w:t>’</w:t>
      </w:r>
      <w:r w:rsidRPr="002312BD">
        <w:t>s economic performance</w:t>
      </w:r>
    </w:p>
    <w:p w14:paraId="72DFD227" w14:textId="3670A2D4" w:rsidR="00F354CC" w:rsidRPr="002312BD" w:rsidRDefault="00F354CC" w:rsidP="00F354CC">
      <w:pPr>
        <w:pStyle w:val="Bullet"/>
      </w:pPr>
      <w:r w:rsidRPr="002312BD">
        <w:t xml:space="preserve">improve how </w:t>
      </w:r>
      <w:r w:rsidR="00BF69B3">
        <w:t>g</w:t>
      </w:r>
      <w:r w:rsidRPr="002312BD">
        <w:t>overnment manages its balance sheet, commercial activities and public sector infrastructure</w:t>
      </w:r>
    </w:p>
    <w:p w14:paraId="0F8E267F" w14:textId="77777777" w:rsidR="00F354CC" w:rsidRPr="00F65579" w:rsidRDefault="00F354CC" w:rsidP="00F354CC">
      <w:pPr>
        <w:pStyle w:val="Bullet"/>
      </w:pPr>
      <w:r w:rsidRPr="002312BD">
        <w:t xml:space="preserve">deliver </w:t>
      </w:r>
      <w:r w:rsidRPr="0025195D">
        <w:t xml:space="preserve">strategic and </w:t>
      </w:r>
      <w:r w:rsidRPr="002312BD">
        <w:t>efficient whole of government common services</w:t>
      </w:r>
      <w:r w:rsidRPr="00F65579">
        <w:t>.</w:t>
      </w:r>
    </w:p>
    <w:p w14:paraId="5B678138" w14:textId="77777777" w:rsidR="00F354CC" w:rsidRPr="00F65579" w:rsidRDefault="00F354CC" w:rsidP="00F354CC">
      <w:r w:rsidRPr="00F65579">
        <w:t>We proactively look to improve our services, and the way in which they are delivered to ensure we are:</w:t>
      </w:r>
    </w:p>
    <w:p w14:paraId="2CD52C31" w14:textId="77777777" w:rsidR="00F354CC" w:rsidRPr="00F65579" w:rsidRDefault="00F354CC" w:rsidP="00F354CC">
      <w:pPr>
        <w:pStyle w:val="Bullet"/>
        <w:spacing w:line="252" w:lineRule="auto"/>
      </w:pPr>
      <w:r w:rsidRPr="00F65579">
        <w:t>fiscally responsible</w:t>
      </w:r>
    </w:p>
    <w:p w14:paraId="090D2E65" w14:textId="77777777" w:rsidR="00F354CC" w:rsidRPr="00F65579" w:rsidRDefault="00F354CC" w:rsidP="00F354CC">
      <w:pPr>
        <w:pStyle w:val="Bullet"/>
        <w:spacing w:line="252" w:lineRule="auto"/>
      </w:pPr>
      <w:r w:rsidRPr="00F65579">
        <w:t>market focused</w:t>
      </w:r>
    </w:p>
    <w:p w14:paraId="59B97CF5" w14:textId="77777777" w:rsidR="00F354CC" w:rsidRPr="00F65579" w:rsidRDefault="00F354CC" w:rsidP="00F354CC">
      <w:pPr>
        <w:pStyle w:val="Bullet"/>
        <w:spacing w:line="252" w:lineRule="auto"/>
      </w:pPr>
      <w:r w:rsidRPr="00F65579">
        <w:t>reform oriented.</w:t>
      </w:r>
    </w:p>
    <w:p w14:paraId="3BFB998C" w14:textId="77777777" w:rsidR="00F354CC" w:rsidRPr="00F65579" w:rsidRDefault="00F354CC" w:rsidP="00F354CC">
      <w:pPr>
        <w:pStyle w:val="Heading2"/>
      </w:pPr>
      <w:r>
        <w:br w:type="column"/>
      </w:r>
      <w:r>
        <w:t>Our values</w:t>
      </w:r>
    </w:p>
    <w:p w14:paraId="3E3E61D5" w14:textId="77777777" w:rsidR="00F354CC" w:rsidRDefault="00F354CC" w:rsidP="00F354CC">
      <w:pPr>
        <w:pStyle w:val="Bullet"/>
      </w:pPr>
      <w:r>
        <w:t>We are influential</w:t>
      </w:r>
    </w:p>
    <w:p w14:paraId="7A3BF746" w14:textId="77777777" w:rsidR="00F354CC" w:rsidRDefault="00F354CC" w:rsidP="00F354CC">
      <w:pPr>
        <w:pStyle w:val="Dash"/>
        <w:keepLines w:val="0"/>
        <w:tabs>
          <w:tab w:val="num" w:pos="720"/>
        </w:tabs>
      </w:pPr>
      <w:r>
        <w:t>we demonstrate leadership in our work</w:t>
      </w:r>
    </w:p>
    <w:p w14:paraId="698A42E5" w14:textId="77777777" w:rsidR="00F354CC" w:rsidRDefault="00F354CC" w:rsidP="00F354CC">
      <w:pPr>
        <w:pStyle w:val="Dash"/>
        <w:keepLines w:val="0"/>
        <w:tabs>
          <w:tab w:val="num" w:pos="720"/>
        </w:tabs>
      </w:pPr>
      <w:r>
        <w:t>we negotiate effectively to get the best outcome for Victorians.</w:t>
      </w:r>
    </w:p>
    <w:p w14:paraId="78353ECD" w14:textId="77777777" w:rsidR="00F354CC" w:rsidRDefault="00F354CC" w:rsidP="00F354CC">
      <w:pPr>
        <w:pStyle w:val="Bullet"/>
      </w:pPr>
      <w:r>
        <w:t>We are respectful</w:t>
      </w:r>
    </w:p>
    <w:p w14:paraId="2DB74917" w14:textId="77777777" w:rsidR="00F354CC" w:rsidRDefault="00F354CC" w:rsidP="00F354CC">
      <w:pPr>
        <w:pStyle w:val="Dash"/>
        <w:keepLines w:val="0"/>
        <w:tabs>
          <w:tab w:val="num" w:pos="720"/>
        </w:tabs>
      </w:pPr>
      <w:r>
        <w:t>we treat others fairly and inclusively</w:t>
      </w:r>
    </w:p>
    <w:p w14:paraId="6B7BD2B1" w14:textId="77777777" w:rsidR="00F354CC" w:rsidRDefault="00F354CC" w:rsidP="00F354CC">
      <w:pPr>
        <w:pStyle w:val="Dash"/>
        <w:keepLines w:val="0"/>
        <w:tabs>
          <w:tab w:val="num" w:pos="720"/>
        </w:tabs>
      </w:pPr>
      <w:r>
        <w:t>we cultivate a positive work environment and understand others’ priorities and</w:t>
      </w:r>
      <w:r>
        <w:rPr>
          <w:rFonts w:ascii="Calibri" w:hAnsi="Calibri"/>
        </w:rPr>
        <w:t> </w:t>
      </w:r>
      <w:r>
        <w:t>pressures.</w:t>
      </w:r>
    </w:p>
    <w:p w14:paraId="084EBA41" w14:textId="77777777" w:rsidR="00F354CC" w:rsidRDefault="00F354CC" w:rsidP="00F354CC">
      <w:pPr>
        <w:pStyle w:val="Bullet"/>
      </w:pPr>
      <w:r>
        <w:t>We are collaborative</w:t>
      </w:r>
    </w:p>
    <w:p w14:paraId="4F4BFD18" w14:textId="77777777" w:rsidR="00F354CC" w:rsidRDefault="00F354CC" w:rsidP="00F354CC">
      <w:pPr>
        <w:pStyle w:val="Dash"/>
        <w:keepLines w:val="0"/>
        <w:tabs>
          <w:tab w:val="num" w:pos="720"/>
        </w:tabs>
      </w:pPr>
      <w:r>
        <w:t>we engage flexibly and constructively with our colleagues and stakeholders</w:t>
      </w:r>
    </w:p>
    <w:p w14:paraId="31396560" w14:textId="77777777" w:rsidR="00F354CC" w:rsidRDefault="00F354CC" w:rsidP="00F354CC">
      <w:pPr>
        <w:pStyle w:val="Dash"/>
        <w:keepLines w:val="0"/>
        <w:tabs>
          <w:tab w:val="num" w:pos="720"/>
        </w:tabs>
      </w:pPr>
      <w:r>
        <w:t>we work together as a team, speaking with one voice.</w:t>
      </w:r>
    </w:p>
    <w:p w14:paraId="01F2DDAF" w14:textId="77777777" w:rsidR="00F354CC" w:rsidRDefault="00F354CC" w:rsidP="00F354CC">
      <w:pPr>
        <w:pStyle w:val="Bullet"/>
      </w:pPr>
      <w:r>
        <w:t>We are creative</w:t>
      </w:r>
    </w:p>
    <w:p w14:paraId="5D2F32D4" w14:textId="77777777" w:rsidR="00F354CC" w:rsidRDefault="00F354CC" w:rsidP="00F354CC">
      <w:pPr>
        <w:pStyle w:val="Dash"/>
        <w:keepLines w:val="0"/>
        <w:tabs>
          <w:tab w:val="num" w:pos="720"/>
        </w:tabs>
      </w:pPr>
      <w:r>
        <w:t>we foster innovative thinking to create opportunities and solve challenges</w:t>
      </w:r>
    </w:p>
    <w:p w14:paraId="76BDC7F4" w14:textId="77777777" w:rsidR="00F354CC" w:rsidRDefault="00F354CC" w:rsidP="00F354CC">
      <w:pPr>
        <w:pStyle w:val="Dash"/>
        <w:keepLines w:val="0"/>
        <w:tabs>
          <w:tab w:val="num" w:pos="720"/>
        </w:tabs>
      </w:pPr>
      <w:r>
        <w:t>we value and encourage diverse views and</w:t>
      </w:r>
      <w:r>
        <w:rPr>
          <w:rFonts w:ascii="Calibri" w:hAnsi="Calibri"/>
        </w:rPr>
        <w:t> </w:t>
      </w:r>
      <w:r>
        <w:t>ideas.</w:t>
      </w:r>
    </w:p>
    <w:p w14:paraId="69ACE3C8" w14:textId="77777777" w:rsidR="00F354CC" w:rsidRDefault="00F354CC" w:rsidP="00F354CC">
      <w:pPr>
        <w:pStyle w:val="Bullet"/>
      </w:pPr>
      <w:r>
        <w:t>We are accountable</w:t>
      </w:r>
    </w:p>
    <w:p w14:paraId="28AB7182" w14:textId="77777777" w:rsidR="00F354CC" w:rsidRDefault="00F354CC" w:rsidP="00F354CC">
      <w:pPr>
        <w:pStyle w:val="Dash"/>
        <w:keepLines w:val="0"/>
        <w:tabs>
          <w:tab w:val="num" w:pos="720"/>
        </w:tabs>
      </w:pPr>
      <w:r>
        <w:t>we behave ethically, transparently and</w:t>
      </w:r>
      <w:r>
        <w:rPr>
          <w:rFonts w:ascii="Calibri" w:hAnsi="Calibri" w:cs="Calibri"/>
        </w:rPr>
        <w:t xml:space="preserve"> </w:t>
      </w:r>
      <w:r>
        <w:t>with</w:t>
      </w:r>
      <w:r>
        <w:rPr>
          <w:rFonts w:ascii="Calibri" w:hAnsi="Calibri"/>
        </w:rPr>
        <w:t> </w:t>
      </w:r>
      <w:r>
        <w:t>integrity</w:t>
      </w:r>
    </w:p>
    <w:p w14:paraId="542E59BF" w14:textId="77777777" w:rsidR="00F354CC" w:rsidRDefault="00F354CC" w:rsidP="00F354CC">
      <w:pPr>
        <w:pStyle w:val="Dash"/>
        <w:keepLines w:val="0"/>
        <w:tabs>
          <w:tab w:val="num" w:pos="720"/>
        </w:tabs>
      </w:pPr>
      <w:r>
        <w:t>we take responsibility for our work, decisions</w:t>
      </w:r>
      <w:r>
        <w:rPr>
          <w:rFonts w:ascii="Calibri" w:hAnsi="Calibri" w:cs="Calibri"/>
        </w:rPr>
        <w:t> </w:t>
      </w:r>
      <w:r>
        <w:t>and actions</w:t>
      </w:r>
    </w:p>
    <w:p w14:paraId="1135E635" w14:textId="77777777" w:rsidR="00F354CC" w:rsidRDefault="00F354CC" w:rsidP="00F354CC">
      <w:pPr>
        <w:pStyle w:val="Dash"/>
        <w:keepLines w:val="0"/>
        <w:tabs>
          <w:tab w:val="num" w:pos="720"/>
        </w:tabs>
      </w:pPr>
      <w:r>
        <w:t>we work efficiently to achieve value</w:t>
      </w:r>
      <w:r>
        <w:noBreakHyphen/>
        <w:t>for</w:t>
      </w:r>
      <w:r>
        <w:noBreakHyphen/>
        <w:t>money outcomes.</w:t>
      </w:r>
    </w:p>
    <w:p w14:paraId="5BCD2F5B" w14:textId="77777777" w:rsidR="00F354CC" w:rsidRPr="00F65579" w:rsidRDefault="00F354CC" w:rsidP="00F354CC">
      <w:pPr>
        <w:pStyle w:val="Bullet"/>
      </w:pPr>
      <w:r>
        <w:t>We are responsive</w:t>
      </w:r>
    </w:p>
    <w:p w14:paraId="699EA76C" w14:textId="77777777" w:rsidR="00F354CC" w:rsidRDefault="00F354CC" w:rsidP="00F354CC">
      <w:pPr>
        <w:pStyle w:val="Dash"/>
        <w:keepLines w:val="0"/>
        <w:tabs>
          <w:tab w:val="num" w:pos="720"/>
        </w:tabs>
      </w:pPr>
      <w:bookmarkStart w:id="5" w:name="_Ref489435740"/>
      <w:r>
        <w:t>we give timely, robust and impartial advice and services to stakeholders</w:t>
      </w:r>
    </w:p>
    <w:p w14:paraId="0689D39F" w14:textId="77777777" w:rsidR="00F354CC" w:rsidRDefault="00F354CC" w:rsidP="00F354CC">
      <w:pPr>
        <w:pStyle w:val="Dash"/>
        <w:keepLines w:val="0"/>
        <w:tabs>
          <w:tab w:val="num" w:pos="720"/>
        </w:tabs>
      </w:pPr>
      <w:r>
        <w:t>we are proactive and solution focused, seeking opportunities to resolve issues and</w:t>
      </w:r>
      <w:r>
        <w:rPr>
          <w:rFonts w:ascii="Calibri" w:hAnsi="Calibri" w:cs="Calibri"/>
        </w:rPr>
        <w:t> </w:t>
      </w:r>
      <w:r>
        <w:t>risks.</w:t>
      </w:r>
    </w:p>
    <w:p w14:paraId="70883820" w14:textId="77777777" w:rsidR="00F354CC" w:rsidRPr="00F65579" w:rsidRDefault="00F354CC" w:rsidP="00F354CC">
      <w:pPr>
        <w:spacing w:before="0" w:after="0"/>
        <w:rPr>
          <w:rFonts w:cs="VIC"/>
          <w:b/>
          <w:color w:val="404040"/>
          <w:sz w:val="24"/>
          <w:szCs w:val="28"/>
        </w:rPr>
      </w:pPr>
      <w:r w:rsidRPr="00F65579">
        <w:br w:type="page"/>
      </w:r>
    </w:p>
    <w:bookmarkEnd w:id="5"/>
    <w:p w14:paraId="34DE1AC3" w14:textId="77777777" w:rsidR="00F354CC" w:rsidRPr="00F65579" w:rsidRDefault="00F354CC" w:rsidP="00F354CC">
      <w:pPr>
        <w:pStyle w:val="Heading2"/>
      </w:pPr>
      <w:r w:rsidRPr="00F65579">
        <w:lastRenderedPageBreak/>
        <w:t>Our Ministers</w:t>
      </w:r>
    </w:p>
    <w:p w14:paraId="47B57D7C" w14:textId="77777777" w:rsidR="00F354CC" w:rsidRPr="00F65579" w:rsidRDefault="00F354CC" w:rsidP="00F354CC">
      <w:pPr>
        <w:pStyle w:val="Heading3"/>
        <w:sectPr w:rsidR="00F354CC" w:rsidRPr="00F65579" w:rsidSect="00D16853">
          <w:footerReference w:type="even" r:id="rId22"/>
          <w:footerReference w:type="default" r:id="rId23"/>
          <w:type w:val="continuous"/>
          <w:pgSz w:w="11909" w:h="16834" w:code="9"/>
          <w:pgMar w:top="1728" w:right="1152" w:bottom="1152" w:left="1152" w:header="720" w:footer="288" w:gutter="0"/>
          <w:cols w:num="2" w:space="720"/>
          <w:noEndnote/>
        </w:sectPr>
      </w:pPr>
    </w:p>
    <w:p w14:paraId="189BE54D" w14:textId="77777777" w:rsidR="00F354CC" w:rsidRPr="00F65579" w:rsidRDefault="00F354CC" w:rsidP="00F354CC">
      <w:pPr>
        <w:pStyle w:val="Heading3"/>
      </w:pPr>
      <w:r w:rsidRPr="00F65579">
        <w:t>Treasurer – Tim Pallas MP</w:t>
      </w:r>
    </w:p>
    <w:p w14:paraId="2FB879FD" w14:textId="77777777" w:rsidR="00F354CC" w:rsidRPr="00F65579" w:rsidRDefault="00F354CC" w:rsidP="00F354CC">
      <w:pPr>
        <w:rPr>
          <w:rFonts w:ascii="VIC-Regular" w:hAnsi="VIC-Regular" w:cs="Arial"/>
          <w:color w:val="000000"/>
        </w:rPr>
      </w:pPr>
      <w:r w:rsidRPr="00F46296">
        <w:t xml:space="preserve">Tim Pallas MP commenced as Treasurer of Victoria in December 2014, and </w:t>
      </w:r>
      <w:r w:rsidRPr="00F46296">
        <w:rPr>
          <w:rFonts w:ascii="VIC-Regular" w:hAnsi="VIC-Regular" w:cs="Arial"/>
          <w:color w:val="000000"/>
        </w:rPr>
        <w:t>as Minister for Economic Development in November 2018.</w:t>
      </w:r>
    </w:p>
    <w:p w14:paraId="532CAF88" w14:textId="77777777" w:rsidR="00F354CC" w:rsidRPr="00F65579" w:rsidRDefault="00F354CC" w:rsidP="00F354CC">
      <w:r w:rsidRPr="00F65579">
        <w:t>The Treasurer</w:t>
      </w:r>
      <w:r>
        <w:t>’s responsibilities include</w:t>
      </w:r>
      <w:r w:rsidRPr="00F65579">
        <w:t>:</w:t>
      </w:r>
    </w:p>
    <w:p w14:paraId="7456DF53" w14:textId="063DFB41" w:rsidR="00F354CC" w:rsidRPr="00F65579" w:rsidRDefault="00F354CC" w:rsidP="00F354CC">
      <w:pPr>
        <w:pStyle w:val="Bullet"/>
        <w:spacing w:line="252" w:lineRule="auto"/>
      </w:pPr>
      <w:r w:rsidRPr="00F65579">
        <w:t xml:space="preserve">preparing and delivering the annual </w:t>
      </w:r>
      <w:r w:rsidR="00240D6C">
        <w:t>s</w:t>
      </w:r>
      <w:r w:rsidRPr="00F65579">
        <w:t xml:space="preserve">tate </w:t>
      </w:r>
      <w:r>
        <w:t>b</w:t>
      </w:r>
      <w:r w:rsidRPr="00F65579">
        <w:t>udget</w:t>
      </w:r>
    </w:p>
    <w:p w14:paraId="43C27B13" w14:textId="39D03878" w:rsidR="00F354CC" w:rsidRPr="00F65579" w:rsidRDefault="00F354CC" w:rsidP="00F354CC">
      <w:pPr>
        <w:pStyle w:val="Bullet"/>
        <w:spacing w:line="252" w:lineRule="auto"/>
      </w:pPr>
      <w:r w:rsidRPr="00F65579">
        <w:t>promoting economic growth across Victoria</w:t>
      </w:r>
    </w:p>
    <w:p w14:paraId="16F84E90" w14:textId="60A1813B" w:rsidR="00F354CC" w:rsidRPr="00F65579" w:rsidRDefault="00F354CC" w:rsidP="00F354CC">
      <w:pPr>
        <w:pStyle w:val="Bullet"/>
        <w:spacing w:line="252" w:lineRule="auto"/>
      </w:pPr>
      <w:r w:rsidRPr="00F65579">
        <w:t>developing the fiscal objectives and strategy for Victoria</w:t>
      </w:r>
    </w:p>
    <w:p w14:paraId="4EEAA8CD" w14:textId="77777777" w:rsidR="00F354CC" w:rsidRPr="00F65579" w:rsidRDefault="00F354CC" w:rsidP="00F354CC">
      <w:pPr>
        <w:pStyle w:val="Bullet"/>
        <w:spacing w:line="252" w:lineRule="auto"/>
      </w:pPr>
      <w:r w:rsidRPr="00F65579">
        <w:t>overseeing the economic policy and economic strategy of the Government</w:t>
      </w:r>
    </w:p>
    <w:p w14:paraId="1B5AAD0C" w14:textId="77777777" w:rsidR="00F354CC" w:rsidRPr="00F65579" w:rsidRDefault="00F354CC" w:rsidP="00F354CC">
      <w:pPr>
        <w:pStyle w:val="Bullet"/>
        <w:spacing w:line="252" w:lineRule="auto"/>
      </w:pPr>
      <w:r w:rsidRPr="00F65579">
        <w:t>driving wages policy, which operates in conjunction with industrial relations policies</w:t>
      </w:r>
    </w:p>
    <w:p w14:paraId="00AD6068" w14:textId="77777777" w:rsidR="00F354CC" w:rsidRPr="00F65579" w:rsidRDefault="00F354CC" w:rsidP="00F354CC">
      <w:pPr>
        <w:pStyle w:val="Bullet"/>
        <w:spacing w:line="252" w:lineRule="auto"/>
      </w:pPr>
      <w:r w:rsidRPr="00F65579">
        <w:t>overseeing the planning and delivery of major infrastructure projects undertaken across government</w:t>
      </w:r>
    </w:p>
    <w:p w14:paraId="16582E5B" w14:textId="0956181E" w:rsidR="00F354CC" w:rsidRPr="00F65579" w:rsidRDefault="00F354CC" w:rsidP="00F354CC">
      <w:pPr>
        <w:pStyle w:val="Bullet"/>
        <w:spacing w:line="252" w:lineRule="auto"/>
      </w:pPr>
      <w:r w:rsidRPr="00F65579">
        <w:t>administering the Market</w:t>
      </w:r>
      <w:r>
        <w:noBreakHyphen/>
      </w:r>
      <w:r w:rsidRPr="00F65579">
        <w:t xml:space="preserve">led Proposals Guideline, which provides the </w:t>
      </w:r>
      <w:r w:rsidR="000436C6">
        <w:t>s</w:t>
      </w:r>
      <w:r w:rsidRPr="00F65579">
        <w:t>tate with the means to access new and innovative ideas from the private sector</w:t>
      </w:r>
    </w:p>
    <w:p w14:paraId="4FF711DB" w14:textId="34567569" w:rsidR="00F354CC" w:rsidRPr="00F65579" w:rsidRDefault="00F354CC" w:rsidP="00F354CC">
      <w:pPr>
        <w:pStyle w:val="Bullet"/>
        <w:spacing w:line="252" w:lineRule="auto"/>
      </w:pPr>
      <w:r w:rsidRPr="00F65579">
        <w:t xml:space="preserve">revenue </w:t>
      </w:r>
      <w:r>
        <w:t xml:space="preserve">policy and </w:t>
      </w:r>
      <w:r w:rsidRPr="00F65579">
        <w:t xml:space="preserve">collection for </w:t>
      </w:r>
      <w:r w:rsidR="006E127B">
        <w:t xml:space="preserve">the State of </w:t>
      </w:r>
      <w:r w:rsidRPr="00F65579">
        <w:t xml:space="preserve">Victoria, including </w:t>
      </w:r>
      <w:r>
        <w:t>land transfer duty</w:t>
      </w:r>
      <w:r w:rsidRPr="00F65579">
        <w:t>, payroll tax and land tax</w:t>
      </w:r>
    </w:p>
    <w:p w14:paraId="5474D7C3" w14:textId="77777777" w:rsidR="00F354CC" w:rsidRPr="00F65579" w:rsidRDefault="00F354CC" w:rsidP="00F354CC">
      <w:pPr>
        <w:pStyle w:val="Bullet"/>
        <w:spacing w:line="252" w:lineRule="auto"/>
      </w:pPr>
      <w:r w:rsidRPr="00F65579">
        <w:t>borrowing, investment and financial arrangements to hedge, protect and manage the</w:t>
      </w:r>
      <w:r>
        <w:rPr>
          <w:rFonts w:ascii="Calibri" w:hAnsi="Calibri"/>
        </w:rPr>
        <w:t> </w:t>
      </w:r>
      <w:r w:rsidRPr="00F65579">
        <w:t>State</w:t>
      </w:r>
      <w:r>
        <w:t>’</w:t>
      </w:r>
      <w:r w:rsidRPr="00F65579">
        <w:t>s financial interests</w:t>
      </w:r>
    </w:p>
    <w:p w14:paraId="218623DE" w14:textId="6B0C66AC" w:rsidR="00F354CC" w:rsidRPr="00F65579" w:rsidRDefault="00F354CC" w:rsidP="00F354CC">
      <w:pPr>
        <w:pStyle w:val="Bullet"/>
        <w:spacing w:line="252" w:lineRule="auto"/>
      </w:pPr>
      <w:r w:rsidRPr="00F65579">
        <w:t xml:space="preserve">providing investment and fund management services to the </w:t>
      </w:r>
      <w:r w:rsidR="006E127B">
        <w:t>S</w:t>
      </w:r>
      <w:r w:rsidRPr="00F65579">
        <w:t xml:space="preserve">tate and its statutory authorities. </w:t>
      </w:r>
    </w:p>
    <w:p w14:paraId="321AAED3" w14:textId="77777777" w:rsidR="00F354CC" w:rsidRPr="00F65579" w:rsidRDefault="00F354CC" w:rsidP="00F354CC">
      <w:r w:rsidRPr="00F65579">
        <w:t xml:space="preserve">As the Minister for Economic Development, </w:t>
      </w:r>
      <w:r>
        <w:t xml:space="preserve">he </w:t>
      </w:r>
      <w:r w:rsidRPr="00F65579">
        <w:t>oversees commercial developments to</w:t>
      </w:r>
      <w:r w:rsidRPr="00F65579">
        <w:rPr>
          <w:rFonts w:ascii="Calibri" w:hAnsi="Calibri" w:cs="Calibri"/>
        </w:rPr>
        <w:t> </w:t>
      </w:r>
      <w:r w:rsidRPr="00F65579">
        <w:t>boost investment and jobs in Victoria, as well as:</w:t>
      </w:r>
    </w:p>
    <w:p w14:paraId="44B1B0D0" w14:textId="38E86955" w:rsidR="00F354CC" w:rsidRPr="00F65579" w:rsidRDefault="00F354CC" w:rsidP="00F354CC">
      <w:pPr>
        <w:pStyle w:val="Bullet"/>
      </w:pPr>
      <w:r w:rsidRPr="00F65579">
        <w:t xml:space="preserve">promoting and encouraging investment into Victoria to underpin longer term economic growth for </w:t>
      </w:r>
      <w:r w:rsidR="00517116">
        <w:t>Victoria</w:t>
      </w:r>
    </w:p>
    <w:p w14:paraId="6FD9056F" w14:textId="77777777" w:rsidR="00F354CC" w:rsidRPr="00F65579" w:rsidRDefault="00F354CC" w:rsidP="00F354CC">
      <w:pPr>
        <w:pStyle w:val="Bullet"/>
      </w:pPr>
      <w:r w:rsidRPr="00F65579">
        <w:t xml:space="preserve">leading investment attraction strategies </w:t>
      </w:r>
      <w:r>
        <w:br/>
      </w:r>
      <w:r w:rsidRPr="00F65579">
        <w:t>and developing Victoria</w:t>
      </w:r>
      <w:r>
        <w:t>’</w:t>
      </w:r>
      <w:r w:rsidRPr="00F65579">
        <w:t>s offering through enhancing government levers and identifying opportunities to boost Victoria</w:t>
      </w:r>
      <w:r>
        <w:t>’</w:t>
      </w:r>
      <w:r w:rsidRPr="00F65579">
        <w:t>s business investment environment.</w:t>
      </w:r>
    </w:p>
    <w:p w14:paraId="73B26669" w14:textId="17E5E637" w:rsidR="00F354CC" w:rsidRPr="00F65579" w:rsidRDefault="00F354CC" w:rsidP="00F354CC">
      <w:r>
        <w:t>The Treasurer</w:t>
      </w:r>
      <w:r w:rsidRPr="00F65579">
        <w:t xml:space="preserve"> is also Minister for</w:t>
      </w:r>
      <w:r>
        <w:t xml:space="preserve"> I</w:t>
      </w:r>
      <w:r w:rsidRPr="00F65579">
        <w:t>ndustrial Relations</w:t>
      </w:r>
      <w:r w:rsidR="003F5EB8">
        <w:t xml:space="preserve"> and Minister for Trade</w:t>
      </w:r>
      <w:r>
        <w:t>.</w:t>
      </w:r>
    </w:p>
    <w:p w14:paraId="1E0FCA59" w14:textId="77777777" w:rsidR="00F354CC" w:rsidRPr="00F65579" w:rsidRDefault="00F354CC" w:rsidP="00F354CC">
      <w:pPr>
        <w:pStyle w:val="Heading3"/>
        <w:spacing w:before="100"/>
      </w:pPr>
      <w:r w:rsidRPr="00F65579">
        <w:br w:type="column"/>
      </w:r>
      <w:r w:rsidRPr="00F65579">
        <w:t>Assistant Treasurer –</w:t>
      </w:r>
      <w:r>
        <w:t xml:space="preserve"> Danny Pearson </w:t>
      </w:r>
      <w:r w:rsidRPr="00F65579">
        <w:t>MP</w:t>
      </w:r>
    </w:p>
    <w:p w14:paraId="5ED28A14" w14:textId="77777777" w:rsidR="00F354CC" w:rsidRPr="00F46296" w:rsidRDefault="00F354CC" w:rsidP="00F354CC">
      <w:pPr>
        <w:rPr>
          <w:sz w:val="24"/>
        </w:rPr>
      </w:pPr>
      <w:r w:rsidRPr="00F46296">
        <w:t>The Hon Danny Pearson MP commenced as Assistant</w:t>
      </w:r>
      <w:r w:rsidRPr="00F46296">
        <w:rPr>
          <w:rFonts w:ascii="Calibri" w:hAnsi="Calibri" w:cs="Calibri"/>
        </w:rPr>
        <w:t> </w:t>
      </w:r>
      <w:r w:rsidRPr="00F46296">
        <w:t>Treasurer and Minister for Regulatory Reform in June</w:t>
      </w:r>
      <w:r w:rsidRPr="00F46296">
        <w:rPr>
          <w:rFonts w:ascii="Calibri" w:hAnsi="Calibri" w:cs="Calibri"/>
        </w:rPr>
        <w:t> </w:t>
      </w:r>
      <w:r w:rsidRPr="00F46296">
        <w:t>2020.</w:t>
      </w:r>
    </w:p>
    <w:p w14:paraId="4E08019F" w14:textId="77777777" w:rsidR="00F354CC" w:rsidRPr="00F65579" w:rsidRDefault="00F354CC" w:rsidP="00F354CC">
      <w:r w:rsidRPr="00F46296">
        <w:t>The Hon Danny Pearson MP was previously the Parliamentary Secretary to the Premier from December 2018 to June 2020.</w:t>
      </w:r>
    </w:p>
    <w:p w14:paraId="2433213B" w14:textId="77777777" w:rsidR="00F354CC" w:rsidRPr="00F65579" w:rsidRDefault="00F354CC" w:rsidP="00F354CC">
      <w:r w:rsidRPr="00F65579">
        <w:t>The Minister</w:t>
      </w:r>
      <w:r>
        <w:t>’</w:t>
      </w:r>
      <w:r w:rsidRPr="00F65579">
        <w:t>s primary responsibilities are:</w:t>
      </w:r>
    </w:p>
    <w:p w14:paraId="588EA08F" w14:textId="6494AE17" w:rsidR="00F354CC" w:rsidRPr="00F65579" w:rsidRDefault="00F354CC" w:rsidP="00F354CC">
      <w:pPr>
        <w:pStyle w:val="Bullet"/>
        <w:spacing w:line="252" w:lineRule="auto"/>
      </w:pPr>
      <w:r w:rsidRPr="00F65579">
        <w:t xml:space="preserve">the </w:t>
      </w:r>
      <w:r w:rsidR="00AD1427">
        <w:t>S</w:t>
      </w:r>
      <w:r w:rsidRPr="00F65579">
        <w:t>tate</w:t>
      </w:r>
      <w:r>
        <w:t>’</w:t>
      </w:r>
      <w:r w:rsidRPr="00F65579">
        <w:t>s financial reporting and accountability framework</w:t>
      </w:r>
    </w:p>
    <w:p w14:paraId="72B27CC4" w14:textId="36551440" w:rsidR="00F354CC" w:rsidRPr="00F65579" w:rsidRDefault="00F354CC" w:rsidP="00F354CC">
      <w:pPr>
        <w:pStyle w:val="Bullet"/>
        <w:spacing w:line="252" w:lineRule="auto"/>
      </w:pPr>
      <w:r w:rsidRPr="00F65579">
        <w:t xml:space="preserve">whole of Victorian </w:t>
      </w:r>
      <w:r w:rsidR="00240D6C">
        <w:t>G</w:t>
      </w:r>
      <w:r w:rsidRPr="00F65579">
        <w:t>overnment financial management and risk management frameworks</w:t>
      </w:r>
    </w:p>
    <w:p w14:paraId="44695DD8" w14:textId="2AE18CCA" w:rsidR="00F354CC" w:rsidRPr="00F65579" w:rsidRDefault="00F354CC" w:rsidP="00F354CC">
      <w:pPr>
        <w:pStyle w:val="Bullet"/>
        <w:spacing w:line="252" w:lineRule="auto"/>
      </w:pPr>
      <w:r w:rsidRPr="00F65579">
        <w:t xml:space="preserve">whole of Victorian </w:t>
      </w:r>
      <w:r w:rsidR="00240D6C">
        <w:t>G</w:t>
      </w:r>
      <w:r w:rsidRPr="00F65579">
        <w:t>overnment purchasing and procurement arrangements including oversight of the Victorian Government Purchasing Board</w:t>
      </w:r>
    </w:p>
    <w:p w14:paraId="1941FE03" w14:textId="0090B0A1" w:rsidR="00F354CC" w:rsidRPr="00F65579" w:rsidRDefault="00F354CC" w:rsidP="00F354CC">
      <w:pPr>
        <w:pStyle w:val="Bullet"/>
        <w:spacing w:line="252" w:lineRule="auto"/>
      </w:pPr>
      <w:r w:rsidRPr="00F65579">
        <w:t xml:space="preserve">the Victorian </w:t>
      </w:r>
      <w:r w:rsidR="00240D6C">
        <w:t>G</w:t>
      </w:r>
      <w:r w:rsidRPr="00F65579">
        <w:t>overnment</w:t>
      </w:r>
      <w:r>
        <w:t>’</w:t>
      </w:r>
      <w:r w:rsidRPr="00F65579">
        <w:t>s intellectual property</w:t>
      </w:r>
      <w:r>
        <w:rPr>
          <w:rFonts w:ascii="Calibri" w:hAnsi="Calibri" w:cs="Calibri"/>
        </w:rPr>
        <w:t> </w:t>
      </w:r>
      <w:r w:rsidRPr="00F65579">
        <w:t>polic</w:t>
      </w:r>
      <w:r>
        <w:t>y</w:t>
      </w:r>
    </w:p>
    <w:p w14:paraId="13BA8B10" w14:textId="45423B80" w:rsidR="00F354CC" w:rsidRPr="00F65579" w:rsidRDefault="00F354CC" w:rsidP="00F354CC">
      <w:pPr>
        <w:pStyle w:val="Bullet"/>
        <w:spacing w:line="252" w:lineRule="auto"/>
      </w:pPr>
      <w:r w:rsidRPr="00F65579">
        <w:t xml:space="preserve">overseeing superannuation policy for </w:t>
      </w:r>
      <w:r w:rsidR="0011715A">
        <w:t>s</w:t>
      </w:r>
      <w:r w:rsidRPr="00F65579">
        <w:t>tate schemes, including oversight of the Emergency Services Superannuation Scheme</w:t>
      </w:r>
    </w:p>
    <w:p w14:paraId="7675B3B6" w14:textId="02017152" w:rsidR="00F354CC" w:rsidRPr="00F65579" w:rsidRDefault="00F354CC" w:rsidP="00F354CC">
      <w:pPr>
        <w:pStyle w:val="Bullet"/>
        <w:spacing w:line="252" w:lineRule="auto"/>
      </w:pPr>
      <w:r w:rsidRPr="00F65579">
        <w:t xml:space="preserve">the Victorian </w:t>
      </w:r>
      <w:r w:rsidR="00240D6C">
        <w:t>G</w:t>
      </w:r>
      <w:r w:rsidRPr="00F65579">
        <w:t>overnment</w:t>
      </w:r>
      <w:r>
        <w:t>’</w:t>
      </w:r>
      <w:r w:rsidRPr="00F65579">
        <w:t>s motor vehicle fleet</w:t>
      </w:r>
    </w:p>
    <w:p w14:paraId="1C7C3139" w14:textId="6ACC72BF" w:rsidR="00F354CC" w:rsidRPr="00F65579" w:rsidRDefault="00F354CC" w:rsidP="00F354CC">
      <w:pPr>
        <w:pStyle w:val="Bullet"/>
        <w:spacing w:line="252" w:lineRule="auto"/>
      </w:pPr>
      <w:r w:rsidRPr="00F65579">
        <w:t xml:space="preserve">whole of Victorian </w:t>
      </w:r>
      <w:r w:rsidR="00C84B63">
        <w:t>G</w:t>
      </w:r>
      <w:r w:rsidRPr="00F65579">
        <w:t>overnment landholding policy and coordination of government land</w:t>
      </w:r>
      <w:r>
        <w:rPr>
          <w:rFonts w:ascii="Calibri" w:hAnsi="Calibri"/>
        </w:rPr>
        <w:t> </w:t>
      </w:r>
      <w:r w:rsidRPr="00F65579">
        <w:t>sales</w:t>
      </w:r>
    </w:p>
    <w:p w14:paraId="637924F5" w14:textId="7DD9AB0D" w:rsidR="00F354CC" w:rsidRPr="00F65579" w:rsidRDefault="00F354CC" w:rsidP="00F354CC">
      <w:pPr>
        <w:pStyle w:val="Bullet"/>
        <w:spacing w:line="252" w:lineRule="auto"/>
      </w:pPr>
      <w:r w:rsidRPr="00F65579">
        <w:t xml:space="preserve">whole of Victorian </w:t>
      </w:r>
      <w:r w:rsidR="00C84B63">
        <w:t>G</w:t>
      </w:r>
      <w:r w:rsidRPr="00F65579">
        <w:t>overnment accommodation planning and policies through the Shared Service Provider</w:t>
      </w:r>
    </w:p>
    <w:p w14:paraId="398BAF42" w14:textId="73FC1EBC" w:rsidR="00F354CC" w:rsidRPr="00F65579" w:rsidRDefault="00BA049A" w:rsidP="00F354CC">
      <w:pPr>
        <w:pStyle w:val="Bullet"/>
        <w:spacing w:line="252" w:lineRule="auto"/>
      </w:pPr>
      <w:r>
        <w:t xml:space="preserve">oversight of </w:t>
      </w:r>
      <w:r w:rsidR="00F354CC" w:rsidRPr="00F65579">
        <w:t xml:space="preserve">the Essential Services Commission, the independent economic regulator of the </w:t>
      </w:r>
      <w:r w:rsidR="008A748D">
        <w:t>s</w:t>
      </w:r>
      <w:r w:rsidR="00F354CC" w:rsidRPr="00F65579">
        <w:t>tate</w:t>
      </w:r>
      <w:r w:rsidR="00F354CC">
        <w:t>’</w:t>
      </w:r>
      <w:r w:rsidR="00F354CC" w:rsidRPr="00F65579">
        <w:t>s essential services</w:t>
      </w:r>
    </w:p>
    <w:p w14:paraId="3ECF522A" w14:textId="56CCEACB" w:rsidR="00F354CC" w:rsidRPr="00F65579" w:rsidRDefault="002826AF" w:rsidP="00F354CC">
      <w:pPr>
        <w:pStyle w:val="Bullet"/>
        <w:spacing w:line="252" w:lineRule="auto"/>
        <w:ind w:right="32"/>
      </w:pPr>
      <w:r>
        <w:t xml:space="preserve">oversight of </w:t>
      </w:r>
      <w:r w:rsidR="00F354CC" w:rsidRPr="00F65579">
        <w:t>the Registrar of Housing Agencies, wh</w:t>
      </w:r>
      <w:r w:rsidR="00C84B63">
        <w:t>ich</w:t>
      </w:r>
      <w:r w:rsidR="00F354CC" w:rsidRPr="00F65579">
        <w:t xml:space="preserve"> regulates Victoria</w:t>
      </w:r>
      <w:r w:rsidR="00F354CC">
        <w:t>’</w:t>
      </w:r>
      <w:r w:rsidR="00F354CC" w:rsidRPr="00F65579">
        <w:t>s registered community housing agencies.</w:t>
      </w:r>
    </w:p>
    <w:p w14:paraId="328FF145" w14:textId="77777777" w:rsidR="00F354CC" w:rsidRDefault="00F354CC" w:rsidP="00F354CC">
      <w:r>
        <w:t>As the Minister for Regulatory Reform, he has responsibility for:</w:t>
      </w:r>
    </w:p>
    <w:p w14:paraId="5727C001" w14:textId="77777777" w:rsidR="00F354CC" w:rsidRDefault="00F354CC" w:rsidP="00F354CC">
      <w:pPr>
        <w:pStyle w:val="Bullet"/>
      </w:pPr>
      <w:r>
        <w:t>regulation policy</w:t>
      </w:r>
    </w:p>
    <w:p w14:paraId="2AFDBB55" w14:textId="77777777" w:rsidR="00F354CC" w:rsidRDefault="00F354CC" w:rsidP="00F354CC">
      <w:pPr>
        <w:pStyle w:val="Bullet"/>
      </w:pPr>
      <w:r>
        <w:t>regulation reform and red tape reduction to support economic recovery</w:t>
      </w:r>
    </w:p>
    <w:p w14:paraId="630884F8" w14:textId="77777777" w:rsidR="00F354CC" w:rsidRDefault="00F354CC" w:rsidP="00F354CC">
      <w:pPr>
        <w:pStyle w:val="Bullet"/>
      </w:pPr>
      <w:r>
        <w:t>the Commissioner for Better Regulation and the</w:t>
      </w:r>
      <w:r>
        <w:rPr>
          <w:rFonts w:ascii="Calibri" w:hAnsi="Calibri"/>
        </w:rPr>
        <w:t> </w:t>
      </w:r>
      <w:r>
        <w:t>office of Better Regulation Victoria.</w:t>
      </w:r>
    </w:p>
    <w:p w14:paraId="58E1F6CF" w14:textId="77777777" w:rsidR="00F354CC" w:rsidRDefault="00F354CC" w:rsidP="00F354CC">
      <w:r>
        <w:t xml:space="preserve">The Assistant Treasurer is also Minister for Housing and Minister for Government Services. </w:t>
      </w:r>
    </w:p>
    <w:p w14:paraId="6FC63F6F" w14:textId="77777777" w:rsidR="00F354CC" w:rsidRPr="00F65579" w:rsidRDefault="00F354CC" w:rsidP="00F354CC"/>
    <w:p w14:paraId="237C762B" w14:textId="77777777" w:rsidR="00F354CC" w:rsidRPr="00F65579" w:rsidRDefault="00F354CC" w:rsidP="00F354CC"/>
    <w:p w14:paraId="78CE1860" w14:textId="77777777" w:rsidR="00F354CC" w:rsidRPr="00F65579" w:rsidRDefault="00F354CC" w:rsidP="00F354CC">
      <w:pPr>
        <w:sectPr w:rsidR="00F354CC" w:rsidRPr="00F65579" w:rsidSect="00D16853">
          <w:type w:val="continuous"/>
          <w:pgSz w:w="11909" w:h="16834" w:code="9"/>
          <w:pgMar w:top="1728" w:right="1152" w:bottom="1152" w:left="1152" w:header="720" w:footer="288" w:gutter="0"/>
          <w:cols w:num="2" w:space="720"/>
          <w:noEndnote/>
        </w:sectPr>
      </w:pPr>
    </w:p>
    <w:p w14:paraId="158A0307" w14:textId="398F0E69" w:rsidR="00F354CC" w:rsidRPr="00F65579" w:rsidRDefault="00F354CC" w:rsidP="00F354CC">
      <w:pPr>
        <w:pStyle w:val="Heading1a"/>
        <w:rPr>
          <w:rFonts w:asciiTheme="minorHAnsi" w:hAnsiTheme="minorHAnsi" w:cs="VIC"/>
        </w:rPr>
      </w:pPr>
      <w:r w:rsidRPr="00F46296">
        <w:rPr>
          <w:rFonts w:asciiTheme="minorHAnsi" w:hAnsiTheme="minorHAnsi" w:cs="VIC"/>
        </w:rPr>
        <w:lastRenderedPageBreak/>
        <w:t>Senior Executive</w:t>
      </w:r>
      <w:r w:rsidR="00F61E0E">
        <w:rPr>
          <w:rFonts w:asciiTheme="minorHAnsi" w:hAnsiTheme="minorHAnsi" w:cs="VIC"/>
        </w:rPr>
        <w:t>s</w:t>
      </w:r>
      <w:r w:rsidRPr="00F46296">
        <w:rPr>
          <w:rFonts w:asciiTheme="minorHAnsi" w:hAnsiTheme="minorHAnsi" w:cs="VIC"/>
        </w:rPr>
        <w:t xml:space="preserve"> </w:t>
      </w:r>
    </w:p>
    <w:p w14:paraId="6AA2E999" w14:textId="0C03323A" w:rsidR="00F354CC" w:rsidRPr="00F65579" w:rsidRDefault="00F354CC" w:rsidP="00F354CC">
      <w:r w:rsidRPr="00F65579">
        <w:t xml:space="preserve">DTF is managed by the </w:t>
      </w:r>
      <w:r w:rsidR="00F61E0E">
        <w:t>DTF Board,</w:t>
      </w:r>
      <w:r w:rsidRPr="00F65579">
        <w:t xml:space="preserve"> which comprises the Secretary</w:t>
      </w:r>
      <w:r w:rsidR="00F61E0E">
        <w:t xml:space="preserve">, </w:t>
      </w:r>
      <w:r w:rsidRPr="00F65579">
        <w:t>Deputy Secretaries</w:t>
      </w:r>
      <w:r w:rsidR="00AD7FA1">
        <w:t xml:space="preserve"> and </w:t>
      </w:r>
      <w:r w:rsidR="00A05CA0">
        <w:t xml:space="preserve">the </w:t>
      </w:r>
      <w:r w:rsidR="00AD7FA1">
        <w:t>CEOs of the Office of Projects Victoria and Invest Victoria</w:t>
      </w:r>
      <w:r w:rsidRPr="00F65579">
        <w:t xml:space="preserve">. Collectively, </w:t>
      </w:r>
      <w:r w:rsidR="00A02DD3">
        <w:t>the DTF Board</w:t>
      </w:r>
      <w:r w:rsidR="00A02DD3" w:rsidRPr="00F65579">
        <w:t xml:space="preserve"> </w:t>
      </w:r>
      <w:r w:rsidRPr="00F65579">
        <w:t xml:space="preserve">has significant public and private sector management experience in the areas of economics, finance, commercial risk management, </w:t>
      </w:r>
      <w:r w:rsidR="00DA0B64">
        <w:t xml:space="preserve">infrastructure, </w:t>
      </w:r>
      <w:r w:rsidRPr="00F65579">
        <w:t>people management and technology.</w:t>
      </w:r>
    </w:p>
    <w:p w14:paraId="06E88C6B" w14:textId="77777777" w:rsidR="00F354CC" w:rsidRPr="00F65579" w:rsidRDefault="00F354CC" w:rsidP="00F354CC">
      <w:pPr>
        <w:sectPr w:rsidR="00F354CC" w:rsidRPr="00F65579" w:rsidSect="00D16853">
          <w:pgSz w:w="11909" w:h="16834" w:code="9"/>
          <w:pgMar w:top="1728" w:right="1152" w:bottom="1152" w:left="1152" w:header="720" w:footer="288" w:gutter="0"/>
          <w:cols w:space="720"/>
          <w:noEndnote/>
        </w:sectPr>
      </w:pPr>
    </w:p>
    <w:p w14:paraId="225FA5B0" w14:textId="77777777" w:rsidR="00F354CC" w:rsidRPr="00F65579" w:rsidRDefault="00F354CC" w:rsidP="00F354CC">
      <w:pPr>
        <w:pStyle w:val="Heading3"/>
      </w:pPr>
      <w:r w:rsidRPr="00F65579">
        <w:t>David Martine</w:t>
      </w:r>
    </w:p>
    <w:p w14:paraId="4A6408FC" w14:textId="77777777" w:rsidR="00F354CC" w:rsidRPr="00F65579" w:rsidRDefault="00F354CC" w:rsidP="00F354CC">
      <w:pPr>
        <w:pStyle w:val="Heading5"/>
        <w:spacing w:after="80"/>
      </w:pPr>
      <w:r>
        <w:t>Secretary, DTF</w:t>
      </w:r>
    </w:p>
    <w:p w14:paraId="397B816E" w14:textId="1B1BD22C" w:rsidR="00F354CC" w:rsidRDefault="00F354CC" w:rsidP="005766E4">
      <w:pPr>
        <w:spacing w:before="100" w:after="100"/>
      </w:pPr>
      <w:r w:rsidRPr="0110B3D1">
        <w:t>David joined the Department of Treasury and Finance as Secretary in February 2014. He leads the Department in its role providing economic, financial and resource management advice to the Government.</w:t>
      </w:r>
      <w:r w:rsidR="00E91848">
        <w:t xml:space="preserve"> </w:t>
      </w:r>
      <w:r w:rsidRPr="0110B3D1">
        <w:t>Before moving to Victoria</w:t>
      </w:r>
      <w:r w:rsidR="00C84B63">
        <w:t>,</w:t>
      </w:r>
      <w:r w:rsidRPr="0110B3D1">
        <w:t xml:space="preserve"> David held senior roles in the Commonwealth public service including with the Commonwealth Treasury and the Department of Finance and Deregulation.</w:t>
      </w:r>
    </w:p>
    <w:p w14:paraId="52213E30" w14:textId="77777777" w:rsidR="00F354CC" w:rsidRDefault="00F354CC" w:rsidP="005766E4">
      <w:pPr>
        <w:spacing w:before="100" w:after="100"/>
      </w:pPr>
      <w:r w:rsidRPr="0110B3D1">
        <w:t>David has extensive budget, finance, policy and organisational leadership experience, and has been involved in complex policy development and reform.</w:t>
      </w:r>
    </w:p>
    <w:p w14:paraId="605BA07C" w14:textId="77777777" w:rsidR="00F354CC" w:rsidRDefault="00F354CC" w:rsidP="005766E4">
      <w:pPr>
        <w:spacing w:before="100" w:after="100"/>
      </w:pPr>
      <w:r w:rsidRPr="0110B3D1">
        <w:t>David holds board positions with the Treasury Corporation of Victoria, the Victorian Funds Management Corporation and Infrastructure Victoria.</w:t>
      </w:r>
    </w:p>
    <w:p w14:paraId="3628A836" w14:textId="7AE03F23" w:rsidR="00F354CC" w:rsidRDefault="00F354CC" w:rsidP="005766E4">
      <w:pPr>
        <w:spacing w:before="100" w:after="100"/>
        <w:rPr>
          <w:rFonts w:ascii="VIC" w:hAnsi="VIC"/>
          <w:szCs w:val="17"/>
        </w:rPr>
      </w:pPr>
      <w:r w:rsidRPr="0110B3D1">
        <w:rPr>
          <w:rFonts w:ascii="VIC" w:hAnsi="VIC"/>
          <w:szCs w:val="17"/>
        </w:rPr>
        <w:t>In 2019</w:t>
      </w:r>
      <w:r w:rsidR="00C84B63">
        <w:rPr>
          <w:rFonts w:ascii="VIC" w:hAnsi="VIC"/>
          <w:szCs w:val="17"/>
        </w:rPr>
        <w:t>,</w:t>
      </w:r>
      <w:r w:rsidRPr="0110B3D1">
        <w:rPr>
          <w:rFonts w:ascii="VIC" w:hAnsi="VIC"/>
          <w:szCs w:val="17"/>
        </w:rPr>
        <w:t xml:space="preserve"> David was awarded the Public Service Medal.</w:t>
      </w:r>
    </w:p>
    <w:p w14:paraId="50CA006D" w14:textId="77777777" w:rsidR="00F354CC" w:rsidRPr="00F65579" w:rsidRDefault="00F354CC" w:rsidP="000371B1">
      <w:pPr>
        <w:pStyle w:val="Heading3"/>
        <w:spacing w:before="240"/>
      </w:pPr>
      <w:r>
        <w:t>Chris Barrett</w:t>
      </w:r>
    </w:p>
    <w:p w14:paraId="707F2325" w14:textId="77777777" w:rsidR="00F354CC" w:rsidRPr="00F65579" w:rsidRDefault="00F354CC" w:rsidP="00F354CC">
      <w:pPr>
        <w:pStyle w:val="Heading5"/>
        <w:spacing w:after="80"/>
      </w:pPr>
      <w:r w:rsidRPr="00F65579">
        <w:t>Deputy Secretary, Economic Division</w:t>
      </w:r>
    </w:p>
    <w:p w14:paraId="58744291" w14:textId="7953E3A4" w:rsidR="00F354CC" w:rsidRDefault="00F354CC" w:rsidP="005766E4">
      <w:pPr>
        <w:spacing w:before="100" w:after="100"/>
      </w:pPr>
      <w:r>
        <w:t>Chris commenced as Deputy Secretary, Economic Division in January 2021. Chris</w:t>
      </w:r>
      <w:r>
        <w:rPr>
          <w:rFonts w:ascii="Calibri" w:hAnsi="Calibri" w:cs="Calibri"/>
        </w:rPr>
        <w:t> </w:t>
      </w:r>
      <w:r>
        <w:t>is responsible for the provision of high-level economic and policy advice to</w:t>
      </w:r>
      <w:r w:rsidR="00C84B63">
        <w:t xml:space="preserve"> the</w:t>
      </w:r>
      <w:r>
        <w:t xml:space="preserve"> Government on productivity, taxation and regulation, along with social, environmental and economic development issues.</w:t>
      </w:r>
    </w:p>
    <w:p w14:paraId="7F2AA5E4" w14:textId="2B4AA6DB" w:rsidR="00F354CC" w:rsidRDefault="00F354CC" w:rsidP="005766E4">
      <w:pPr>
        <w:spacing w:before="100" w:after="100"/>
        <w:rPr>
          <w:b/>
          <w:bCs/>
        </w:rPr>
      </w:pPr>
      <w:r w:rsidRPr="005E28F9">
        <w:t>In his most recent role as Invest Victoria CEO, Chris led both the Victorian Government</w:t>
      </w:r>
      <w:r>
        <w:t>’</w:t>
      </w:r>
      <w:r w:rsidRPr="005E28F9">
        <w:t>s approach to investment attraction and the Economic Recovery Mission in response to</w:t>
      </w:r>
      <w:r>
        <w:t xml:space="preserve"> the </w:t>
      </w:r>
      <w:r w:rsidR="00C84B63">
        <w:t>COVID-19</w:t>
      </w:r>
      <w:r>
        <w:t xml:space="preserve"> pandemic</w:t>
      </w:r>
      <w:r w:rsidRPr="005E28F9">
        <w:t>. Chris</w:t>
      </w:r>
      <w:r>
        <w:t>’</w:t>
      </w:r>
      <w:r w:rsidRPr="005E28F9">
        <w:t xml:space="preserve"> career includes two decades in public service in </w:t>
      </w:r>
      <w:r>
        <w:t>Melbourne, Canberra and internationally</w:t>
      </w:r>
      <w:r w:rsidRPr="005E28F9">
        <w:t>, including as Deputy Secretary, Policy and Cabinet in the Victorian Department of Premier and Cabinet and Australian Ambassador to the OECD in Paris.</w:t>
      </w:r>
    </w:p>
    <w:p w14:paraId="222B0747" w14:textId="7E668E95" w:rsidR="00F354CC" w:rsidRPr="00F65579" w:rsidRDefault="000371B1" w:rsidP="00F354CC">
      <w:pPr>
        <w:pStyle w:val="Heading3"/>
      </w:pPr>
      <w:r>
        <w:br w:type="column"/>
      </w:r>
      <w:r w:rsidR="00F354CC" w:rsidRPr="00F65579">
        <w:t>Jamie Driscoll</w:t>
      </w:r>
    </w:p>
    <w:p w14:paraId="67C2F48D" w14:textId="77777777" w:rsidR="00F354CC" w:rsidRPr="00F65579" w:rsidRDefault="00F354CC" w:rsidP="00F354CC">
      <w:pPr>
        <w:pStyle w:val="Heading5"/>
        <w:spacing w:after="80"/>
      </w:pPr>
      <w:r w:rsidRPr="00F65579">
        <w:t>Deputy Secretary, Budget and Finance Division</w:t>
      </w:r>
    </w:p>
    <w:p w14:paraId="3D2CA32F" w14:textId="356E91B1" w:rsidR="00F354CC" w:rsidRPr="00F65579" w:rsidRDefault="00F354CC" w:rsidP="005766E4">
      <w:pPr>
        <w:spacing w:before="100" w:after="100"/>
      </w:pPr>
      <w:r w:rsidRPr="00F65579">
        <w:t>Jamie commenced as Deputy Secretary, Budget and Finance in February 2019</w:t>
      </w:r>
      <w:r>
        <w:t>. Jamie</w:t>
      </w:r>
      <w:r w:rsidRPr="00F65579">
        <w:t xml:space="preserve"> is responsible for providing advice on </w:t>
      </w:r>
      <w:r w:rsidR="0033272C">
        <w:t>Victoria’s</w:t>
      </w:r>
      <w:r w:rsidRPr="00F65579">
        <w:t xml:space="preserve"> fiscal resources, financial management and consolidated reporting, and providing financial advice on public sector workplace agreements.</w:t>
      </w:r>
    </w:p>
    <w:p w14:paraId="747D135E" w14:textId="69EFF965" w:rsidR="00F354CC" w:rsidRDefault="00F354CC" w:rsidP="005766E4">
      <w:pPr>
        <w:spacing w:before="100" w:after="100"/>
      </w:pPr>
      <w:r w:rsidRPr="00F65579">
        <w:t>Immediately prior to joining DTF, Jamie was the Director, Strategy for the Major Transport Infrastructure Program in the Office of the Coordinator</w:t>
      </w:r>
      <w:r>
        <w:noBreakHyphen/>
      </w:r>
      <w:r w:rsidRPr="00F65579">
        <w:t xml:space="preserve">General. He has previously held various roles in the ACT and Victorian </w:t>
      </w:r>
      <w:r>
        <w:t>g</w:t>
      </w:r>
      <w:r w:rsidRPr="00F65579">
        <w:t>overnments and was an Associate Director in Deloitte</w:t>
      </w:r>
      <w:r>
        <w:t>’</w:t>
      </w:r>
      <w:r w:rsidRPr="00F65579">
        <w:t>s economics practice.</w:t>
      </w:r>
    </w:p>
    <w:p w14:paraId="7D5D006B" w14:textId="77777777" w:rsidR="00F354CC" w:rsidRDefault="00F354CC" w:rsidP="000371B1">
      <w:pPr>
        <w:pStyle w:val="Heading3"/>
        <w:spacing w:before="240"/>
      </w:pPr>
      <w:r>
        <w:t>Gayle Porthouse</w:t>
      </w:r>
    </w:p>
    <w:p w14:paraId="73E61210" w14:textId="77777777" w:rsidR="00F354CC" w:rsidRDefault="00F354CC" w:rsidP="00F354CC">
      <w:pPr>
        <w:pStyle w:val="Heading5"/>
        <w:spacing w:after="80"/>
      </w:pPr>
      <w:r>
        <w:t>Deputy Secretary, Corporate and Government Services Division</w:t>
      </w:r>
    </w:p>
    <w:p w14:paraId="5C4FE021" w14:textId="28212785" w:rsidR="00F354CC" w:rsidRDefault="00F354CC" w:rsidP="005766E4">
      <w:pPr>
        <w:spacing w:before="100" w:after="100"/>
        <w:ind w:right="-72"/>
      </w:pPr>
      <w:r w:rsidRPr="00F90443">
        <w:t xml:space="preserve">Gayle is responsible for the efficient delivery of financial, people, information, legal, planning, procurement and technology services to DTF, which supports the Department to achieve its objectives and capacity to serve the Government. Gayle is </w:t>
      </w:r>
      <w:r>
        <w:t xml:space="preserve">also </w:t>
      </w:r>
      <w:r w:rsidRPr="00F90443">
        <w:t xml:space="preserve">responsible for the management of whole of Victorian </w:t>
      </w:r>
      <w:r w:rsidR="00C84B63">
        <w:t>G</w:t>
      </w:r>
      <w:r w:rsidRPr="00F90443">
        <w:t>overnment services provided to departments and agencies, including the development of policies and initiatives to achieve continuous improvement in facilities and real estate management, and whole of government procurement operations, policy and reform. This includes management of state purchase contracts, the implementation of Victoria</w:t>
      </w:r>
      <w:r>
        <w:t>’</w:t>
      </w:r>
      <w:r w:rsidRPr="00F90443">
        <w:t xml:space="preserve">s Social Procurement </w:t>
      </w:r>
      <w:r w:rsidR="00C65E34">
        <w:t>A</w:t>
      </w:r>
      <w:r w:rsidR="0087749D">
        <w:t>ssurance</w:t>
      </w:r>
      <w:r w:rsidR="00C65E34">
        <w:t xml:space="preserve"> function</w:t>
      </w:r>
      <w:r w:rsidRPr="00F90443">
        <w:t>, provision of support for the operational management of the Victorian Government Purchasing Board</w:t>
      </w:r>
      <w:r w:rsidR="00EB6C4D">
        <w:t xml:space="preserve">, implementation of the </w:t>
      </w:r>
      <w:r w:rsidR="00A134B0">
        <w:t>S</w:t>
      </w:r>
      <w:r w:rsidR="00EB6C4D">
        <w:t>tate’s intellectual property policy</w:t>
      </w:r>
      <w:r w:rsidR="00FA3F54">
        <w:t>,</w:t>
      </w:r>
      <w:r w:rsidRPr="00F90443">
        <w:t xml:space="preserve"> and management of the Standard Motor Vehicle policy and VicFleet operations.</w:t>
      </w:r>
    </w:p>
    <w:p w14:paraId="7F56369D" w14:textId="77777777" w:rsidR="00F354CC" w:rsidRDefault="00F354CC" w:rsidP="005766E4">
      <w:pPr>
        <w:spacing w:before="100" w:after="100"/>
      </w:pPr>
      <w:r>
        <w:t>Gayle joined the Department in July 2014 and she has more than 30 years’ experience in the public service across several government departments, including the Department of Premier and Cabinet.</w:t>
      </w:r>
    </w:p>
    <w:p w14:paraId="297A2311" w14:textId="77777777" w:rsidR="00F354CC" w:rsidRPr="00F65579" w:rsidRDefault="00F354CC" w:rsidP="00F354CC">
      <w:pPr>
        <w:pStyle w:val="Heading3"/>
      </w:pPr>
      <w:r w:rsidRPr="00F65579">
        <w:lastRenderedPageBreak/>
        <w:t>Jason Loos</w:t>
      </w:r>
    </w:p>
    <w:p w14:paraId="4DA00ABB" w14:textId="77777777" w:rsidR="00F354CC" w:rsidRPr="00F65579" w:rsidRDefault="00F354CC" w:rsidP="00F354CC">
      <w:pPr>
        <w:pStyle w:val="Heading5"/>
        <w:spacing w:after="80"/>
      </w:pPr>
      <w:r w:rsidRPr="00F65579">
        <w:t>Deputy Secretary, Commercial Division</w:t>
      </w:r>
    </w:p>
    <w:p w14:paraId="0FC893AF" w14:textId="6DE55D68" w:rsidR="00F354CC" w:rsidRPr="00F65579" w:rsidRDefault="00F354CC" w:rsidP="005766E4">
      <w:pPr>
        <w:spacing w:before="100" w:after="100"/>
        <w:ind w:right="-162"/>
      </w:pPr>
      <w:r w:rsidRPr="00F65579">
        <w:t>Jason is responsible for providing strategic commercial, financial and risk management advice</w:t>
      </w:r>
      <w:r>
        <w:t xml:space="preserve"> </w:t>
      </w:r>
      <w:r w:rsidRPr="00F65579">
        <w:t>to</w:t>
      </w:r>
      <w:r>
        <w:rPr>
          <w:rFonts w:ascii="Calibri" w:hAnsi="Calibri" w:cs="Calibri"/>
        </w:rPr>
        <w:t> </w:t>
      </w:r>
      <w:r w:rsidRPr="00F65579">
        <w:t xml:space="preserve">the Government. Activities include managing the </w:t>
      </w:r>
      <w:r w:rsidR="00A134B0">
        <w:t>S</w:t>
      </w:r>
      <w:r w:rsidRPr="00F65579">
        <w:t>tate</w:t>
      </w:r>
      <w:r>
        <w:t>’</w:t>
      </w:r>
      <w:r w:rsidRPr="00F65579">
        <w:t>s balance sheet, prudential supervision of public financial corporations, public private partnerships, market</w:t>
      </w:r>
      <w:r>
        <w:noBreakHyphen/>
      </w:r>
      <w:r w:rsidRPr="00F65579">
        <w:t xml:space="preserve">led proposals, infrastructure procurement and investment, </w:t>
      </w:r>
      <w:r>
        <w:t xml:space="preserve">Housing Registrar, </w:t>
      </w:r>
      <w:r w:rsidRPr="00F65579">
        <w:t xml:space="preserve">commercial and property transactions and the monitoring and governance of the </w:t>
      </w:r>
      <w:r w:rsidR="00A134B0">
        <w:t>S</w:t>
      </w:r>
      <w:r w:rsidRPr="00F65579">
        <w:t>tate</w:t>
      </w:r>
      <w:r>
        <w:t>’</w:t>
      </w:r>
      <w:r w:rsidRPr="00F65579">
        <w:t xml:space="preserve">s major government business enterprises. </w:t>
      </w:r>
    </w:p>
    <w:p w14:paraId="1CD65BB2" w14:textId="77777777" w:rsidR="00F354CC" w:rsidRPr="00F65579" w:rsidRDefault="00F354CC" w:rsidP="005766E4">
      <w:pPr>
        <w:spacing w:before="100" w:after="100"/>
      </w:pPr>
      <w:r w:rsidRPr="00F65579">
        <w:t>Prior to this role, Jason was the Executive Director, Infrastructure Delivery (Partnerships Victoria)</w:t>
      </w:r>
      <w:r>
        <w:t>,</w:t>
      </w:r>
      <w:r w:rsidRPr="00F65579">
        <w:t xml:space="preserve"> where he was responsible for providing strategic commercial, financial and structuring advice to the Victorian Government on major infrastructure projects.</w:t>
      </w:r>
    </w:p>
    <w:p w14:paraId="0B25FC8A" w14:textId="26FC9781" w:rsidR="00F354CC" w:rsidRPr="00F65579" w:rsidRDefault="00F354CC" w:rsidP="00FB681F">
      <w:pPr>
        <w:spacing w:before="100" w:after="100"/>
      </w:pPr>
      <w:r w:rsidRPr="00F65579">
        <w:t>Jason has been with the Department of Treasury and Finance for more than 20 years, oversee</w:t>
      </w:r>
      <w:r>
        <w:t>ing</w:t>
      </w:r>
      <w:r w:rsidRPr="00F65579">
        <w:t xml:space="preserve"> </w:t>
      </w:r>
      <w:r>
        <w:t>significant</w:t>
      </w:r>
      <w:r w:rsidRPr="00F65579">
        <w:t xml:space="preserve"> policy initiatives and major</w:t>
      </w:r>
      <w:r>
        <w:rPr>
          <w:rFonts w:ascii="Calibri" w:hAnsi="Calibri"/>
        </w:rPr>
        <w:t> </w:t>
      </w:r>
      <w:r w:rsidRPr="00F65579">
        <w:t>projects.</w:t>
      </w:r>
    </w:p>
    <w:p w14:paraId="168F6880" w14:textId="385AE423" w:rsidR="00F54CA2" w:rsidRDefault="005251CB" w:rsidP="000371B1">
      <w:pPr>
        <w:pStyle w:val="Heading3"/>
        <w:spacing w:before="240"/>
      </w:pPr>
      <w:r>
        <w:br w:type="column"/>
      </w:r>
      <w:r w:rsidR="00F54CA2">
        <w:t>Cressida Wall</w:t>
      </w:r>
    </w:p>
    <w:p w14:paraId="2C9F5260" w14:textId="44B9900F" w:rsidR="00F54CA2" w:rsidRDefault="00F54CA2" w:rsidP="00F54CA2">
      <w:pPr>
        <w:pStyle w:val="Heading5"/>
      </w:pPr>
      <w:r>
        <w:t>Chief Executive Officer, Office of Projects Victoria</w:t>
      </w:r>
    </w:p>
    <w:p w14:paraId="6FE18F49" w14:textId="328D75D5" w:rsidR="00F54CA2" w:rsidRDefault="00934B22" w:rsidP="00F54CA2">
      <w:r>
        <w:t>Cressida</w:t>
      </w:r>
      <w:r w:rsidR="00F54CA2">
        <w:t xml:space="preserve"> has extensive experience in the property and infrastructure sector, having worked as the Victorian Executive Director of the Property Council of Australia, as well as starting her own private equity company and working as CEO of its property division.</w:t>
      </w:r>
    </w:p>
    <w:p w14:paraId="14E9CF6D" w14:textId="1E160C78" w:rsidR="00F54CA2" w:rsidRDefault="001639C0" w:rsidP="00F54CA2">
      <w:r>
        <w:t>Cressida</w:t>
      </w:r>
      <w:r w:rsidR="00F54CA2">
        <w:t xml:space="preserve"> has previously practised as a commercial litigator at Minter Ellison and Corrs, Chambers Westgarth and </w:t>
      </w:r>
      <w:r w:rsidR="00484F4F">
        <w:t>was</w:t>
      </w:r>
      <w:r w:rsidR="00F54CA2">
        <w:t xml:space="preserve"> on the board of State Trustees Victoria.</w:t>
      </w:r>
    </w:p>
    <w:p w14:paraId="7A29B2F1" w14:textId="293383FA" w:rsidR="00F54CA2" w:rsidRDefault="00F54CA2" w:rsidP="005251CB">
      <w:pPr>
        <w:pStyle w:val="Heading3"/>
        <w:spacing w:before="240"/>
      </w:pPr>
      <w:r>
        <w:t>Danni Jarret</w:t>
      </w:r>
      <w:r w:rsidR="00733F25">
        <w:t>t</w:t>
      </w:r>
    </w:p>
    <w:p w14:paraId="0A64CB64" w14:textId="77777777" w:rsidR="00F354CC" w:rsidRDefault="00F54CA2" w:rsidP="00F54CA2">
      <w:pPr>
        <w:pStyle w:val="Heading5"/>
      </w:pPr>
      <w:r>
        <w:t>Chief Executive Officer, Invest Victoria</w:t>
      </w:r>
    </w:p>
    <w:p w14:paraId="1030C69B" w14:textId="77777777" w:rsidR="00EB014C" w:rsidRDefault="00EB014C" w:rsidP="00674D09">
      <w:pPr>
        <w:rPr>
          <w:shd w:val="clear" w:color="auto" w:fill="FFFFFF"/>
        </w:rPr>
      </w:pPr>
      <w:r w:rsidRPr="00EB014C">
        <w:rPr>
          <w:shd w:val="clear" w:color="auto" w:fill="FFFFFF"/>
        </w:rPr>
        <w:t xml:space="preserve">Danni has held leadership roles in Invest Victoria for the past six years shaping its current priorities and initiatives, and having responsibility for identifying and securing investments to achieve sustained economic growth for Victoria. </w:t>
      </w:r>
    </w:p>
    <w:p w14:paraId="5C4904E6" w14:textId="130B7292" w:rsidR="00F54CA2" w:rsidRDefault="00674D09" w:rsidP="000371B1">
      <w:r>
        <w:rPr>
          <w:shd w:val="clear" w:color="auto" w:fill="FFFFFF"/>
        </w:rPr>
        <w:t>Danni has led the team at</w:t>
      </w:r>
      <w:r w:rsidR="000371B1">
        <w:rPr>
          <w:shd w:val="clear" w:color="auto" w:fill="FFFFFF"/>
        </w:rPr>
        <w:t xml:space="preserve"> </w:t>
      </w:r>
      <w:r>
        <w:rPr>
          <w:shd w:val="clear" w:color="auto" w:fill="FFFFFF"/>
        </w:rPr>
        <w:t>Invest Victoria to facilitate several high profile foreign direct investment</w:t>
      </w:r>
      <w:r w:rsidR="00EB014C">
        <w:rPr>
          <w:shd w:val="clear" w:color="auto" w:fill="FFFFFF"/>
        </w:rPr>
        <w:t>s</w:t>
      </w:r>
      <w:r>
        <w:rPr>
          <w:shd w:val="clear" w:color="auto" w:fill="FFFFFF"/>
        </w:rPr>
        <w:t>, including establishing</w:t>
      </w:r>
      <w:r w:rsidR="000371B1">
        <w:rPr>
          <w:rFonts w:ascii="Calibri" w:hAnsi="Calibri" w:cs="Calibri"/>
          <w:shd w:val="clear" w:color="auto" w:fill="FFFFFF"/>
        </w:rPr>
        <w:t xml:space="preserve"> </w:t>
      </w:r>
      <w:r w:rsidRPr="00674D09">
        <w:t>Australia’s first Genomics Hub</w:t>
      </w:r>
      <w:r w:rsidR="000371B1">
        <w:rPr>
          <w:rFonts w:ascii="Calibri" w:hAnsi="Calibri" w:cs="Calibri"/>
        </w:rPr>
        <w:t xml:space="preserve"> </w:t>
      </w:r>
      <w:r w:rsidRPr="00674D09">
        <w:t>in partnership with Illumina and the University of Melbourne, launching</w:t>
      </w:r>
      <w:r w:rsidR="000371B1">
        <w:t xml:space="preserve"> </w:t>
      </w:r>
      <w:r w:rsidRPr="00674D09">
        <w:t>Amazon Web Services Asia Pacific, setting up the</w:t>
      </w:r>
      <w:r w:rsidR="000371B1">
        <w:rPr>
          <w:rFonts w:ascii="Calibri" w:hAnsi="Calibri" w:cs="Calibri"/>
        </w:rPr>
        <w:t xml:space="preserve"> </w:t>
      </w:r>
      <w:r w:rsidRPr="00674D09">
        <w:t>first Leidos Software Factory</w:t>
      </w:r>
      <w:r w:rsidR="000371B1">
        <w:rPr>
          <w:rFonts w:ascii="Calibri" w:hAnsi="Calibri" w:cs="Calibri"/>
        </w:rPr>
        <w:t xml:space="preserve"> </w:t>
      </w:r>
      <w:r w:rsidRPr="00674D09">
        <w:t>outside of the US and developing</w:t>
      </w:r>
      <w:r w:rsidR="000371B1">
        <w:rPr>
          <w:rFonts w:ascii="Calibri" w:hAnsi="Calibri" w:cs="Calibri"/>
        </w:rPr>
        <w:t xml:space="preserve"> </w:t>
      </w:r>
      <w:r w:rsidRPr="00674D09">
        <w:t>Victoria’s mRNA vaccine and therapeutic manufacturing capability.</w:t>
      </w:r>
    </w:p>
    <w:p w14:paraId="4B55F7F3" w14:textId="1A5C26CB" w:rsidR="00F54CA2" w:rsidRPr="00F54CA2" w:rsidRDefault="00F54CA2" w:rsidP="00674D09">
      <w:pPr>
        <w:sectPr w:rsidR="00F54CA2" w:rsidRPr="00F54CA2" w:rsidSect="000371B1">
          <w:footerReference w:type="even" r:id="rId24"/>
          <w:footerReference w:type="default" r:id="rId25"/>
          <w:type w:val="continuous"/>
          <w:pgSz w:w="11909" w:h="16834" w:code="9"/>
          <w:pgMar w:top="1728" w:right="1152" w:bottom="1152" w:left="1152" w:header="720" w:footer="288" w:gutter="0"/>
          <w:cols w:num="2" w:space="749"/>
          <w:noEndnote/>
        </w:sectPr>
      </w:pPr>
    </w:p>
    <w:p w14:paraId="3C15F97F" w14:textId="77777777" w:rsidR="00F354CC" w:rsidRDefault="00F354CC" w:rsidP="00F354CC">
      <w:pPr>
        <w:pStyle w:val="Heading4"/>
      </w:pPr>
      <w:bookmarkStart w:id="6" w:name="_Ref489439292"/>
      <w:r w:rsidRPr="006C467E">
        <w:lastRenderedPageBreak/>
        <w:t>Organisational chart</w:t>
      </w:r>
      <w:r w:rsidRPr="006C467E">
        <w:br/>
      </w:r>
      <w:r w:rsidRPr="006C467E">
        <w:rPr>
          <w:b w:val="0"/>
          <w:bCs/>
        </w:rPr>
        <w:t>as at 30 June 202</w:t>
      </w:r>
      <w:bookmarkEnd w:id="6"/>
      <w:r w:rsidRPr="006C467E">
        <w:rPr>
          <w:b w:val="0"/>
          <w:bCs/>
        </w:rPr>
        <w:t>2</w:t>
      </w:r>
    </w:p>
    <w:p w14:paraId="32115D45" w14:textId="4EDD6EF0" w:rsidR="00F354CC" w:rsidRPr="00F65579" w:rsidRDefault="000D642C" w:rsidP="00F354CC">
      <w:r>
        <w:object w:dxaOrig="11716" w:dyaOrig="14835" w14:anchorId="4EFF3A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56#yIS1" style="width:479.75pt;height:607.5pt" o:ole="">
            <v:imagedata r:id="rId26" o:title=""/>
          </v:shape>
          <o:OLEObject Type="Embed" ProgID="Visio.Drawing.15" ShapeID="_x0000_i1025" DrawAspect="Content" ObjectID="_1732523018" r:id="rId27"/>
        </w:object>
      </w:r>
    </w:p>
    <w:p w14:paraId="5F33FBA1" w14:textId="77777777" w:rsidR="00F354CC" w:rsidRPr="00F65579" w:rsidRDefault="00F354CC" w:rsidP="00F354CC">
      <w:pPr>
        <w:sectPr w:rsidR="00F354CC" w:rsidRPr="00F65579" w:rsidSect="00D16853">
          <w:pgSz w:w="11909" w:h="16834" w:code="9"/>
          <w:pgMar w:top="1728" w:right="1152" w:bottom="1152" w:left="1152" w:header="720" w:footer="288" w:gutter="0"/>
          <w:cols w:space="720"/>
          <w:noEndnote/>
        </w:sectPr>
      </w:pPr>
    </w:p>
    <w:p w14:paraId="684927FA" w14:textId="77777777" w:rsidR="00F354CC" w:rsidRPr="00F65579" w:rsidRDefault="00F354CC" w:rsidP="00F354CC">
      <w:pPr>
        <w:pStyle w:val="Heading1a"/>
        <w:rPr>
          <w:rFonts w:asciiTheme="minorHAnsi" w:hAnsiTheme="minorHAnsi" w:cstheme="minorHAnsi"/>
        </w:rPr>
      </w:pPr>
      <w:bookmarkStart w:id="7" w:name="Functions_services"/>
      <w:r w:rsidRPr="007C2FF8">
        <w:rPr>
          <w:rFonts w:asciiTheme="minorHAnsi" w:hAnsiTheme="minorHAnsi" w:cstheme="minorHAnsi"/>
        </w:rPr>
        <w:lastRenderedPageBreak/>
        <w:t>Functions and services</w:t>
      </w:r>
      <w:bookmarkEnd w:id="7"/>
    </w:p>
    <w:p w14:paraId="598F8F84" w14:textId="77777777" w:rsidR="00F354CC" w:rsidRPr="00F65579" w:rsidRDefault="00F354CC" w:rsidP="00F354CC">
      <w:pPr>
        <w:sectPr w:rsidR="00F354CC" w:rsidRPr="00F65579" w:rsidSect="00D16853">
          <w:pgSz w:w="11909" w:h="16834" w:code="9"/>
          <w:pgMar w:top="1728" w:right="1152" w:bottom="1152" w:left="1152" w:header="720" w:footer="288" w:gutter="0"/>
          <w:cols w:space="720"/>
          <w:noEndnote/>
        </w:sectPr>
      </w:pPr>
    </w:p>
    <w:p w14:paraId="3729A1D2" w14:textId="6824F66C" w:rsidR="00C401AC" w:rsidRDefault="00C401AC" w:rsidP="00DF5117">
      <w:pPr>
        <w:keepLines w:val="0"/>
        <w:autoSpaceDE w:val="0"/>
        <w:autoSpaceDN w:val="0"/>
        <w:adjustRightInd w:val="0"/>
        <w:spacing w:before="0" w:after="0"/>
        <w:rPr>
          <w:rFonts w:ascii="VIC" w:hAnsi="VIC" w:cs="VIC"/>
          <w:szCs w:val="17"/>
        </w:rPr>
      </w:pPr>
      <w:r>
        <w:rPr>
          <w:rFonts w:ascii="VIC" w:hAnsi="VIC" w:cs="VIC"/>
          <w:szCs w:val="17"/>
        </w:rPr>
        <w:t>The Office of the Secretary</w:t>
      </w:r>
      <w:r w:rsidR="00A02109">
        <w:rPr>
          <w:rFonts w:ascii="VIC" w:hAnsi="VIC" w:cs="VIC"/>
          <w:szCs w:val="17"/>
        </w:rPr>
        <w:t xml:space="preserve">, the </w:t>
      </w:r>
      <w:r>
        <w:rPr>
          <w:rFonts w:ascii="VIC" w:hAnsi="VIC" w:cs="VIC"/>
          <w:szCs w:val="17"/>
        </w:rPr>
        <w:t>four</w:t>
      </w:r>
      <w:r w:rsidR="00A02109">
        <w:rPr>
          <w:rFonts w:ascii="VIC" w:hAnsi="VIC" w:cs="VIC"/>
          <w:szCs w:val="17"/>
        </w:rPr>
        <w:t xml:space="preserve"> DTF</w:t>
      </w:r>
      <w:r>
        <w:rPr>
          <w:rFonts w:ascii="VIC" w:hAnsi="VIC" w:cs="VIC"/>
          <w:szCs w:val="17"/>
        </w:rPr>
        <w:t xml:space="preserve"> divisions</w:t>
      </w:r>
      <w:r w:rsidR="00A02109">
        <w:rPr>
          <w:rFonts w:ascii="VIC" w:hAnsi="VIC" w:cs="VIC"/>
          <w:szCs w:val="17"/>
        </w:rPr>
        <w:t xml:space="preserve">, </w:t>
      </w:r>
      <w:r w:rsidR="00C74E6E">
        <w:rPr>
          <w:rFonts w:ascii="VIC" w:hAnsi="VIC" w:cs="VIC"/>
          <w:szCs w:val="17"/>
        </w:rPr>
        <w:t xml:space="preserve">the </w:t>
      </w:r>
      <w:r w:rsidR="00A02109">
        <w:rPr>
          <w:rFonts w:ascii="VIC" w:hAnsi="VIC" w:cs="VIC"/>
          <w:szCs w:val="17"/>
        </w:rPr>
        <w:t>Office of Projects Victoria and Invest Victoria</w:t>
      </w:r>
      <w:r>
        <w:rPr>
          <w:rFonts w:ascii="VIC" w:hAnsi="VIC" w:cs="VIC"/>
          <w:szCs w:val="17"/>
        </w:rPr>
        <w:t xml:space="preserve"> carried out the functions and services</w:t>
      </w:r>
      <w:r w:rsidR="00C74E6E">
        <w:rPr>
          <w:rFonts w:ascii="VIC" w:hAnsi="VIC" w:cs="VIC"/>
          <w:szCs w:val="17"/>
        </w:rPr>
        <w:t xml:space="preserve"> of DTF during 2021-22</w:t>
      </w:r>
      <w:r>
        <w:rPr>
          <w:rFonts w:ascii="VIC" w:hAnsi="VIC" w:cs="VIC"/>
          <w:szCs w:val="17"/>
        </w:rPr>
        <w:t>.</w:t>
      </w:r>
    </w:p>
    <w:p w14:paraId="70E0B3C8" w14:textId="77777777" w:rsidR="00F354CC" w:rsidRPr="00F65579" w:rsidRDefault="00F354CC" w:rsidP="00F354CC">
      <w:pPr>
        <w:pStyle w:val="Heading2"/>
      </w:pPr>
      <w:r w:rsidRPr="00F65579">
        <w:t>Office of the Secretary</w:t>
      </w:r>
    </w:p>
    <w:p w14:paraId="775DF331" w14:textId="77777777" w:rsidR="00F354CC" w:rsidRPr="00F65579" w:rsidRDefault="00F354CC" w:rsidP="00F354CC">
      <w:r w:rsidRPr="00F65579">
        <w:t>The Office of the Secretary supports the Secretary.</w:t>
      </w:r>
    </w:p>
    <w:p w14:paraId="6A47A299" w14:textId="77777777" w:rsidR="00F354CC" w:rsidRDefault="00F354CC" w:rsidP="00F354CC">
      <w:pPr>
        <w:pStyle w:val="Heading2"/>
      </w:pPr>
      <w:r w:rsidRPr="00F65579">
        <w:t>Economic Division</w:t>
      </w:r>
    </w:p>
    <w:p w14:paraId="5935B4E7" w14:textId="23C4D72F" w:rsidR="00F354CC" w:rsidRDefault="00F354CC" w:rsidP="00F354CC">
      <w:pPr>
        <w:pStyle w:val="Heading4"/>
      </w:pPr>
      <w:r>
        <w:t>Economic</w:t>
      </w:r>
    </w:p>
    <w:p w14:paraId="7C69DC47" w14:textId="732FB31F" w:rsidR="00F354CC" w:rsidRDefault="00F354CC" w:rsidP="00E74700">
      <w:r w:rsidRPr="6F856678">
        <w:t xml:space="preserve">Supports the Government in growing employment, living standards and economic activity. The </w:t>
      </w:r>
      <w:r w:rsidR="001C3503">
        <w:t>g</w:t>
      </w:r>
      <w:r w:rsidRPr="6F856678">
        <w:t xml:space="preserve">roup advises on employment policy, productivity growth, macroeconomic conditions, energy, climate change and decarbonisation, industry development, business innovation, and land use planning. Key tasks include providing advice on inclusively growing jobs and living standards while responding to the impacts of the </w:t>
      </w:r>
      <w:r w:rsidR="001F2EE3">
        <w:t>COVID</w:t>
      </w:r>
      <w:r w:rsidR="001F2EE3">
        <w:noBreakHyphen/>
      </w:r>
      <w:r w:rsidRPr="6F856678">
        <w:t>19 pandemic and the challenge of inflation</w:t>
      </w:r>
      <w:r w:rsidR="002E2C7E">
        <w:t>,</w:t>
      </w:r>
      <w:r w:rsidRPr="6F856678">
        <w:t xml:space="preserve"> and reducing the emissions</w:t>
      </w:r>
      <w:r w:rsidR="003D2782">
        <w:t xml:space="preserve"> </w:t>
      </w:r>
      <w:r w:rsidRPr="6F856678">
        <w:t>intensity of the Victorian economy.</w:t>
      </w:r>
    </w:p>
    <w:p w14:paraId="0434923F" w14:textId="77777777" w:rsidR="00F354CC" w:rsidRPr="00F65579" w:rsidRDefault="00F354CC" w:rsidP="00F354CC">
      <w:pPr>
        <w:pStyle w:val="Heading4"/>
      </w:pPr>
      <w:r>
        <w:t>Regulation</w:t>
      </w:r>
    </w:p>
    <w:p w14:paraId="6FDB3780" w14:textId="6335B32B" w:rsidR="00F354CC" w:rsidRDefault="00F354CC" w:rsidP="00E74700">
      <w:r w:rsidRPr="6F156B40">
        <w:t xml:space="preserve">Supports the Government in growing employment, living standards and economic activity. The </w:t>
      </w:r>
      <w:r w:rsidR="001C3503">
        <w:t>g</w:t>
      </w:r>
      <w:r w:rsidRPr="6F156B40">
        <w:t xml:space="preserve">roup advises on improving how government agencies regulate, risk and insurance policy, and local government. </w:t>
      </w:r>
      <w:r w:rsidR="00DA0125">
        <w:t>The group</w:t>
      </w:r>
      <w:r w:rsidRPr="6F156B40">
        <w:t xml:space="preserve"> also provide</w:t>
      </w:r>
      <w:r w:rsidR="00931CCF">
        <w:t>s</w:t>
      </w:r>
      <w:r w:rsidRPr="6F156B40">
        <w:t xml:space="preserve"> advice on responding to the economic impacts of the </w:t>
      </w:r>
      <w:r w:rsidR="00CA3A36">
        <w:t xml:space="preserve">COVID-19 </w:t>
      </w:r>
      <w:r w:rsidRPr="6F156B40">
        <w:t>pandemic</w:t>
      </w:r>
      <w:r w:rsidR="00CA3A36">
        <w:t>.</w:t>
      </w:r>
    </w:p>
    <w:p w14:paraId="765DFAC6" w14:textId="77777777" w:rsidR="00A77F0B" w:rsidRDefault="00A77F0B" w:rsidP="00A77F0B">
      <w:pPr>
        <w:pStyle w:val="Heading4"/>
      </w:pPr>
      <w:r>
        <w:t xml:space="preserve">Revenue </w:t>
      </w:r>
    </w:p>
    <w:p w14:paraId="35A94FC5" w14:textId="0050385A" w:rsidR="00A77F0B" w:rsidRDefault="00A77F0B" w:rsidP="00E74700">
      <w:r>
        <w:t xml:space="preserve">Provides analysis and advice on taxation and gambling policy and reform, supports the Treasurer </w:t>
      </w:r>
      <w:r w:rsidR="006E64FC">
        <w:t>in</w:t>
      </w:r>
      <w:r>
        <w:t xml:space="preserve"> intergovernmental financial relations and </w:t>
      </w:r>
      <w:r w:rsidR="00197024">
        <w:t>forecasts</w:t>
      </w:r>
      <w:r>
        <w:t xml:space="preserve"> state taxation revenue and the </w:t>
      </w:r>
      <w:r w:rsidR="00CC5B73">
        <w:t>g</w:t>
      </w:r>
      <w:r>
        <w:t xml:space="preserve">oods and </w:t>
      </w:r>
      <w:r w:rsidR="00CC5B73">
        <w:t>s</w:t>
      </w:r>
      <w:r>
        <w:t xml:space="preserve">ervices </w:t>
      </w:r>
      <w:r w:rsidR="00CC5B73">
        <w:t>t</w:t>
      </w:r>
      <w:r>
        <w:t>ax (GST).</w:t>
      </w:r>
    </w:p>
    <w:p w14:paraId="47ED27AE" w14:textId="77777777" w:rsidR="00F354CC" w:rsidRPr="00F65579" w:rsidRDefault="00F354CC" w:rsidP="00F354CC">
      <w:pPr>
        <w:pStyle w:val="Heading4"/>
      </w:pPr>
      <w:r>
        <w:t>Social</w:t>
      </w:r>
    </w:p>
    <w:p w14:paraId="33128479" w14:textId="057FD021" w:rsidR="00780FD8" w:rsidRDefault="00EA0770" w:rsidP="00780FD8">
      <w:pPr>
        <w:rPr>
          <w:color w:val="1D2533"/>
        </w:rPr>
      </w:pPr>
      <w:r>
        <w:t>P</w:t>
      </w:r>
      <w:r w:rsidR="00780FD8">
        <w:t xml:space="preserve">rovides economic and policy analysis and advice on education and training, health and human services, justice, Aboriginal Affairs, social housing and market housing. The Group also implements projects including the Victorian Homebuyer Fund, the Victorian Business Growth Fund, the Early Intervention Investment Framework and the Partnerships Addressing Disadvantage initiative; and delivers the Building Financial Capacity of Community Housing Associations low interest loans initiative and jointly administers the Social Housing Growth Fund with Homes Victoria. </w:t>
      </w:r>
    </w:p>
    <w:p w14:paraId="66B30427" w14:textId="684E12F1" w:rsidR="00F354CC" w:rsidRPr="00F65579" w:rsidRDefault="00324D18" w:rsidP="00F354CC">
      <w:pPr>
        <w:pStyle w:val="Heading2"/>
      </w:pPr>
      <w:r>
        <w:br w:type="column"/>
      </w:r>
      <w:r w:rsidR="00F354CC" w:rsidRPr="00F65579">
        <w:t>Corporate and Government Services Division</w:t>
      </w:r>
    </w:p>
    <w:p w14:paraId="7CB336CA" w14:textId="77777777" w:rsidR="00F354CC" w:rsidRPr="00F65579" w:rsidRDefault="00F354CC" w:rsidP="00F354CC">
      <w:pPr>
        <w:pStyle w:val="Heading4"/>
      </w:pPr>
      <w:r w:rsidRPr="00F65579">
        <w:t>Corporate Delivery Services</w:t>
      </w:r>
    </w:p>
    <w:p w14:paraId="0249CF6F" w14:textId="1D19393A" w:rsidR="00F354CC" w:rsidRDefault="00F354CC" w:rsidP="00E74700">
      <w:r w:rsidRPr="00100E87">
        <w:t xml:space="preserve">Provides corporate services and strategic advice regarding information communications technology (ICT), people and culture, accommodation, reporting, planning, audit, risk, integrity, </w:t>
      </w:r>
      <w:r w:rsidR="00A63CBB">
        <w:t>m</w:t>
      </w:r>
      <w:r w:rsidRPr="00100E87">
        <w:t>inisterial liaison support and Cabinet, Parliamentary and legislative services. ICT also delivers record and document management services to the Department of Premier and Cabinet</w:t>
      </w:r>
      <w:r w:rsidR="00682E32">
        <w:t xml:space="preserve"> (DPC)</w:t>
      </w:r>
      <w:r w:rsidRPr="00100E87">
        <w:t>, financial systems services to several Victorian Public Sector entities and provides support for the whole of Victorian Government State Resource Information Management System</w:t>
      </w:r>
      <w:r w:rsidR="000972B8">
        <w:t xml:space="preserve">. </w:t>
      </w:r>
    </w:p>
    <w:p w14:paraId="64A7861A" w14:textId="77777777" w:rsidR="00F354CC" w:rsidRPr="00E40A90" w:rsidRDefault="00F354CC" w:rsidP="00F354CC">
      <w:pPr>
        <w:pStyle w:val="Heading4"/>
        <w:rPr>
          <w:rFonts w:cs="Times New Roman"/>
          <w:b w:val="0"/>
          <w:color w:val="auto"/>
          <w:sz w:val="17"/>
          <w:szCs w:val="24"/>
        </w:rPr>
      </w:pPr>
      <w:r w:rsidRPr="00F65579">
        <w:t>Corporate Finance</w:t>
      </w:r>
    </w:p>
    <w:p w14:paraId="09D076CE" w14:textId="6FAAA9E3" w:rsidR="00F354CC" w:rsidRPr="00F65579" w:rsidRDefault="00F354CC" w:rsidP="00E74700">
      <w:r w:rsidRPr="00F65579">
        <w:t>Provides corporate financial services to the Department and a number of agencies, including statutory and external reporting, management reporting, budgeting, asset management</w:t>
      </w:r>
      <w:r w:rsidRPr="003F55D7">
        <w:t>, tax</w:t>
      </w:r>
      <w:r w:rsidRPr="00F65579">
        <w:t xml:space="preserve"> and </w:t>
      </w:r>
      <w:r w:rsidRPr="003F55D7">
        <w:t>compliance, accounts payable and receivable as well as FinCloud procurement support.</w:t>
      </w:r>
      <w:r>
        <w:t xml:space="preserve"> </w:t>
      </w:r>
    </w:p>
    <w:p w14:paraId="1D6A81C6" w14:textId="77777777" w:rsidR="00F354CC" w:rsidRPr="00F65579" w:rsidRDefault="00F354CC" w:rsidP="00F354CC">
      <w:pPr>
        <w:pStyle w:val="Heading4"/>
      </w:pPr>
      <w:r w:rsidRPr="00F65579">
        <w:t>Legal Services</w:t>
      </w:r>
    </w:p>
    <w:p w14:paraId="1A01409B" w14:textId="68429C42" w:rsidR="00F354CC" w:rsidRDefault="00F354CC" w:rsidP="00E74700">
      <w:pPr>
        <w:rPr>
          <w:b/>
        </w:rPr>
      </w:pPr>
      <w:r w:rsidRPr="0077456B">
        <w:t>Provides internal legal and advisory services to the Department and its Ministers. This includes advising on the delivery of state significant projects and transactions, Victoria</w:t>
      </w:r>
      <w:r>
        <w:t>’</w:t>
      </w:r>
      <w:r w:rsidRPr="0077456B">
        <w:t>s financial management framework, public policy and administrative law matters, managing litigation and disputes, preparation of legislation, and supporting the Department</w:t>
      </w:r>
      <w:r>
        <w:t>’</w:t>
      </w:r>
      <w:r w:rsidRPr="0077456B">
        <w:t xml:space="preserve">s commercial activities. The group also supports the Department in engaging and managing the provision of external legal services and </w:t>
      </w:r>
      <w:r>
        <w:t>F</w:t>
      </w:r>
      <w:r w:rsidRPr="0077456B">
        <w:t xml:space="preserve">reedom of </w:t>
      </w:r>
      <w:r>
        <w:t>I</w:t>
      </w:r>
      <w:r w:rsidRPr="0077456B">
        <w:t xml:space="preserve">nformation </w:t>
      </w:r>
      <w:r w:rsidR="00F44255">
        <w:t>requests</w:t>
      </w:r>
      <w:r w:rsidRPr="0077456B">
        <w:t>.</w:t>
      </w:r>
    </w:p>
    <w:p w14:paraId="3D182C36" w14:textId="77777777" w:rsidR="00F354CC" w:rsidRPr="00F65579" w:rsidRDefault="00F354CC" w:rsidP="00F354CC">
      <w:pPr>
        <w:pStyle w:val="Heading4"/>
      </w:pPr>
      <w:r w:rsidRPr="00F65579">
        <w:t>Shared Service Provider</w:t>
      </w:r>
    </w:p>
    <w:p w14:paraId="6364EC68" w14:textId="7A16E9A2" w:rsidR="00F354CC" w:rsidRDefault="00A53A6B" w:rsidP="00E74700">
      <w:r>
        <w:t>Provides</w:t>
      </w:r>
      <w:r w:rsidR="00F354CC" w:rsidRPr="00A626D5">
        <w:t xml:space="preserve"> centralised strategic delivery of office accommodation, government library and carpool shared services that are efficient, fit for purpose and enable departments and agencies to effectively deliver their core business.</w:t>
      </w:r>
    </w:p>
    <w:p w14:paraId="31CE34FD" w14:textId="5BF2113E" w:rsidR="00F354CC" w:rsidRPr="00F65579" w:rsidRDefault="005251CB" w:rsidP="00F354CC">
      <w:pPr>
        <w:pStyle w:val="Heading4"/>
      </w:pPr>
      <w:r>
        <w:br w:type="column"/>
      </w:r>
      <w:r w:rsidR="00F354CC" w:rsidRPr="00F65579">
        <w:lastRenderedPageBreak/>
        <w:t>Strategic Communications</w:t>
      </w:r>
    </w:p>
    <w:p w14:paraId="4ED39444" w14:textId="43324301" w:rsidR="00F354CC" w:rsidRDefault="00F354CC" w:rsidP="00E74700">
      <w:pPr>
        <w:rPr>
          <w:b/>
        </w:rPr>
      </w:pPr>
      <w:r w:rsidRPr="00E36408">
        <w:t xml:space="preserve">Provides expert communications services and event and issues management advice to assist DTF to implement its projects and programs. The </w:t>
      </w:r>
      <w:r w:rsidR="001C3503">
        <w:t>g</w:t>
      </w:r>
      <w:r w:rsidRPr="00E36408">
        <w:t>roup manages the Department</w:t>
      </w:r>
      <w:r>
        <w:t>’</w:t>
      </w:r>
      <w:r w:rsidRPr="00E36408">
        <w:t>s media relations, various websites, intranet, internal communications and social media channels. The group also provides production, graphic design, multimedia and video production services.</w:t>
      </w:r>
    </w:p>
    <w:p w14:paraId="25EBE40C" w14:textId="77777777" w:rsidR="00F354CC" w:rsidRPr="00F65579" w:rsidRDefault="00F354CC" w:rsidP="00F354CC">
      <w:pPr>
        <w:pStyle w:val="Heading4"/>
      </w:pPr>
      <w:r w:rsidRPr="00F65579">
        <w:t>Strategic Sourcing</w:t>
      </w:r>
    </w:p>
    <w:p w14:paraId="34C66FB7" w14:textId="1BCC7CEE" w:rsidR="00E74700" w:rsidRDefault="00F354CC" w:rsidP="00E74700">
      <w:r w:rsidRPr="00ED2B7B">
        <w:t>Provides whole of government procurement insights and solutions to achieve best value for money for the Victorian Government</w:t>
      </w:r>
      <w:r w:rsidR="009542A8">
        <w:t>. This includes</w:t>
      </w:r>
      <w:r w:rsidR="008C0E7B">
        <w:t xml:space="preserve"> management of </w:t>
      </w:r>
      <w:r w:rsidR="00DD0708">
        <w:t>s</w:t>
      </w:r>
      <w:r w:rsidR="008C0E7B">
        <w:t xml:space="preserve">tate </w:t>
      </w:r>
      <w:r w:rsidR="00DD0708">
        <w:t>p</w:t>
      </w:r>
      <w:r w:rsidR="008C0E7B">
        <w:t xml:space="preserve">urchase </w:t>
      </w:r>
      <w:r w:rsidR="00DD0708">
        <w:t>c</w:t>
      </w:r>
      <w:r w:rsidR="008C0E7B">
        <w:t>ontracts</w:t>
      </w:r>
      <w:r w:rsidRPr="00ED2B7B">
        <w:t xml:space="preserve">; procurement policy leadership supporting the Victorian Government Purchasing Board; social procurement framework assurance on high value projects; policy development and implementation of the </w:t>
      </w:r>
      <w:r w:rsidR="00E21506">
        <w:t>S</w:t>
      </w:r>
      <w:r w:rsidRPr="00ED2B7B">
        <w:t>tate’s Intellectual Property requirements; and management of the Standard Motor Vehicle Policy, VicFleet operations and the finance lease facility</w:t>
      </w:r>
      <w:r w:rsidR="005F03B3">
        <w:t>.</w:t>
      </w:r>
      <w:r w:rsidRPr="00ED2B7B">
        <w:t xml:space="preserve"> </w:t>
      </w:r>
    </w:p>
    <w:p w14:paraId="6598770D" w14:textId="3BB89E6A" w:rsidR="00F354CC" w:rsidRPr="00F65579" w:rsidRDefault="00F354CC" w:rsidP="00F354CC">
      <w:pPr>
        <w:pStyle w:val="Heading2"/>
      </w:pPr>
      <w:r w:rsidRPr="00F65579">
        <w:t>Budget and Finance Division</w:t>
      </w:r>
    </w:p>
    <w:p w14:paraId="251C0DA2" w14:textId="77777777" w:rsidR="00F354CC" w:rsidRPr="00F65579" w:rsidRDefault="00F354CC" w:rsidP="00F354CC">
      <w:pPr>
        <w:pStyle w:val="Heading4"/>
      </w:pPr>
      <w:r w:rsidRPr="00F65579">
        <w:t>Budget Strategy</w:t>
      </w:r>
    </w:p>
    <w:p w14:paraId="4043C682" w14:textId="7061164D" w:rsidR="00F354CC" w:rsidRDefault="00F354CC" w:rsidP="00E74700">
      <w:r w:rsidRPr="00824796">
        <w:t xml:space="preserve">Provides advice on the </w:t>
      </w:r>
      <w:r w:rsidR="0062192D">
        <w:t>S</w:t>
      </w:r>
      <w:r w:rsidRPr="00824796">
        <w:t xml:space="preserve">tate’s short to medium-term budget outlook and fiscal strategy, its financial and resource management frameworks, including implementing departmental funding model reform, and </w:t>
      </w:r>
      <w:r w:rsidR="0066414C">
        <w:t xml:space="preserve">the </w:t>
      </w:r>
      <w:r w:rsidRPr="00824796">
        <w:t>Government’s wages policy.</w:t>
      </w:r>
    </w:p>
    <w:p w14:paraId="03234E16" w14:textId="77777777" w:rsidR="00F354CC" w:rsidRPr="00F65579" w:rsidRDefault="00F354CC" w:rsidP="00F354CC">
      <w:pPr>
        <w:pStyle w:val="Heading4"/>
      </w:pPr>
      <w:r w:rsidRPr="00F65579">
        <w:t>Financial Reporting</w:t>
      </w:r>
    </w:p>
    <w:p w14:paraId="7C7741D5" w14:textId="77777777" w:rsidR="00F354CC" w:rsidRDefault="00F354CC" w:rsidP="00E74700">
      <w:r w:rsidRPr="000112FD">
        <w:t>Provides advice on the financial reporting framework and accounting issues to support decision making and leads the production of government financial reporting publications including quarterly, mid-year, annual and estimated financial reports.</w:t>
      </w:r>
    </w:p>
    <w:p w14:paraId="06259028" w14:textId="77777777" w:rsidR="00F354CC" w:rsidRPr="00F65579" w:rsidRDefault="00F354CC" w:rsidP="00F354CC">
      <w:pPr>
        <w:pStyle w:val="Heading4"/>
      </w:pPr>
      <w:r w:rsidRPr="00F65579">
        <w:t>Portfolio Analysis</w:t>
      </w:r>
    </w:p>
    <w:p w14:paraId="6A17F7D1" w14:textId="6A53DF21" w:rsidR="00F354CC" w:rsidRDefault="00F354CC" w:rsidP="00E74700">
      <w:r>
        <w:t xml:space="preserve">Provides advice on resource allocation, financial risk and government service performance; and promotes sound financial management of the </w:t>
      </w:r>
      <w:r w:rsidR="0062192D">
        <w:t>S</w:t>
      </w:r>
      <w:r>
        <w:t>tate’s fiscal resources throughout the Victorian public sector.</w:t>
      </w:r>
    </w:p>
    <w:p w14:paraId="348AE9FD" w14:textId="16399732" w:rsidR="00F354CC" w:rsidRPr="00F65579" w:rsidRDefault="00324D18" w:rsidP="00F354CC">
      <w:pPr>
        <w:pStyle w:val="Heading2"/>
      </w:pPr>
      <w:r>
        <w:br w:type="column"/>
      </w:r>
      <w:r w:rsidR="00F354CC" w:rsidRPr="00F65579">
        <w:t>Commercial Division</w:t>
      </w:r>
    </w:p>
    <w:p w14:paraId="503F5950" w14:textId="77777777" w:rsidR="00F354CC" w:rsidRPr="00F65579" w:rsidRDefault="00F354CC" w:rsidP="00F354CC">
      <w:pPr>
        <w:pStyle w:val="Heading4"/>
      </w:pPr>
      <w:r w:rsidRPr="00F65579">
        <w:t>Commercial Transactions</w:t>
      </w:r>
    </w:p>
    <w:p w14:paraId="29523A11" w14:textId="6269D153" w:rsidR="00F354CC" w:rsidRDefault="00F354CC" w:rsidP="00E74700">
      <w:r>
        <w:t xml:space="preserve">Provides transaction advisory services and advice on whole of </w:t>
      </w:r>
      <w:r w:rsidR="0033272C">
        <w:t>s</w:t>
      </w:r>
      <w:r>
        <w:t xml:space="preserve">tate negotiations. This includes identifying asset reform opportunities to optimise the </w:t>
      </w:r>
      <w:r w:rsidR="0062192D">
        <w:t>S</w:t>
      </w:r>
      <w:r>
        <w:t>tate’s balance sheet management as well as leading and implementing complex commercial transactions.</w:t>
      </w:r>
    </w:p>
    <w:p w14:paraId="528A5625" w14:textId="77777777" w:rsidR="00F354CC" w:rsidRPr="00F65579" w:rsidRDefault="00F354CC" w:rsidP="00F354CC">
      <w:pPr>
        <w:pStyle w:val="Heading4"/>
      </w:pPr>
      <w:r w:rsidRPr="00F65579">
        <w:t>Financial Assets and Liabilities</w:t>
      </w:r>
    </w:p>
    <w:p w14:paraId="2017BD95" w14:textId="0E581554" w:rsidR="00F354CC" w:rsidRDefault="00F354CC" w:rsidP="00E74700">
      <w:r w:rsidRPr="008A5773">
        <w:t xml:space="preserve">Provides advice and reports on the </w:t>
      </w:r>
      <w:r w:rsidR="0062192D">
        <w:t>S</w:t>
      </w:r>
      <w:r w:rsidRPr="008A5773">
        <w:t>tate</w:t>
      </w:r>
      <w:r>
        <w:t>’</w:t>
      </w:r>
      <w:r w:rsidRPr="008A5773">
        <w:t xml:space="preserve">s financial assets and liabilities and associated financial risks, including the </w:t>
      </w:r>
      <w:r w:rsidR="0062192D">
        <w:t>S</w:t>
      </w:r>
      <w:r w:rsidRPr="008A5773">
        <w:t>tate</w:t>
      </w:r>
      <w:r>
        <w:t>’</w:t>
      </w:r>
      <w:r w:rsidRPr="008A5773">
        <w:t xml:space="preserve">s investments, debts, unfunded superannuation, </w:t>
      </w:r>
      <w:r w:rsidR="00D32B47">
        <w:t xml:space="preserve">and </w:t>
      </w:r>
      <w:r w:rsidRPr="008A5773">
        <w:t>insurance claims liabilities, and oversees the registration and regulation of rental housing agencies.</w:t>
      </w:r>
    </w:p>
    <w:p w14:paraId="49D0C56F" w14:textId="77777777" w:rsidR="00F354CC" w:rsidRPr="00F65579" w:rsidRDefault="00F354CC" w:rsidP="00F354CC">
      <w:pPr>
        <w:pStyle w:val="Heading4"/>
      </w:pPr>
      <w:r w:rsidRPr="00F65579">
        <w:t>Infrastructure Policy and Assurance</w:t>
      </w:r>
    </w:p>
    <w:p w14:paraId="69331807" w14:textId="46D367E3" w:rsidR="00F354CC" w:rsidRDefault="00F354CC" w:rsidP="00E74700">
      <w:r>
        <w:t xml:space="preserve">Provides advice to the Government and guidance to departments on infrastructure investment, capital budget funding proposals, high-value high-risk assurance framework, and other major commercial projects. This also includes </w:t>
      </w:r>
      <w:r w:rsidR="00BC236C">
        <w:t>facilitating</w:t>
      </w:r>
      <w:r>
        <w:t xml:space="preserve"> advice from Infrastructure Victoria.</w:t>
      </w:r>
    </w:p>
    <w:p w14:paraId="682DA32D" w14:textId="77777777" w:rsidR="00F354CC" w:rsidRPr="00F65579" w:rsidRDefault="00F354CC" w:rsidP="00F354CC">
      <w:pPr>
        <w:pStyle w:val="Heading4"/>
      </w:pPr>
      <w:r w:rsidRPr="00F65579">
        <w:t>Infrastructure Delivery</w:t>
      </w:r>
    </w:p>
    <w:p w14:paraId="11056040" w14:textId="2D15E00A" w:rsidR="00E74700" w:rsidRDefault="00F354CC" w:rsidP="00E74700">
      <w:r w:rsidRPr="00536162">
        <w:t xml:space="preserve">Develops policies and provides commercial, financial and risk management advice to </w:t>
      </w:r>
      <w:r w:rsidR="007B208D">
        <w:t xml:space="preserve">the </w:t>
      </w:r>
      <w:r w:rsidRPr="00536162">
        <w:t>Government and guidance to departments and agencies on infrastructure procurement, contracting and delivery, including innovative procurement and contracting models to be applied across the Victorian Government’s infrastructure pipeline. Oversees and undertakes assurance activities for the planning, structuring and development of major complex infrastructure procurements. Manages the Victorian Public Construction Procurement Framework, including standard contracts and supplier registers. Manages the implementation of the Market-led Proposals Guideline to facilitate new and innovative private sector initiatives.</w:t>
      </w:r>
    </w:p>
    <w:p w14:paraId="39D9DEFF" w14:textId="164A2F26" w:rsidR="00F354CC" w:rsidRPr="00F65579" w:rsidRDefault="00F354CC" w:rsidP="00F354CC">
      <w:pPr>
        <w:pStyle w:val="Heading4"/>
      </w:pPr>
      <w:r>
        <w:t xml:space="preserve">Land and </w:t>
      </w:r>
      <w:r w:rsidRPr="00EC2E44">
        <w:t xml:space="preserve">Shareholder </w:t>
      </w:r>
      <w:r>
        <w:t>Advice</w:t>
      </w:r>
    </w:p>
    <w:p w14:paraId="764CBAD2" w14:textId="77777777" w:rsidR="00F354CC" w:rsidRDefault="00F354CC" w:rsidP="00E74700">
      <w:r>
        <w:t>Manages the Crown land sales program, acquisition and sale of freehold land, DTF-owned property assets, and the Greener Government Buildings program. Provides governance oversight of government business enterprises (GBEs) and advice to the Government, departments and agencies relating to GBEs’ strategic direction and performance, significant capital expenditure proposals, dividends and capital repatriations.</w:t>
      </w:r>
    </w:p>
    <w:p w14:paraId="78A7F07D" w14:textId="3A6A255E" w:rsidR="00F354CC" w:rsidRPr="00C67EA5" w:rsidRDefault="00324D18" w:rsidP="00F354CC">
      <w:pPr>
        <w:pStyle w:val="Heading2"/>
      </w:pPr>
      <w:r>
        <w:br w:type="column"/>
      </w:r>
      <w:r w:rsidR="00F354CC" w:rsidRPr="00D77E97">
        <w:lastRenderedPageBreak/>
        <w:t>Office of Projects Victoria</w:t>
      </w:r>
    </w:p>
    <w:p w14:paraId="5DC1E252" w14:textId="2F8ECA82" w:rsidR="00F354CC" w:rsidRDefault="00F354CC" w:rsidP="00E74700">
      <w:pPr>
        <w:rPr>
          <w:rFonts w:eastAsiaTheme="majorEastAsia"/>
        </w:rPr>
      </w:pPr>
      <w:r w:rsidRPr="000E2972">
        <w:rPr>
          <w:rFonts w:eastAsiaTheme="majorEastAsia"/>
        </w:rPr>
        <w:t xml:space="preserve">The Office of Projects Victoria (OPV) is an administrative office of DTF that aims to improve outcomes across Victorian </w:t>
      </w:r>
      <w:r w:rsidR="00AE7EBE">
        <w:rPr>
          <w:rFonts w:eastAsiaTheme="majorEastAsia"/>
        </w:rPr>
        <w:t>G</w:t>
      </w:r>
      <w:r w:rsidRPr="000E2972">
        <w:rPr>
          <w:rFonts w:eastAsiaTheme="majorEastAsia"/>
        </w:rPr>
        <w:t>overnment projects to optimise the significant investment in infrastructure.</w:t>
      </w:r>
    </w:p>
    <w:p w14:paraId="721447D1" w14:textId="6196367C" w:rsidR="00F354CC" w:rsidRDefault="00F354CC" w:rsidP="00E74700">
      <w:pPr>
        <w:rPr>
          <w:rFonts w:eastAsiaTheme="minorEastAsia"/>
          <w:iCs/>
        </w:rPr>
      </w:pPr>
      <w:r w:rsidRPr="00087C13">
        <w:rPr>
          <w:rFonts w:eastAsiaTheme="minorEastAsia"/>
        </w:rPr>
        <w:t>OPV works collaboratively with key delivery agencies and industry to provide project assurance through portfolio monitoring and oversight</w:t>
      </w:r>
      <w:r w:rsidR="00BC236C">
        <w:rPr>
          <w:rFonts w:eastAsiaTheme="minorEastAsia"/>
        </w:rPr>
        <w:t>,</w:t>
      </w:r>
      <w:r w:rsidRPr="00087C13">
        <w:rPr>
          <w:rFonts w:eastAsiaTheme="minorEastAsia"/>
        </w:rPr>
        <w:t xml:space="preserve"> technical and engineering advice</w:t>
      </w:r>
      <w:r>
        <w:rPr>
          <w:rFonts w:eastAsiaTheme="minorEastAsia"/>
        </w:rPr>
        <w:t xml:space="preserve"> </w:t>
      </w:r>
      <w:r w:rsidRPr="00087C13">
        <w:rPr>
          <w:rFonts w:eastAsiaTheme="minorEastAsia"/>
        </w:rPr>
        <w:t>to major projects</w:t>
      </w:r>
      <w:r w:rsidR="00BC236C">
        <w:rPr>
          <w:rFonts w:eastAsiaTheme="minorEastAsia"/>
        </w:rPr>
        <w:t>,</w:t>
      </w:r>
      <w:r w:rsidRPr="00087C13">
        <w:rPr>
          <w:rFonts w:eastAsiaTheme="minorEastAsia"/>
        </w:rPr>
        <w:t xml:space="preserve"> supporting coordination</w:t>
      </w:r>
      <w:r>
        <w:rPr>
          <w:rFonts w:eastAsiaTheme="minorEastAsia"/>
        </w:rPr>
        <w:t xml:space="preserve"> </w:t>
      </w:r>
      <w:r w:rsidRPr="00087C13">
        <w:rPr>
          <w:rFonts w:eastAsiaTheme="minorEastAsia"/>
        </w:rPr>
        <w:t>between delivery agencies to improve the overall project delivery system</w:t>
      </w:r>
      <w:r w:rsidR="00BC236C">
        <w:rPr>
          <w:rFonts w:eastAsiaTheme="minorEastAsia"/>
        </w:rPr>
        <w:t>,</w:t>
      </w:r>
      <w:r w:rsidRPr="00087C13">
        <w:rPr>
          <w:rFonts w:eastAsiaTheme="minorEastAsia"/>
        </w:rPr>
        <w:t xml:space="preserve"> engaging the engineering profession to enhance its impact</w:t>
      </w:r>
      <w:r>
        <w:rPr>
          <w:rFonts w:eastAsiaTheme="minorEastAsia"/>
        </w:rPr>
        <w:t xml:space="preserve"> </w:t>
      </w:r>
      <w:r w:rsidRPr="00087C13">
        <w:rPr>
          <w:rFonts w:eastAsiaTheme="minorEastAsia"/>
        </w:rPr>
        <w:t>in Victoria</w:t>
      </w:r>
      <w:r w:rsidR="00BC236C">
        <w:rPr>
          <w:rFonts w:eastAsiaTheme="minorEastAsia"/>
        </w:rPr>
        <w:t>,</w:t>
      </w:r>
      <w:r w:rsidRPr="00087C13">
        <w:rPr>
          <w:rFonts w:eastAsiaTheme="minorEastAsia"/>
        </w:rPr>
        <w:t xml:space="preserve"> and</w:t>
      </w:r>
      <w:r>
        <w:rPr>
          <w:rFonts w:eastAsiaTheme="minorEastAsia"/>
        </w:rPr>
        <w:t xml:space="preserve"> </w:t>
      </w:r>
      <w:r w:rsidRPr="00087C13">
        <w:rPr>
          <w:rFonts w:eastAsiaTheme="minorEastAsia"/>
        </w:rPr>
        <w:t>building the capability and skills to ensure Victoria has the leadership and acumen to deliver complex projects.</w:t>
      </w:r>
    </w:p>
    <w:p w14:paraId="0F140993" w14:textId="77777777" w:rsidR="00F354CC" w:rsidRPr="00F65579" w:rsidRDefault="00F354CC" w:rsidP="00F354CC">
      <w:pPr>
        <w:pStyle w:val="Heading2"/>
      </w:pPr>
      <w:r w:rsidRPr="00D77E97">
        <w:t>Invest Victoria</w:t>
      </w:r>
    </w:p>
    <w:p w14:paraId="0EC00E91" w14:textId="1E0C3581" w:rsidR="00F354CC" w:rsidRPr="00F65579" w:rsidRDefault="00F354CC" w:rsidP="00E74700">
      <w:r w:rsidRPr="00F65579">
        <w:t xml:space="preserve">Invest Victoria is the </w:t>
      </w:r>
      <w:r w:rsidRPr="006E5879">
        <w:t xml:space="preserve">Victorian </w:t>
      </w:r>
      <w:r w:rsidRPr="00F65579">
        <w:t>Government</w:t>
      </w:r>
      <w:r>
        <w:t>’</w:t>
      </w:r>
      <w:r w:rsidRPr="00F65579">
        <w:t xml:space="preserve">s lead investment attraction </w:t>
      </w:r>
      <w:r w:rsidRPr="006E5879">
        <w:t>agency</w:t>
      </w:r>
      <w:r w:rsidRPr="00F65579">
        <w:t xml:space="preserve"> that plans, coordinates, and executes whole of government</w:t>
      </w:r>
      <w:r>
        <w:t xml:space="preserve"> </w:t>
      </w:r>
      <w:r w:rsidR="00FD761B">
        <w:t>f</w:t>
      </w:r>
      <w:r w:rsidRPr="006E5879">
        <w:t xml:space="preserve">oreign </w:t>
      </w:r>
      <w:r w:rsidR="00FD761B">
        <w:t>d</w:t>
      </w:r>
      <w:r w:rsidRPr="006E5879">
        <w:t xml:space="preserve">irect </w:t>
      </w:r>
      <w:r w:rsidR="00FD761B">
        <w:t>i</w:t>
      </w:r>
      <w:r w:rsidRPr="006E5879">
        <w:t>nvestment</w:t>
      </w:r>
      <w:r w:rsidRPr="00F65579">
        <w:t xml:space="preserve"> strategies and activities for the </w:t>
      </w:r>
      <w:r w:rsidR="0062192D">
        <w:t>S</w:t>
      </w:r>
      <w:r w:rsidRPr="00F65579">
        <w:t xml:space="preserve">tate. </w:t>
      </w:r>
      <w:r w:rsidRPr="00A07B14">
        <w:t xml:space="preserve">Invest Victoria aims to ensure the </w:t>
      </w:r>
      <w:r w:rsidR="00B44948">
        <w:t>S</w:t>
      </w:r>
      <w:r w:rsidRPr="00A07B14">
        <w:t>tate</w:t>
      </w:r>
      <w:r>
        <w:t>’</w:t>
      </w:r>
      <w:r w:rsidRPr="00A07B14">
        <w:t>s investment attraction efforts drive long</w:t>
      </w:r>
      <w:r>
        <w:t>-</w:t>
      </w:r>
      <w:r w:rsidRPr="00A07B14">
        <w:t>term economic performance, including through boosting innovation and productivity, stimulating Victoria</w:t>
      </w:r>
      <w:r>
        <w:t>’</w:t>
      </w:r>
      <w:r w:rsidRPr="00A07B14">
        <w:t>s export potential and addressing key supply chain and capability gaps</w:t>
      </w:r>
      <w:r>
        <w:t>. The agency works with government and other stakeholders to ensure that Victoria is a competitive destination for business, innovation and talent globally.</w:t>
      </w:r>
    </w:p>
    <w:p w14:paraId="78FB930F" w14:textId="15285693" w:rsidR="00F354CC" w:rsidRPr="00F65579" w:rsidRDefault="00324D18" w:rsidP="00F354CC">
      <w:r>
        <w:br w:type="column"/>
      </w:r>
      <w:r w:rsidR="00F354CC" w:rsidRPr="00F65579">
        <w:t xml:space="preserve">DTF also supports the following </w:t>
      </w:r>
      <w:r w:rsidR="00F354CC" w:rsidRPr="00C67EA5">
        <w:t>portfolio agencies</w:t>
      </w:r>
      <w:r w:rsidR="00F354CC">
        <w:t>:</w:t>
      </w:r>
    </w:p>
    <w:p w14:paraId="6645A41A" w14:textId="77777777" w:rsidR="00F354CC" w:rsidRPr="0051733C" w:rsidRDefault="00F354CC" w:rsidP="00F354CC">
      <w:pPr>
        <w:pStyle w:val="Bullet"/>
        <w:spacing w:before="40" w:after="40"/>
        <w:contextualSpacing/>
      </w:pPr>
      <w:r w:rsidRPr="0051733C">
        <w:t>Commissioner for Better Regulation and Red</w:t>
      </w:r>
      <w:r w:rsidRPr="0051733C">
        <w:rPr>
          <w:rFonts w:ascii="Calibri" w:hAnsi="Calibri"/>
        </w:rPr>
        <w:t> </w:t>
      </w:r>
      <w:r w:rsidRPr="0051733C">
        <w:t>Tape Commissioner</w:t>
      </w:r>
    </w:p>
    <w:p w14:paraId="18B56AD1" w14:textId="77777777" w:rsidR="00F354CC" w:rsidRPr="0051733C" w:rsidRDefault="00F354CC" w:rsidP="00F354CC">
      <w:pPr>
        <w:pStyle w:val="Bullet"/>
        <w:spacing w:before="40" w:after="40"/>
        <w:contextualSpacing/>
      </w:pPr>
      <w:r w:rsidRPr="0051733C">
        <w:t>Emergency Services and State Super</w:t>
      </w:r>
    </w:p>
    <w:p w14:paraId="02CF8096" w14:textId="77777777" w:rsidR="00F354CC" w:rsidRPr="0051733C" w:rsidRDefault="00F354CC" w:rsidP="00F354CC">
      <w:pPr>
        <w:pStyle w:val="Bullet"/>
        <w:contextualSpacing/>
      </w:pPr>
      <w:r w:rsidRPr="0051733C">
        <w:t>Essential Services Commission</w:t>
      </w:r>
    </w:p>
    <w:p w14:paraId="6D84B7DB" w14:textId="77777777" w:rsidR="00F354CC" w:rsidRPr="0051733C" w:rsidRDefault="00F354CC" w:rsidP="00F354CC">
      <w:pPr>
        <w:pStyle w:val="Bullet"/>
        <w:contextualSpacing/>
      </w:pPr>
      <w:r w:rsidRPr="0051733C">
        <w:t>Infrastructure Victoria</w:t>
      </w:r>
    </w:p>
    <w:p w14:paraId="178E43B3" w14:textId="77777777" w:rsidR="00F354CC" w:rsidRPr="0051733C" w:rsidRDefault="00F354CC" w:rsidP="00F354CC">
      <w:pPr>
        <w:pStyle w:val="Bullet"/>
        <w:ind w:right="-58"/>
        <w:contextualSpacing/>
      </w:pPr>
      <w:r w:rsidRPr="0051733C">
        <w:t>Old Treasury Building Committee of</w:t>
      </w:r>
      <w:r w:rsidRPr="0051733C">
        <w:rPr>
          <w:rFonts w:ascii="Calibri" w:hAnsi="Calibri"/>
        </w:rPr>
        <w:t> </w:t>
      </w:r>
      <w:r w:rsidRPr="0051733C">
        <w:t>Management</w:t>
      </w:r>
    </w:p>
    <w:p w14:paraId="47C7ED3D" w14:textId="77777777" w:rsidR="00F354CC" w:rsidRPr="0051733C" w:rsidRDefault="00F354CC" w:rsidP="00F354CC">
      <w:pPr>
        <w:pStyle w:val="Bullet"/>
        <w:spacing w:before="40" w:after="40"/>
        <w:contextualSpacing/>
      </w:pPr>
      <w:r w:rsidRPr="0051733C">
        <w:t>Registrar of Housing Agencies</w:t>
      </w:r>
    </w:p>
    <w:p w14:paraId="5BE51460" w14:textId="77777777" w:rsidR="00F354CC" w:rsidRPr="0051733C" w:rsidRDefault="00F354CC" w:rsidP="00F354CC">
      <w:pPr>
        <w:pStyle w:val="Bullet"/>
        <w:spacing w:before="40" w:after="40"/>
        <w:contextualSpacing/>
      </w:pPr>
      <w:r w:rsidRPr="0051733C">
        <w:t xml:space="preserve">State Electricity Commission of Victoria </w:t>
      </w:r>
    </w:p>
    <w:p w14:paraId="7E4B9132" w14:textId="77777777" w:rsidR="00F354CC" w:rsidRPr="0051733C" w:rsidRDefault="00F354CC" w:rsidP="00F354CC">
      <w:pPr>
        <w:pStyle w:val="Bullet"/>
        <w:spacing w:before="40" w:after="40"/>
        <w:contextualSpacing/>
      </w:pPr>
      <w:r w:rsidRPr="0051733C">
        <w:t>State Revenue Office</w:t>
      </w:r>
    </w:p>
    <w:p w14:paraId="340E21B4" w14:textId="77777777" w:rsidR="00F354CC" w:rsidRPr="0051733C" w:rsidRDefault="00F354CC" w:rsidP="00F354CC">
      <w:pPr>
        <w:pStyle w:val="Bullet"/>
        <w:spacing w:before="40" w:after="40"/>
        <w:contextualSpacing/>
      </w:pPr>
      <w:r w:rsidRPr="0051733C">
        <w:t>State Trustees Limited</w:t>
      </w:r>
    </w:p>
    <w:p w14:paraId="1D2FB7A8" w14:textId="77777777" w:rsidR="00F354CC" w:rsidRPr="0051733C" w:rsidRDefault="00F354CC" w:rsidP="00F354CC">
      <w:pPr>
        <w:pStyle w:val="Bullet"/>
        <w:spacing w:before="40" w:after="40"/>
        <w:contextualSpacing/>
      </w:pPr>
      <w:r w:rsidRPr="0051733C">
        <w:t>Treasury Corporation of Victoria</w:t>
      </w:r>
    </w:p>
    <w:p w14:paraId="4AA56386" w14:textId="77777777" w:rsidR="00F354CC" w:rsidRPr="0051733C" w:rsidRDefault="00F354CC" w:rsidP="00F354CC">
      <w:pPr>
        <w:pStyle w:val="Bullet"/>
        <w:spacing w:before="40" w:after="40"/>
        <w:contextualSpacing/>
      </w:pPr>
      <w:r w:rsidRPr="0051733C">
        <w:t>Victorian Funds Management Corporation</w:t>
      </w:r>
    </w:p>
    <w:p w14:paraId="45E7EE0F" w14:textId="77777777" w:rsidR="00F354CC" w:rsidRPr="0051733C" w:rsidRDefault="00F354CC" w:rsidP="00F354CC">
      <w:pPr>
        <w:pStyle w:val="Bullet"/>
        <w:spacing w:before="40" w:after="40"/>
        <w:contextualSpacing/>
      </w:pPr>
      <w:r w:rsidRPr="0051733C">
        <w:t>Victorian Government Purchasing Board</w:t>
      </w:r>
    </w:p>
    <w:p w14:paraId="6DA4A23E" w14:textId="77777777" w:rsidR="00F354CC" w:rsidRPr="0051733C" w:rsidRDefault="00F354CC" w:rsidP="00F354CC">
      <w:pPr>
        <w:pStyle w:val="Bullet"/>
        <w:spacing w:before="40" w:after="40"/>
        <w:contextualSpacing/>
      </w:pPr>
      <w:r w:rsidRPr="0051733C">
        <w:t>Victorian Managed Insurance Authority.</w:t>
      </w:r>
    </w:p>
    <w:p w14:paraId="5FF11AD5" w14:textId="77777777" w:rsidR="00F354CC" w:rsidRPr="00F65579" w:rsidRDefault="00F354CC" w:rsidP="00F354CC">
      <w:pPr>
        <w:sectPr w:rsidR="00F354CC" w:rsidRPr="00F65579" w:rsidSect="00D16853">
          <w:type w:val="continuous"/>
          <w:pgSz w:w="11909" w:h="16834" w:code="9"/>
          <w:pgMar w:top="1728" w:right="1152" w:bottom="1152" w:left="1152" w:header="720" w:footer="288" w:gutter="0"/>
          <w:cols w:num="2" w:space="720"/>
          <w:noEndnote/>
        </w:sectPr>
      </w:pPr>
    </w:p>
    <w:p w14:paraId="3F9F5663" w14:textId="77777777" w:rsidR="00F354CC" w:rsidRPr="00F65579" w:rsidRDefault="00F354CC" w:rsidP="00F354CC">
      <w:pPr>
        <w:pStyle w:val="Heading1a"/>
        <w:rPr>
          <w:rFonts w:asciiTheme="minorHAnsi" w:hAnsiTheme="minorHAnsi" w:cstheme="minorHAnsi"/>
        </w:rPr>
      </w:pPr>
      <w:r w:rsidRPr="00AA5638">
        <w:rPr>
          <w:rFonts w:asciiTheme="minorHAnsi" w:hAnsiTheme="minorHAnsi" w:cstheme="minorHAnsi"/>
        </w:rPr>
        <w:lastRenderedPageBreak/>
        <w:t>Governance of DTF</w:t>
      </w:r>
    </w:p>
    <w:p w14:paraId="5EC1FB37" w14:textId="77777777" w:rsidR="00F354CC" w:rsidRPr="00F65579" w:rsidRDefault="00F354CC" w:rsidP="00F354CC">
      <w:pPr>
        <w:sectPr w:rsidR="00F354CC" w:rsidRPr="00F65579" w:rsidSect="00D16853">
          <w:pgSz w:w="11909" w:h="16834" w:code="9"/>
          <w:pgMar w:top="1728" w:right="1152" w:bottom="1152" w:left="1152" w:header="720" w:footer="288" w:gutter="0"/>
          <w:cols w:space="720"/>
          <w:noEndnote/>
        </w:sectPr>
      </w:pPr>
    </w:p>
    <w:p w14:paraId="52CF525C" w14:textId="77777777" w:rsidR="00F354CC" w:rsidRPr="00F65579" w:rsidRDefault="00F354CC" w:rsidP="00F354CC">
      <w:r w:rsidRPr="00F65579">
        <w:t>The overarching governance body for the Department is the Treasury and Finance Board.</w:t>
      </w:r>
    </w:p>
    <w:p w14:paraId="7697640B" w14:textId="79DB90AA" w:rsidR="00F354CC" w:rsidRPr="00F65579" w:rsidRDefault="00F354CC" w:rsidP="00F354CC">
      <w:r w:rsidRPr="00F65579">
        <w:t>The Board</w:t>
      </w:r>
      <w:r>
        <w:t>’</w:t>
      </w:r>
      <w:r w:rsidRPr="00F65579">
        <w:t>s membership includes the Secretary and Deputy Secretaries</w:t>
      </w:r>
      <w:r w:rsidR="009E577F">
        <w:t xml:space="preserve"> as well as the CEO</w:t>
      </w:r>
      <w:r w:rsidR="006130E8">
        <w:t xml:space="preserve"> of Invest Victoria and the CEO of the Office of Projects Victoria.</w:t>
      </w:r>
    </w:p>
    <w:p w14:paraId="28E5E4EC" w14:textId="77777777" w:rsidR="00F354CC" w:rsidRPr="00F65579" w:rsidRDefault="00F354CC" w:rsidP="00F354CC">
      <w:r w:rsidRPr="00F65579">
        <w:t>The Board</w:t>
      </w:r>
      <w:r>
        <w:t>’</w:t>
      </w:r>
      <w:r w:rsidRPr="00F65579">
        <w:t>s primary function is to set and monitor overall strategic direction, provide effective guidance and leadership, and ensure the sound financial management and compliance of the Department. The Board also provides high</w:t>
      </w:r>
      <w:r>
        <w:noBreakHyphen/>
      </w:r>
      <w:r w:rsidRPr="00F65579">
        <w:t>level monitoring and oversight of the Department</w:t>
      </w:r>
      <w:r>
        <w:t>’</w:t>
      </w:r>
      <w:r w:rsidRPr="00F65579">
        <w:t>s people management and organisational strategies.</w:t>
      </w:r>
    </w:p>
    <w:p w14:paraId="168BED01" w14:textId="72C1EC4D" w:rsidR="00F354CC" w:rsidRPr="00F65579" w:rsidRDefault="00F354CC" w:rsidP="00F354CC">
      <w:r w:rsidRPr="00F65579">
        <w:t xml:space="preserve">The Board met </w:t>
      </w:r>
      <w:r w:rsidR="00C60A19">
        <w:t>seven</w:t>
      </w:r>
      <w:r w:rsidRPr="66DD8453">
        <w:t xml:space="preserve"> </w:t>
      </w:r>
      <w:r w:rsidRPr="00F65579">
        <w:t>times in 20</w:t>
      </w:r>
      <w:r>
        <w:t>21</w:t>
      </w:r>
      <w:r>
        <w:noBreakHyphen/>
        <w:t>22</w:t>
      </w:r>
      <w:r w:rsidRPr="00F65579">
        <w:t>.</w:t>
      </w:r>
    </w:p>
    <w:p w14:paraId="11100CD8" w14:textId="77777777" w:rsidR="00F354CC" w:rsidRPr="00F65579" w:rsidRDefault="00F354CC" w:rsidP="00F354CC">
      <w:r w:rsidRPr="00322467">
        <w:t>The functions of the Board are supported by sub</w:t>
      </w:r>
      <w:r w:rsidRPr="00322467">
        <w:noBreakHyphen/>
        <w:t>committees. The current structure and role of</w:t>
      </w:r>
      <w:r w:rsidRPr="00322467">
        <w:rPr>
          <w:rFonts w:ascii="Calibri" w:hAnsi="Calibri" w:cs="Calibri"/>
        </w:rPr>
        <w:t> </w:t>
      </w:r>
      <w:r w:rsidRPr="00322467">
        <w:t>each sub</w:t>
      </w:r>
      <w:r w:rsidRPr="00322467">
        <w:noBreakHyphen/>
        <w:t>committee is:</w:t>
      </w:r>
    </w:p>
    <w:p w14:paraId="2FC966E7" w14:textId="77777777" w:rsidR="00F354CC" w:rsidRDefault="00F354CC" w:rsidP="00F354CC">
      <w:pPr>
        <w:pStyle w:val="Bullet"/>
        <w:rPr>
          <w:rFonts w:cs="VIC"/>
        </w:rPr>
      </w:pPr>
      <w:r>
        <w:rPr>
          <w:rFonts w:cs="VIC"/>
          <w:b/>
        </w:rPr>
        <w:t>Information</w:t>
      </w:r>
      <w:r w:rsidRPr="00F65579">
        <w:rPr>
          <w:rFonts w:cs="VIC"/>
          <w:b/>
        </w:rPr>
        <w:t xml:space="preserve"> Management:</w:t>
      </w:r>
      <w:r w:rsidRPr="00F65579">
        <w:rPr>
          <w:rFonts w:cs="VIC"/>
        </w:rPr>
        <w:t xml:space="preserve"> </w:t>
      </w:r>
      <w:r>
        <w:rPr>
          <w:rFonts w:cs="VIC"/>
        </w:rPr>
        <w:t>leads, reviews and monitors information management and technology-enabled activities.</w:t>
      </w:r>
    </w:p>
    <w:p w14:paraId="5C7D7ABE" w14:textId="77777777" w:rsidR="00F354CC" w:rsidRDefault="00F354CC" w:rsidP="00F354CC">
      <w:pPr>
        <w:pStyle w:val="Bullet"/>
        <w:rPr>
          <w:rFonts w:cs="VIC"/>
        </w:rPr>
      </w:pPr>
      <w:r w:rsidRPr="006C22DC">
        <w:rPr>
          <w:rFonts w:cs="VIC"/>
          <w:b/>
          <w:bCs/>
        </w:rPr>
        <w:t>Knowledge Management:</w:t>
      </w:r>
      <w:r>
        <w:rPr>
          <w:rFonts w:cs="VIC"/>
        </w:rPr>
        <w:t xml:space="preserve"> </w:t>
      </w:r>
      <w:r w:rsidRPr="00F65579">
        <w:rPr>
          <w:rFonts w:cs="VIC"/>
        </w:rPr>
        <w:t xml:space="preserve">supports organisational objectives by making optimal use of </w:t>
      </w:r>
      <w:r>
        <w:rPr>
          <w:rFonts w:cs="VIC"/>
        </w:rPr>
        <w:t>information</w:t>
      </w:r>
      <w:r w:rsidRPr="00F65579">
        <w:rPr>
          <w:rFonts w:cs="VIC"/>
        </w:rPr>
        <w:t>. It involves the design, implementation and review of capability, processes and systems to improve the creating, sharing and application of knowledge.</w:t>
      </w:r>
    </w:p>
    <w:p w14:paraId="54DAA829" w14:textId="21BACB65" w:rsidR="00F354CC" w:rsidRPr="00F65579" w:rsidRDefault="00F354CC" w:rsidP="00F354CC">
      <w:pPr>
        <w:pStyle w:val="Bullet"/>
      </w:pPr>
      <w:r w:rsidRPr="00F65579">
        <w:rPr>
          <w:b/>
        </w:rPr>
        <w:t>People Committee:</w:t>
      </w:r>
      <w:r w:rsidRPr="00F65579">
        <w:t xml:space="preserve"> provides leadership to the Department and advises the Board on organisational culture, people, capability and communication issues and progresses initiatives defined within the People and Culture Strategy.</w:t>
      </w:r>
    </w:p>
    <w:p w14:paraId="6371FE44" w14:textId="77777777" w:rsidR="00F354CC" w:rsidRDefault="00F354CC" w:rsidP="00F354CC">
      <w:pPr>
        <w:pStyle w:val="Bullet"/>
      </w:pPr>
      <w:r w:rsidRPr="00F65579">
        <w:rPr>
          <w:b/>
        </w:rPr>
        <w:t>Remuneration Committee:</w:t>
      </w:r>
      <w:r w:rsidRPr="00F65579">
        <w:t xml:space="preserve"> reviews and approves all recruitment as well as related remuneration activities.</w:t>
      </w:r>
    </w:p>
    <w:p w14:paraId="27345A96" w14:textId="77777777" w:rsidR="00F354CC" w:rsidRPr="00F65579" w:rsidRDefault="00F354CC" w:rsidP="00F354CC">
      <w:pPr>
        <w:pStyle w:val="Bullet"/>
      </w:pPr>
      <w:r>
        <w:rPr>
          <w:b/>
        </w:rPr>
        <w:t>Audit and Risk Committee:</w:t>
      </w:r>
      <w:r>
        <w:t xml:space="preserve"> see next column.</w:t>
      </w:r>
    </w:p>
    <w:p w14:paraId="1E83E4D7" w14:textId="77777777" w:rsidR="00F354CC" w:rsidRPr="00F65579" w:rsidRDefault="00F354CC" w:rsidP="00F354CC">
      <w:pPr>
        <w:pStyle w:val="Heading3"/>
      </w:pPr>
      <w:r w:rsidRPr="00F65579">
        <w:br w:type="column"/>
      </w:r>
      <w:r w:rsidRPr="00322467">
        <w:t>DTF Audit and Risk Committee membership and roles</w:t>
      </w:r>
    </w:p>
    <w:p w14:paraId="44EED65C" w14:textId="77777777" w:rsidR="00F354CC" w:rsidRPr="00F65579" w:rsidRDefault="00F354CC" w:rsidP="00F354CC">
      <w:bookmarkStart w:id="8" w:name="Functions_services2"/>
      <w:r w:rsidRPr="00F65579">
        <w:t>The Audit and Risk Committee comprised the following members as at 30 June 20</w:t>
      </w:r>
      <w:r>
        <w:t>22</w:t>
      </w:r>
      <w:r w:rsidRPr="00F65579">
        <w:t>.</w:t>
      </w:r>
    </w:p>
    <w:bookmarkEnd w:id="8"/>
    <w:p w14:paraId="19A2617D" w14:textId="77777777" w:rsidR="00F354CC" w:rsidRPr="00F65579" w:rsidRDefault="00F354CC" w:rsidP="00F354CC">
      <w:pPr>
        <w:pStyle w:val="Bullet"/>
      </w:pPr>
      <w:r w:rsidRPr="00F65579">
        <w:t>Stefano Giorgini</w:t>
      </w:r>
      <w:r>
        <w:t xml:space="preserve"> </w:t>
      </w:r>
      <w:r w:rsidRPr="00F65579">
        <w:t>– Chair (external)</w:t>
      </w:r>
    </w:p>
    <w:p w14:paraId="0582B8A1" w14:textId="77777777" w:rsidR="00F354CC" w:rsidRPr="00F65579" w:rsidRDefault="00F354CC" w:rsidP="00F354CC">
      <w:pPr>
        <w:pStyle w:val="Bullet"/>
      </w:pPr>
      <w:r w:rsidRPr="00F65579">
        <w:t>Jan West (external)</w:t>
      </w:r>
    </w:p>
    <w:p w14:paraId="02F19F28" w14:textId="77777777" w:rsidR="00F354CC" w:rsidRDefault="00F354CC" w:rsidP="00F354CC">
      <w:pPr>
        <w:pStyle w:val="Bullet"/>
      </w:pPr>
      <w:r w:rsidRPr="3C2819C4">
        <w:rPr>
          <w:rFonts w:ascii="VIC" w:hAnsi="VIC"/>
          <w:szCs w:val="17"/>
        </w:rPr>
        <w:t>Jane Brockington (external)</w:t>
      </w:r>
    </w:p>
    <w:p w14:paraId="0A736A85" w14:textId="77777777" w:rsidR="00F354CC" w:rsidRPr="00F65579" w:rsidRDefault="00F354CC" w:rsidP="00F354CC">
      <w:pPr>
        <w:pStyle w:val="Bullet"/>
      </w:pPr>
      <w:r w:rsidRPr="00F65579">
        <w:t>Gayle Porthouse</w:t>
      </w:r>
    </w:p>
    <w:p w14:paraId="08CA3183" w14:textId="77777777" w:rsidR="00F354CC" w:rsidRPr="00F65579" w:rsidRDefault="00F354CC" w:rsidP="00F354CC">
      <w:pPr>
        <w:pStyle w:val="Bullet"/>
      </w:pPr>
      <w:r w:rsidRPr="00F65579">
        <w:t>Steve Mitsas</w:t>
      </w:r>
    </w:p>
    <w:p w14:paraId="4FDA13BF" w14:textId="02B6A107" w:rsidR="00F354CC" w:rsidRPr="00F65579" w:rsidRDefault="00F354CC" w:rsidP="00F354CC">
      <w:r w:rsidRPr="00D573E6">
        <w:t xml:space="preserve">The main responsibilities of the Audit and Risk Committee </w:t>
      </w:r>
      <w:r w:rsidRPr="00F65579">
        <w:t>are</w:t>
      </w:r>
      <w:r w:rsidR="00240BE7">
        <w:t xml:space="preserve"> </w:t>
      </w:r>
      <w:r w:rsidRPr="00F65579">
        <w:t>to:</w:t>
      </w:r>
    </w:p>
    <w:p w14:paraId="7C345490" w14:textId="77777777" w:rsidR="00F354CC" w:rsidRPr="00F65579" w:rsidRDefault="00F354CC" w:rsidP="00F354CC">
      <w:pPr>
        <w:pStyle w:val="Bullet"/>
      </w:pPr>
      <w:r w:rsidRPr="00F65579">
        <w:t>assist the Secretary in reviewing the effectiveness of the Department</w:t>
      </w:r>
      <w:r>
        <w:t>’</w:t>
      </w:r>
      <w:r w:rsidRPr="00F65579">
        <w:t>s internal control environment covering:</w:t>
      </w:r>
    </w:p>
    <w:p w14:paraId="7E9D0AE0" w14:textId="77777777" w:rsidR="00F354CC" w:rsidRPr="00F65579" w:rsidRDefault="00F354CC" w:rsidP="00F354CC">
      <w:pPr>
        <w:pStyle w:val="Dash"/>
        <w:keepLines w:val="0"/>
        <w:tabs>
          <w:tab w:val="num" w:pos="720"/>
        </w:tabs>
      </w:pPr>
      <w:r w:rsidRPr="00EE7D71">
        <w:t>effectiveness</w:t>
      </w:r>
      <w:r w:rsidRPr="00F65579">
        <w:t xml:space="preserve"> and efficiency of operations</w:t>
      </w:r>
    </w:p>
    <w:p w14:paraId="69B7293C" w14:textId="77777777" w:rsidR="00F354CC" w:rsidRPr="00F65579" w:rsidRDefault="00F354CC" w:rsidP="00F354CC">
      <w:pPr>
        <w:pStyle w:val="Dash"/>
        <w:keepLines w:val="0"/>
        <w:tabs>
          <w:tab w:val="num" w:pos="720"/>
        </w:tabs>
      </w:pPr>
      <w:r w:rsidRPr="00F65579">
        <w:t>reliability of financial reporting</w:t>
      </w:r>
    </w:p>
    <w:p w14:paraId="32B5D85C" w14:textId="77777777" w:rsidR="00F354CC" w:rsidRPr="00F65579" w:rsidRDefault="00F354CC" w:rsidP="00F354CC">
      <w:pPr>
        <w:pStyle w:val="Dash"/>
        <w:keepLines w:val="0"/>
        <w:tabs>
          <w:tab w:val="num" w:pos="720"/>
        </w:tabs>
      </w:pPr>
      <w:r w:rsidRPr="00F65579">
        <w:t>compliance with applicable laws and</w:t>
      </w:r>
      <w:r>
        <w:rPr>
          <w:rFonts w:ascii="Calibri" w:hAnsi="Calibri"/>
        </w:rPr>
        <w:t> </w:t>
      </w:r>
      <w:r w:rsidRPr="00F65579">
        <w:t>regulations</w:t>
      </w:r>
      <w:r>
        <w:t>.</w:t>
      </w:r>
    </w:p>
    <w:p w14:paraId="053A1B0A" w14:textId="77777777" w:rsidR="00F354CC" w:rsidRPr="00F65579" w:rsidRDefault="00F354CC" w:rsidP="00F354CC">
      <w:pPr>
        <w:pStyle w:val="Bullet"/>
      </w:pPr>
      <w:r w:rsidRPr="00F65579">
        <w:t>determine the scope of the internal audit function and ensure its resources are adequate and used effectively, including coordination with the external auditors</w:t>
      </w:r>
    </w:p>
    <w:p w14:paraId="212C0B67" w14:textId="77777777" w:rsidR="00F354CC" w:rsidRPr="00F65579" w:rsidRDefault="00F354CC" w:rsidP="00F354CC">
      <w:pPr>
        <w:pStyle w:val="Bullet"/>
      </w:pPr>
      <w:r w:rsidRPr="00F65579">
        <w:t>maintain effective communication with external</w:t>
      </w:r>
      <w:r>
        <w:rPr>
          <w:rFonts w:ascii="Calibri" w:hAnsi="Calibri"/>
        </w:rPr>
        <w:t> </w:t>
      </w:r>
      <w:r w:rsidRPr="00F65579">
        <w:t>auditors</w:t>
      </w:r>
    </w:p>
    <w:p w14:paraId="31BE2DCF" w14:textId="77777777" w:rsidR="00F354CC" w:rsidRPr="00F65579" w:rsidRDefault="00F354CC" w:rsidP="00F354CC">
      <w:pPr>
        <w:pStyle w:val="Bullet"/>
      </w:pPr>
      <w:r w:rsidRPr="00F65579">
        <w:t>consider recommendations made by internal and external auditors and review the implementation of actions to resolve issues raised</w:t>
      </w:r>
    </w:p>
    <w:p w14:paraId="67F02B4C" w14:textId="77777777" w:rsidR="00F354CC" w:rsidRPr="00F65579" w:rsidRDefault="00F354CC" w:rsidP="00F354CC">
      <w:pPr>
        <w:pStyle w:val="Bullet"/>
      </w:pPr>
      <w:r w:rsidRPr="00F65579">
        <w:t>oversee the effective operation of the risk management framework.</w:t>
      </w:r>
    </w:p>
    <w:p w14:paraId="03B9FF4B" w14:textId="77777777" w:rsidR="00F354CC" w:rsidRPr="00F65579" w:rsidRDefault="00F354CC" w:rsidP="00F354CC">
      <w:r w:rsidRPr="00F65579">
        <w:t>The Department</w:t>
      </w:r>
      <w:r>
        <w:t>’</w:t>
      </w:r>
      <w:r w:rsidRPr="00F65579">
        <w:t xml:space="preserve">s internal audit services were provided by </w:t>
      </w:r>
      <w:r>
        <w:t>KPMG</w:t>
      </w:r>
      <w:r w:rsidRPr="00F65579">
        <w:t>.</w:t>
      </w:r>
    </w:p>
    <w:p w14:paraId="11839D51" w14:textId="77777777" w:rsidR="00F354CC" w:rsidRDefault="00F354CC" w:rsidP="00F354CC"/>
    <w:p w14:paraId="0136E154" w14:textId="77777777" w:rsidR="00F354CC" w:rsidRPr="00F65579" w:rsidRDefault="00F354CC" w:rsidP="00F354CC"/>
    <w:p w14:paraId="316F1022" w14:textId="77777777" w:rsidR="00F354CC" w:rsidRPr="00F65579" w:rsidRDefault="00F354CC" w:rsidP="00F354CC">
      <w:pPr>
        <w:sectPr w:rsidR="00F354CC" w:rsidRPr="00F65579" w:rsidSect="00031AEB">
          <w:type w:val="continuous"/>
          <w:pgSz w:w="11909" w:h="16834" w:code="9"/>
          <w:pgMar w:top="1728" w:right="1152" w:bottom="1152" w:left="1152" w:header="720" w:footer="288" w:gutter="0"/>
          <w:cols w:num="2" w:space="720"/>
          <w:noEndnote/>
        </w:sectPr>
      </w:pPr>
    </w:p>
    <w:p w14:paraId="0CCAC02C" w14:textId="77777777" w:rsidR="00F354CC" w:rsidRPr="00F65579" w:rsidRDefault="00F354CC" w:rsidP="00F354CC">
      <w:pPr>
        <w:pStyle w:val="Heading1"/>
        <w:rPr>
          <w:rFonts w:asciiTheme="minorHAnsi" w:hAnsiTheme="minorHAnsi" w:cstheme="minorHAnsi"/>
        </w:rPr>
      </w:pPr>
      <w:bookmarkStart w:id="9" w:name="_Toc434228914"/>
      <w:bookmarkStart w:id="10" w:name="_Toc115250938"/>
      <w:bookmarkStart w:id="11" w:name="_Hlk49266275"/>
      <w:r w:rsidRPr="00051EE1">
        <w:rPr>
          <w:rFonts w:asciiTheme="minorHAnsi" w:hAnsiTheme="minorHAnsi" w:cstheme="minorHAnsi"/>
        </w:rPr>
        <w:lastRenderedPageBreak/>
        <w:t>Report of operations</w:t>
      </w:r>
      <w:bookmarkEnd w:id="9"/>
      <w:bookmarkEnd w:id="10"/>
    </w:p>
    <w:p w14:paraId="593B1277" w14:textId="77777777" w:rsidR="00F354CC" w:rsidRPr="00F65579" w:rsidRDefault="00F354CC" w:rsidP="00F354CC">
      <w:pPr>
        <w:pStyle w:val="Heading2"/>
        <w:sectPr w:rsidR="00F354CC" w:rsidRPr="00F65579" w:rsidSect="00D16853">
          <w:pgSz w:w="11909" w:h="16834" w:code="9"/>
          <w:pgMar w:top="1728" w:right="1152" w:bottom="1152" w:left="1152" w:header="720" w:footer="288" w:gutter="0"/>
          <w:cols w:space="720"/>
          <w:noEndnote/>
        </w:sectPr>
      </w:pPr>
    </w:p>
    <w:bookmarkEnd w:id="11"/>
    <w:p w14:paraId="4A404372" w14:textId="77777777" w:rsidR="00F354CC" w:rsidRPr="00C4454F" w:rsidRDefault="00F354CC" w:rsidP="00F354CC">
      <w:pPr>
        <w:pStyle w:val="Heading2"/>
      </w:pPr>
      <w:r w:rsidRPr="00B12880">
        <w:t>Secretary</w:t>
      </w:r>
      <w:r>
        <w:t>’</w:t>
      </w:r>
      <w:r w:rsidRPr="00B12880">
        <w:t>s</w:t>
      </w:r>
      <w:r w:rsidRPr="00C4454F">
        <w:t xml:space="preserve"> foreword</w:t>
      </w:r>
    </w:p>
    <w:p w14:paraId="0A27B90B" w14:textId="77777777" w:rsidR="00526FCC" w:rsidRDefault="00526FCC" w:rsidP="003D62FA">
      <w:pPr>
        <w:rPr>
          <w:szCs w:val="17"/>
        </w:rPr>
        <w:sectPr w:rsidR="00526FCC" w:rsidSect="007C2FF8">
          <w:headerReference w:type="even" r:id="rId28"/>
          <w:headerReference w:type="default" r:id="rId29"/>
          <w:footerReference w:type="default" r:id="rId30"/>
          <w:headerReference w:type="first" r:id="rId31"/>
          <w:footerReference w:type="first" r:id="rId32"/>
          <w:type w:val="continuous"/>
          <w:pgSz w:w="11909" w:h="16834" w:code="9"/>
          <w:pgMar w:top="1728" w:right="1152" w:bottom="1152" w:left="1152" w:header="720" w:footer="288" w:gutter="0"/>
          <w:cols w:num="2" w:space="720"/>
          <w:noEndnote/>
        </w:sectPr>
      </w:pPr>
    </w:p>
    <w:p w14:paraId="31EAE338" w14:textId="77777777" w:rsidR="003D62FA" w:rsidRPr="008F0D71" w:rsidRDefault="003D62FA" w:rsidP="003D62FA">
      <w:pPr>
        <w:rPr>
          <w:szCs w:val="17"/>
        </w:rPr>
      </w:pPr>
      <w:r w:rsidRPr="008F0D71">
        <w:rPr>
          <w:szCs w:val="17"/>
        </w:rPr>
        <w:t>I am pleased to present the 2021-22 Annual Report for the Department of Treasury and Finance (DTF).</w:t>
      </w:r>
    </w:p>
    <w:p w14:paraId="1B1BAFB7" w14:textId="77777777" w:rsidR="003D62FA" w:rsidRDefault="003D62FA" w:rsidP="003D62FA">
      <w:pPr>
        <w:rPr>
          <w:szCs w:val="17"/>
        </w:rPr>
      </w:pPr>
      <w:r w:rsidRPr="008F0D71">
        <w:rPr>
          <w:szCs w:val="17"/>
        </w:rPr>
        <w:t>DTF has played a leading role in supporting the Government’s economic stimulus and support measures in a year once again dominated by the COVID</w:t>
      </w:r>
      <w:r w:rsidRPr="008F0D71">
        <w:rPr>
          <w:szCs w:val="17"/>
        </w:rPr>
        <w:noBreakHyphen/>
        <w:t xml:space="preserve">19 pandemic. It is pleasing to see how the state’s economy has rebounded and rebuilt since last year’s report. </w:t>
      </w:r>
    </w:p>
    <w:p w14:paraId="1030C731" w14:textId="77777777" w:rsidR="003D62FA" w:rsidRDefault="003D62FA" w:rsidP="003D62FA">
      <w:pPr>
        <w:rPr>
          <w:szCs w:val="17"/>
        </w:rPr>
      </w:pPr>
      <w:r w:rsidRPr="00862673">
        <w:rPr>
          <w:szCs w:val="17"/>
        </w:rPr>
        <w:t xml:space="preserve">There is work ahead to </w:t>
      </w:r>
      <w:r>
        <w:rPr>
          <w:szCs w:val="17"/>
        </w:rPr>
        <w:t>continue</w:t>
      </w:r>
      <w:r w:rsidRPr="00862673">
        <w:rPr>
          <w:szCs w:val="17"/>
        </w:rPr>
        <w:t xml:space="preserve"> the economic recovery, and our Department will continue to provide robust analysis and advice to inform the Government’s response.</w:t>
      </w:r>
    </w:p>
    <w:p w14:paraId="3A564FC2" w14:textId="77777777" w:rsidR="003D62FA" w:rsidRPr="008F0D71" w:rsidRDefault="003D62FA" w:rsidP="003D62FA">
      <w:pPr>
        <w:rPr>
          <w:szCs w:val="17"/>
        </w:rPr>
      </w:pPr>
      <w:r w:rsidRPr="008F0D71">
        <w:rPr>
          <w:szCs w:val="17"/>
        </w:rPr>
        <w:t>The Department’s major achievements for 2021-22 include:</w:t>
      </w:r>
    </w:p>
    <w:p w14:paraId="1C3E9EB8" w14:textId="77777777" w:rsidR="003D62FA" w:rsidRDefault="003D62FA" w:rsidP="003D62FA">
      <w:pPr>
        <w:pStyle w:val="Bullet"/>
      </w:pPr>
      <w:r>
        <w:t>providing detailed analysis and advice to the Government on the four-step fiscal strategy and presenting opportunities to ensure progress towards these goals. The Government is now projected to achieve Step 3 of the plan – returning to an operating surplus – by the end of the forward estimates</w:t>
      </w:r>
    </w:p>
    <w:p w14:paraId="295BB922" w14:textId="77777777" w:rsidR="003D62FA" w:rsidRPr="00AF61A3" w:rsidRDefault="003D62FA" w:rsidP="003D62FA">
      <w:pPr>
        <w:pStyle w:val="Bullet"/>
      </w:pPr>
      <w:r>
        <w:t>p</w:t>
      </w:r>
      <w:r w:rsidRPr="00217E9B">
        <w:t xml:space="preserve">roducing key </w:t>
      </w:r>
      <w:r>
        <w:t xml:space="preserve">financial </w:t>
      </w:r>
      <w:r w:rsidRPr="00217E9B">
        <w:t>publications including</w:t>
      </w:r>
      <w:r w:rsidRPr="0033279F">
        <w:t xml:space="preserve"> </w:t>
      </w:r>
      <w:r w:rsidRPr="00F87C27">
        <w:t>the</w:t>
      </w:r>
      <w:r w:rsidRPr="0033279F">
        <w:rPr>
          <w:i/>
          <w:iCs/>
        </w:rPr>
        <w:t xml:space="preserve"> </w:t>
      </w:r>
      <w:r>
        <w:rPr>
          <w:i/>
          <w:iCs/>
        </w:rPr>
        <w:t xml:space="preserve">2021-22 Budget Update, the 2022-23 Budget, and the </w:t>
      </w:r>
      <w:r w:rsidRPr="00F87C27">
        <w:rPr>
          <w:i/>
          <w:iCs/>
          <w:shd w:val="clear" w:color="auto" w:fill="FFFFFF"/>
        </w:rPr>
        <w:t>2020-21 Financial Report</w:t>
      </w:r>
    </w:p>
    <w:p w14:paraId="3EDA2159" w14:textId="576CEE43" w:rsidR="003D62FA" w:rsidRDefault="003D62FA" w:rsidP="003D62FA">
      <w:pPr>
        <w:pStyle w:val="Bullet"/>
      </w:pPr>
      <w:r>
        <w:t>l</w:t>
      </w:r>
      <w:r w:rsidRPr="00763C7E">
        <w:t xml:space="preserve">aunching </w:t>
      </w:r>
      <w:bookmarkStart w:id="12" w:name="_Hlk110930508"/>
      <w:r w:rsidRPr="00763C7E">
        <w:t>the Victorian Homebuyer Fund</w:t>
      </w:r>
      <w:bookmarkEnd w:id="12"/>
      <w:r w:rsidRPr="00763C7E">
        <w:t xml:space="preserve">, which has already helped </w:t>
      </w:r>
      <w:r>
        <w:t>more than</w:t>
      </w:r>
      <w:r w:rsidRPr="00763C7E">
        <w:t xml:space="preserve"> 1</w:t>
      </w:r>
      <w:r w:rsidR="003F7806">
        <w:rPr>
          <w:rFonts w:ascii="Calibri" w:hAnsi="Calibri" w:cs="Calibri"/>
        </w:rPr>
        <w:t> </w:t>
      </w:r>
      <w:r w:rsidRPr="00763C7E">
        <w:t>500</w:t>
      </w:r>
      <w:r w:rsidR="003F7806">
        <w:rPr>
          <w:rFonts w:ascii="Calibri" w:hAnsi="Calibri" w:cs="Calibri"/>
        </w:rPr>
        <w:t> </w:t>
      </w:r>
      <w:r w:rsidRPr="00763C7E">
        <w:t>Victorians to buy homes and another 1</w:t>
      </w:r>
      <w:r w:rsidR="003F7806">
        <w:rPr>
          <w:rFonts w:ascii="Calibri" w:hAnsi="Calibri" w:cs="Calibri"/>
        </w:rPr>
        <w:t> </w:t>
      </w:r>
      <w:r w:rsidRPr="00763C7E">
        <w:t>200</w:t>
      </w:r>
      <w:r w:rsidR="003F7806">
        <w:rPr>
          <w:rFonts w:ascii="Calibri" w:hAnsi="Calibri" w:cs="Calibri"/>
        </w:rPr>
        <w:t> </w:t>
      </w:r>
      <w:r w:rsidRPr="00763C7E">
        <w:t>to start house hunting</w:t>
      </w:r>
      <w:r>
        <w:t xml:space="preserve">, and securing </w:t>
      </w:r>
      <w:r w:rsidRPr="00763C7E">
        <w:t xml:space="preserve">Government approval to unlock up to a further $1 billion in low interest loans </w:t>
      </w:r>
      <w:r>
        <w:t>for</w:t>
      </w:r>
      <w:r w:rsidRPr="00763C7E">
        <w:t xml:space="preserve"> more social and affordable housing</w:t>
      </w:r>
    </w:p>
    <w:p w14:paraId="71ACE19D" w14:textId="77777777" w:rsidR="003802E7" w:rsidRDefault="003D62FA" w:rsidP="003D62FA">
      <w:pPr>
        <w:pStyle w:val="Bullet"/>
      </w:pPr>
      <w:r w:rsidRPr="00240EFD">
        <w:t>completing the VicRoads Modernisation Project, generating $7.9 billion for the Victorian Future Fund</w:t>
      </w:r>
    </w:p>
    <w:p w14:paraId="57273BE0" w14:textId="0DF352CC" w:rsidR="003D62FA" w:rsidRPr="0033279F" w:rsidRDefault="00A34DCE" w:rsidP="003D62FA">
      <w:pPr>
        <w:pStyle w:val="Bullet"/>
      </w:pPr>
      <w:r>
        <w:br w:type="column"/>
      </w:r>
      <w:r w:rsidR="003D62FA">
        <w:t xml:space="preserve">embedding the Early Intervention Investment Framework for the second year through the </w:t>
      </w:r>
      <w:r w:rsidR="003D62FA" w:rsidRPr="19469997">
        <w:rPr>
          <w:i/>
          <w:iCs/>
        </w:rPr>
        <w:t>2022-23 Budget</w:t>
      </w:r>
      <w:r w:rsidR="003D62FA">
        <w:t xml:space="preserve"> </w:t>
      </w:r>
    </w:p>
    <w:p w14:paraId="1730D7BF" w14:textId="77777777" w:rsidR="003D62FA" w:rsidRPr="00AF61A3" w:rsidRDefault="003D62FA" w:rsidP="003D62FA">
      <w:pPr>
        <w:pStyle w:val="Bullet"/>
        <w:rPr>
          <w:rFonts w:eastAsiaTheme="majorEastAsia"/>
          <w:lang w:eastAsia="en-US"/>
        </w:rPr>
      </w:pPr>
      <w:r>
        <w:t xml:space="preserve">completing the first gender responsive budget for the </w:t>
      </w:r>
      <w:r w:rsidRPr="19469997">
        <w:rPr>
          <w:i/>
          <w:iCs/>
        </w:rPr>
        <w:t>2022-23 Budget</w:t>
      </w:r>
      <w:r>
        <w:t xml:space="preserve"> and supporting the Government to implement departmental funding model reforms </w:t>
      </w:r>
    </w:p>
    <w:p w14:paraId="47D165EB" w14:textId="77777777" w:rsidR="003D62FA" w:rsidRPr="00AF61A3" w:rsidRDefault="003D62FA" w:rsidP="003D62FA">
      <w:pPr>
        <w:pStyle w:val="Bullet"/>
        <w:rPr>
          <w:rFonts w:eastAsiaTheme="majorEastAsia"/>
        </w:rPr>
      </w:pPr>
      <w:r w:rsidRPr="00EA6F9C">
        <w:rPr>
          <w:rFonts w:eastAsiaTheme="majorEastAsia"/>
        </w:rPr>
        <w:t xml:space="preserve">providing timely </w:t>
      </w:r>
      <w:r>
        <w:rPr>
          <w:rFonts w:eastAsiaTheme="majorEastAsia"/>
        </w:rPr>
        <w:t xml:space="preserve">analysis and </w:t>
      </w:r>
      <w:r w:rsidRPr="00EA6F9C">
        <w:rPr>
          <w:rFonts w:eastAsiaTheme="majorEastAsia"/>
        </w:rPr>
        <w:t xml:space="preserve">advice to help the Government respond to the economic impact of the </w:t>
      </w:r>
      <w:r>
        <w:rPr>
          <w:rFonts w:eastAsiaTheme="majorEastAsia"/>
        </w:rPr>
        <w:t xml:space="preserve">COVID-19 </w:t>
      </w:r>
      <w:r w:rsidRPr="00EA6F9C">
        <w:rPr>
          <w:rFonts w:eastAsiaTheme="majorEastAsia"/>
        </w:rPr>
        <w:t xml:space="preserve">pandemic. </w:t>
      </w:r>
      <w:r>
        <w:rPr>
          <w:rFonts w:eastAsiaTheme="majorEastAsia"/>
        </w:rPr>
        <w:t>The Victorian economy has rebounded strongly</w:t>
      </w:r>
      <w:r w:rsidRPr="00EA6F9C">
        <w:rPr>
          <w:rFonts w:eastAsiaTheme="majorEastAsia"/>
        </w:rPr>
        <w:t>, with unemployment near record lows by the end of 2021-22</w:t>
      </w:r>
      <w:r w:rsidRPr="00EA6F9C">
        <w:rPr>
          <w:rFonts w:ascii="Calibri" w:eastAsiaTheme="majorEastAsia" w:hAnsi="Calibri" w:cs="Calibri"/>
        </w:rPr>
        <w:t> </w:t>
      </w:r>
    </w:p>
    <w:p w14:paraId="473FD6AA" w14:textId="669E286C" w:rsidR="003D62FA" w:rsidRDefault="003D62FA" w:rsidP="003D62FA">
      <w:pPr>
        <w:pStyle w:val="Bullet"/>
      </w:pPr>
      <w:r>
        <w:t xml:space="preserve">continuing to support procurement and delivery of significant and innovative infrastructure projects, such as the Frankston Hospital Redevelopment </w:t>
      </w:r>
      <w:r w:rsidR="00790849">
        <w:t>that includes</w:t>
      </w:r>
      <w:r>
        <w:t xml:space="preserve"> </w:t>
      </w:r>
      <w:r w:rsidR="00C15DBE">
        <w:t xml:space="preserve">a new </w:t>
      </w:r>
      <w:r w:rsidR="00F37DF6">
        <w:t>facility</w:t>
      </w:r>
      <w:r w:rsidR="00C15DBE">
        <w:t xml:space="preserve"> </w:t>
      </w:r>
      <w:r w:rsidR="003809C3">
        <w:t>with an</w:t>
      </w:r>
      <w:r>
        <w:t xml:space="preserve"> all-electric energy </w:t>
      </w:r>
      <w:r w:rsidR="003809C3">
        <w:t>solution</w:t>
      </w:r>
    </w:p>
    <w:p w14:paraId="6FC7FCED" w14:textId="77777777" w:rsidR="00791437" w:rsidRDefault="003D62FA" w:rsidP="00791437">
      <w:pPr>
        <w:pStyle w:val="Bullet"/>
      </w:pPr>
      <w:r>
        <w:t xml:space="preserve">developing and co-ordinating the </w:t>
      </w:r>
      <w:r w:rsidRPr="0033279F">
        <w:rPr>
          <w:i/>
          <w:iCs/>
        </w:rPr>
        <w:t>Victorian Infrastructure Plan 2021</w:t>
      </w:r>
      <w:r>
        <w:t>, which outlines the Government’s five-year infrastructure priorities</w:t>
      </w:r>
    </w:p>
    <w:p w14:paraId="66A6D36C" w14:textId="27A7E9FB" w:rsidR="003D62FA" w:rsidRDefault="003D62FA" w:rsidP="00791437">
      <w:pPr>
        <w:pStyle w:val="Bullet"/>
      </w:pPr>
      <w:r>
        <w:t>building public sector capacity to deliver projects with the Australian Major Project Leadership Academy, delivered in a hybrid format</w:t>
      </w:r>
    </w:p>
    <w:p w14:paraId="28BBA1AE" w14:textId="10329569" w:rsidR="00761CF9" w:rsidRDefault="00E94306" w:rsidP="00791437">
      <w:pPr>
        <w:pStyle w:val="Bullet"/>
      </w:pPr>
      <w:r w:rsidRPr="00761CF9">
        <w:t xml:space="preserve">providing </w:t>
      </w:r>
      <w:r w:rsidR="00761CF9" w:rsidRPr="00761CF9">
        <w:t>building management support and assurance for the VPS</w:t>
      </w:r>
      <w:r>
        <w:t>’</w:t>
      </w:r>
      <w:r w:rsidR="00761CF9" w:rsidRPr="00761CF9">
        <w:t xml:space="preserve"> safe return to worksite, including enhanced cleaning services and building systems reviews in line with prevailing Department of Health COVID-19 guidelines</w:t>
      </w:r>
    </w:p>
    <w:p w14:paraId="2909BE29" w14:textId="77777777" w:rsidR="003D62FA" w:rsidRDefault="003D62FA" w:rsidP="003D62FA">
      <w:pPr>
        <w:pStyle w:val="Bullet"/>
      </w:pPr>
      <w:r>
        <w:t xml:space="preserve">establishing the VicFleet zero emissions vehicle program and commencing the rollout of vehicles and charging infrastructure </w:t>
      </w:r>
    </w:p>
    <w:p w14:paraId="75D10242" w14:textId="77777777" w:rsidR="003D62FA" w:rsidRDefault="003D62FA" w:rsidP="003D62FA">
      <w:pPr>
        <w:pStyle w:val="Bullet"/>
      </w:pPr>
      <w:r>
        <w:rPr>
          <w:shd w:val="clear" w:color="auto" w:fill="FFFFFF"/>
        </w:rPr>
        <w:t>supporting 125 agencies to transition to the Victorian Government Purchasing Board’s supply policy framework for attestation of compliance on 30 June 2022</w:t>
      </w:r>
    </w:p>
    <w:p w14:paraId="6E50963C" w14:textId="77777777" w:rsidR="003D62FA" w:rsidRDefault="003D62FA" w:rsidP="003D62FA">
      <w:pPr>
        <w:pStyle w:val="Bullet"/>
      </w:pPr>
      <w:r>
        <w:t>delivering a new banking and financial services State Purchase Contract panel model, providing a broad range of banking services to agencies, improved financial management through the central banking system, and social and environmental outcomes.</w:t>
      </w:r>
    </w:p>
    <w:p w14:paraId="2CB6D35A" w14:textId="77777777" w:rsidR="00A34DCE" w:rsidRDefault="00A34DCE">
      <w:pPr>
        <w:keepLines w:val="0"/>
        <w:spacing w:before="0" w:after="0"/>
        <w:rPr>
          <w:rFonts w:cstheme="minorHAnsi"/>
          <w:b/>
          <w:color w:val="404040"/>
          <w:sz w:val="24"/>
          <w:szCs w:val="28"/>
        </w:rPr>
      </w:pPr>
      <w:r>
        <w:br w:type="page"/>
      </w:r>
    </w:p>
    <w:p w14:paraId="24A06A2B" w14:textId="29D6B3A7" w:rsidR="00F354CC" w:rsidRPr="00D41604" w:rsidRDefault="00F354CC" w:rsidP="00F354CC">
      <w:pPr>
        <w:pStyle w:val="Heading2"/>
        <w:rPr>
          <w:bCs/>
        </w:rPr>
      </w:pPr>
      <w:r w:rsidRPr="00D41604">
        <w:rPr>
          <w:bCs/>
        </w:rPr>
        <w:lastRenderedPageBreak/>
        <w:t xml:space="preserve">Future </w:t>
      </w:r>
      <w:r w:rsidRPr="00D41604">
        <w:t>challenges</w:t>
      </w:r>
      <w:r w:rsidRPr="00D41604">
        <w:rPr>
          <w:bCs/>
        </w:rPr>
        <w:t>/</w:t>
      </w:r>
      <w:r w:rsidRPr="00D41604">
        <w:t>projects</w:t>
      </w:r>
    </w:p>
    <w:p w14:paraId="4A2113E0" w14:textId="77777777" w:rsidR="00214BD0" w:rsidRDefault="00214BD0" w:rsidP="003D62FA">
      <w:pPr>
        <w:rPr>
          <w:szCs w:val="17"/>
        </w:rPr>
        <w:sectPr w:rsidR="00214BD0" w:rsidSect="007C2FF8">
          <w:footerReference w:type="default" r:id="rId33"/>
          <w:type w:val="continuous"/>
          <w:pgSz w:w="11909" w:h="16834" w:code="9"/>
          <w:pgMar w:top="1728" w:right="1152" w:bottom="1152" w:left="1152" w:header="720" w:footer="288" w:gutter="0"/>
          <w:cols w:num="2" w:space="720"/>
          <w:noEndnote/>
        </w:sectPr>
      </w:pPr>
    </w:p>
    <w:p w14:paraId="3915BC87" w14:textId="77777777" w:rsidR="003D62FA" w:rsidRPr="001B4A01" w:rsidRDefault="003D62FA" w:rsidP="003D62FA">
      <w:pPr>
        <w:rPr>
          <w:szCs w:val="17"/>
        </w:rPr>
      </w:pPr>
      <w:r w:rsidRPr="013F92B6">
        <w:rPr>
          <w:szCs w:val="17"/>
        </w:rPr>
        <w:t xml:space="preserve">In 2022-23, the priority for the Department of Treasury and Finance will continue to be supporting the Government with its response to the economic and financial challenges of the </w:t>
      </w:r>
      <w:r>
        <w:rPr>
          <w:szCs w:val="17"/>
        </w:rPr>
        <w:t xml:space="preserve">COVID-19 </w:t>
      </w:r>
      <w:r w:rsidRPr="013F92B6">
        <w:rPr>
          <w:szCs w:val="17"/>
        </w:rPr>
        <w:t xml:space="preserve">pandemic. The Department’s </w:t>
      </w:r>
      <w:r w:rsidRPr="013F92B6">
        <w:rPr>
          <w:i/>
          <w:iCs/>
          <w:szCs w:val="17"/>
        </w:rPr>
        <w:t xml:space="preserve">2022-2026 Corporate Plan </w:t>
      </w:r>
      <w:r w:rsidRPr="013F92B6">
        <w:rPr>
          <w:szCs w:val="17"/>
        </w:rPr>
        <w:t>will drive our agenda to deliver on Victorian Government priorities.</w:t>
      </w:r>
    </w:p>
    <w:p w14:paraId="11EE56C5" w14:textId="77777777" w:rsidR="003D62FA" w:rsidRPr="001B4A01" w:rsidRDefault="003D62FA" w:rsidP="003D62FA">
      <w:pPr>
        <w:rPr>
          <w:szCs w:val="17"/>
        </w:rPr>
      </w:pPr>
      <w:r w:rsidRPr="001B4A01">
        <w:rPr>
          <w:szCs w:val="17"/>
        </w:rPr>
        <w:t>Significant priorities for 2022-23 include:</w:t>
      </w:r>
    </w:p>
    <w:p w14:paraId="7F83813B" w14:textId="408191F6" w:rsidR="003D62FA" w:rsidRDefault="003D62FA" w:rsidP="00DF3BB7">
      <w:pPr>
        <w:pStyle w:val="Bullet"/>
      </w:pPr>
      <w:r>
        <w:t xml:space="preserve">preparing the State’s key financial publications, including the annual state budget, budget update, annual financial report, and the </w:t>
      </w:r>
      <w:r w:rsidR="00C243AF">
        <w:t>p</w:t>
      </w:r>
      <w:r>
        <w:t>re</w:t>
      </w:r>
      <w:r w:rsidR="003F7806">
        <w:noBreakHyphen/>
      </w:r>
      <w:r>
        <w:t xml:space="preserve">election </w:t>
      </w:r>
      <w:r w:rsidR="00C243AF">
        <w:t>b</w:t>
      </w:r>
      <w:r>
        <w:t xml:space="preserve">udget </w:t>
      </w:r>
      <w:r w:rsidR="00C243AF">
        <w:t>u</w:t>
      </w:r>
      <w:r>
        <w:t>pdate</w:t>
      </w:r>
    </w:p>
    <w:p w14:paraId="7301A114" w14:textId="117D5119" w:rsidR="003D62FA" w:rsidRDefault="003D62FA" w:rsidP="00DF3BB7">
      <w:pPr>
        <w:pStyle w:val="Bullet"/>
      </w:pPr>
      <w:bookmarkStart w:id="13" w:name="_Hlk111732854"/>
      <w:r>
        <w:t xml:space="preserve">continuing to advise the Government on </w:t>
      </w:r>
      <w:r w:rsidR="00E43BB1">
        <w:t>its delivery of</w:t>
      </w:r>
      <w:r>
        <w:t xml:space="preserve"> the four-step fiscal strategy </w:t>
      </w:r>
    </w:p>
    <w:p w14:paraId="208D64CB" w14:textId="793D369B" w:rsidR="003D62FA" w:rsidRDefault="003D62FA" w:rsidP="00DF3BB7">
      <w:pPr>
        <w:pStyle w:val="Bullet"/>
        <w:rPr>
          <w:sz w:val="20"/>
          <w:szCs w:val="20"/>
        </w:rPr>
      </w:pPr>
      <w:r>
        <w:t>providing economic advice to the Government on responding to inflation and cost pressures experienced by Victorian households and businesses</w:t>
      </w:r>
    </w:p>
    <w:bookmarkEnd w:id="13"/>
    <w:p w14:paraId="6B608235" w14:textId="77777777" w:rsidR="003D62FA" w:rsidRDefault="003D62FA" w:rsidP="00DF3BB7">
      <w:pPr>
        <w:pStyle w:val="Bullet"/>
      </w:pPr>
      <w:r>
        <w:t>continuing to improve infrastructure policies and procedures to support the State Capital Program</w:t>
      </w:r>
    </w:p>
    <w:p w14:paraId="70700983" w14:textId="77777777" w:rsidR="003D62FA" w:rsidRDefault="003D62FA" w:rsidP="00DF3BB7">
      <w:pPr>
        <w:pStyle w:val="Bullet"/>
      </w:pPr>
      <w:r>
        <w:t>continuing to implement DTF-led programs including the Victorian Homebuyer Fund, Gender Responsive Budgeting and the Early Intervention Investment Framework</w:t>
      </w:r>
    </w:p>
    <w:p w14:paraId="6973E1F7" w14:textId="0817D5CB" w:rsidR="00DF3BB7" w:rsidRDefault="00383E7E" w:rsidP="00DF3BB7">
      <w:pPr>
        <w:pStyle w:val="Bullet"/>
      </w:pPr>
      <w:r>
        <w:t xml:space="preserve">leveraging the </w:t>
      </w:r>
      <w:r w:rsidR="00D3231C">
        <w:t>Social Housing Growth Fund to deliver</w:t>
      </w:r>
      <w:r w:rsidR="003D62FA" w:rsidRPr="00763C7E">
        <w:t xml:space="preserve"> up to 1</w:t>
      </w:r>
      <w:r w:rsidR="003D62FA">
        <w:t xml:space="preserve"> </w:t>
      </w:r>
      <w:r w:rsidR="003D62FA" w:rsidRPr="00763C7E">
        <w:t>000 new social housing dwellings and a pipeline to meet demand for social housing</w:t>
      </w:r>
      <w:r w:rsidR="006D299E">
        <w:t xml:space="preserve">, delivering </w:t>
      </w:r>
      <w:r w:rsidR="003D62FA" w:rsidRPr="00763C7E">
        <w:t xml:space="preserve">on the Government’s </w:t>
      </w:r>
      <w:r w:rsidR="003D62FA" w:rsidRPr="00184127">
        <w:rPr>
          <w:i/>
          <w:iCs/>
        </w:rPr>
        <w:t xml:space="preserve">Homes for Victorians </w:t>
      </w:r>
      <w:r w:rsidR="003D62FA" w:rsidRPr="00763C7E">
        <w:t>strategy</w:t>
      </w:r>
    </w:p>
    <w:p w14:paraId="00B36C16" w14:textId="51451C8D" w:rsidR="003D62FA" w:rsidRDefault="00A34DCE" w:rsidP="00DF3BB7">
      <w:pPr>
        <w:pStyle w:val="Bullet"/>
      </w:pPr>
      <w:r>
        <w:br w:type="column"/>
      </w:r>
      <w:r w:rsidR="003D62FA">
        <w:t>s</w:t>
      </w:r>
      <w:r w:rsidR="003D62FA" w:rsidRPr="00802AD0">
        <w:t>upporting procurement</w:t>
      </w:r>
      <w:r w:rsidR="003D62FA">
        <w:t xml:space="preserve"> and delivery of major projects including Melbourne Airport Rail, the Suburban Rail Loop, the North East Link and the Big Housing Build (including with the procurement of a second Ground Lease Model project) </w:t>
      </w:r>
    </w:p>
    <w:p w14:paraId="7E4644AE" w14:textId="77777777" w:rsidR="003D62FA" w:rsidRDefault="003D62FA" w:rsidP="00DF3BB7">
      <w:pPr>
        <w:pStyle w:val="Bullet"/>
      </w:pPr>
      <w:r>
        <w:t>monitoring the capital program and responding to market capacity constraints in delivering the infrastructure pipeline</w:t>
      </w:r>
    </w:p>
    <w:p w14:paraId="68C5CC5C" w14:textId="77777777" w:rsidR="003D62FA" w:rsidRDefault="003D62FA" w:rsidP="00DF3BB7">
      <w:pPr>
        <w:pStyle w:val="Bullet"/>
      </w:pPr>
      <w:r>
        <w:t>e</w:t>
      </w:r>
      <w:r w:rsidRPr="002E0CF4">
        <w:t xml:space="preserve">ngaging with the Commonwealth Government on </w:t>
      </w:r>
      <w:r>
        <w:t>intergovernmental</w:t>
      </w:r>
      <w:r w:rsidRPr="002E0CF4">
        <w:t xml:space="preserve"> funding and reform</w:t>
      </w:r>
      <w:r w:rsidRPr="002D203F">
        <w:t xml:space="preserve"> </w:t>
      </w:r>
      <w:r>
        <w:t xml:space="preserve">to </w:t>
      </w:r>
      <w:r w:rsidRPr="002D203F">
        <w:t>position Victoria to receive a fair share of Commonwealth funding, including the distribution of GST revenue</w:t>
      </w:r>
      <w:r w:rsidRPr="002E0CF4">
        <w:t xml:space="preserve"> and negotiation of major agreements in housing and skills</w:t>
      </w:r>
    </w:p>
    <w:p w14:paraId="073DC243" w14:textId="77777777" w:rsidR="003D62FA" w:rsidRDefault="003D62FA" w:rsidP="00DF3BB7">
      <w:pPr>
        <w:pStyle w:val="Bullet"/>
      </w:pPr>
      <w:r>
        <w:t xml:space="preserve">achieving efficiencies across the VPS property portfolio to support sustainable workforce and hybrid working policies </w:t>
      </w:r>
    </w:p>
    <w:p w14:paraId="59F44410" w14:textId="4D28E8E4" w:rsidR="00645E59" w:rsidRDefault="00645E59" w:rsidP="00DF3BB7">
      <w:pPr>
        <w:pStyle w:val="Bullet"/>
      </w:pPr>
      <w:r w:rsidRPr="00645E59">
        <w:t>continuing to implement the Centralised Accommodation Management (CAM) initiative across SSP’s managed portfolio, to deliver efficiencies and savings for the Victorian Government while effectively meeting department and agency shared service needs</w:t>
      </w:r>
    </w:p>
    <w:p w14:paraId="675239D6" w14:textId="77777777" w:rsidR="003D62FA" w:rsidRDefault="003D62FA" w:rsidP="00DF3BB7">
      <w:pPr>
        <w:pStyle w:val="Bullet"/>
      </w:pPr>
      <w:r>
        <w:t>introducing policy reforms to ensure greater streamlining of Victoria’s procurement processes and increase industry participation and efficiencies.</w:t>
      </w:r>
    </w:p>
    <w:p w14:paraId="5881BB1B" w14:textId="77777777" w:rsidR="003D62FA" w:rsidRDefault="003D62FA" w:rsidP="003D62FA"/>
    <w:p w14:paraId="03F3D806" w14:textId="5A452AA3" w:rsidR="003D62FA" w:rsidRPr="005B3F99" w:rsidRDefault="00934F56" w:rsidP="003D62FA">
      <w:pPr>
        <w:pStyle w:val="Heading2"/>
      </w:pPr>
      <w:r>
        <w:br w:type="column"/>
      </w:r>
      <w:r w:rsidR="003D62FA">
        <w:lastRenderedPageBreak/>
        <w:t xml:space="preserve">Our </w:t>
      </w:r>
      <w:r w:rsidR="003D62FA" w:rsidRPr="003D62FA">
        <w:t>people</w:t>
      </w:r>
    </w:p>
    <w:p w14:paraId="3CB31028" w14:textId="05C427C8" w:rsidR="003D62FA" w:rsidRPr="005B3F99" w:rsidRDefault="003D62FA" w:rsidP="003D62FA">
      <w:pPr>
        <w:rPr>
          <w:szCs w:val="17"/>
        </w:rPr>
      </w:pPr>
      <w:r w:rsidRPr="005B3F99">
        <w:rPr>
          <w:szCs w:val="17"/>
        </w:rPr>
        <w:t xml:space="preserve">While the COVID-19 pandemic kept DTF staff working remotely for most of the first half of </w:t>
      </w:r>
      <w:r>
        <w:rPr>
          <w:szCs w:val="17"/>
        </w:rPr>
        <w:t>2021-22</w:t>
      </w:r>
      <w:r w:rsidRPr="005B3F99">
        <w:rPr>
          <w:szCs w:val="17"/>
        </w:rPr>
        <w:t xml:space="preserve">, by February </w:t>
      </w:r>
      <w:r>
        <w:rPr>
          <w:szCs w:val="17"/>
        </w:rPr>
        <w:t xml:space="preserve">2022 </w:t>
      </w:r>
      <w:r w:rsidRPr="005B3F99">
        <w:rPr>
          <w:szCs w:val="17"/>
        </w:rPr>
        <w:t>we began transitioning towards a hybrid model that allowed DTF staff to spend more time working together in person. DTF staff brought the lessons of remote work</w:t>
      </w:r>
      <w:r w:rsidR="009303F4">
        <w:rPr>
          <w:szCs w:val="17"/>
        </w:rPr>
        <w:t>ing during the pandemic</w:t>
      </w:r>
      <w:r w:rsidRPr="005B3F99">
        <w:rPr>
          <w:szCs w:val="17"/>
        </w:rPr>
        <w:t xml:space="preserve"> together with the benefits of in-person collaboration to successfully produce another state budget in Ma</w:t>
      </w:r>
      <w:r>
        <w:rPr>
          <w:szCs w:val="17"/>
        </w:rPr>
        <w:t>y 2022</w:t>
      </w:r>
      <w:r w:rsidRPr="005B3F99">
        <w:rPr>
          <w:szCs w:val="17"/>
        </w:rPr>
        <w:t xml:space="preserve">. </w:t>
      </w:r>
    </w:p>
    <w:p w14:paraId="3C7FAE4A" w14:textId="77777777" w:rsidR="003D62FA" w:rsidRPr="005B3F99" w:rsidRDefault="003D62FA" w:rsidP="003D62FA">
      <w:pPr>
        <w:rPr>
          <w:szCs w:val="17"/>
        </w:rPr>
      </w:pPr>
      <w:r w:rsidRPr="005B3F99">
        <w:rPr>
          <w:szCs w:val="17"/>
        </w:rPr>
        <w:t xml:space="preserve">We have established a Return to Office Hub to support our transition to a hybrid model. The hub provides tools for managers and employees to help establish new ways of working, including team rituals and routines for the hybrid working week. </w:t>
      </w:r>
    </w:p>
    <w:p w14:paraId="094E2BF8" w14:textId="77777777" w:rsidR="003D62FA" w:rsidRPr="005B3F99" w:rsidRDefault="003D62FA" w:rsidP="003D62FA">
      <w:pPr>
        <w:rPr>
          <w:szCs w:val="17"/>
        </w:rPr>
      </w:pPr>
      <w:r w:rsidRPr="005B3F99">
        <w:rPr>
          <w:szCs w:val="17"/>
        </w:rPr>
        <w:t xml:space="preserve">The past few years have taught us all about the importance of wellbeing at work. That's why this year we have focused on implementing programs and initiatives that help ensure the wellbeing of DTF staff. These include the </w:t>
      </w:r>
      <w:r w:rsidRPr="00CA65BD">
        <w:rPr>
          <w:i/>
          <w:iCs/>
          <w:szCs w:val="17"/>
        </w:rPr>
        <w:t>Quarterly Wellbeing and Workload Management Indicators</w:t>
      </w:r>
      <w:r w:rsidRPr="005B3F99">
        <w:rPr>
          <w:szCs w:val="17"/>
        </w:rPr>
        <w:t xml:space="preserve"> board report, the introduction of wellbeing-related challenge goals in Performance Development Plans</w:t>
      </w:r>
      <w:r>
        <w:rPr>
          <w:szCs w:val="17"/>
        </w:rPr>
        <w:t>,</w:t>
      </w:r>
      <w:r w:rsidRPr="005B3F99">
        <w:rPr>
          <w:szCs w:val="17"/>
        </w:rPr>
        <w:t xml:space="preserve"> and the development of workload managements tools and guidance for employees and managers. These initiatives</w:t>
      </w:r>
      <w:r>
        <w:rPr>
          <w:szCs w:val="17"/>
        </w:rPr>
        <w:t>,</w:t>
      </w:r>
      <w:r w:rsidRPr="005B3F99">
        <w:rPr>
          <w:szCs w:val="17"/>
        </w:rPr>
        <w:t xml:space="preserve"> paired with an overall emphasis on the wellbeing of our staff</w:t>
      </w:r>
      <w:r>
        <w:rPr>
          <w:szCs w:val="17"/>
        </w:rPr>
        <w:t>,</w:t>
      </w:r>
      <w:r w:rsidRPr="005B3F99">
        <w:rPr>
          <w:szCs w:val="17"/>
        </w:rPr>
        <w:t xml:space="preserve"> have helped make DTF an even better place to work.</w:t>
      </w:r>
    </w:p>
    <w:p w14:paraId="16F98FD4" w14:textId="77777777" w:rsidR="003D62FA" w:rsidRPr="005B3F99" w:rsidRDefault="003D62FA" w:rsidP="003D62FA">
      <w:pPr>
        <w:rPr>
          <w:szCs w:val="17"/>
        </w:rPr>
      </w:pPr>
      <w:r w:rsidRPr="005B3F99">
        <w:rPr>
          <w:szCs w:val="17"/>
        </w:rPr>
        <w:t xml:space="preserve">DTF is also committed to the learning and development of our employees. This year, our People and Culture team launched a new centralised learning management system, Kando Central, to give staff more opportunities to enhance their skills and knowledge. We have also </w:t>
      </w:r>
      <w:r>
        <w:rPr>
          <w:szCs w:val="17"/>
        </w:rPr>
        <w:t>re-</w:t>
      </w:r>
      <w:r w:rsidRPr="005B3F99">
        <w:rPr>
          <w:szCs w:val="17"/>
        </w:rPr>
        <w:t xml:space="preserve">introduced </w:t>
      </w:r>
      <w:r>
        <w:rPr>
          <w:szCs w:val="17"/>
        </w:rPr>
        <w:t>our</w:t>
      </w:r>
      <w:r w:rsidRPr="005B3F99">
        <w:rPr>
          <w:szCs w:val="17"/>
        </w:rPr>
        <w:t xml:space="preserve"> Jobs Transfer Program, which will help to solve resourcing and workload issues across the Department and give participants the opportunity to further their careers and take on new challenges. </w:t>
      </w:r>
    </w:p>
    <w:p w14:paraId="4CA45241" w14:textId="77777777" w:rsidR="00CB209F" w:rsidRDefault="00CB209F" w:rsidP="003D62FA">
      <w:pPr>
        <w:rPr>
          <w:szCs w:val="17"/>
        </w:rPr>
      </w:pPr>
    </w:p>
    <w:p w14:paraId="78F7E90D" w14:textId="77777777" w:rsidR="00CB209F" w:rsidRDefault="00CB209F" w:rsidP="003D62FA">
      <w:pPr>
        <w:rPr>
          <w:szCs w:val="17"/>
        </w:rPr>
      </w:pPr>
    </w:p>
    <w:p w14:paraId="7F0F7D78" w14:textId="56F465F2" w:rsidR="003D62FA" w:rsidRPr="005B3F99" w:rsidRDefault="003D62FA" w:rsidP="003D62FA">
      <w:pPr>
        <w:rPr>
          <w:szCs w:val="17"/>
        </w:rPr>
      </w:pPr>
      <w:r w:rsidRPr="005B3F99">
        <w:rPr>
          <w:szCs w:val="17"/>
        </w:rPr>
        <w:t>We want to ensure DTF continues to be a great place for everyone to work. To that end, we launched the Diversity and Inclusion Framework in February</w:t>
      </w:r>
      <w:r>
        <w:rPr>
          <w:szCs w:val="17"/>
        </w:rPr>
        <w:t xml:space="preserve"> 2022</w:t>
      </w:r>
      <w:r w:rsidRPr="005B3F99">
        <w:rPr>
          <w:szCs w:val="17"/>
        </w:rPr>
        <w:t xml:space="preserve">, which includes a range of initiatives to ensure that employees are treated fairly and respectfully and that our positive workplace culture continues to thrive. </w:t>
      </w:r>
    </w:p>
    <w:p w14:paraId="104D7369" w14:textId="1EE883D8" w:rsidR="003D62FA" w:rsidRPr="005B3F99" w:rsidRDefault="003D62FA" w:rsidP="003D62FA">
      <w:pPr>
        <w:rPr>
          <w:szCs w:val="17"/>
        </w:rPr>
      </w:pPr>
      <w:r w:rsidRPr="005B3F99">
        <w:rPr>
          <w:szCs w:val="17"/>
        </w:rPr>
        <w:t xml:space="preserve">In January we released DTF's Gender Equality Action Plan, which was officially approved by the Commission for Gender Equality in the Public Sector as meeting the requirements of the </w:t>
      </w:r>
      <w:r w:rsidRPr="00676F58">
        <w:rPr>
          <w:i/>
          <w:iCs/>
          <w:szCs w:val="17"/>
        </w:rPr>
        <w:t>Gender Equality</w:t>
      </w:r>
      <w:r w:rsidR="00CB209F">
        <w:rPr>
          <w:rFonts w:ascii="Calibri" w:hAnsi="Calibri" w:cs="Calibri"/>
          <w:i/>
          <w:iCs/>
          <w:szCs w:val="17"/>
        </w:rPr>
        <w:t> </w:t>
      </w:r>
      <w:r w:rsidRPr="00676F58">
        <w:rPr>
          <w:i/>
          <w:iCs/>
          <w:szCs w:val="17"/>
        </w:rPr>
        <w:t>Act 2020</w:t>
      </w:r>
      <w:r w:rsidRPr="005B3F99">
        <w:rPr>
          <w:szCs w:val="17"/>
        </w:rPr>
        <w:t xml:space="preserve">. This important document strengthens the Department's commitment to improving gender equity within our workplace. </w:t>
      </w:r>
    </w:p>
    <w:p w14:paraId="06513EB7" w14:textId="77777777" w:rsidR="003D62FA" w:rsidRPr="005B3F99" w:rsidRDefault="003D62FA" w:rsidP="003D62FA">
      <w:pPr>
        <w:rPr>
          <w:szCs w:val="17"/>
        </w:rPr>
      </w:pPr>
      <w:r w:rsidRPr="005B3F99">
        <w:rPr>
          <w:szCs w:val="17"/>
        </w:rPr>
        <w:t>I am also pleased to say that this year DTF's Diversity Scholarship program is supporting two new recipients to undertake tertiary studies. Since beginning two years ago</w:t>
      </w:r>
      <w:r>
        <w:rPr>
          <w:szCs w:val="17"/>
        </w:rPr>
        <w:t>,</w:t>
      </w:r>
      <w:r w:rsidRPr="005B3F99">
        <w:rPr>
          <w:szCs w:val="17"/>
        </w:rPr>
        <w:t xml:space="preserve"> these scholarships have helped young people through university, actively supporting diversity within the Department and the wider community. </w:t>
      </w:r>
    </w:p>
    <w:p w14:paraId="75DFB577" w14:textId="77777777" w:rsidR="003D62FA" w:rsidRPr="005B3F99" w:rsidRDefault="003D62FA" w:rsidP="003D62FA">
      <w:pPr>
        <w:rPr>
          <w:szCs w:val="17"/>
        </w:rPr>
      </w:pPr>
      <w:r w:rsidRPr="005B3F99">
        <w:rPr>
          <w:szCs w:val="17"/>
        </w:rPr>
        <w:t xml:space="preserve">Our staff can be proud of their efforts to deliver on DTF’s </w:t>
      </w:r>
      <w:r>
        <w:rPr>
          <w:szCs w:val="17"/>
        </w:rPr>
        <w:t>objectives</w:t>
      </w:r>
      <w:r w:rsidRPr="005B3F99">
        <w:rPr>
          <w:szCs w:val="17"/>
        </w:rPr>
        <w:t xml:space="preserve"> under continued uncertainty. The leadership and expertise that DTF provides is an essential resource to </w:t>
      </w:r>
      <w:r>
        <w:rPr>
          <w:szCs w:val="17"/>
        </w:rPr>
        <w:t xml:space="preserve">the </w:t>
      </w:r>
      <w:r w:rsidRPr="005B3F99">
        <w:rPr>
          <w:szCs w:val="17"/>
        </w:rPr>
        <w:t xml:space="preserve">Victorian Government and a key component of our financial and economic </w:t>
      </w:r>
      <w:r>
        <w:rPr>
          <w:szCs w:val="17"/>
        </w:rPr>
        <w:t>framework</w:t>
      </w:r>
      <w:r w:rsidRPr="005B3F99">
        <w:rPr>
          <w:szCs w:val="17"/>
        </w:rPr>
        <w:t>. DTF staff have shown a commendable ability to innovate and adapt</w:t>
      </w:r>
      <w:r>
        <w:rPr>
          <w:szCs w:val="17"/>
        </w:rPr>
        <w:t>, and I wish to thank them for their efforts during the year.</w:t>
      </w:r>
    </w:p>
    <w:p w14:paraId="541FC9CE" w14:textId="3C2970CE" w:rsidR="00934F56" w:rsidRDefault="00934F56" w:rsidP="00A6275F">
      <w:pPr>
        <w:ind w:left="-180"/>
        <w:rPr>
          <w:rFonts w:cstheme="minorHAnsi"/>
          <w:noProof/>
        </w:rPr>
      </w:pPr>
    </w:p>
    <w:p w14:paraId="594720E7" w14:textId="77777777" w:rsidR="008A6E23" w:rsidRDefault="008A6E23" w:rsidP="00A6275F">
      <w:pPr>
        <w:ind w:left="-180"/>
      </w:pPr>
    </w:p>
    <w:p w14:paraId="628DC9BD" w14:textId="77777777" w:rsidR="00934F56" w:rsidRDefault="00934F56" w:rsidP="00934F56">
      <w:pPr>
        <w:pStyle w:val="Normalbold"/>
      </w:pPr>
      <w:r>
        <w:t>David Martine</w:t>
      </w:r>
      <w:r>
        <w:br/>
        <w:t>Secretary</w:t>
      </w:r>
    </w:p>
    <w:p w14:paraId="0D9340CB" w14:textId="77777777" w:rsidR="00A6275F" w:rsidRDefault="00B91A84" w:rsidP="00F354CC">
      <w:r w:rsidRPr="00B91A84">
        <w:t>13 October 2022</w:t>
      </w:r>
    </w:p>
    <w:p w14:paraId="50D25FAC" w14:textId="76B4B511" w:rsidR="00B91A84" w:rsidRDefault="00B91A84" w:rsidP="00F354CC">
      <w:pPr>
        <w:sectPr w:rsidR="00B91A84" w:rsidSect="007C2FF8">
          <w:footerReference w:type="default" r:id="rId34"/>
          <w:type w:val="continuous"/>
          <w:pgSz w:w="11909" w:h="16834" w:code="9"/>
          <w:pgMar w:top="1728" w:right="1152" w:bottom="1152" w:left="1152" w:header="720" w:footer="288" w:gutter="0"/>
          <w:cols w:num="2" w:space="720"/>
          <w:noEndnote/>
        </w:sectPr>
      </w:pPr>
    </w:p>
    <w:p w14:paraId="3E1EA068" w14:textId="77777777" w:rsidR="00F354CC" w:rsidRPr="00F65579" w:rsidRDefault="00F354CC" w:rsidP="00F354CC">
      <w:pPr>
        <w:rPr>
          <w:rFonts w:cstheme="minorHAnsi"/>
        </w:rPr>
      </w:pPr>
    </w:p>
    <w:p w14:paraId="37FC84D5" w14:textId="77777777" w:rsidR="00F354CC" w:rsidRPr="00F65579" w:rsidRDefault="00F354CC" w:rsidP="00F354CC">
      <w:pPr>
        <w:sectPr w:rsidR="00F354CC" w:rsidRPr="00F65579" w:rsidSect="007C2FF8">
          <w:type w:val="continuous"/>
          <w:pgSz w:w="11909" w:h="16834" w:code="9"/>
          <w:pgMar w:top="1728" w:right="1152" w:bottom="1152" w:left="1152" w:header="720" w:footer="288" w:gutter="0"/>
          <w:cols w:num="2" w:space="720"/>
          <w:noEndnote/>
        </w:sectPr>
      </w:pPr>
    </w:p>
    <w:p w14:paraId="1936F3FC" w14:textId="77777777" w:rsidR="005E6D06" w:rsidRPr="00F65579" w:rsidRDefault="005E6D06" w:rsidP="005E6D06">
      <w:pPr>
        <w:pStyle w:val="Heading2"/>
      </w:pPr>
      <w:bookmarkStart w:id="14" w:name="_Hlk83024572"/>
      <w:bookmarkStart w:id="15" w:name="_Toc337034709"/>
      <w:bookmarkStart w:id="16" w:name="_Toc337034818"/>
      <w:bookmarkStart w:id="17" w:name="_Toc434228915"/>
      <w:r>
        <w:lastRenderedPageBreak/>
        <w:t>2021-22</w:t>
      </w:r>
      <w:r w:rsidRPr="00F65579">
        <w:t xml:space="preserve"> performance</w:t>
      </w:r>
    </w:p>
    <w:p w14:paraId="6C3AC9B6" w14:textId="16B1A83B" w:rsidR="005E6D06" w:rsidRPr="00F65579" w:rsidRDefault="005E6D06" w:rsidP="005E6D06">
      <w:r w:rsidRPr="00772902">
        <w:t>DTF continues to perform strongly</w:t>
      </w:r>
      <w:r w:rsidR="00105C08">
        <w:t>,</w:t>
      </w:r>
      <w:r w:rsidRPr="00772902">
        <w:t xml:space="preserve"> </w:t>
      </w:r>
      <w:r>
        <w:t>delivering</w:t>
      </w:r>
      <w:r w:rsidRPr="00772902">
        <w:t xml:space="preserve"> its core business objectives as a provider of advice and services to Government. DTF also performed well in </w:t>
      </w:r>
      <w:r>
        <w:t>achieving</w:t>
      </w:r>
      <w:r w:rsidRPr="00772902">
        <w:t xml:space="preserve"> its outputs as specified in the </w:t>
      </w:r>
      <w:r w:rsidR="00B44948">
        <w:t>S</w:t>
      </w:r>
      <w:r w:rsidRPr="00772902">
        <w:t>tate</w:t>
      </w:r>
      <w:r>
        <w:t>’</w:t>
      </w:r>
      <w:r w:rsidRPr="00772902">
        <w:t xml:space="preserve">s </w:t>
      </w:r>
      <w:r>
        <w:t>2021</w:t>
      </w:r>
      <w:r>
        <w:noBreakHyphen/>
        <w:t>22</w:t>
      </w:r>
      <w:r w:rsidRPr="00772902">
        <w:t xml:space="preserve"> Budget </w:t>
      </w:r>
      <w:r w:rsidRPr="0057510F">
        <w:t xml:space="preserve">Paper No. 3 </w:t>
      </w:r>
      <w:r w:rsidRPr="1D6D1D5E">
        <w:rPr>
          <w:i/>
          <w:iCs/>
        </w:rPr>
        <w:t>Service Delivery</w:t>
      </w:r>
      <w:r w:rsidRPr="0057510F">
        <w:t>. Of the Department’s 6</w:t>
      </w:r>
      <w:r w:rsidR="002077B4">
        <w:t>4</w:t>
      </w:r>
      <w:r w:rsidRPr="0057510F">
        <w:t xml:space="preserve"> quantity, quality and timeliness output performance targets that are available, 8</w:t>
      </w:r>
      <w:r w:rsidR="002077B4">
        <w:t>8</w:t>
      </w:r>
      <w:r w:rsidRPr="0057510F">
        <w:rPr>
          <w:rFonts w:ascii="Calibri" w:hAnsi="Calibri" w:cs="Calibri"/>
        </w:rPr>
        <w:t> </w:t>
      </w:r>
      <w:r w:rsidRPr="0057510F">
        <w:t>per</w:t>
      </w:r>
      <w:r w:rsidRPr="0057510F">
        <w:rPr>
          <w:rFonts w:ascii="Calibri" w:hAnsi="Calibri" w:cs="Calibri"/>
        </w:rPr>
        <w:t> </w:t>
      </w:r>
      <w:r w:rsidRPr="0057510F">
        <w:t>cent were met or exceeded.</w:t>
      </w:r>
    </w:p>
    <w:bookmarkEnd w:id="14"/>
    <w:p w14:paraId="265929AE" w14:textId="77777777" w:rsidR="005E6D06" w:rsidRPr="00F65579" w:rsidRDefault="005E6D06" w:rsidP="005E6D06">
      <w:pPr>
        <w:pStyle w:val="Heading3"/>
      </w:pPr>
      <w:r w:rsidRPr="00F65579">
        <w:br w:type="column"/>
      </w:r>
      <w:bookmarkStart w:id="18" w:name="_Ref489438932"/>
      <w:r w:rsidRPr="00F65579">
        <w:t>Departmental objectives, indicators and outputs</w:t>
      </w:r>
      <w:bookmarkEnd w:id="18"/>
    </w:p>
    <w:p w14:paraId="45A0B4AE" w14:textId="2B7F7E5F" w:rsidR="005E6D06" w:rsidRPr="00F65579" w:rsidRDefault="005E6D06" w:rsidP="005E6D06">
      <w:pPr>
        <w:rPr>
          <w:rFonts w:cstheme="minorHAnsi"/>
        </w:rPr>
      </w:pPr>
      <w:r w:rsidRPr="00F65579">
        <w:rPr>
          <w:rFonts w:cstheme="minorHAnsi"/>
        </w:rPr>
        <w:t>The Department</w:t>
      </w:r>
      <w:r>
        <w:rPr>
          <w:rFonts w:cstheme="minorHAnsi"/>
        </w:rPr>
        <w:t>’</w:t>
      </w:r>
      <w:r w:rsidRPr="00F65579">
        <w:rPr>
          <w:rFonts w:cstheme="minorHAnsi"/>
        </w:rPr>
        <w:t xml:space="preserve">s objectives, associated indicators and linked outputs as set out in the </w:t>
      </w:r>
      <w:r>
        <w:rPr>
          <w:rFonts w:cstheme="minorHAnsi"/>
        </w:rPr>
        <w:t>2021-22</w:t>
      </w:r>
      <w:r w:rsidRPr="00F65579">
        <w:rPr>
          <w:rFonts w:cstheme="minorHAnsi"/>
        </w:rPr>
        <w:t xml:space="preserve"> Budget Paper No.</w:t>
      </w:r>
      <w:r w:rsidRPr="00F65579">
        <w:rPr>
          <w:rFonts w:ascii="Calibri" w:hAnsi="Calibri" w:cs="Calibri"/>
        </w:rPr>
        <w:t> </w:t>
      </w:r>
      <w:r w:rsidRPr="00F65579">
        <w:rPr>
          <w:rFonts w:cstheme="minorHAnsi"/>
        </w:rPr>
        <w:t xml:space="preserve">3 </w:t>
      </w:r>
      <w:r w:rsidRPr="00F65579">
        <w:rPr>
          <w:rFonts w:cstheme="minorHAnsi"/>
          <w:i/>
        </w:rPr>
        <w:t>Service Delivery</w:t>
      </w:r>
      <w:r w:rsidRPr="00F65579">
        <w:rPr>
          <w:rFonts w:cstheme="minorHAnsi"/>
        </w:rPr>
        <w:t xml:space="preserve"> are shown below.</w:t>
      </w:r>
    </w:p>
    <w:p w14:paraId="41404117" w14:textId="77777777" w:rsidR="005E6D06" w:rsidRPr="00F65579" w:rsidRDefault="005E6D06" w:rsidP="005E6D06">
      <w:pPr>
        <w:rPr>
          <w:rFonts w:cstheme="minorHAnsi"/>
        </w:rPr>
      </w:pPr>
    </w:p>
    <w:p w14:paraId="590DECF1" w14:textId="77777777" w:rsidR="005E6D06" w:rsidRPr="00F65579" w:rsidRDefault="005E6D06" w:rsidP="005E6D06">
      <w:pPr>
        <w:sectPr w:rsidR="005E6D06" w:rsidRPr="00F65579" w:rsidSect="00C310A1">
          <w:headerReference w:type="even" r:id="rId35"/>
          <w:headerReference w:type="default" r:id="rId36"/>
          <w:footerReference w:type="even" r:id="rId37"/>
          <w:footerReference w:type="default" r:id="rId38"/>
          <w:headerReference w:type="first" r:id="rId39"/>
          <w:footerReference w:type="first" r:id="rId40"/>
          <w:pgSz w:w="11909" w:h="16834" w:code="9"/>
          <w:pgMar w:top="1728" w:right="1152" w:bottom="1152" w:left="1152" w:header="720" w:footer="288" w:gutter="0"/>
          <w:cols w:num="2" w:space="720"/>
          <w:noEndnote/>
        </w:sectPr>
      </w:pPr>
    </w:p>
    <w:p w14:paraId="0647AE60" w14:textId="77777777" w:rsidR="005E6D06" w:rsidRPr="00F65579" w:rsidRDefault="005E6D06" w:rsidP="005E6D06">
      <w:pPr>
        <w:pStyle w:val="Spacer"/>
      </w:pPr>
    </w:p>
    <w:tbl>
      <w:tblPr>
        <w:tblW w:w="0" w:type="auto"/>
        <w:tblLook w:val="0400" w:firstRow="0" w:lastRow="0" w:firstColumn="0" w:lastColumn="0" w:noHBand="0" w:noVBand="1"/>
      </w:tblPr>
      <w:tblGrid>
        <w:gridCol w:w="3690"/>
        <w:gridCol w:w="3060"/>
        <w:gridCol w:w="2855"/>
      </w:tblGrid>
      <w:tr w:rsidR="005E6D06" w:rsidRPr="00F65579" w14:paraId="5C72A19D" w14:textId="77777777" w:rsidTr="0003762C">
        <w:trPr>
          <w:tblHeader/>
        </w:trPr>
        <w:tc>
          <w:tcPr>
            <w:tcW w:w="3690" w:type="dxa"/>
            <w:shd w:val="clear" w:color="auto" w:fill="auto"/>
          </w:tcPr>
          <w:p w14:paraId="06F93DAB" w14:textId="77777777" w:rsidR="005E6D06" w:rsidRPr="00F65579" w:rsidRDefault="005E6D06" w:rsidP="0003762C">
            <w:pPr>
              <w:pStyle w:val="Tabletextheadingleft"/>
              <w:rPr>
                <w:szCs w:val="16"/>
              </w:rPr>
            </w:pPr>
            <w:r w:rsidRPr="00F65579">
              <w:rPr>
                <w:rFonts w:cstheme="minorHAnsi"/>
                <w:szCs w:val="16"/>
              </w:rPr>
              <w:t>Departmental objective</w:t>
            </w:r>
          </w:p>
        </w:tc>
        <w:tc>
          <w:tcPr>
            <w:tcW w:w="3060" w:type="dxa"/>
          </w:tcPr>
          <w:p w14:paraId="22BF83B8" w14:textId="77777777" w:rsidR="005E6D06" w:rsidRPr="00F65579" w:rsidRDefault="005E6D06" w:rsidP="0003762C">
            <w:pPr>
              <w:pStyle w:val="Tabletextheadingleft"/>
            </w:pPr>
            <w:r w:rsidRPr="00F65579">
              <w:t>Indicators</w:t>
            </w:r>
          </w:p>
        </w:tc>
        <w:tc>
          <w:tcPr>
            <w:tcW w:w="2855" w:type="dxa"/>
          </w:tcPr>
          <w:p w14:paraId="282CDEF8" w14:textId="77777777" w:rsidR="005E6D06" w:rsidRPr="00F65579" w:rsidRDefault="005E6D06" w:rsidP="0003762C">
            <w:pPr>
              <w:pStyle w:val="Tabletextheadingleft"/>
              <w:rPr>
                <w:szCs w:val="16"/>
              </w:rPr>
            </w:pPr>
            <w:r w:rsidRPr="00F65579">
              <w:rPr>
                <w:rFonts w:cstheme="minorHAnsi"/>
                <w:szCs w:val="16"/>
              </w:rPr>
              <w:t>Outputs</w:t>
            </w:r>
          </w:p>
        </w:tc>
      </w:tr>
      <w:tr w:rsidR="005E6D06" w:rsidRPr="00F65579" w14:paraId="01562F75" w14:textId="77777777" w:rsidTr="0003762C">
        <w:tc>
          <w:tcPr>
            <w:tcW w:w="3690" w:type="dxa"/>
            <w:shd w:val="clear" w:color="auto" w:fill="E0E0E0"/>
          </w:tcPr>
          <w:p w14:paraId="34AEF5DA" w14:textId="77777777" w:rsidR="005E6D06" w:rsidRPr="00F65579" w:rsidRDefault="005E6D06" w:rsidP="0003762C">
            <w:pPr>
              <w:pStyle w:val="Tabletext"/>
              <w:rPr>
                <w:szCs w:val="16"/>
              </w:rPr>
            </w:pPr>
            <w:r w:rsidRPr="00F65579">
              <w:rPr>
                <w:rFonts w:cstheme="minorHAnsi"/>
                <w:b/>
                <w:szCs w:val="16"/>
              </w:rPr>
              <w:t>Optimise Victoria</w:t>
            </w:r>
            <w:r>
              <w:rPr>
                <w:rFonts w:cstheme="minorHAnsi"/>
                <w:b/>
                <w:szCs w:val="16"/>
              </w:rPr>
              <w:t>’</w:t>
            </w:r>
            <w:r w:rsidRPr="00F65579">
              <w:rPr>
                <w:rFonts w:cstheme="minorHAnsi"/>
                <w:b/>
                <w:szCs w:val="16"/>
              </w:rPr>
              <w:t>s fiscal resources</w:t>
            </w:r>
          </w:p>
          <w:p w14:paraId="371A82AA" w14:textId="054798E0" w:rsidR="005E6D06" w:rsidRDefault="005E6D06" w:rsidP="0003762C">
            <w:pPr>
              <w:pStyle w:val="Tabletext"/>
            </w:pPr>
            <w:r>
              <w:t xml:space="preserve">The Department of Treasury and Finance has a central role in providing high-quality advice to </w:t>
            </w:r>
            <w:r w:rsidR="00A6647E">
              <w:t>the G</w:t>
            </w:r>
            <w:r>
              <w:t xml:space="preserve">overnment on sustainable financial, resource and performance management policy and other key policy priorities; overseeing related frameworks; as well as leading the production of the </w:t>
            </w:r>
            <w:r w:rsidR="0033272C">
              <w:t>s</w:t>
            </w:r>
            <w:r>
              <w:t>tate budget papers and reports of both financial and non-financial performance in the Victorian public sector.</w:t>
            </w:r>
          </w:p>
          <w:p w14:paraId="0F137EC4" w14:textId="337A6084" w:rsidR="005E6D06" w:rsidRDefault="005E6D06" w:rsidP="0003762C">
            <w:pPr>
              <w:pStyle w:val="Tabletext"/>
            </w:pPr>
            <w:r>
              <w:t xml:space="preserve">The Budget and Financial Advice output contributes to this objective by providing strategic, timely and comprehensive analysis and information to </w:t>
            </w:r>
            <w:r w:rsidR="00D54FF2">
              <w:t>the</w:t>
            </w:r>
            <w:r>
              <w:t xml:space="preserve"> Government to support decision-making and reporting.</w:t>
            </w:r>
          </w:p>
          <w:p w14:paraId="79F2D1DB" w14:textId="77777777" w:rsidR="005E6D06" w:rsidRPr="00F65579" w:rsidRDefault="005E6D06" w:rsidP="0003762C">
            <w:pPr>
              <w:pStyle w:val="Tabletext"/>
            </w:pPr>
            <w:r>
              <w:t>The Revenue Management and Administrative Services to Government output contributes to this objective by providing revenue management and administration services across the various state-based taxes for the benefit of all Victorians.</w:t>
            </w:r>
          </w:p>
        </w:tc>
        <w:tc>
          <w:tcPr>
            <w:tcW w:w="3060" w:type="dxa"/>
          </w:tcPr>
          <w:p w14:paraId="7369C8A6" w14:textId="77777777" w:rsidR="005E6D06" w:rsidRDefault="005E6D06" w:rsidP="0003762C">
            <w:pPr>
              <w:pStyle w:val="Tabletext"/>
            </w:pPr>
            <w:r>
              <w:t>General government net debt as a percentage of gross state product (GSP) to stabilise in the medium term.</w:t>
            </w:r>
          </w:p>
          <w:p w14:paraId="3C437F84" w14:textId="77777777" w:rsidR="005E6D06" w:rsidRDefault="005E6D06" w:rsidP="0003762C">
            <w:pPr>
              <w:pStyle w:val="Tabletext"/>
            </w:pPr>
            <w:r>
              <w:t>Fully fund the unfunded superannuation liability by 2035.</w:t>
            </w:r>
          </w:p>
          <w:p w14:paraId="047FC47F" w14:textId="6F8C246D" w:rsidR="005E6D06" w:rsidRDefault="005E6D06" w:rsidP="0003762C">
            <w:pPr>
              <w:pStyle w:val="Tabletext"/>
            </w:pPr>
            <w:r>
              <w:t>A net operating cash surplus consistent with maintaining general government net debt at a sustainable level after the economy has recovered after the COVID</w:t>
            </w:r>
            <w:r w:rsidR="00CC30C5">
              <w:t>-</w:t>
            </w:r>
            <w:r>
              <w:t>19 pandemic.</w:t>
            </w:r>
          </w:p>
          <w:p w14:paraId="34A1F1F0" w14:textId="77777777" w:rsidR="005E6D06" w:rsidRDefault="005E6D06" w:rsidP="0003762C">
            <w:pPr>
              <w:pStyle w:val="Tabletext"/>
            </w:pPr>
            <w:r>
              <w:t>General government interest expense as a percentage of revenue to stabilise in the medium term.</w:t>
            </w:r>
          </w:p>
          <w:p w14:paraId="43CB47B3" w14:textId="77777777" w:rsidR="005E6D06" w:rsidRDefault="005E6D06" w:rsidP="0003762C">
            <w:pPr>
              <w:pStyle w:val="Tabletext"/>
            </w:pPr>
            <w:r>
              <w:t xml:space="preserve">Agency compliance with the Standing Directions under the </w:t>
            </w:r>
            <w:r w:rsidRPr="00C5146D">
              <w:rPr>
                <w:i/>
                <w:iCs/>
              </w:rPr>
              <w:t>Financial Management Act 1994</w:t>
            </w:r>
            <w:r>
              <w:t>.</w:t>
            </w:r>
          </w:p>
          <w:p w14:paraId="688A6AC0" w14:textId="088445F2" w:rsidR="005E6D06" w:rsidRPr="00F65579" w:rsidRDefault="005E6D06" w:rsidP="0003762C">
            <w:pPr>
              <w:pStyle w:val="Tabletext"/>
            </w:pPr>
            <w:r>
              <w:t xml:space="preserve">Advice contributes to the achievement of </w:t>
            </w:r>
            <w:r w:rsidR="007E5CED">
              <w:t>g</w:t>
            </w:r>
            <w:r>
              <w:t>overnment policies and priorities relating to optimising Victoria’s fiscal resources.</w:t>
            </w:r>
          </w:p>
        </w:tc>
        <w:tc>
          <w:tcPr>
            <w:tcW w:w="2855" w:type="dxa"/>
          </w:tcPr>
          <w:p w14:paraId="212E47F4" w14:textId="77777777" w:rsidR="005E6D06" w:rsidRPr="00F65579" w:rsidRDefault="005E6D06" w:rsidP="0003762C">
            <w:pPr>
              <w:pStyle w:val="Tabletext"/>
            </w:pPr>
            <w:r w:rsidRPr="00F65579">
              <w:t>Budget and Financial Advice</w:t>
            </w:r>
          </w:p>
          <w:p w14:paraId="078B2D51" w14:textId="77777777" w:rsidR="005E6D06" w:rsidRPr="00F65579" w:rsidRDefault="005E6D06" w:rsidP="0003762C">
            <w:pPr>
              <w:pStyle w:val="Tabletext"/>
            </w:pPr>
            <w:r w:rsidRPr="00F65579">
              <w:t>Revenue Management and Administrative Services to Government</w:t>
            </w:r>
          </w:p>
        </w:tc>
      </w:tr>
      <w:tr w:rsidR="005E6D06" w:rsidRPr="00F65579" w14:paraId="2531C10A" w14:textId="77777777" w:rsidTr="0003762C">
        <w:tc>
          <w:tcPr>
            <w:tcW w:w="3690" w:type="dxa"/>
            <w:shd w:val="clear" w:color="auto" w:fill="E0E0E0"/>
          </w:tcPr>
          <w:p w14:paraId="6267435D" w14:textId="77777777" w:rsidR="005E6D06" w:rsidRPr="00F65579" w:rsidRDefault="005E6D06" w:rsidP="0003762C">
            <w:pPr>
              <w:pStyle w:val="Tabletext"/>
              <w:rPr>
                <w:szCs w:val="16"/>
              </w:rPr>
            </w:pPr>
            <w:r w:rsidRPr="00F65579">
              <w:rPr>
                <w:b/>
                <w:szCs w:val="16"/>
              </w:rPr>
              <w:t>Strengthen Victoria</w:t>
            </w:r>
            <w:r>
              <w:rPr>
                <w:b/>
                <w:szCs w:val="16"/>
              </w:rPr>
              <w:t>’</w:t>
            </w:r>
            <w:r w:rsidRPr="00F65579">
              <w:rPr>
                <w:b/>
                <w:szCs w:val="16"/>
              </w:rPr>
              <w:t>s economic performance</w:t>
            </w:r>
          </w:p>
          <w:p w14:paraId="2E9038E7" w14:textId="5B62AB59" w:rsidR="005E6D06" w:rsidRDefault="005E6D06" w:rsidP="0003762C">
            <w:pPr>
              <w:pStyle w:val="Tabletext"/>
            </w:pPr>
            <w:r>
              <w:t xml:space="preserve">The Department of Treasury and Finance provides </w:t>
            </w:r>
            <w:r w:rsidR="00D54FF2">
              <w:t xml:space="preserve">the </w:t>
            </w:r>
            <w:r>
              <w:t>Government with advice on key economic matters and policies to increase economic productivity, competitiveness and equity across the Victorian economy.</w:t>
            </w:r>
          </w:p>
          <w:p w14:paraId="6DE3CD5B" w14:textId="38C5A664" w:rsidR="005E6D06" w:rsidRDefault="005E6D06" w:rsidP="0003762C">
            <w:pPr>
              <w:pStyle w:val="Tabletext"/>
            </w:pPr>
            <w:r>
              <w:t xml:space="preserve">The Economic and Policy Advice output contributes to this objective by providing strategic, timely and comprehensive analysis and information to </w:t>
            </w:r>
            <w:r w:rsidR="00D54FF2">
              <w:t xml:space="preserve">the </w:t>
            </w:r>
            <w:r>
              <w:t>Government to support decision-making and reporting.</w:t>
            </w:r>
          </w:p>
          <w:p w14:paraId="574A1B49" w14:textId="77777777" w:rsidR="005E6D06" w:rsidRDefault="005E6D06" w:rsidP="0003762C">
            <w:pPr>
              <w:pStyle w:val="Tabletext"/>
            </w:pPr>
            <w:r>
              <w:t xml:space="preserve">The Economic Regulatory Services output contributes to this objective by providing economic regulation of utilities and other specified markets in Victoria to protect the long-term interests of Victorian consumers with regard to price, quality and reliability of essential services. </w:t>
            </w:r>
          </w:p>
          <w:p w14:paraId="5105A9D8" w14:textId="77777777" w:rsidR="005E6D06" w:rsidRPr="00F65579" w:rsidRDefault="005E6D06" w:rsidP="0003762C">
            <w:pPr>
              <w:pStyle w:val="Tabletext"/>
            </w:pPr>
            <w:r>
              <w:t>The Invest Victoria output contributes to this objective by facilitating private sector investment in Victoria to strengthen innovation, productivity, job creation, and diversification of Victoria’s economy.</w:t>
            </w:r>
          </w:p>
        </w:tc>
        <w:tc>
          <w:tcPr>
            <w:tcW w:w="3060" w:type="dxa"/>
          </w:tcPr>
          <w:p w14:paraId="615193A4" w14:textId="77777777" w:rsidR="005E6D06" w:rsidRDefault="005E6D06" w:rsidP="0003762C">
            <w:pPr>
              <w:pStyle w:val="Tabletext"/>
            </w:pPr>
            <w:r>
              <w:t>Economic growth to exceed population growth as expressed by GSP per capita increasing in real terms (annual percentage change).</w:t>
            </w:r>
          </w:p>
          <w:p w14:paraId="1199E20F" w14:textId="77777777" w:rsidR="005E6D06" w:rsidRDefault="005E6D06" w:rsidP="0003762C">
            <w:pPr>
              <w:pStyle w:val="Tabletext"/>
            </w:pPr>
            <w:r>
              <w:t>Total Victorian employment to grow each year (annual percentage change).</w:t>
            </w:r>
          </w:p>
          <w:p w14:paraId="57820701" w14:textId="124C56A6" w:rsidR="005E6D06" w:rsidRPr="00F65579" w:rsidRDefault="005E6D06" w:rsidP="0003762C">
            <w:pPr>
              <w:pStyle w:val="Tabletext"/>
            </w:pPr>
            <w:r>
              <w:t xml:space="preserve">Advice contributes to the achievement of </w:t>
            </w:r>
            <w:r w:rsidR="007E5CED">
              <w:t>g</w:t>
            </w:r>
            <w:r>
              <w:t>overnment policies and priorities relating to economic and social outcomes.</w:t>
            </w:r>
          </w:p>
        </w:tc>
        <w:tc>
          <w:tcPr>
            <w:tcW w:w="2855" w:type="dxa"/>
          </w:tcPr>
          <w:p w14:paraId="32539BFD" w14:textId="77777777" w:rsidR="005E6D06" w:rsidRPr="00E45A70" w:rsidRDefault="005E6D06" w:rsidP="0003762C">
            <w:pPr>
              <w:pStyle w:val="Tabletext"/>
            </w:pPr>
            <w:r w:rsidRPr="00E45A70">
              <w:t>Economic and Policy Advice</w:t>
            </w:r>
          </w:p>
          <w:p w14:paraId="4C93FE98" w14:textId="77777777" w:rsidR="005E6D06" w:rsidRPr="00E45A70" w:rsidRDefault="005E6D06" w:rsidP="0003762C">
            <w:pPr>
              <w:pStyle w:val="Tabletext"/>
            </w:pPr>
            <w:r w:rsidRPr="00E45A70">
              <w:t>Economic Regulatory Services</w:t>
            </w:r>
          </w:p>
          <w:p w14:paraId="649AE435" w14:textId="77777777" w:rsidR="005E6D06" w:rsidRPr="00E45A70" w:rsidRDefault="005E6D06" w:rsidP="0003762C">
            <w:pPr>
              <w:pStyle w:val="Tabletext"/>
            </w:pPr>
            <w:r w:rsidRPr="00E45A70">
              <w:t>Invest Victoria</w:t>
            </w:r>
          </w:p>
        </w:tc>
      </w:tr>
      <w:tr w:rsidR="005E6D06" w:rsidRPr="00F65579" w14:paraId="705AD833" w14:textId="77777777" w:rsidTr="0003762C">
        <w:trPr>
          <w:cantSplit/>
        </w:trPr>
        <w:tc>
          <w:tcPr>
            <w:tcW w:w="3690" w:type="dxa"/>
            <w:shd w:val="clear" w:color="auto" w:fill="E0E0E0"/>
          </w:tcPr>
          <w:p w14:paraId="00C752CF" w14:textId="0D68D240" w:rsidR="005E6D06" w:rsidRPr="00F65579" w:rsidRDefault="005E6D06" w:rsidP="0003762C">
            <w:pPr>
              <w:pStyle w:val="Tabletext"/>
              <w:rPr>
                <w:szCs w:val="16"/>
              </w:rPr>
            </w:pPr>
            <w:r w:rsidRPr="00E45A70">
              <w:rPr>
                <w:b/>
                <w:szCs w:val="16"/>
              </w:rPr>
              <w:lastRenderedPageBreak/>
              <w:t xml:space="preserve">Improve how </w:t>
            </w:r>
            <w:r w:rsidR="002317D8">
              <w:rPr>
                <w:b/>
                <w:szCs w:val="16"/>
              </w:rPr>
              <w:t>g</w:t>
            </w:r>
            <w:r w:rsidRPr="00E45A70">
              <w:rPr>
                <w:b/>
                <w:szCs w:val="16"/>
              </w:rPr>
              <w:t>overnment manages its balance sheet, commercial activities and public sector infrastructure</w:t>
            </w:r>
          </w:p>
          <w:p w14:paraId="79C08F2F" w14:textId="175CAB13" w:rsidR="005E6D06" w:rsidRDefault="005E6D06" w:rsidP="0003762C">
            <w:pPr>
              <w:pStyle w:val="Tabletext"/>
            </w:pPr>
            <w:r>
              <w:t xml:space="preserve">The Department of Treasury and Finance develops and applies prudent financial and commercial principles and practices to influence and help deliver </w:t>
            </w:r>
            <w:r w:rsidR="007E5CED">
              <w:t>g</w:t>
            </w:r>
            <w:r>
              <w:t xml:space="preserve">overnment policies focused on overseeing the </w:t>
            </w:r>
            <w:r w:rsidR="00B44948">
              <w:t>S</w:t>
            </w:r>
            <w:r>
              <w:t>tate’s balance sheet, major infrastructure and government business enterprises (in the public non</w:t>
            </w:r>
            <w:r w:rsidR="008613D1">
              <w:noBreakHyphen/>
            </w:r>
            <w:r>
              <w:t>financial corporations (PNFC) sector and public financial corporations (PFC) sector).</w:t>
            </w:r>
          </w:p>
          <w:p w14:paraId="6B4202EC" w14:textId="252B2FBB" w:rsidR="005E6D06" w:rsidRPr="00F65579" w:rsidRDefault="005E6D06" w:rsidP="0003762C">
            <w:pPr>
              <w:pStyle w:val="Tabletext"/>
            </w:pPr>
            <w:r>
              <w:t xml:space="preserve">The Commercial and Infrastructure Advice output contributes to this objective by providing strategic, timely and comprehensive analysis and information to </w:t>
            </w:r>
            <w:r w:rsidR="007E5CED">
              <w:t xml:space="preserve">the </w:t>
            </w:r>
            <w:r>
              <w:t>Government to support decision-making and reporting.</w:t>
            </w:r>
          </w:p>
        </w:tc>
        <w:tc>
          <w:tcPr>
            <w:tcW w:w="3060" w:type="dxa"/>
          </w:tcPr>
          <w:p w14:paraId="5E76FF0F" w14:textId="77777777" w:rsidR="005E6D06" w:rsidRDefault="005E6D06" w:rsidP="0003762C">
            <w:pPr>
              <w:pStyle w:val="Tabletext"/>
            </w:pPr>
            <w:r>
              <w:t>High-Value High-Risk (HVHR) projects have had risks identified and managed through tailored project assurance, policy advice and governance to increase the likelihood that projects are completed within agreed timeframes, budget and scope.</w:t>
            </w:r>
          </w:p>
          <w:p w14:paraId="1623CEE0" w14:textId="77777777" w:rsidR="005E6D06" w:rsidRDefault="005E6D06" w:rsidP="0003762C">
            <w:pPr>
              <w:pStyle w:val="Tabletext"/>
            </w:pPr>
            <w:r>
              <w:t>Government Business Enterprises performing against agreed financial and non-financial indicators.</w:t>
            </w:r>
          </w:p>
          <w:p w14:paraId="76C4147B" w14:textId="29C43E1B" w:rsidR="005E6D06" w:rsidRDefault="005E6D06" w:rsidP="0003762C">
            <w:pPr>
              <w:pStyle w:val="Tabletext"/>
            </w:pPr>
            <w:r>
              <w:t xml:space="preserve">Advice contributes to the achievement of </w:t>
            </w:r>
            <w:r w:rsidR="007E5CED">
              <w:t>g</w:t>
            </w:r>
            <w:r>
              <w:t xml:space="preserve">overnment policies and priorities relating to Victoria’s balance sheet, commercial activities and public sector infrastructure. </w:t>
            </w:r>
          </w:p>
          <w:p w14:paraId="5B5299DC" w14:textId="77777777" w:rsidR="005E6D06" w:rsidRPr="00F65579" w:rsidRDefault="005E6D06" w:rsidP="0003762C">
            <w:pPr>
              <w:pStyle w:val="Tabletext"/>
            </w:pPr>
            <w:r>
              <w:t>Quality infrastructure drives economic growth activity in Victoria.</w:t>
            </w:r>
          </w:p>
        </w:tc>
        <w:tc>
          <w:tcPr>
            <w:tcW w:w="2855" w:type="dxa"/>
          </w:tcPr>
          <w:p w14:paraId="0AE56B69" w14:textId="77777777" w:rsidR="005E6D06" w:rsidRDefault="005E6D06" w:rsidP="0003762C">
            <w:pPr>
              <w:pStyle w:val="Tabletext"/>
            </w:pPr>
            <w:r w:rsidRPr="00F65579">
              <w:t>Commercial and Infrastructure Advice</w:t>
            </w:r>
          </w:p>
          <w:p w14:paraId="1E56507F" w14:textId="77777777" w:rsidR="005E6D06" w:rsidRPr="00F65579" w:rsidRDefault="005E6D06" w:rsidP="0003762C">
            <w:pPr>
              <w:pStyle w:val="Tabletext"/>
            </w:pPr>
            <w:r w:rsidRPr="00E848A2">
              <w:t>Infrastructure Victoria</w:t>
            </w:r>
          </w:p>
        </w:tc>
      </w:tr>
      <w:tr w:rsidR="005E6D06" w:rsidRPr="00F65579" w14:paraId="7FE8473E" w14:textId="77777777" w:rsidTr="0003762C">
        <w:tc>
          <w:tcPr>
            <w:tcW w:w="3690" w:type="dxa"/>
            <w:shd w:val="clear" w:color="auto" w:fill="E0E0E0"/>
          </w:tcPr>
          <w:p w14:paraId="682501FA" w14:textId="77777777" w:rsidR="005E6D06" w:rsidRPr="00F65579" w:rsidRDefault="005E6D06" w:rsidP="0003762C">
            <w:pPr>
              <w:pStyle w:val="Tabletext"/>
              <w:rPr>
                <w:szCs w:val="16"/>
              </w:rPr>
            </w:pPr>
            <w:r w:rsidRPr="00F65579">
              <w:rPr>
                <w:b/>
                <w:szCs w:val="16"/>
              </w:rPr>
              <w:t xml:space="preserve">Deliver </w:t>
            </w:r>
            <w:r w:rsidRPr="0025195D">
              <w:rPr>
                <w:b/>
                <w:szCs w:val="16"/>
              </w:rPr>
              <w:t xml:space="preserve">strategic and </w:t>
            </w:r>
            <w:r w:rsidRPr="00F65579">
              <w:rPr>
                <w:b/>
                <w:szCs w:val="16"/>
              </w:rPr>
              <w:t>efficient whole of government common services</w:t>
            </w:r>
          </w:p>
          <w:p w14:paraId="6EC9D1EC" w14:textId="77777777" w:rsidR="005E6D06" w:rsidRDefault="005E6D06" w:rsidP="0003762C">
            <w:pPr>
              <w:pStyle w:val="Tabletext"/>
            </w:pPr>
            <w:r>
              <w:t>The Department of Treasury and Finance assists government agencies by delivering integrated and client-centred common services that achieve value for the Victorian public sector.</w:t>
            </w:r>
          </w:p>
          <w:p w14:paraId="4F873F79" w14:textId="77777777" w:rsidR="005E6D06" w:rsidRPr="00F65579" w:rsidRDefault="005E6D06" w:rsidP="0003762C">
            <w:pPr>
              <w:pStyle w:val="Tabletext"/>
            </w:pPr>
            <w:r>
              <w:t>The Services to Government output contributes to this objective by delivering whole of government services, policies and initiatives in areas including procurement, fleet and accommodation.</w:t>
            </w:r>
          </w:p>
        </w:tc>
        <w:tc>
          <w:tcPr>
            <w:tcW w:w="3060" w:type="dxa"/>
          </w:tcPr>
          <w:p w14:paraId="129ADECD" w14:textId="5F4A262F" w:rsidR="005E6D06" w:rsidRDefault="005E6D06" w:rsidP="0003762C">
            <w:pPr>
              <w:pStyle w:val="Tabletext"/>
            </w:pPr>
            <w:r>
              <w:t xml:space="preserve">Benefits delivered as a percentage of expenditure by mandated agencies under state purchase contracts managed by the </w:t>
            </w:r>
            <w:r w:rsidR="007E5CED">
              <w:t>D</w:t>
            </w:r>
            <w:r>
              <w:t>epartment, including reduced and avoided costs.</w:t>
            </w:r>
          </w:p>
          <w:p w14:paraId="5A6209C8" w14:textId="77777777" w:rsidR="005E6D06" w:rsidRDefault="005E6D06" w:rsidP="0003762C">
            <w:pPr>
              <w:pStyle w:val="Tabletext"/>
            </w:pPr>
            <w:r>
              <w:t>Low vacancy rates for government office accommodation maintained.</w:t>
            </w:r>
          </w:p>
          <w:p w14:paraId="7E1E170B" w14:textId="77777777" w:rsidR="005E6D06" w:rsidRPr="00F65579" w:rsidRDefault="005E6D06" w:rsidP="0003762C">
            <w:pPr>
              <w:pStyle w:val="Tabletext"/>
            </w:pPr>
            <w:r>
              <w:t>High-quality whole of government common services provided to government agencies, as assessed by feedback from key clients.</w:t>
            </w:r>
          </w:p>
        </w:tc>
        <w:tc>
          <w:tcPr>
            <w:tcW w:w="2855" w:type="dxa"/>
          </w:tcPr>
          <w:p w14:paraId="6366F595" w14:textId="77777777" w:rsidR="005E6D06" w:rsidRPr="00F65579" w:rsidRDefault="005E6D06" w:rsidP="0003762C">
            <w:pPr>
              <w:pStyle w:val="Tabletext"/>
            </w:pPr>
            <w:r w:rsidRPr="00F65579">
              <w:t>Services to Government</w:t>
            </w:r>
          </w:p>
        </w:tc>
      </w:tr>
    </w:tbl>
    <w:p w14:paraId="0D0207DE" w14:textId="77777777" w:rsidR="005E6D06" w:rsidRPr="00F65579" w:rsidRDefault="005E6D06" w:rsidP="005E6D06">
      <w:pPr>
        <w:pStyle w:val="Spacer"/>
      </w:pPr>
    </w:p>
    <w:p w14:paraId="21F48A52" w14:textId="77777777" w:rsidR="005E6D06" w:rsidRPr="00F65579" w:rsidRDefault="005E6D06" w:rsidP="005E6D06"/>
    <w:p w14:paraId="3D6B27E2" w14:textId="77777777" w:rsidR="005E6D06" w:rsidRPr="00F65579" w:rsidRDefault="005E6D06" w:rsidP="005E6D06">
      <w:pPr>
        <w:pStyle w:val="Heading3"/>
        <w:sectPr w:rsidR="005E6D06" w:rsidRPr="00F65579" w:rsidSect="00700E33">
          <w:type w:val="continuous"/>
          <w:pgSz w:w="11909" w:h="16834" w:code="9"/>
          <w:pgMar w:top="1728" w:right="1152" w:bottom="1152" w:left="1152" w:header="720" w:footer="288" w:gutter="0"/>
          <w:cols w:space="720"/>
          <w:noEndnote/>
        </w:sectPr>
      </w:pPr>
    </w:p>
    <w:p w14:paraId="52E5D680" w14:textId="7C399CE6" w:rsidR="005E6D06" w:rsidRPr="00F65579" w:rsidRDefault="005E6D06" w:rsidP="005E6D06">
      <w:pPr>
        <w:pStyle w:val="Heading3"/>
      </w:pPr>
      <w:bookmarkStart w:id="19" w:name="_Ref492626993"/>
      <w:r w:rsidRPr="00F65579">
        <w:lastRenderedPageBreak/>
        <w:t>Changes to the Department during</w:t>
      </w:r>
      <w:r w:rsidR="00324D18">
        <w:rPr>
          <w:rFonts w:ascii="Calibri" w:hAnsi="Calibri"/>
        </w:rPr>
        <w:t xml:space="preserve"> </w:t>
      </w:r>
      <w:r>
        <w:t>2021</w:t>
      </w:r>
      <w:r w:rsidR="00324D18">
        <w:noBreakHyphen/>
      </w:r>
      <w:r>
        <w:t>22</w:t>
      </w:r>
      <w:bookmarkEnd w:id="19"/>
    </w:p>
    <w:p w14:paraId="5662DEB1" w14:textId="6D8B4EF6" w:rsidR="005E6D06" w:rsidRPr="00F65579" w:rsidRDefault="00797B7C" w:rsidP="005E6D06">
      <w:r>
        <w:br w:type="column"/>
      </w:r>
    </w:p>
    <w:p w14:paraId="2A05FF40" w14:textId="77777777" w:rsidR="005E6D06" w:rsidRPr="00F65579" w:rsidRDefault="005E6D06" w:rsidP="005E6D06">
      <w:pPr>
        <w:sectPr w:rsidR="005E6D06" w:rsidRPr="00F65579" w:rsidSect="00FD7161">
          <w:pgSz w:w="11909" w:h="16834" w:code="9"/>
          <w:pgMar w:top="1728" w:right="1152" w:bottom="1152" w:left="1152" w:header="720" w:footer="288" w:gutter="0"/>
          <w:cols w:num="2" w:space="720"/>
          <w:noEndnote/>
        </w:sectPr>
      </w:pPr>
    </w:p>
    <w:p w14:paraId="431DF0A6" w14:textId="77777777" w:rsidR="005E6D06" w:rsidRPr="00F65579" w:rsidRDefault="005E6D06" w:rsidP="005E6D06">
      <w:pPr>
        <w:pStyle w:val="Heading4"/>
      </w:pPr>
      <w:r w:rsidRPr="00F65579">
        <w:t>Objectives</w:t>
      </w:r>
    </w:p>
    <w:p w14:paraId="6EA5E532" w14:textId="7B266A7B" w:rsidR="005E6D06" w:rsidRPr="00F65579" w:rsidRDefault="005E6D06" w:rsidP="005E6D06">
      <w:pPr>
        <w:rPr>
          <w:rFonts w:cstheme="minorHAnsi"/>
        </w:rPr>
      </w:pPr>
      <w:r w:rsidRPr="00F65579">
        <w:rPr>
          <w:rFonts w:cstheme="minorHAnsi"/>
        </w:rPr>
        <w:t xml:space="preserve">Changes to </w:t>
      </w:r>
      <w:r>
        <w:rPr>
          <w:rFonts w:cstheme="minorHAnsi"/>
        </w:rPr>
        <w:t>departmental objectives</w:t>
      </w:r>
      <w:r w:rsidRPr="00F65579">
        <w:rPr>
          <w:rFonts w:cstheme="minorHAnsi"/>
        </w:rPr>
        <w:t xml:space="preserve"> </w:t>
      </w:r>
      <w:r>
        <w:rPr>
          <w:rFonts w:cstheme="minorHAnsi"/>
        </w:rPr>
        <w:t>for 2021</w:t>
      </w:r>
      <w:r w:rsidR="001D244E">
        <w:rPr>
          <w:rFonts w:cstheme="minorHAnsi"/>
        </w:rPr>
        <w:noBreakHyphen/>
      </w:r>
      <w:r>
        <w:rPr>
          <w:rFonts w:cstheme="minorHAnsi"/>
        </w:rPr>
        <w:t xml:space="preserve">22 </w:t>
      </w:r>
      <w:r w:rsidRPr="00F65579">
        <w:rPr>
          <w:rFonts w:cstheme="minorHAnsi"/>
        </w:rPr>
        <w:t>are reflected in the table below.</w:t>
      </w:r>
    </w:p>
    <w:tbl>
      <w:tblPr>
        <w:tblW w:w="9641" w:type="dxa"/>
        <w:tblInd w:w="29" w:type="dxa"/>
        <w:tblLook w:val="0480" w:firstRow="0" w:lastRow="0" w:firstColumn="1" w:lastColumn="0" w:noHBand="0" w:noVBand="1"/>
      </w:tblPr>
      <w:tblGrid>
        <w:gridCol w:w="2977"/>
        <w:gridCol w:w="3260"/>
        <w:gridCol w:w="3404"/>
      </w:tblGrid>
      <w:tr w:rsidR="005E6D06" w:rsidRPr="00F65579" w14:paraId="50A8B36C" w14:textId="77777777" w:rsidTr="0003762C">
        <w:tc>
          <w:tcPr>
            <w:tcW w:w="2977" w:type="dxa"/>
            <w:shd w:val="clear" w:color="auto" w:fill="E0E0E0"/>
          </w:tcPr>
          <w:p w14:paraId="6D56A7A5" w14:textId="77777777" w:rsidR="005E6D06" w:rsidRPr="00F65579" w:rsidRDefault="005E6D06" w:rsidP="0003762C">
            <w:pPr>
              <w:pStyle w:val="Tabletextheadingleft"/>
            </w:pPr>
            <w:r>
              <w:t>2021-22</w:t>
            </w:r>
            <w:r w:rsidRPr="00F65579">
              <w:t xml:space="preserve"> departmental objective</w:t>
            </w:r>
          </w:p>
        </w:tc>
        <w:tc>
          <w:tcPr>
            <w:tcW w:w="3260" w:type="dxa"/>
          </w:tcPr>
          <w:p w14:paraId="306A6824" w14:textId="77777777" w:rsidR="005E6D06" w:rsidRPr="00F65579" w:rsidRDefault="005E6D06" w:rsidP="0003762C">
            <w:pPr>
              <w:pStyle w:val="Tabletextheadingleft"/>
            </w:pPr>
            <w:r w:rsidRPr="00F65579">
              <w:t>20</w:t>
            </w:r>
            <w:r>
              <w:t>20-21</w:t>
            </w:r>
            <w:r w:rsidRPr="00F65579">
              <w:t xml:space="preserve"> departmental objective </w:t>
            </w:r>
          </w:p>
        </w:tc>
        <w:tc>
          <w:tcPr>
            <w:tcW w:w="3404" w:type="dxa"/>
          </w:tcPr>
          <w:p w14:paraId="7D2A0903" w14:textId="77777777" w:rsidR="005E6D06" w:rsidRPr="00F65579" w:rsidRDefault="005E6D06" w:rsidP="0003762C">
            <w:pPr>
              <w:pStyle w:val="Tabletextheadingleft"/>
            </w:pPr>
            <w:r w:rsidRPr="00F65579">
              <w:t>Reason for change</w:t>
            </w:r>
          </w:p>
        </w:tc>
      </w:tr>
      <w:tr w:rsidR="005E6D06" w:rsidRPr="00F65579" w14:paraId="6AE0A217" w14:textId="77777777" w:rsidTr="0003762C">
        <w:tc>
          <w:tcPr>
            <w:tcW w:w="2977" w:type="dxa"/>
            <w:shd w:val="clear" w:color="auto" w:fill="E0E0E0"/>
          </w:tcPr>
          <w:p w14:paraId="72F80F79" w14:textId="77777777" w:rsidR="005E6D06" w:rsidRPr="00B23093" w:rsidRDefault="005E6D06" w:rsidP="0003762C">
            <w:pPr>
              <w:pStyle w:val="Tabletext"/>
            </w:pPr>
            <w:r>
              <w:t>No change</w:t>
            </w:r>
          </w:p>
        </w:tc>
        <w:tc>
          <w:tcPr>
            <w:tcW w:w="3260" w:type="dxa"/>
          </w:tcPr>
          <w:p w14:paraId="31767B9C" w14:textId="77777777" w:rsidR="005E6D06" w:rsidRPr="00F65579" w:rsidRDefault="005E6D06" w:rsidP="0003762C">
            <w:pPr>
              <w:pStyle w:val="Tabletext"/>
            </w:pPr>
          </w:p>
        </w:tc>
        <w:tc>
          <w:tcPr>
            <w:tcW w:w="3404" w:type="dxa"/>
          </w:tcPr>
          <w:p w14:paraId="2970E3D1" w14:textId="77777777" w:rsidR="005E6D06" w:rsidRPr="00F65579" w:rsidRDefault="005E6D06" w:rsidP="0003762C">
            <w:pPr>
              <w:pStyle w:val="Tabletext"/>
            </w:pPr>
          </w:p>
        </w:tc>
      </w:tr>
    </w:tbl>
    <w:p w14:paraId="46B72C0A" w14:textId="77777777" w:rsidR="005E6D06" w:rsidRPr="00F65579" w:rsidRDefault="005E6D06" w:rsidP="005E6D06"/>
    <w:p w14:paraId="7C2153D2" w14:textId="77777777" w:rsidR="005E6D06" w:rsidRPr="00F65579" w:rsidRDefault="005E6D06" w:rsidP="005E6D06">
      <w:pPr>
        <w:pStyle w:val="Heading4"/>
      </w:pPr>
      <w:r w:rsidRPr="00F65579">
        <w:t>Output structure</w:t>
      </w:r>
    </w:p>
    <w:p w14:paraId="2599977A" w14:textId="77777777" w:rsidR="005E6D06" w:rsidRPr="00F65579" w:rsidRDefault="005E6D06" w:rsidP="005E6D06">
      <w:r w:rsidRPr="00F65579">
        <w:t>Changes to the Department</w:t>
      </w:r>
      <w:r>
        <w:t>’</w:t>
      </w:r>
      <w:r w:rsidRPr="00F65579">
        <w:t xml:space="preserve">s output structure for </w:t>
      </w:r>
      <w:r>
        <w:t>2021-22</w:t>
      </w:r>
      <w:r w:rsidRPr="00F65579">
        <w:t xml:space="preserve"> are reflected in the table below</w:t>
      </w:r>
      <w:r>
        <w:t>.</w:t>
      </w:r>
    </w:p>
    <w:tbl>
      <w:tblPr>
        <w:tblW w:w="0" w:type="auto"/>
        <w:tblInd w:w="29" w:type="dxa"/>
        <w:tblLook w:val="0480" w:firstRow="0" w:lastRow="0" w:firstColumn="1" w:lastColumn="0" w:noHBand="0" w:noVBand="1"/>
      </w:tblPr>
      <w:tblGrid>
        <w:gridCol w:w="2958"/>
        <w:gridCol w:w="3238"/>
        <w:gridCol w:w="3380"/>
      </w:tblGrid>
      <w:tr w:rsidR="005E6D06" w:rsidRPr="00F65579" w14:paraId="5B713215" w14:textId="77777777" w:rsidTr="0003762C">
        <w:tc>
          <w:tcPr>
            <w:tcW w:w="2977" w:type="dxa"/>
            <w:shd w:val="clear" w:color="auto" w:fill="E0E0E0"/>
          </w:tcPr>
          <w:p w14:paraId="1054E449" w14:textId="77777777" w:rsidR="005E6D06" w:rsidRPr="00F65579" w:rsidRDefault="005E6D06" w:rsidP="0003762C">
            <w:pPr>
              <w:pStyle w:val="Tabletextheadingleft"/>
            </w:pPr>
            <w:r>
              <w:t>2021-22</w:t>
            </w:r>
            <w:r w:rsidRPr="00F65579">
              <w:t xml:space="preserve"> outputs</w:t>
            </w:r>
          </w:p>
        </w:tc>
        <w:tc>
          <w:tcPr>
            <w:tcW w:w="3260" w:type="dxa"/>
          </w:tcPr>
          <w:p w14:paraId="23C68A81" w14:textId="77777777" w:rsidR="005E6D06" w:rsidRPr="00F65579" w:rsidRDefault="005E6D06" w:rsidP="0003762C">
            <w:pPr>
              <w:pStyle w:val="Tabletextheadingleft"/>
            </w:pPr>
            <w:r w:rsidRPr="00F65579">
              <w:t>20</w:t>
            </w:r>
            <w:r>
              <w:t>20-21</w:t>
            </w:r>
            <w:r w:rsidRPr="00F65579">
              <w:t xml:space="preserve"> outputs</w:t>
            </w:r>
          </w:p>
        </w:tc>
        <w:tc>
          <w:tcPr>
            <w:tcW w:w="3404" w:type="dxa"/>
          </w:tcPr>
          <w:p w14:paraId="12BC435E" w14:textId="77777777" w:rsidR="005E6D06" w:rsidRPr="00F65579" w:rsidRDefault="005E6D06" w:rsidP="0003762C">
            <w:pPr>
              <w:pStyle w:val="Tabletextheadingleft"/>
            </w:pPr>
            <w:r w:rsidRPr="00F65579">
              <w:t>Reason for change</w:t>
            </w:r>
          </w:p>
        </w:tc>
      </w:tr>
      <w:tr w:rsidR="005E6D06" w:rsidRPr="00F65579" w14:paraId="38345660" w14:textId="77777777" w:rsidTr="0003762C">
        <w:tc>
          <w:tcPr>
            <w:tcW w:w="2977" w:type="dxa"/>
            <w:shd w:val="clear" w:color="auto" w:fill="E0E0E0"/>
          </w:tcPr>
          <w:p w14:paraId="209B2DAB" w14:textId="77777777" w:rsidR="005E6D06" w:rsidRPr="00F65579" w:rsidRDefault="005E6D06" w:rsidP="0003762C">
            <w:pPr>
              <w:pStyle w:val="Tabletext"/>
            </w:pPr>
            <w:r>
              <w:t>No change</w:t>
            </w:r>
          </w:p>
        </w:tc>
        <w:tc>
          <w:tcPr>
            <w:tcW w:w="3260" w:type="dxa"/>
          </w:tcPr>
          <w:p w14:paraId="7C33AB05" w14:textId="77777777" w:rsidR="005E6D06" w:rsidRPr="00F65579" w:rsidRDefault="005E6D06" w:rsidP="0003762C">
            <w:pPr>
              <w:pStyle w:val="Tabletext"/>
            </w:pPr>
          </w:p>
        </w:tc>
        <w:tc>
          <w:tcPr>
            <w:tcW w:w="3404" w:type="dxa"/>
          </w:tcPr>
          <w:p w14:paraId="6534DDF8" w14:textId="77777777" w:rsidR="005E6D06" w:rsidRPr="00F65579" w:rsidRDefault="005E6D06" w:rsidP="0003762C">
            <w:pPr>
              <w:pStyle w:val="Tabletext"/>
            </w:pPr>
          </w:p>
        </w:tc>
      </w:tr>
    </w:tbl>
    <w:p w14:paraId="4AE26E33" w14:textId="77777777" w:rsidR="005E6D06" w:rsidRPr="00F65579" w:rsidRDefault="005E6D06" w:rsidP="005E6D06"/>
    <w:p w14:paraId="6BAA85BF" w14:textId="77777777" w:rsidR="005E6D06" w:rsidRPr="00F65579" w:rsidRDefault="005E6D06" w:rsidP="005E6D06">
      <w:pPr>
        <w:sectPr w:rsidR="005E6D06" w:rsidRPr="00F65579" w:rsidSect="00D16853">
          <w:type w:val="continuous"/>
          <w:pgSz w:w="11909" w:h="16834" w:code="9"/>
          <w:pgMar w:top="1728" w:right="1152" w:bottom="1152" w:left="1152" w:header="720" w:footer="288" w:gutter="0"/>
          <w:cols w:space="720"/>
          <w:noEndnote/>
        </w:sectPr>
      </w:pPr>
    </w:p>
    <w:p w14:paraId="07D9EDD2" w14:textId="77777777" w:rsidR="005E6D06" w:rsidRPr="00F65579" w:rsidRDefault="005E6D06" w:rsidP="005E6D06">
      <w:pPr>
        <w:pStyle w:val="Heading3"/>
      </w:pPr>
      <w:bookmarkStart w:id="20" w:name="_Ref489439172"/>
      <w:r w:rsidRPr="00F65579">
        <w:t>Reporting progress towards achieving Departmental objectives and indicators</w:t>
      </w:r>
      <w:bookmarkEnd w:id="20"/>
    </w:p>
    <w:p w14:paraId="4E854776" w14:textId="77777777" w:rsidR="005E6D06" w:rsidRPr="00F65579" w:rsidRDefault="005E6D06" w:rsidP="005E6D06">
      <w:r w:rsidRPr="00F65579">
        <w:t>DTF</w:t>
      </w:r>
      <w:r>
        <w:t>’</w:t>
      </w:r>
      <w:r w:rsidRPr="00F65579">
        <w:t>s objectives, indicators, and progress on those indicators are outlined below.</w:t>
      </w:r>
    </w:p>
    <w:p w14:paraId="6A136038" w14:textId="77777777" w:rsidR="005E6D06" w:rsidRPr="00F65579" w:rsidRDefault="005E6D06" w:rsidP="005E6D06">
      <w:pPr>
        <w:pStyle w:val="Heading4"/>
      </w:pPr>
      <w:r w:rsidRPr="00F65579">
        <w:t>Objective 1: Optimise Victoria</w:t>
      </w:r>
      <w:r>
        <w:t>’</w:t>
      </w:r>
      <w:r w:rsidRPr="00F65579">
        <w:t>s fiscal resources</w:t>
      </w:r>
    </w:p>
    <w:p w14:paraId="045F22D5" w14:textId="77777777" w:rsidR="005E6D06" w:rsidRPr="00F65579" w:rsidRDefault="005E6D06" w:rsidP="005E6D06">
      <w:pPr>
        <w:pStyle w:val="Heading5"/>
        <w:rPr>
          <w:rFonts w:cstheme="minorHAnsi"/>
        </w:rPr>
      </w:pPr>
      <w:r w:rsidRPr="00F65579">
        <w:rPr>
          <w:rFonts w:cstheme="minorHAnsi"/>
        </w:rPr>
        <w:t>Objective indicators</w:t>
      </w:r>
    </w:p>
    <w:p w14:paraId="50C7FABA" w14:textId="77777777" w:rsidR="005E6D06" w:rsidRDefault="005E6D06" w:rsidP="00C5028F">
      <w:pPr>
        <w:pStyle w:val="ListNumber"/>
      </w:pPr>
      <w:r>
        <w:t>General government net debt as a percentage of GSP to stabilise in the medium term.</w:t>
      </w:r>
    </w:p>
    <w:p w14:paraId="22EA9800" w14:textId="77777777" w:rsidR="005E6D06" w:rsidRDefault="005E6D06" w:rsidP="00C5028F">
      <w:pPr>
        <w:pStyle w:val="ListNumber"/>
      </w:pPr>
      <w:r>
        <w:t>Fully fund the unfunded superannuation liability by 2035.</w:t>
      </w:r>
    </w:p>
    <w:p w14:paraId="1CD5F718" w14:textId="3EDA4051" w:rsidR="005E6D06" w:rsidRDefault="005E6D06" w:rsidP="00C5028F">
      <w:pPr>
        <w:pStyle w:val="ListNumber"/>
      </w:pPr>
      <w:r>
        <w:t>A net operating cash surplus consistent with maintaining general government net debt at a sustainable level after the economy has recovered after the coronavirus (</w:t>
      </w:r>
      <w:r w:rsidR="001F2EE3">
        <w:t>COVID</w:t>
      </w:r>
      <w:r w:rsidR="001F2EE3">
        <w:noBreakHyphen/>
      </w:r>
      <w:r>
        <w:t>19) pandemic.</w:t>
      </w:r>
    </w:p>
    <w:p w14:paraId="577504F2" w14:textId="77777777" w:rsidR="005E6D06" w:rsidRDefault="005E6D06" w:rsidP="00C5028F">
      <w:pPr>
        <w:pStyle w:val="ListNumber"/>
      </w:pPr>
      <w:r>
        <w:t>General government interest expense as a percentage of revenue to stabilise in the medium term.</w:t>
      </w:r>
    </w:p>
    <w:p w14:paraId="3F4B9EB7" w14:textId="77777777" w:rsidR="005E6D06" w:rsidRDefault="005E6D06" w:rsidP="00C5028F">
      <w:pPr>
        <w:pStyle w:val="ListNumber"/>
      </w:pPr>
      <w:r>
        <w:t xml:space="preserve">Agency compliance with the Standing Directions under the </w:t>
      </w:r>
      <w:r w:rsidRPr="007865FA">
        <w:rPr>
          <w:i/>
          <w:iCs/>
        </w:rPr>
        <w:t>Financial Management Act 1994</w:t>
      </w:r>
      <w:r>
        <w:t>.</w:t>
      </w:r>
    </w:p>
    <w:p w14:paraId="5314B469" w14:textId="77777777" w:rsidR="005E6D06" w:rsidRDefault="005E6D06" w:rsidP="00C5028F">
      <w:pPr>
        <w:pStyle w:val="ListNumber"/>
      </w:pPr>
      <w:r>
        <w:t>Advice contributes to the achievement of Government policies and priorities relating to optimising Victoria’s fiscal resources.</w:t>
      </w:r>
    </w:p>
    <w:p w14:paraId="5C5A097E" w14:textId="77777777" w:rsidR="005E6D06" w:rsidRPr="005D161E" w:rsidRDefault="005E6D06" w:rsidP="005E6D06">
      <w:pPr>
        <w:pStyle w:val="Normalbold"/>
        <w:spacing w:before="0"/>
      </w:pPr>
      <w:r>
        <w:br w:type="column"/>
      </w:r>
      <w:r w:rsidRPr="00A96CAF">
        <w:rPr>
          <w:szCs w:val="17"/>
        </w:rPr>
        <w:t>Objective Indicator 1: General government net debt as a percentage of gross state product to stabilise in the medium term.</w:t>
      </w:r>
    </w:p>
    <w:p w14:paraId="052B0F74" w14:textId="77777777" w:rsidR="005E6D06" w:rsidRDefault="005E6D06" w:rsidP="005E6D06">
      <w:pPr>
        <w:rPr>
          <w:rFonts w:ascii="VIC" w:eastAsia="VIC" w:hAnsi="VIC" w:cs="VIC"/>
          <w:szCs w:val="17"/>
        </w:rPr>
      </w:pPr>
      <w:r w:rsidRPr="42AFCCA3">
        <w:rPr>
          <w:rFonts w:ascii="VIC" w:eastAsia="VIC" w:hAnsi="VIC" w:cs="VIC"/>
          <w:szCs w:val="17"/>
        </w:rPr>
        <w:t>This indicator will be assessed over the medium term, which may be outside the current forward estimates.</w:t>
      </w:r>
    </w:p>
    <w:p w14:paraId="5FFC7F19" w14:textId="6FE6919D" w:rsidR="005E6D06" w:rsidRDefault="005E6D06" w:rsidP="00BD476E">
      <w:pPr>
        <w:ind w:right="-148"/>
      </w:pPr>
      <w:r w:rsidRPr="7D7C26BE">
        <w:rPr>
          <w:rFonts w:ascii="VIC" w:eastAsia="VIC" w:hAnsi="VIC" w:cs="VIC"/>
        </w:rPr>
        <w:t xml:space="preserve">As outlined in the </w:t>
      </w:r>
      <w:r w:rsidRPr="7D7C26BE">
        <w:rPr>
          <w:rFonts w:ascii="VIC" w:eastAsia="VIC" w:hAnsi="VIC" w:cs="VIC"/>
          <w:i/>
          <w:iCs/>
        </w:rPr>
        <w:t>2022-23 Budget</w:t>
      </w:r>
      <w:r w:rsidRPr="7D7C26BE">
        <w:rPr>
          <w:rFonts w:ascii="VIC" w:eastAsia="VIC" w:hAnsi="VIC" w:cs="VIC"/>
        </w:rPr>
        <w:t xml:space="preserve">, net debt is expected to be lower in each year of the forward estimates than was forecast in the </w:t>
      </w:r>
      <w:r w:rsidRPr="7D7C26BE">
        <w:rPr>
          <w:rFonts w:ascii="VIC" w:eastAsia="VIC" w:hAnsi="VIC" w:cs="VIC"/>
          <w:i/>
          <w:iCs/>
        </w:rPr>
        <w:t>2021-22 Budget Update</w:t>
      </w:r>
      <w:r w:rsidRPr="7D7C26BE">
        <w:rPr>
          <w:rFonts w:ascii="VIC" w:eastAsia="VIC" w:hAnsi="VIC" w:cs="VIC"/>
        </w:rPr>
        <w:t>.</w:t>
      </w:r>
    </w:p>
    <w:p w14:paraId="74A4D77E" w14:textId="77777777" w:rsidR="005E6D06" w:rsidRPr="00C7165E" w:rsidRDefault="005E6D06" w:rsidP="005E6D06">
      <w:pPr>
        <w:pStyle w:val="Normalbold"/>
      </w:pPr>
      <w:r w:rsidRPr="00C7165E">
        <w:t>Objective Indicator 2: Fully fund the unfunded superannuation liability by 2035.</w:t>
      </w:r>
    </w:p>
    <w:p w14:paraId="72EBEED0" w14:textId="77777777" w:rsidR="005E6D06" w:rsidRPr="00C7165E" w:rsidRDefault="005E6D06" w:rsidP="005E6D06">
      <w:pPr>
        <w:rPr>
          <w:rFonts w:ascii="VIC" w:eastAsia="VIC" w:hAnsi="VIC" w:cs="VIC"/>
          <w:szCs w:val="17"/>
        </w:rPr>
      </w:pPr>
      <w:r w:rsidRPr="00C7165E">
        <w:rPr>
          <w:rFonts w:ascii="VIC" w:eastAsia="VIC" w:hAnsi="VIC" w:cs="VIC"/>
          <w:szCs w:val="17"/>
        </w:rPr>
        <w:t xml:space="preserve">As outlined in the </w:t>
      </w:r>
      <w:r w:rsidRPr="00C7165E">
        <w:rPr>
          <w:rFonts w:ascii="VIC" w:eastAsia="VIC" w:hAnsi="VIC" w:cs="VIC"/>
          <w:i/>
          <w:iCs/>
          <w:szCs w:val="17"/>
        </w:rPr>
        <w:t>2022-23 Budget</w:t>
      </w:r>
      <w:r w:rsidRPr="00C7165E">
        <w:rPr>
          <w:rFonts w:ascii="VIC" w:eastAsia="VIC" w:hAnsi="VIC" w:cs="VIC"/>
          <w:szCs w:val="17"/>
        </w:rPr>
        <w:t>, the Government is on track to fully fund the unfunded superannuation liability by 2035.</w:t>
      </w:r>
    </w:p>
    <w:p w14:paraId="60358D15" w14:textId="654954DF" w:rsidR="005E6D06" w:rsidRDefault="005E6D06" w:rsidP="005E6D06">
      <w:pPr>
        <w:pStyle w:val="Normalbold"/>
      </w:pPr>
      <w:r w:rsidRPr="1C8954BC">
        <w:t>Objective Indicator 3: A net operating cash surplus consistent with maintaining general government net debt at a sustainable level after the economy has recovered after the coronavirus (</w:t>
      </w:r>
      <w:r w:rsidR="001F2EE3">
        <w:t>COVID</w:t>
      </w:r>
      <w:r w:rsidR="001F2EE3">
        <w:noBreakHyphen/>
      </w:r>
      <w:r w:rsidRPr="1C8954BC">
        <w:t>19) pandemic.</w:t>
      </w:r>
    </w:p>
    <w:p w14:paraId="017251A6" w14:textId="77777777" w:rsidR="005E6D06" w:rsidRDefault="005E6D06" w:rsidP="005E6D06">
      <w:pPr>
        <w:rPr>
          <w:rFonts w:ascii="VIC" w:eastAsia="VIC" w:hAnsi="VIC" w:cs="VIC"/>
          <w:szCs w:val="17"/>
        </w:rPr>
      </w:pPr>
      <w:r w:rsidRPr="42AFCCA3">
        <w:rPr>
          <w:rFonts w:ascii="VIC" w:eastAsia="VIC" w:hAnsi="VIC" w:cs="VIC"/>
          <w:szCs w:val="17"/>
        </w:rPr>
        <w:t>This indicator will be assessed once the economy recovers from the COVID‑19 pandemic as fiscal outcomes continue to be impacted, affecting the Australian and Victorian economies</w:t>
      </w:r>
      <w:r>
        <w:rPr>
          <w:rFonts w:ascii="VIC" w:eastAsia="VIC" w:hAnsi="VIC" w:cs="VIC"/>
          <w:szCs w:val="17"/>
        </w:rPr>
        <w:t>.</w:t>
      </w:r>
      <w:r w:rsidRPr="42AFCCA3">
        <w:rPr>
          <w:rFonts w:ascii="VIC" w:eastAsia="VIC" w:hAnsi="VIC" w:cs="VIC"/>
          <w:szCs w:val="17"/>
        </w:rPr>
        <w:t xml:space="preserve"> </w:t>
      </w:r>
    </w:p>
    <w:p w14:paraId="19B2F9D1" w14:textId="03534F65" w:rsidR="005E6D06" w:rsidRDefault="005E6D06" w:rsidP="005E6D06">
      <w:pPr>
        <w:rPr>
          <w:rFonts w:ascii="VIC" w:eastAsia="VIC" w:hAnsi="VIC" w:cs="VIC"/>
          <w:szCs w:val="17"/>
        </w:rPr>
      </w:pPr>
      <w:r>
        <w:rPr>
          <w:rFonts w:ascii="VIC" w:eastAsia="VIC" w:hAnsi="VIC" w:cs="VIC"/>
          <w:szCs w:val="17"/>
        </w:rPr>
        <w:t>A</w:t>
      </w:r>
      <w:r w:rsidRPr="42AFCCA3">
        <w:rPr>
          <w:rFonts w:ascii="VIC" w:eastAsia="VIC" w:hAnsi="VIC" w:cs="VIC"/>
          <w:szCs w:val="17"/>
        </w:rPr>
        <w:t xml:space="preserve">s outlined in the </w:t>
      </w:r>
      <w:r w:rsidRPr="42AFCCA3">
        <w:rPr>
          <w:rFonts w:ascii="VIC" w:eastAsia="VIC" w:hAnsi="VIC" w:cs="VIC"/>
          <w:i/>
          <w:iCs/>
          <w:szCs w:val="17"/>
        </w:rPr>
        <w:t>2022-23 Budget</w:t>
      </w:r>
      <w:r w:rsidRPr="42AFCCA3">
        <w:rPr>
          <w:rFonts w:ascii="VIC" w:eastAsia="VIC" w:hAnsi="VIC" w:cs="VIC"/>
          <w:szCs w:val="17"/>
        </w:rPr>
        <w:t xml:space="preserve">, from 2022-23 the Government is </w:t>
      </w:r>
      <w:r w:rsidR="00CE0B0E">
        <w:rPr>
          <w:rFonts w:ascii="VIC" w:eastAsia="VIC" w:hAnsi="VIC" w:cs="VIC"/>
          <w:szCs w:val="17"/>
        </w:rPr>
        <w:t xml:space="preserve">continuing to </w:t>
      </w:r>
      <w:r w:rsidRPr="42AFCCA3">
        <w:rPr>
          <w:rFonts w:ascii="VIC" w:eastAsia="VIC" w:hAnsi="VIC" w:cs="VIC"/>
          <w:szCs w:val="17"/>
        </w:rPr>
        <w:t>forecast a return to operating cash surpluses.</w:t>
      </w:r>
    </w:p>
    <w:p w14:paraId="0226765C" w14:textId="67DD96AE" w:rsidR="005E6D06" w:rsidRPr="00F65579" w:rsidRDefault="003C13AC" w:rsidP="005E6D06">
      <w:pPr>
        <w:pStyle w:val="Normalbold"/>
      </w:pPr>
      <w:r>
        <w:br w:type="column"/>
      </w:r>
      <w:r w:rsidR="005E6D06" w:rsidRPr="42AFCCA3">
        <w:lastRenderedPageBreak/>
        <w:t>Objective Indicator 4: General government interest expense as a percentage of revenue to stabilise in the medium term.</w:t>
      </w:r>
    </w:p>
    <w:p w14:paraId="18976594" w14:textId="77777777" w:rsidR="005E6D06" w:rsidRPr="001B3121" w:rsidRDefault="005E6D06" w:rsidP="004801BD">
      <w:pPr>
        <w:keepNext/>
        <w:rPr>
          <w:rFonts w:ascii="VIC" w:eastAsia="VIC" w:hAnsi="VIC" w:cs="VIC"/>
          <w:szCs w:val="17"/>
        </w:rPr>
      </w:pPr>
      <w:r w:rsidRPr="42AFCCA3">
        <w:rPr>
          <w:rFonts w:ascii="VIC" w:eastAsia="VIC" w:hAnsi="VIC" w:cs="VIC"/>
          <w:szCs w:val="17"/>
        </w:rPr>
        <w:t>This indicator assesses the Government’s ability to service its debt relative to its revenue and the indicator will be assessed over the medium term.</w:t>
      </w:r>
    </w:p>
    <w:p w14:paraId="032098CE" w14:textId="7EB07B5A" w:rsidR="005E6D06" w:rsidRPr="001B3121" w:rsidRDefault="005E6D06" w:rsidP="005E6D06">
      <w:pPr>
        <w:rPr>
          <w:rFonts w:ascii="VIC" w:eastAsia="VIC" w:hAnsi="VIC" w:cs="VIC"/>
          <w:szCs w:val="17"/>
        </w:rPr>
      </w:pPr>
      <w:r w:rsidRPr="42AFCCA3">
        <w:rPr>
          <w:rFonts w:ascii="VIC" w:eastAsia="VIC" w:hAnsi="VIC" w:cs="VIC"/>
          <w:szCs w:val="17"/>
        </w:rPr>
        <w:t xml:space="preserve">As outlined in the </w:t>
      </w:r>
      <w:r w:rsidRPr="42AFCCA3">
        <w:rPr>
          <w:rFonts w:ascii="VIC" w:eastAsia="VIC" w:hAnsi="VIC" w:cs="VIC"/>
          <w:i/>
          <w:iCs/>
          <w:szCs w:val="17"/>
        </w:rPr>
        <w:t>2022-23 Budget</w:t>
      </w:r>
      <w:r w:rsidRPr="42AFCCA3">
        <w:rPr>
          <w:rFonts w:ascii="VIC" w:eastAsia="VIC" w:hAnsi="VIC" w:cs="VIC"/>
          <w:szCs w:val="17"/>
        </w:rPr>
        <w:t xml:space="preserve">, interest expense </w:t>
      </w:r>
      <w:r w:rsidR="002A57A7">
        <w:rPr>
          <w:rFonts w:ascii="VIC" w:eastAsia="VIC" w:hAnsi="VIC" w:cs="VIC"/>
          <w:szCs w:val="17"/>
        </w:rPr>
        <w:t>as a share of revenue</w:t>
      </w:r>
      <w:r w:rsidRPr="42AFCCA3">
        <w:rPr>
          <w:rFonts w:ascii="VIC" w:eastAsia="VIC" w:hAnsi="VIC" w:cs="VIC"/>
          <w:szCs w:val="17"/>
        </w:rPr>
        <w:t xml:space="preserve"> is expected to average 6.0 per cent a year over the budget and forward estimates.</w:t>
      </w:r>
    </w:p>
    <w:p w14:paraId="1492C1E3" w14:textId="77777777" w:rsidR="005E6D06" w:rsidRPr="00F65579" w:rsidRDefault="005E6D06" w:rsidP="005E6D06">
      <w:pPr>
        <w:pStyle w:val="Normalbold"/>
      </w:pPr>
      <w:r w:rsidRPr="42AFCCA3">
        <w:t xml:space="preserve">Objective Indicator 5: Agency compliance with the Standing Directions under the </w:t>
      </w:r>
      <w:r w:rsidRPr="42AFCCA3">
        <w:rPr>
          <w:i/>
        </w:rPr>
        <w:t>Financial Management Act 1994</w:t>
      </w:r>
      <w:r w:rsidRPr="42AFCCA3">
        <w:t>.</w:t>
      </w:r>
    </w:p>
    <w:p w14:paraId="5D24CF49" w14:textId="77777777" w:rsidR="005E6D06" w:rsidRPr="001B3121" w:rsidRDefault="005E6D06" w:rsidP="005E6D06">
      <w:pPr>
        <w:rPr>
          <w:rFonts w:ascii="VIC" w:eastAsia="VIC" w:hAnsi="VIC" w:cs="VIC"/>
          <w:szCs w:val="17"/>
        </w:rPr>
      </w:pPr>
      <w:r w:rsidRPr="42AFCCA3">
        <w:rPr>
          <w:rFonts w:ascii="VIC" w:eastAsia="VIC" w:hAnsi="VIC" w:cs="VIC"/>
          <w:szCs w:val="17"/>
        </w:rPr>
        <w:t xml:space="preserve">DTF continued to provide ongoing oversight and support to public sector agencies in maintaining robust financial management governance in line with the Standing Directions 2018. </w:t>
      </w:r>
    </w:p>
    <w:p w14:paraId="683103FD" w14:textId="77777777" w:rsidR="005E6D06" w:rsidRPr="001B3121" w:rsidRDefault="005E6D06" w:rsidP="005E6D06">
      <w:pPr>
        <w:rPr>
          <w:rFonts w:ascii="VIC" w:eastAsia="VIC" w:hAnsi="VIC" w:cs="VIC"/>
          <w:szCs w:val="17"/>
        </w:rPr>
      </w:pPr>
      <w:r w:rsidRPr="42AFCCA3">
        <w:rPr>
          <w:rFonts w:ascii="VIC" w:eastAsia="VIC" w:hAnsi="VIC" w:cs="VIC"/>
          <w:szCs w:val="17"/>
        </w:rPr>
        <w:t>The annual financial management compliance report was provided to the Assistant Treasurer in December 2021 outlining key compliance deficiencies and risks across the public sector.</w:t>
      </w:r>
    </w:p>
    <w:p w14:paraId="3B72E89D" w14:textId="77777777" w:rsidR="005E6D06" w:rsidRDefault="005E6D06" w:rsidP="005E6D06">
      <w:pPr>
        <w:rPr>
          <w:rFonts w:ascii="VIC" w:eastAsia="VIC" w:hAnsi="VIC" w:cs="VIC"/>
          <w:szCs w:val="17"/>
        </w:rPr>
      </w:pPr>
      <w:r w:rsidRPr="42AFCCA3">
        <w:rPr>
          <w:rFonts w:ascii="VIC" w:eastAsia="VIC" w:hAnsi="VIC" w:cs="VIC"/>
          <w:szCs w:val="17"/>
        </w:rPr>
        <w:t>Overall compliance was positive with agencies continuing to become more familiar with requirements. There was a continued reduction in the number of departments and agencies reporting material compliance deficiencies, with agencies indicating material issues mainly related to internal controls and systems and asset management.</w:t>
      </w:r>
    </w:p>
    <w:p w14:paraId="615F9CC7" w14:textId="77777777" w:rsidR="003C4FA0" w:rsidRPr="001B3121" w:rsidRDefault="003C4FA0" w:rsidP="005E6D06">
      <w:pPr>
        <w:rPr>
          <w:rFonts w:ascii="VIC" w:eastAsia="VIC" w:hAnsi="VIC" w:cs="VIC"/>
          <w:szCs w:val="17"/>
        </w:rPr>
      </w:pPr>
    </w:p>
    <w:p w14:paraId="4252917F" w14:textId="77777777" w:rsidR="005E6D06" w:rsidRPr="00F65579" w:rsidRDefault="005E6D06" w:rsidP="005E6D06">
      <w:pPr>
        <w:pStyle w:val="Normalbold"/>
      </w:pPr>
      <w:r>
        <w:br w:type="column"/>
      </w:r>
      <w:r w:rsidRPr="42AFCCA3">
        <w:t>Objective Indicator 6: Advice contributes to the achievement of Government policies and priorities relating to optimising Victoria’s fiscal resources.</w:t>
      </w:r>
    </w:p>
    <w:p w14:paraId="74A49365" w14:textId="67DAA1F5" w:rsidR="005E6D06" w:rsidRPr="001B3121" w:rsidRDefault="005E6D06" w:rsidP="005E6D06">
      <w:pPr>
        <w:rPr>
          <w:rFonts w:ascii="VIC" w:eastAsia="VIC" w:hAnsi="VIC" w:cs="VIC"/>
          <w:szCs w:val="17"/>
        </w:rPr>
      </w:pPr>
      <w:r w:rsidRPr="42AFCCA3">
        <w:rPr>
          <w:rFonts w:ascii="VIC" w:eastAsia="VIC" w:hAnsi="VIC" w:cs="VIC"/>
          <w:szCs w:val="17"/>
        </w:rPr>
        <w:t>DTF has provided high</w:t>
      </w:r>
      <w:r w:rsidR="001D244E">
        <w:rPr>
          <w:rFonts w:ascii="VIC" w:eastAsia="VIC" w:hAnsi="VIC" w:cs="VIC"/>
          <w:szCs w:val="17"/>
        </w:rPr>
        <w:t>-</w:t>
      </w:r>
      <w:r w:rsidRPr="42AFCCA3">
        <w:rPr>
          <w:rFonts w:ascii="VIC" w:eastAsia="VIC" w:hAnsi="VIC" w:cs="VIC"/>
          <w:szCs w:val="17"/>
        </w:rPr>
        <w:t xml:space="preserve">quality and timely advice to </w:t>
      </w:r>
      <w:r w:rsidR="001D244E">
        <w:rPr>
          <w:rFonts w:ascii="VIC" w:eastAsia="VIC" w:hAnsi="VIC" w:cs="VIC"/>
          <w:szCs w:val="17"/>
        </w:rPr>
        <w:t xml:space="preserve">the </w:t>
      </w:r>
      <w:r w:rsidRPr="42AFCCA3">
        <w:rPr>
          <w:rFonts w:ascii="VIC" w:eastAsia="VIC" w:hAnsi="VIC" w:cs="VIC"/>
          <w:szCs w:val="17"/>
        </w:rPr>
        <w:t xml:space="preserve">Government throughout the year to support the achievement of </w:t>
      </w:r>
      <w:r w:rsidR="001D244E">
        <w:rPr>
          <w:rFonts w:ascii="VIC" w:eastAsia="VIC" w:hAnsi="VIC" w:cs="VIC"/>
          <w:szCs w:val="17"/>
        </w:rPr>
        <w:t>g</w:t>
      </w:r>
      <w:r w:rsidRPr="42AFCCA3">
        <w:rPr>
          <w:rFonts w:ascii="VIC" w:eastAsia="VIC" w:hAnsi="VIC" w:cs="VIC"/>
          <w:szCs w:val="17"/>
        </w:rPr>
        <w:t xml:space="preserve">overnment policies and priorities relating to optimising Victoria’s fiscal resources. </w:t>
      </w:r>
    </w:p>
    <w:p w14:paraId="68B776DC" w14:textId="2013B386" w:rsidR="005E6D06" w:rsidRPr="001B3121" w:rsidRDefault="005E6D06" w:rsidP="005E6D06">
      <w:pPr>
        <w:rPr>
          <w:rFonts w:ascii="VIC" w:eastAsia="VIC" w:hAnsi="VIC" w:cs="VIC"/>
          <w:szCs w:val="17"/>
        </w:rPr>
      </w:pPr>
      <w:r w:rsidRPr="42AFCCA3">
        <w:rPr>
          <w:rFonts w:ascii="VIC" w:eastAsia="VIC" w:hAnsi="VIC" w:cs="VIC"/>
          <w:szCs w:val="17"/>
        </w:rPr>
        <w:t xml:space="preserve">The Department supported the </w:t>
      </w:r>
      <w:r w:rsidRPr="001D244E">
        <w:rPr>
          <w:rFonts w:ascii="VIC" w:eastAsia="VIC" w:hAnsi="VIC" w:cs="VIC"/>
          <w:i/>
          <w:szCs w:val="17"/>
        </w:rPr>
        <w:t>2022-23 Budget</w:t>
      </w:r>
      <w:r w:rsidRPr="42AFCCA3">
        <w:rPr>
          <w:rFonts w:ascii="VIC" w:eastAsia="VIC" w:hAnsi="VIC" w:cs="VIC"/>
          <w:szCs w:val="17"/>
        </w:rPr>
        <w:t xml:space="preserve"> process by providing advice on budget bids, as well as highlighting accounting and financial reporting implications as relevant. DTF also continued to advise on the year-end forecasting process in preparation for the </w:t>
      </w:r>
      <w:r w:rsidRPr="00567ECC">
        <w:rPr>
          <w:rFonts w:ascii="VIC" w:eastAsia="VIC" w:hAnsi="VIC" w:cs="VIC"/>
          <w:i/>
          <w:iCs/>
          <w:szCs w:val="17"/>
        </w:rPr>
        <w:t>2021-22 Financial Report</w:t>
      </w:r>
      <w:r w:rsidRPr="42AFCCA3">
        <w:rPr>
          <w:rFonts w:ascii="VIC" w:eastAsia="VIC" w:hAnsi="VIC" w:cs="VIC"/>
          <w:szCs w:val="17"/>
        </w:rPr>
        <w:t xml:space="preserve">. </w:t>
      </w:r>
    </w:p>
    <w:p w14:paraId="7FBEB250" w14:textId="21ADCBC1" w:rsidR="005E6D06" w:rsidRPr="003C4FA0" w:rsidRDefault="005E6D06" w:rsidP="005E6D06">
      <w:pPr>
        <w:rPr>
          <w:rFonts w:ascii="VIC" w:eastAsia="VIC" w:hAnsi="VIC" w:cs="VIC"/>
          <w:szCs w:val="17"/>
        </w:rPr>
      </w:pPr>
      <w:r w:rsidRPr="42AFCCA3">
        <w:rPr>
          <w:rFonts w:ascii="VIC" w:eastAsia="VIC" w:hAnsi="VIC" w:cs="VIC"/>
          <w:szCs w:val="17"/>
        </w:rPr>
        <w:t>The Department continued to advise on several projects across the sector, with the Financial Reporting Group contributing to the development of proposals, specifically relating to the financial and accounting implications of those projects.</w:t>
      </w:r>
    </w:p>
    <w:p w14:paraId="51CBAB76" w14:textId="77777777" w:rsidR="005E6D06" w:rsidRPr="00F65579" w:rsidRDefault="005E6D06" w:rsidP="005E6D06">
      <w:pPr>
        <w:sectPr w:rsidR="005E6D06" w:rsidRPr="00F65579" w:rsidSect="008F04CA">
          <w:footerReference w:type="even" r:id="rId41"/>
          <w:footerReference w:type="default" r:id="rId42"/>
          <w:type w:val="continuous"/>
          <w:pgSz w:w="11909" w:h="16834" w:code="9"/>
          <w:pgMar w:top="1728" w:right="1152" w:bottom="1152" w:left="1152" w:header="720" w:footer="288" w:gutter="0"/>
          <w:cols w:num="2" w:space="720"/>
          <w:noEndnote/>
        </w:sectPr>
      </w:pPr>
    </w:p>
    <w:p w14:paraId="0D7DA636" w14:textId="77777777" w:rsidR="005E6D06" w:rsidRPr="00C7165E" w:rsidRDefault="005E6D06" w:rsidP="005E6D06">
      <w:pPr>
        <w:pStyle w:val="Tableheading"/>
        <w:rPr>
          <w:color w:val="auto"/>
        </w:rPr>
      </w:pPr>
      <w:bookmarkStart w:id="21" w:name="_Hlk83024607"/>
      <w:r w:rsidRPr="00C7165E">
        <w:rPr>
          <w:color w:val="auto"/>
        </w:rPr>
        <w:t>Table 1 – Progress towards objective – Sound financial management of Victoria’s fiscal resources</w:t>
      </w:r>
    </w:p>
    <w:tbl>
      <w:tblPr>
        <w:tblStyle w:val="AnnualReportfinancialtable"/>
        <w:tblW w:w="8665" w:type="dxa"/>
        <w:tblInd w:w="-90" w:type="dxa"/>
        <w:tblLayout w:type="fixed"/>
        <w:tblLook w:val="0080" w:firstRow="0" w:lastRow="0" w:firstColumn="1" w:lastColumn="0" w:noHBand="0" w:noVBand="0"/>
      </w:tblPr>
      <w:tblGrid>
        <w:gridCol w:w="3715"/>
        <w:gridCol w:w="990"/>
        <w:gridCol w:w="990"/>
        <w:gridCol w:w="990"/>
        <w:gridCol w:w="990"/>
        <w:gridCol w:w="990"/>
      </w:tblGrid>
      <w:tr w:rsidR="00DD1216" w:rsidRPr="00F65579" w14:paraId="364C079C" w14:textId="77777777" w:rsidTr="0003762C">
        <w:tc>
          <w:tcPr>
            <w:cnfStyle w:val="001000000000" w:firstRow="0" w:lastRow="0" w:firstColumn="1" w:lastColumn="0" w:oddVBand="0" w:evenVBand="0" w:oddHBand="0" w:evenHBand="0" w:firstRowFirstColumn="0" w:firstRowLastColumn="0" w:lastRowFirstColumn="0" w:lastRowLastColumn="0"/>
            <w:tcW w:w="3715" w:type="dxa"/>
          </w:tcPr>
          <w:p w14:paraId="285E1F04" w14:textId="77777777" w:rsidR="005E6D06" w:rsidRPr="00F65579" w:rsidRDefault="005E6D06" w:rsidP="0003762C">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3DD8952D" w14:textId="77777777" w:rsidR="005E6D06" w:rsidRPr="00F65579" w:rsidRDefault="005E6D06" w:rsidP="0003762C">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38DFA615" w14:textId="2850EABC" w:rsidR="005E6D06" w:rsidRPr="00F65579" w:rsidRDefault="005E6D06" w:rsidP="0003762C">
            <w:pPr>
              <w:pStyle w:val="Tabletextheadingright"/>
              <w:rPr>
                <w:rFonts w:cstheme="minorBidi"/>
              </w:rPr>
            </w:pPr>
            <w:r w:rsidRPr="06CEE3BA">
              <w:rPr>
                <w:rFonts w:cstheme="minorBidi"/>
              </w:rPr>
              <w:t>2018-19</w:t>
            </w:r>
            <w:r w:rsidRPr="00F65579">
              <w:rPr>
                <w:rFonts w:cstheme="minorHAnsi"/>
              </w:rPr>
              <w:br/>
            </w:r>
            <w:r w:rsidRPr="06CEE3BA">
              <w:rPr>
                <w:rFonts w:cstheme="minorBidi"/>
              </w:rPr>
              <w:t>actual</w:t>
            </w:r>
          </w:p>
        </w:tc>
        <w:tc>
          <w:tcPr>
            <w:cnfStyle w:val="000010000000" w:firstRow="0" w:lastRow="0" w:firstColumn="0" w:lastColumn="0" w:oddVBand="1" w:evenVBand="0" w:oddHBand="0" w:evenHBand="0" w:firstRowFirstColumn="0" w:firstRowLastColumn="0" w:lastRowFirstColumn="0" w:lastRowLastColumn="0"/>
            <w:tcW w:w="990" w:type="dxa"/>
          </w:tcPr>
          <w:p w14:paraId="76F33916" w14:textId="77777777" w:rsidR="005E6D06" w:rsidRPr="00F65579" w:rsidRDefault="005E6D06" w:rsidP="0003762C">
            <w:pPr>
              <w:pStyle w:val="Tabletextheadingright"/>
              <w:rPr>
                <w:rFonts w:cstheme="minorHAnsi"/>
              </w:rPr>
            </w:pPr>
            <w:r>
              <w:rPr>
                <w:rFonts w:cstheme="minorHAnsi"/>
              </w:rPr>
              <w:t>2019-20</w:t>
            </w:r>
            <w:r>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6BE1E971" w14:textId="77777777" w:rsidR="005E6D06" w:rsidRPr="00F65579" w:rsidRDefault="005E6D06" w:rsidP="0003762C">
            <w:pPr>
              <w:pStyle w:val="Tabletextheadingright"/>
              <w:rPr>
                <w:rFonts w:cstheme="minorHAnsi"/>
              </w:rPr>
            </w:pPr>
            <w:r w:rsidRPr="00FA30DC">
              <w:rPr>
                <w:rFonts w:cstheme="minorHAnsi"/>
              </w:rPr>
              <w:t>2020-21</w:t>
            </w:r>
            <w:r w:rsidRPr="00FA30DC">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54C575FB" w14:textId="77777777" w:rsidR="005E6D06" w:rsidRPr="00F65579" w:rsidRDefault="005E6D06" w:rsidP="0003762C">
            <w:pPr>
              <w:pStyle w:val="Tabletextheadingright"/>
              <w:rPr>
                <w:rFonts w:cstheme="minorHAnsi"/>
              </w:rPr>
            </w:pPr>
            <w:r w:rsidRPr="00FA30DC">
              <w:rPr>
                <w:rFonts w:cstheme="minorHAnsi"/>
              </w:rPr>
              <w:t>202</w:t>
            </w:r>
            <w:r>
              <w:rPr>
                <w:rFonts w:cstheme="minorHAnsi"/>
              </w:rPr>
              <w:t>1</w:t>
            </w:r>
            <w:r w:rsidRPr="00FA30DC">
              <w:rPr>
                <w:rFonts w:cstheme="minorHAnsi"/>
              </w:rPr>
              <w:t>-2</w:t>
            </w:r>
            <w:r>
              <w:rPr>
                <w:rFonts w:cstheme="minorHAnsi"/>
              </w:rPr>
              <w:t>2</w:t>
            </w:r>
            <w:r w:rsidRPr="00FA30DC">
              <w:rPr>
                <w:rFonts w:cstheme="minorHAnsi"/>
              </w:rPr>
              <w:br/>
              <w:t>actual</w:t>
            </w:r>
          </w:p>
        </w:tc>
      </w:tr>
      <w:tr w:rsidR="00DD1216" w:rsidRPr="00D209CC" w14:paraId="35779FA5" w14:textId="77777777" w:rsidTr="0003762C">
        <w:tc>
          <w:tcPr>
            <w:cnfStyle w:val="001000000000" w:firstRow="0" w:lastRow="0" w:firstColumn="1" w:lastColumn="0" w:oddVBand="0" w:evenVBand="0" w:oddHBand="0" w:evenHBand="0" w:firstRowFirstColumn="0" w:firstRowLastColumn="0" w:lastRowFirstColumn="0" w:lastRowLastColumn="0"/>
            <w:tcW w:w="3715" w:type="dxa"/>
          </w:tcPr>
          <w:p w14:paraId="1DCCB4F4" w14:textId="2DE1F470" w:rsidR="005E6D06" w:rsidRPr="00D52FAA" w:rsidRDefault="005E6D06" w:rsidP="0003762C">
            <w:pPr>
              <w:pStyle w:val="Tabletext"/>
              <w:rPr>
                <w:vertAlign w:val="superscript"/>
              </w:rPr>
            </w:pPr>
            <w:r w:rsidRPr="00541AE3">
              <w:t xml:space="preserve">A net operating cash surplus consistent with maintaining general government net debt at a sustainable level after the economy has recovered </w:t>
            </w:r>
            <w:r>
              <w:t>after</w:t>
            </w:r>
            <w:r w:rsidRPr="00541AE3">
              <w:t xml:space="preserve"> the </w:t>
            </w:r>
            <w:r w:rsidR="001F2EE3">
              <w:t>COVID</w:t>
            </w:r>
            <w:r w:rsidR="001D244E">
              <w:t>-</w:t>
            </w:r>
            <w:r>
              <w:t>19</w:t>
            </w:r>
            <w:r w:rsidRPr="00541AE3">
              <w:t xml:space="preserve"> pandemic</w:t>
            </w:r>
            <w:r w:rsidR="002A2D8E">
              <w:t>.</w:t>
            </w:r>
          </w:p>
        </w:tc>
        <w:tc>
          <w:tcPr>
            <w:cnfStyle w:val="000010000000" w:firstRow="0" w:lastRow="0" w:firstColumn="0" w:lastColumn="0" w:oddVBand="1" w:evenVBand="0" w:oddHBand="0" w:evenHBand="0" w:firstRowFirstColumn="0" w:firstRowLastColumn="0" w:lastRowFirstColumn="0" w:lastRowLastColumn="0"/>
            <w:tcW w:w="990" w:type="dxa"/>
          </w:tcPr>
          <w:p w14:paraId="5146C0D8" w14:textId="77777777" w:rsidR="005E6D06" w:rsidRPr="00F65579" w:rsidRDefault="005E6D06" w:rsidP="0003762C">
            <w:pPr>
              <w:pStyle w:val="Tabletextcentred"/>
            </w:pPr>
            <w:r w:rsidRPr="00F65579">
              <w:rPr>
                <w:rFonts w:cstheme="minorHAnsi"/>
              </w:rPr>
              <w:t>$</w:t>
            </w:r>
            <w:r w:rsidRPr="00F40EB5">
              <w:rPr>
                <w:rFonts w:ascii="Calibri" w:hAnsi="Calibri" w:cs="Calibri"/>
              </w:rPr>
              <w:t> </w:t>
            </w:r>
            <w:r w:rsidRPr="00F40EB5">
              <w:rPr>
                <w:rFonts w:cs="Calibri"/>
              </w:rPr>
              <w:t>billion</w:t>
            </w:r>
          </w:p>
        </w:tc>
        <w:tc>
          <w:tcPr>
            <w:cnfStyle w:val="000001000000" w:firstRow="0" w:lastRow="0" w:firstColumn="0" w:lastColumn="0" w:oddVBand="0" w:evenVBand="1" w:oddHBand="0" w:evenHBand="0" w:firstRowFirstColumn="0" w:firstRowLastColumn="0" w:lastRowFirstColumn="0" w:lastRowLastColumn="0"/>
            <w:tcW w:w="990" w:type="dxa"/>
          </w:tcPr>
          <w:p w14:paraId="2260EDE5" w14:textId="77777777" w:rsidR="005E6D06" w:rsidRPr="00504453" w:rsidRDefault="005E6D06" w:rsidP="0003762C">
            <w:pPr>
              <w:pStyle w:val="Tabletextright"/>
            </w:pPr>
            <w:r w:rsidRPr="00504453">
              <w:t>7.39</w:t>
            </w:r>
          </w:p>
        </w:tc>
        <w:tc>
          <w:tcPr>
            <w:cnfStyle w:val="000010000000" w:firstRow="0" w:lastRow="0" w:firstColumn="0" w:lastColumn="0" w:oddVBand="1" w:evenVBand="0" w:oddHBand="0" w:evenHBand="0" w:firstRowFirstColumn="0" w:firstRowLastColumn="0" w:lastRowFirstColumn="0" w:lastRowLastColumn="0"/>
            <w:tcW w:w="990" w:type="dxa"/>
          </w:tcPr>
          <w:p w14:paraId="7B933258" w14:textId="77777777" w:rsidR="005E6D06" w:rsidRPr="00504453" w:rsidRDefault="005E6D06" w:rsidP="0003762C">
            <w:pPr>
              <w:pStyle w:val="Tabletextright"/>
            </w:pPr>
            <w:r w:rsidRPr="00504453">
              <w:t>(2.91)</w:t>
            </w:r>
          </w:p>
        </w:tc>
        <w:tc>
          <w:tcPr>
            <w:cnfStyle w:val="000001000000" w:firstRow="0" w:lastRow="0" w:firstColumn="0" w:lastColumn="0" w:oddVBand="0" w:evenVBand="1" w:oddHBand="0" w:evenHBand="0" w:firstRowFirstColumn="0" w:firstRowLastColumn="0" w:lastRowFirstColumn="0" w:lastRowLastColumn="0"/>
            <w:tcW w:w="990" w:type="dxa"/>
          </w:tcPr>
          <w:p w14:paraId="58FF5719" w14:textId="77777777" w:rsidR="005E6D06" w:rsidRPr="00504453" w:rsidRDefault="005E6D06" w:rsidP="0003762C">
            <w:pPr>
              <w:pStyle w:val="Tabletextright"/>
            </w:pPr>
            <w:r w:rsidRPr="00504453">
              <w:t>(12.96)</w:t>
            </w:r>
          </w:p>
        </w:tc>
        <w:tc>
          <w:tcPr>
            <w:cnfStyle w:val="000010000000" w:firstRow="0" w:lastRow="0" w:firstColumn="0" w:lastColumn="0" w:oddVBand="1" w:evenVBand="0" w:oddHBand="0" w:evenHBand="0" w:firstRowFirstColumn="0" w:firstRowLastColumn="0" w:lastRowFirstColumn="0" w:lastRowLastColumn="0"/>
            <w:tcW w:w="990" w:type="dxa"/>
          </w:tcPr>
          <w:p w14:paraId="56BD411B" w14:textId="7E6E3656" w:rsidR="005E6D06" w:rsidRPr="002D67C0" w:rsidRDefault="00D141FD" w:rsidP="002D67C0">
            <w:pPr>
              <w:pStyle w:val="Tabletextright"/>
            </w:pPr>
            <w:r w:rsidRPr="002D67C0">
              <w:t>(8.</w:t>
            </w:r>
            <w:r w:rsidR="002D67C0" w:rsidRPr="002D67C0">
              <w:t>86)</w:t>
            </w:r>
          </w:p>
        </w:tc>
      </w:tr>
      <w:tr w:rsidR="00DD1216" w:rsidRPr="00D209CC" w14:paraId="030DD879" w14:textId="77777777" w:rsidTr="0003762C">
        <w:tc>
          <w:tcPr>
            <w:cnfStyle w:val="001000000000" w:firstRow="0" w:lastRow="0" w:firstColumn="1" w:lastColumn="0" w:oddVBand="0" w:evenVBand="0" w:oddHBand="0" w:evenHBand="0" w:firstRowFirstColumn="0" w:firstRowLastColumn="0" w:lastRowFirstColumn="0" w:lastRowLastColumn="0"/>
            <w:tcW w:w="3715" w:type="dxa"/>
          </w:tcPr>
          <w:p w14:paraId="493459ED" w14:textId="506B2FD3" w:rsidR="005E6D06" w:rsidRPr="00F65579" w:rsidRDefault="005E6D06" w:rsidP="0003762C">
            <w:pPr>
              <w:pStyle w:val="Tabletext"/>
            </w:pPr>
            <w:r w:rsidRPr="00D52FAA">
              <w:t>General government net debt as a percentage of gross state product (GSP) to stabilise in the medium term</w:t>
            </w:r>
            <w:r w:rsidR="002A2D8E">
              <w:t>.</w:t>
            </w:r>
            <w:r w:rsidR="00F32266" w:rsidRPr="00504453">
              <w:rPr>
                <w:vertAlign w:val="superscript"/>
              </w:rPr>
              <w:t>(</w:t>
            </w:r>
            <w:r w:rsidR="00F32266" w:rsidRPr="61237466">
              <w:rPr>
                <w:vertAlign w:val="superscript"/>
              </w:rPr>
              <w:t>a</w:t>
            </w:r>
            <w:r w:rsidR="00F32266" w:rsidRPr="00504453">
              <w:rPr>
                <w:vertAlign w:val="superscript"/>
              </w:rPr>
              <w:t>)</w:t>
            </w:r>
          </w:p>
        </w:tc>
        <w:tc>
          <w:tcPr>
            <w:cnfStyle w:val="000010000000" w:firstRow="0" w:lastRow="0" w:firstColumn="0" w:lastColumn="0" w:oddVBand="1" w:evenVBand="0" w:oddHBand="0" w:evenHBand="0" w:firstRowFirstColumn="0" w:firstRowLastColumn="0" w:lastRowFirstColumn="0" w:lastRowLastColumn="0"/>
            <w:tcW w:w="990" w:type="dxa"/>
          </w:tcPr>
          <w:p w14:paraId="786AC2E5" w14:textId="77777777" w:rsidR="005E6D06" w:rsidRPr="00F65579" w:rsidRDefault="005E6D06" w:rsidP="0003762C">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32C3B750" w14:textId="3F034AB3" w:rsidR="005E6D06" w:rsidRPr="00504453" w:rsidRDefault="005E6D06" w:rsidP="0003762C">
            <w:pPr>
              <w:pStyle w:val="Tabletextright"/>
            </w:pPr>
            <w:r w:rsidRPr="00504453">
              <w:t>5.</w:t>
            </w:r>
            <w:r w:rsidR="007933FF">
              <w:t>5</w:t>
            </w:r>
          </w:p>
        </w:tc>
        <w:tc>
          <w:tcPr>
            <w:cnfStyle w:val="000010000000" w:firstRow="0" w:lastRow="0" w:firstColumn="0" w:lastColumn="0" w:oddVBand="1" w:evenVBand="0" w:oddHBand="0" w:evenHBand="0" w:firstRowFirstColumn="0" w:firstRowLastColumn="0" w:lastRowFirstColumn="0" w:lastRowLastColumn="0"/>
            <w:tcW w:w="990" w:type="dxa"/>
          </w:tcPr>
          <w:p w14:paraId="195C561A" w14:textId="6C3D729B" w:rsidR="005E6D06" w:rsidRPr="00504453" w:rsidRDefault="005E6D06" w:rsidP="0003762C">
            <w:pPr>
              <w:pStyle w:val="Tabletextright"/>
            </w:pPr>
            <w:r w:rsidRPr="00504453">
              <w:t>9.</w:t>
            </w:r>
            <w:r w:rsidR="007933FF">
              <w:t>4</w:t>
            </w:r>
          </w:p>
        </w:tc>
        <w:tc>
          <w:tcPr>
            <w:cnfStyle w:val="000001000000" w:firstRow="0" w:lastRow="0" w:firstColumn="0" w:lastColumn="0" w:oddVBand="0" w:evenVBand="1" w:oddHBand="0" w:evenHBand="0" w:firstRowFirstColumn="0" w:firstRowLastColumn="0" w:lastRowFirstColumn="0" w:lastRowLastColumn="0"/>
            <w:tcW w:w="990" w:type="dxa"/>
          </w:tcPr>
          <w:p w14:paraId="065FD55A" w14:textId="25F454C8" w:rsidR="005E6D06" w:rsidRPr="00504453" w:rsidRDefault="005E6D06" w:rsidP="0003762C">
            <w:pPr>
              <w:pStyle w:val="Tabletextright"/>
            </w:pPr>
            <w:r w:rsidRPr="00504453">
              <w:t>15.</w:t>
            </w:r>
            <w:r w:rsidR="0033740C">
              <w:t>3</w:t>
            </w:r>
          </w:p>
        </w:tc>
        <w:tc>
          <w:tcPr>
            <w:cnfStyle w:val="000010000000" w:firstRow="0" w:lastRow="0" w:firstColumn="0" w:lastColumn="0" w:oddVBand="1" w:evenVBand="0" w:oddHBand="0" w:evenHBand="0" w:firstRowFirstColumn="0" w:firstRowLastColumn="0" w:lastRowFirstColumn="0" w:lastRowLastColumn="0"/>
            <w:tcW w:w="990" w:type="dxa"/>
          </w:tcPr>
          <w:p w14:paraId="25889020" w14:textId="62DA34D5" w:rsidR="005E6D06" w:rsidRPr="008419A4" w:rsidRDefault="00512C7B" w:rsidP="008419A4">
            <w:pPr>
              <w:pStyle w:val="Tabletextright"/>
            </w:pPr>
            <w:r>
              <w:t>19.4</w:t>
            </w:r>
          </w:p>
        </w:tc>
      </w:tr>
    </w:tbl>
    <w:p w14:paraId="453639F4" w14:textId="0841CA96" w:rsidR="005E6D06" w:rsidRPr="00C7165E" w:rsidRDefault="005E6D06" w:rsidP="005E6D06">
      <w:pPr>
        <w:pStyle w:val="Notes"/>
      </w:pPr>
      <w:r w:rsidRPr="00C7165E">
        <w:t>Note:</w:t>
      </w:r>
    </w:p>
    <w:p w14:paraId="4C5A0E9F" w14:textId="77777777" w:rsidR="005E6D06" w:rsidRPr="00F65579" w:rsidRDefault="005E6D06" w:rsidP="005E6D06">
      <w:pPr>
        <w:pStyle w:val="Notes"/>
      </w:pPr>
      <w:r w:rsidRPr="00C7165E">
        <w:t>(a) The ratio to GSP may vary from publications year to year due to revisions to the Australian Bureau of Statistics (ABS) data.</w:t>
      </w:r>
    </w:p>
    <w:bookmarkEnd w:id="21"/>
    <w:p w14:paraId="35EFD775" w14:textId="77777777" w:rsidR="005E6D06" w:rsidRPr="00F65579" w:rsidRDefault="005E6D06" w:rsidP="005E6D06">
      <w:pPr>
        <w:pStyle w:val="Spacer"/>
        <w:ind w:left="-43"/>
      </w:pPr>
    </w:p>
    <w:p w14:paraId="4D297A58" w14:textId="77777777" w:rsidR="005E6D06" w:rsidRPr="00F65579" w:rsidRDefault="005E6D06" w:rsidP="005E6D06">
      <w:pPr>
        <w:sectPr w:rsidR="005E6D06" w:rsidRPr="00F65579" w:rsidSect="004801BD">
          <w:type w:val="continuous"/>
          <w:pgSz w:w="11909" w:h="16834" w:code="9"/>
          <w:pgMar w:top="1728" w:right="1152" w:bottom="1152" w:left="1152" w:header="720" w:footer="288" w:gutter="0"/>
          <w:cols w:space="389"/>
          <w:noEndnote/>
        </w:sectPr>
      </w:pPr>
    </w:p>
    <w:p w14:paraId="4B476FD0" w14:textId="77777777" w:rsidR="005E6D06" w:rsidRPr="00F65579" w:rsidRDefault="005E6D06" w:rsidP="005E6D06">
      <w:pPr>
        <w:pStyle w:val="Heading4"/>
      </w:pPr>
      <w:r w:rsidRPr="00F65579">
        <w:lastRenderedPageBreak/>
        <w:t>Objective 2: Strengthen Victoria</w:t>
      </w:r>
      <w:r>
        <w:t>’</w:t>
      </w:r>
      <w:r w:rsidRPr="00F65579">
        <w:t>s economic performance</w:t>
      </w:r>
    </w:p>
    <w:p w14:paraId="0E996358" w14:textId="77777777" w:rsidR="005E6D06" w:rsidRPr="00F65579" w:rsidRDefault="005E6D06" w:rsidP="005E6D06">
      <w:pPr>
        <w:pStyle w:val="Heading5"/>
      </w:pPr>
      <w:r w:rsidRPr="00F65579">
        <w:t>Objective indicators</w:t>
      </w:r>
    </w:p>
    <w:p w14:paraId="0E743019" w14:textId="77777777" w:rsidR="00C5028F" w:rsidRDefault="005E6D06" w:rsidP="00C5028F">
      <w:pPr>
        <w:pStyle w:val="ListNumber"/>
        <w:numPr>
          <w:ilvl w:val="0"/>
          <w:numId w:val="26"/>
        </w:numPr>
      </w:pPr>
      <w:r>
        <w:t>Economic growth to exceed population growth as expressed by GSP per capita increasing in real terms (annual percentage change).</w:t>
      </w:r>
    </w:p>
    <w:p w14:paraId="4F2F355A" w14:textId="77777777" w:rsidR="00C5028F" w:rsidRDefault="005E6D06" w:rsidP="00C5028F">
      <w:pPr>
        <w:pStyle w:val="ListNumber"/>
        <w:numPr>
          <w:ilvl w:val="0"/>
          <w:numId w:val="26"/>
        </w:numPr>
      </w:pPr>
      <w:r>
        <w:t>Total Victorian employment to grow each year (annual percentage change).</w:t>
      </w:r>
    </w:p>
    <w:p w14:paraId="7EA72B36" w14:textId="09E5C7D0" w:rsidR="005E6D06" w:rsidRDefault="005E6D06" w:rsidP="00C5028F">
      <w:pPr>
        <w:pStyle w:val="ListNumber"/>
        <w:numPr>
          <w:ilvl w:val="0"/>
          <w:numId w:val="26"/>
        </w:numPr>
      </w:pPr>
      <w:r>
        <w:t xml:space="preserve">Advice contributes to the achievement of </w:t>
      </w:r>
      <w:r w:rsidR="00835246">
        <w:t>g</w:t>
      </w:r>
      <w:r>
        <w:t>overnment policies and priorities relating to economic and social outcomes.</w:t>
      </w:r>
    </w:p>
    <w:p w14:paraId="6E31BFA9" w14:textId="77777777" w:rsidR="005E6D06" w:rsidRPr="00F65579" w:rsidRDefault="005E6D06" w:rsidP="005E6D06">
      <w:pPr>
        <w:pStyle w:val="Normalbold"/>
      </w:pPr>
      <w:r w:rsidRPr="00F65579">
        <w:t xml:space="preserve">Objective Indicator 1: </w:t>
      </w:r>
      <w:r>
        <w:t xml:space="preserve">Economic growth to exceed </w:t>
      </w:r>
      <w:r w:rsidRPr="0057565E">
        <w:t>population</w:t>
      </w:r>
      <w:r>
        <w:t xml:space="preserve"> growth as expressed by GSP per capita increasing in real terms (annual percentage change).</w:t>
      </w:r>
    </w:p>
    <w:p w14:paraId="059298C7" w14:textId="5739C658" w:rsidR="005E6D06" w:rsidRPr="00806115" w:rsidRDefault="005E6D06" w:rsidP="005E6D06">
      <w:r w:rsidRPr="42AFCCA3">
        <w:rPr>
          <w:rFonts w:ascii="VIC" w:eastAsia="VIC" w:hAnsi="VIC" w:cs="VIC"/>
          <w:szCs w:val="17"/>
        </w:rPr>
        <w:t>Economic activity is expected to continue to recover after a strong second half of 2021.</w:t>
      </w:r>
    </w:p>
    <w:p w14:paraId="63FBD0CC" w14:textId="3BD0FB8A" w:rsidR="005E6D06" w:rsidRPr="00806115" w:rsidRDefault="005E6D06" w:rsidP="005E6D06">
      <w:r w:rsidRPr="42AFCCA3">
        <w:rPr>
          <w:rFonts w:ascii="VIC" w:eastAsia="VIC" w:hAnsi="VIC" w:cs="VIC"/>
          <w:szCs w:val="17"/>
        </w:rPr>
        <w:t>GSP growth is expected to exceed population growth in 202</w:t>
      </w:r>
      <w:r>
        <w:rPr>
          <w:rFonts w:ascii="VIC" w:eastAsia="VIC" w:hAnsi="VIC" w:cs="VIC"/>
          <w:szCs w:val="17"/>
        </w:rPr>
        <w:t>2</w:t>
      </w:r>
      <w:r w:rsidRPr="42AFCCA3">
        <w:rPr>
          <w:rFonts w:ascii="VIC" w:eastAsia="VIC" w:hAnsi="VIC" w:cs="VIC"/>
          <w:szCs w:val="17"/>
        </w:rPr>
        <w:t>-2</w:t>
      </w:r>
      <w:r>
        <w:rPr>
          <w:rFonts w:ascii="VIC" w:eastAsia="VIC" w:hAnsi="VIC" w:cs="VIC"/>
          <w:szCs w:val="17"/>
        </w:rPr>
        <w:t>3</w:t>
      </w:r>
      <w:r w:rsidRPr="42AFCCA3">
        <w:rPr>
          <w:rFonts w:ascii="VIC" w:eastAsia="VIC" w:hAnsi="VIC" w:cs="VIC"/>
          <w:szCs w:val="17"/>
        </w:rPr>
        <w:t>.</w:t>
      </w:r>
    </w:p>
    <w:p w14:paraId="4E861F64" w14:textId="77777777" w:rsidR="005E6D06" w:rsidRPr="004939A2" w:rsidRDefault="005E6D06" w:rsidP="005E6D06">
      <w:pPr>
        <w:pStyle w:val="Normalbold"/>
      </w:pPr>
      <w:r w:rsidRPr="001B3121">
        <w:t>Objective Indicator 2: Total Victorian employment to grow each year (annual percentage change).</w:t>
      </w:r>
    </w:p>
    <w:p w14:paraId="0A6F0DC8" w14:textId="44F6B65F" w:rsidR="005E6D06" w:rsidRDefault="005E6D06" w:rsidP="005E6D06">
      <w:pPr>
        <w:rPr>
          <w:rFonts w:ascii="VIC" w:eastAsia="VIC" w:hAnsi="VIC" w:cs="VIC"/>
          <w:szCs w:val="17"/>
        </w:rPr>
      </w:pPr>
      <w:r w:rsidRPr="42AFCCA3">
        <w:rPr>
          <w:rFonts w:ascii="VIC" w:eastAsia="VIC" w:hAnsi="VIC" w:cs="VIC"/>
          <w:szCs w:val="17"/>
        </w:rPr>
        <w:t xml:space="preserve">Employment growth was positive in 2021-22 and forecast </w:t>
      </w:r>
      <w:r w:rsidR="00784396">
        <w:rPr>
          <w:rFonts w:ascii="VIC" w:eastAsia="VIC" w:hAnsi="VIC" w:cs="VIC"/>
          <w:szCs w:val="17"/>
        </w:rPr>
        <w:t xml:space="preserve">to be strong in </w:t>
      </w:r>
      <w:r w:rsidRPr="42AFCCA3">
        <w:rPr>
          <w:rFonts w:ascii="VIC" w:eastAsia="VIC" w:hAnsi="VIC" w:cs="VIC"/>
          <w:szCs w:val="17"/>
        </w:rPr>
        <w:t>2022-23</w:t>
      </w:r>
      <w:r w:rsidR="00784396">
        <w:rPr>
          <w:rFonts w:ascii="VIC" w:eastAsia="VIC" w:hAnsi="VIC" w:cs="VIC"/>
          <w:szCs w:val="17"/>
        </w:rPr>
        <w:t>,</w:t>
      </w:r>
      <w:r w:rsidRPr="42AFCCA3">
        <w:rPr>
          <w:rFonts w:ascii="VIC" w:eastAsia="VIC" w:hAnsi="VIC" w:cs="VIC"/>
          <w:szCs w:val="17"/>
        </w:rPr>
        <w:t xml:space="preserve"> as outlined in the </w:t>
      </w:r>
      <w:r w:rsidRPr="42AFCCA3">
        <w:rPr>
          <w:rFonts w:ascii="VIC" w:eastAsia="VIC" w:hAnsi="VIC" w:cs="VIC"/>
          <w:i/>
          <w:iCs/>
          <w:szCs w:val="17"/>
        </w:rPr>
        <w:t xml:space="preserve">2022-23 Budget. </w:t>
      </w:r>
      <w:r w:rsidRPr="42AFCCA3">
        <w:rPr>
          <w:rFonts w:ascii="VIC" w:eastAsia="VIC" w:hAnsi="VIC" w:cs="VIC"/>
          <w:szCs w:val="17"/>
        </w:rPr>
        <w:t>The labour market remains tight, with indicators of labour demand remaining strong.</w:t>
      </w:r>
    </w:p>
    <w:p w14:paraId="022F2994" w14:textId="77777777" w:rsidR="003C4FA0" w:rsidRPr="001B3121" w:rsidRDefault="003C4FA0" w:rsidP="005E6D06"/>
    <w:p w14:paraId="61706BF3" w14:textId="77777777" w:rsidR="005E6D06" w:rsidRPr="00F65579" w:rsidRDefault="005E6D06" w:rsidP="005E6D06">
      <w:pPr>
        <w:pStyle w:val="Normalbold"/>
      </w:pPr>
      <w:r>
        <w:br w:type="column"/>
      </w:r>
      <w:r w:rsidRPr="00F65579">
        <w:t xml:space="preserve">Objective Indicator 3: </w:t>
      </w:r>
      <w:r>
        <w:t>Advice contributes to the achievement of Government policies and priorities relating to economic and social outcomes.</w:t>
      </w:r>
    </w:p>
    <w:p w14:paraId="30EA2F42" w14:textId="77777777" w:rsidR="005E6D06" w:rsidRDefault="005E6D06" w:rsidP="005E6D06">
      <w:pPr>
        <w:rPr>
          <w:rFonts w:ascii="VIC" w:eastAsia="VIC" w:hAnsi="VIC" w:cs="VIC"/>
        </w:rPr>
      </w:pPr>
      <w:r w:rsidRPr="1D6D1D5E">
        <w:rPr>
          <w:rFonts w:ascii="VIC" w:eastAsia="VIC" w:hAnsi="VIC" w:cs="VIC"/>
        </w:rPr>
        <w:t>Advice provided to the Government on economic conditions, outlook and risks provided a sound basis for the Government’s economic decision making and contributed to economic recovery in Victoria in 2021</w:t>
      </w:r>
      <w:r>
        <w:rPr>
          <w:rFonts w:ascii="VIC" w:eastAsia="VIC" w:hAnsi="VIC" w:cs="VIC"/>
          <w:szCs w:val="17"/>
        </w:rPr>
        <w:noBreakHyphen/>
      </w:r>
      <w:r w:rsidRPr="1D6D1D5E">
        <w:rPr>
          <w:rFonts w:ascii="VIC" w:eastAsia="VIC" w:hAnsi="VIC" w:cs="VIC"/>
        </w:rPr>
        <w:t>22.</w:t>
      </w:r>
    </w:p>
    <w:p w14:paraId="2323B29F" w14:textId="77777777" w:rsidR="005E6D06" w:rsidRPr="00C72635" w:rsidRDefault="005E6D06" w:rsidP="005E6D06">
      <w:r w:rsidRPr="42AFCCA3">
        <w:rPr>
          <w:rFonts w:ascii="VIC" w:eastAsia="VIC" w:hAnsi="VIC" w:cs="VIC"/>
          <w:szCs w:val="17"/>
        </w:rPr>
        <w:t>Additionally, advice on economic policies, including Commonwealth policies, through the economic downturn has contributed to a better economic outlook than would be the case in the absence of policies adopted.</w:t>
      </w:r>
    </w:p>
    <w:p w14:paraId="2B8847B8" w14:textId="2EC6601A" w:rsidR="005E6D06" w:rsidRPr="00C72635" w:rsidRDefault="005E6D06" w:rsidP="005E6D06">
      <w:r w:rsidRPr="42AFCCA3">
        <w:rPr>
          <w:rFonts w:ascii="VIC" w:eastAsia="VIC" w:hAnsi="VIC" w:cs="VIC"/>
          <w:szCs w:val="17"/>
        </w:rPr>
        <w:t xml:space="preserve">The Department supported the Treasurer and Assistant Treasurer by providing advice that helped shape decisions about economic and social recovery, along with broader </w:t>
      </w:r>
      <w:r w:rsidR="00835246">
        <w:rPr>
          <w:rFonts w:ascii="VIC" w:eastAsia="VIC" w:hAnsi="VIC" w:cs="VIC"/>
          <w:szCs w:val="17"/>
        </w:rPr>
        <w:t>g</w:t>
      </w:r>
      <w:r w:rsidRPr="42AFCCA3">
        <w:rPr>
          <w:rFonts w:ascii="VIC" w:eastAsia="VIC" w:hAnsi="VIC" w:cs="VIC"/>
          <w:szCs w:val="17"/>
        </w:rPr>
        <w:t xml:space="preserve">overnment priorities. DTF continued to advise the Government on implementation issues for revenue initiatives announced in the </w:t>
      </w:r>
      <w:r w:rsidRPr="42AFCCA3">
        <w:rPr>
          <w:rFonts w:ascii="VIC" w:eastAsia="VIC" w:hAnsi="VIC" w:cs="VIC"/>
          <w:i/>
          <w:iCs/>
          <w:szCs w:val="17"/>
        </w:rPr>
        <w:t>2021-22</w:t>
      </w:r>
      <w:r w:rsidRPr="00C7165E">
        <w:rPr>
          <w:rFonts w:ascii="VIC" w:eastAsia="VIC" w:hAnsi="VIC" w:cs="VIC"/>
          <w:i/>
          <w:iCs/>
          <w:szCs w:val="17"/>
        </w:rPr>
        <w:t xml:space="preserve"> Budget</w:t>
      </w:r>
      <w:r w:rsidRPr="00251129">
        <w:rPr>
          <w:rFonts w:ascii="VIC" w:eastAsia="VIC" w:hAnsi="VIC" w:cs="VIC"/>
          <w:szCs w:val="17"/>
        </w:rPr>
        <w:t xml:space="preserve"> </w:t>
      </w:r>
      <w:r w:rsidRPr="42AFCCA3">
        <w:rPr>
          <w:rFonts w:ascii="VIC" w:eastAsia="VIC" w:hAnsi="VIC" w:cs="VIC"/>
          <w:szCs w:val="17"/>
        </w:rPr>
        <w:t xml:space="preserve">and </w:t>
      </w:r>
      <w:r w:rsidRPr="42AFCCA3">
        <w:rPr>
          <w:rFonts w:ascii="VIC" w:eastAsia="VIC" w:hAnsi="VIC" w:cs="VIC"/>
          <w:i/>
          <w:iCs/>
          <w:szCs w:val="17"/>
        </w:rPr>
        <w:t>2022</w:t>
      </w:r>
      <w:r w:rsidR="003479E2">
        <w:rPr>
          <w:rFonts w:ascii="VIC" w:eastAsia="VIC" w:hAnsi="VIC" w:cs="VIC"/>
          <w:i/>
          <w:iCs/>
          <w:szCs w:val="17"/>
        </w:rPr>
        <w:noBreakHyphen/>
      </w:r>
      <w:r w:rsidRPr="42AFCCA3">
        <w:rPr>
          <w:rFonts w:ascii="VIC" w:eastAsia="VIC" w:hAnsi="VIC" w:cs="VIC"/>
          <w:i/>
          <w:iCs/>
          <w:szCs w:val="17"/>
        </w:rPr>
        <w:t>23</w:t>
      </w:r>
      <w:r w:rsidR="003479E2">
        <w:rPr>
          <w:rFonts w:ascii="Calibri" w:eastAsia="VIC" w:hAnsi="Calibri" w:cs="Calibri"/>
          <w:i/>
          <w:iCs/>
          <w:szCs w:val="17"/>
        </w:rPr>
        <w:t> </w:t>
      </w:r>
      <w:r w:rsidRPr="42AFCCA3">
        <w:rPr>
          <w:rFonts w:ascii="VIC" w:eastAsia="VIC" w:hAnsi="VIC" w:cs="VIC"/>
          <w:i/>
          <w:iCs/>
          <w:szCs w:val="17"/>
        </w:rPr>
        <w:t>Budget</w:t>
      </w:r>
      <w:r w:rsidRPr="42AFCCA3">
        <w:rPr>
          <w:rFonts w:ascii="VIC" w:eastAsia="VIC" w:hAnsi="VIC" w:cs="VIC"/>
          <w:szCs w:val="17"/>
        </w:rPr>
        <w:t>.</w:t>
      </w:r>
    </w:p>
    <w:p w14:paraId="382455F8" w14:textId="77777777" w:rsidR="005E6D06" w:rsidRDefault="005E6D06" w:rsidP="005E6D06">
      <w:pPr>
        <w:pStyle w:val="Spacer"/>
      </w:pPr>
    </w:p>
    <w:p w14:paraId="6502D69F" w14:textId="77777777" w:rsidR="005E6D06" w:rsidRDefault="005E6D06" w:rsidP="005E6D06">
      <w:pPr>
        <w:sectPr w:rsidR="005E6D06" w:rsidSect="003C4FA0">
          <w:pgSz w:w="11909" w:h="16834" w:code="9"/>
          <w:pgMar w:top="1728" w:right="1152" w:bottom="1152" w:left="1152" w:header="720" w:footer="288" w:gutter="0"/>
          <w:cols w:num="2" w:space="720"/>
          <w:noEndnote/>
        </w:sectPr>
      </w:pPr>
    </w:p>
    <w:p w14:paraId="38F06F33" w14:textId="77777777" w:rsidR="005E6D06" w:rsidRPr="00C7165E" w:rsidRDefault="005E6D06" w:rsidP="005E6D06">
      <w:pPr>
        <w:pStyle w:val="Tableheading"/>
        <w:rPr>
          <w:color w:val="auto"/>
        </w:rPr>
      </w:pPr>
      <w:r w:rsidRPr="00C7165E">
        <w:rPr>
          <w:color w:val="auto"/>
        </w:rPr>
        <w:t>Table 2 – Progress towards objective – Strengthen Victoria’s economic performance</w:t>
      </w:r>
    </w:p>
    <w:tbl>
      <w:tblPr>
        <w:tblStyle w:val="AnnualReportfinancialtable"/>
        <w:tblW w:w="8366" w:type="dxa"/>
        <w:tblInd w:w="-90" w:type="dxa"/>
        <w:tblLayout w:type="fixed"/>
        <w:tblLook w:val="0080" w:firstRow="0" w:lastRow="0" w:firstColumn="1" w:lastColumn="0" w:noHBand="0" w:noVBand="0"/>
      </w:tblPr>
      <w:tblGrid>
        <w:gridCol w:w="3416"/>
        <w:gridCol w:w="990"/>
        <w:gridCol w:w="990"/>
        <w:gridCol w:w="990"/>
        <w:gridCol w:w="990"/>
        <w:gridCol w:w="990"/>
      </w:tblGrid>
      <w:tr w:rsidR="00DD1216" w:rsidRPr="00F65579" w14:paraId="2F8413FD" w14:textId="77777777" w:rsidTr="0003762C">
        <w:tc>
          <w:tcPr>
            <w:cnfStyle w:val="001000000000" w:firstRow="0" w:lastRow="0" w:firstColumn="1" w:lastColumn="0" w:oddVBand="0" w:evenVBand="0" w:oddHBand="0" w:evenHBand="0" w:firstRowFirstColumn="0" w:firstRowLastColumn="0" w:lastRowFirstColumn="0" w:lastRowLastColumn="0"/>
            <w:tcW w:w="3416" w:type="dxa"/>
          </w:tcPr>
          <w:p w14:paraId="7AE6BE68" w14:textId="77777777" w:rsidR="005E6D06" w:rsidRPr="00F65579" w:rsidRDefault="005E6D06" w:rsidP="0003762C">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0123958B" w14:textId="77777777" w:rsidR="005E6D06" w:rsidRPr="00F65579" w:rsidRDefault="005E6D06" w:rsidP="0003762C">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4D2CAF6A" w14:textId="77777777" w:rsidR="005E6D06" w:rsidRPr="00F65579" w:rsidRDefault="005E6D06" w:rsidP="0003762C">
            <w:pPr>
              <w:pStyle w:val="Tabletextheadingright"/>
            </w:pPr>
            <w:r w:rsidRPr="1C8954BC">
              <w:rPr>
                <w:rFonts w:cstheme="minorBidi"/>
              </w:rPr>
              <w:t>2018-19</w:t>
            </w:r>
            <w:r>
              <w:br/>
            </w:r>
            <w:r w:rsidRPr="1C8954BC">
              <w:rPr>
                <w:rFonts w:cstheme="minorBidi"/>
              </w:rPr>
              <w:t>actual</w:t>
            </w:r>
          </w:p>
        </w:tc>
        <w:tc>
          <w:tcPr>
            <w:cnfStyle w:val="000010000000" w:firstRow="0" w:lastRow="0" w:firstColumn="0" w:lastColumn="0" w:oddVBand="1" w:evenVBand="0" w:oddHBand="0" w:evenHBand="0" w:firstRowFirstColumn="0" w:firstRowLastColumn="0" w:lastRowFirstColumn="0" w:lastRowLastColumn="0"/>
            <w:tcW w:w="990" w:type="dxa"/>
          </w:tcPr>
          <w:p w14:paraId="46525F02" w14:textId="77777777" w:rsidR="005E6D06" w:rsidRPr="00F65579" w:rsidRDefault="005E6D06" w:rsidP="0003762C">
            <w:pPr>
              <w:pStyle w:val="Tabletextheadingright"/>
            </w:pPr>
            <w:r>
              <w:t>2019-20</w:t>
            </w:r>
            <w:r w:rsidRPr="00F65579">
              <w:t xml:space="preserve"> actual</w:t>
            </w:r>
          </w:p>
        </w:tc>
        <w:tc>
          <w:tcPr>
            <w:cnfStyle w:val="000001000000" w:firstRow="0" w:lastRow="0" w:firstColumn="0" w:lastColumn="0" w:oddVBand="0" w:evenVBand="1" w:oddHBand="0" w:evenHBand="0" w:firstRowFirstColumn="0" w:firstRowLastColumn="0" w:lastRowFirstColumn="0" w:lastRowLastColumn="0"/>
            <w:tcW w:w="990" w:type="dxa"/>
          </w:tcPr>
          <w:p w14:paraId="6113AB70" w14:textId="77777777" w:rsidR="005E6D06" w:rsidRPr="00F65579" w:rsidRDefault="005E6D06" w:rsidP="0003762C">
            <w:pPr>
              <w:pStyle w:val="Tabletextheadingright"/>
            </w:pPr>
            <w:r w:rsidRPr="00FA30DC">
              <w:t>2020-21 actual</w:t>
            </w:r>
          </w:p>
        </w:tc>
        <w:tc>
          <w:tcPr>
            <w:cnfStyle w:val="000010000000" w:firstRow="0" w:lastRow="0" w:firstColumn="0" w:lastColumn="0" w:oddVBand="1" w:evenVBand="0" w:oddHBand="0" w:evenHBand="0" w:firstRowFirstColumn="0" w:firstRowLastColumn="0" w:lastRowFirstColumn="0" w:lastRowLastColumn="0"/>
            <w:tcW w:w="990" w:type="dxa"/>
          </w:tcPr>
          <w:p w14:paraId="4AA4CE1D" w14:textId="77777777" w:rsidR="005E6D06" w:rsidRPr="00F65579" w:rsidRDefault="005E6D06" w:rsidP="0003762C">
            <w:pPr>
              <w:pStyle w:val="Tabletextheadingright"/>
            </w:pPr>
            <w:r w:rsidRPr="00FA30DC">
              <w:t>202</w:t>
            </w:r>
            <w:r>
              <w:t>1</w:t>
            </w:r>
            <w:r w:rsidRPr="00FA30DC">
              <w:t>-2</w:t>
            </w:r>
            <w:r>
              <w:t xml:space="preserve">2 </w:t>
            </w:r>
            <w:r w:rsidRPr="00FA30DC">
              <w:t>actual</w:t>
            </w:r>
          </w:p>
        </w:tc>
      </w:tr>
      <w:tr w:rsidR="00DD1216" w:rsidRPr="00F65579" w14:paraId="3F492CCC" w14:textId="77777777" w:rsidTr="0003762C">
        <w:tc>
          <w:tcPr>
            <w:cnfStyle w:val="001000000000" w:firstRow="0" w:lastRow="0" w:firstColumn="1" w:lastColumn="0" w:oddVBand="0" w:evenVBand="0" w:oddHBand="0" w:evenHBand="0" w:firstRowFirstColumn="0" w:firstRowLastColumn="0" w:lastRowFirstColumn="0" w:lastRowLastColumn="0"/>
            <w:tcW w:w="3416" w:type="dxa"/>
          </w:tcPr>
          <w:p w14:paraId="78FFA880" w14:textId="77777777" w:rsidR="005E6D06" w:rsidRPr="00F65579" w:rsidRDefault="005E6D06" w:rsidP="0003762C">
            <w:pPr>
              <w:pStyle w:val="Tabletext"/>
              <w:ind w:right="95"/>
            </w:pPr>
            <w:r>
              <w:t>Economic growth to exceed population growth as expressed by GSP per capita increasing in real terms (annual percentage change).</w:t>
            </w:r>
          </w:p>
        </w:tc>
        <w:tc>
          <w:tcPr>
            <w:cnfStyle w:val="000010000000" w:firstRow="0" w:lastRow="0" w:firstColumn="0" w:lastColumn="0" w:oddVBand="1" w:evenVBand="0" w:oddHBand="0" w:evenHBand="0" w:firstRowFirstColumn="0" w:firstRowLastColumn="0" w:lastRowFirstColumn="0" w:lastRowLastColumn="0"/>
            <w:tcW w:w="990" w:type="dxa"/>
          </w:tcPr>
          <w:p w14:paraId="02F01D4E" w14:textId="77777777" w:rsidR="005E6D06" w:rsidRPr="005D2E39" w:rsidRDefault="005E6D06" w:rsidP="0003762C">
            <w:pPr>
              <w:pStyle w:val="Tabletextcentred"/>
              <w:rPr>
                <w:rFonts w:cstheme="minorBidi"/>
              </w:rPr>
            </w:pPr>
            <w:r w:rsidRPr="3B2EE021">
              <w:rPr>
                <w:rFonts w:cstheme="minorBid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50A0F4E7" w14:textId="77777777" w:rsidR="005E6D06" w:rsidRPr="002B6089" w:rsidRDefault="005E6D06" w:rsidP="0003762C">
            <w:pPr>
              <w:pStyle w:val="Tabletextright"/>
              <w:rPr>
                <w:rFonts w:cstheme="minorBidi"/>
              </w:rPr>
            </w:pPr>
            <w:r>
              <w:t>0.8</w:t>
            </w:r>
          </w:p>
        </w:tc>
        <w:tc>
          <w:tcPr>
            <w:cnfStyle w:val="000010000000" w:firstRow="0" w:lastRow="0" w:firstColumn="0" w:lastColumn="0" w:oddVBand="1" w:evenVBand="0" w:oddHBand="0" w:evenHBand="0" w:firstRowFirstColumn="0" w:firstRowLastColumn="0" w:lastRowFirstColumn="0" w:lastRowLastColumn="0"/>
            <w:tcW w:w="990" w:type="dxa"/>
          </w:tcPr>
          <w:p w14:paraId="49E02B45" w14:textId="77777777" w:rsidR="005E6D06" w:rsidRPr="002B6089" w:rsidRDefault="005E6D06" w:rsidP="0003762C">
            <w:pPr>
              <w:pStyle w:val="Tabletextright"/>
              <w:rPr>
                <w:rFonts w:cstheme="minorBidi"/>
              </w:rPr>
            </w:pPr>
            <w:r w:rsidRPr="3B2EE021">
              <w:rPr>
                <w:rFonts w:cstheme="minorBidi"/>
              </w:rPr>
              <w:t>-1.9</w:t>
            </w:r>
          </w:p>
        </w:tc>
        <w:tc>
          <w:tcPr>
            <w:cnfStyle w:val="000001000000" w:firstRow="0" w:lastRow="0" w:firstColumn="0" w:lastColumn="0" w:oddVBand="0" w:evenVBand="1" w:oddHBand="0" w:evenHBand="0" w:firstRowFirstColumn="0" w:firstRowLastColumn="0" w:lastRowFirstColumn="0" w:lastRowLastColumn="0"/>
            <w:tcW w:w="990" w:type="dxa"/>
          </w:tcPr>
          <w:p w14:paraId="37E8CF62" w14:textId="77777777" w:rsidR="005E6D06" w:rsidRPr="002B6089" w:rsidRDefault="005E6D06" w:rsidP="0003762C">
            <w:pPr>
              <w:pStyle w:val="Tabletextright"/>
              <w:rPr>
                <w:rFonts w:cstheme="minorBidi"/>
                <w:vertAlign w:val="superscript"/>
              </w:rPr>
            </w:pPr>
            <w:r w:rsidRPr="3B2EE021">
              <w:rPr>
                <w:rFonts w:cstheme="minorBidi"/>
              </w:rPr>
              <w:t>-0.4</w:t>
            </w:r>
          </w:p>
        </w:tc>
        <w:tc>
          <w:tcPr>
            <w:cnfStyle w:val="000010000000" w:firstRow="0" w:lastRow="0" w:firstColumn="0" w:lastColumn="0" w:oddVBand="1" w:evenVBand="0" w:oddHBand="0" w:evenHBand="0" w:firstRowFirstColumn="0" w:firstRowLastColumn="0" w:lastRowFirstColumn="0" w:lastRowLastColumn="0"/>
            <w:tcW w:w="990" w:type="dxa"/>
          </w:tcPr>
          <w:p w14:paraId="7968A9DB" w14:textId="77777777" w:rsidR="005E6D06" w:rsidRPr="002B6089" w:rsidRDefault="005E6D06" w:rsidP="0003762C">
            <w:pPr>
              <w:pStyle w:val="Tabletextright"/>
              <w:rPr>
                <w:rFonts w:ascii="VIC" w:hAnsi="VIC"/>
                <w:szCs w:val="15"/>
                <w:vertAlign w:val="superscript"/>
              </w:rPr>
            </w:pPr>
            <w:r w:rsidRPr="3B2EE021">
              <w:rPr>
                <w:rFonts w:cstheme="minorBidi"/>
              </w:rPr>
              <w:t>n/a</w:t>
            </w:r>
            <w:r w:rsidRPr="3B2EE021">
              <w:rPr>
                <w:rFonts w:cstheme="minorBidi"/>
                <w:vertAlign w:val="superscript"/>
              </w:rPr>
              <w:t>(a)</w:t>
            </w:r>
          </w:p>
        </w:tc>
      </w:tr>
      <w:tr w:rsidR="00DD1216" w:rsidRPr="00F65579" w14:paraId="46EA80E1" w14:textId="77777777" w:rsidTr="0003762C">
        <w:tc>
          <w:tcPr>
            <w:cnfStyle w:val="001000000000" w:firstRow="0" w:lastRow="0" w:firstColumn="1" w:lastColumn="0" w:oddVBand="0" w:evenVBand="0" w:oddHBand="0" w:evenHBand="0" w:firstRowFirstColumn="0" w:firstRowLastColumn="0" w:lastRowFirstColumn="0" w:lastRowLastColumn="0"/>
            <w:tcW w:w="3416" w:type="dxa"/>
          </w:tcPr>
          <w:p w14:paraId="754859DC" w14:textId="77777777" w:rsidR="005E6D06" w:rsidRPr="00F65579" w:rsidRDefault="005E6D06" w:rsidP="0003762C">
            <w:pPr>
              <w:pStyle w:val="Tabletext"/>
            </w:pPr>
            <w:r>
              <w:t>Total Victorian employment to grow each year (annual percentage change).</w:t>
            </w:r>
          </w:p>
        </w:tc>
        <w:tc>
          <w:tcPr>
            <w:cnfStyle w:val="000010000000" w:firstRow="0" w:lastRow="0" w:firstColumn="0" w:lastColumn="0" w:oddVBand="1" w:evenVBand="0" w:oddHBand="0" w:evenHBand="0" w:firstRowFirstColumn="0" w:firstRowLastColumn="0" w:lastRowFirstColumn="0" w:lastRowLastColumn="0"/>
            <w:tcW w:w="990" w:type="dxa"/>
          </w:tcPr>
          <w:p w14:paraId="73AC3F42" w14:textId="77777777" w:rsidR="005E6D06" w:rsidRPr="002B6089" w:rsidRDefault="005E6D06" w:rsidP="0003762C">
            <w:pPr>
              <w:pStyle w:val="Tabletextcentred"/>
              <w:rPr>
                <w:rFonts w:cstheme="minorBidi"/>
              </w:rPr>
            </w:pPr>
            <w:r w:rsidRPr="3B2EE021">
              <w:rPr>
                <w:rFonts w:cstheme="minorBid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3203CE60" w14:textId="77777777" w:rsidR="005E6D06" w:rsidRPr="002B6089" w:rsidRDefault="005E6D06" w:rsidP="0003762C">
            <w:pPr>
              <w:pStyle w:val="Tabletextright"/>
              <w:rPr>
                <w:rFonts w:cstheme="minorBidi"/>
              </w:rPr>
            </w:pPr>
            <w:r>
              <w:t>3.4</w:t>
            </w:r>
          </w:p>
        </w:tc>
        <w:tc>
          <w:tcPr>
            <w:cnfStyle w:val="000010000000" w:firstRow="0" w:lastRow="0" w:firstColumn="0" w:lastColumn="0" w:oddVBand="1" w:evenVBand="0" w:oddHBand="0" w:evenHBand="0" w:firstRowFirstColumn="0" w:firstRowLastColumn="0" w:lastRowFirstColumn="0" w:lastRowLastColumn="0"/>
            <w:tcW w:w="990" w:type="dxa"/>
          </w:tcPr>
          <w:p w14:paraId="5710F50B" w14:textId="77777777" w:rsidR="005E6D06" w:rsidRPr="005D2E39" w:rsidRDefault="005E6D06" w:rsidP="0003762C">
            <w:pPr>
              <w:pStyle w:val="Tabletextright"/>
              <w:rPr>
                <w:rFonts w:cstheme="minorBidi"/>
              </w:rPr>
            </w:pPr>
            <w:r w:rsidRPr="3B2EE021">
              <w:rPr>
                <w:rFonts w:cstheme="minorBidi"/>
              </w:rPr>
              <w:t>1.2</w:t>
            </w:r>
          </w:p>
        </w:tc>
        <w:tc>
          <w:tcPr>
            <w:cnfStyle w:val="000001000000" w:firstRow="0" w:lastRow="0" w:firstColumn="0" w:lastColumn="0" w:oddVBand="0" w:evenVBand="1" w:oddHBand="0" w:evenHBand="0" w:firstRowFirstColumn="0" w:firstRowLastColumn="0" w:lastRowFirstColumn="0" w:lastRowLastColumn="0"/>
            <w:tcW w:w="990" w:type="dxa"/>
          </w:tcPr>
          <w:p w14:paraId="40957B5E" w14:textId="77777777" w:rsidR="005E6D06" w:rsidRPr="005D2E39" w:rsidRDefault="005E6D06" w:rsidP="0003762C">
            <w:pPr>
              <w:pStyle w:val="Tabletextright"/>
              <w:rPr>
                <w:rFonts w:cstheme="minorBidi"/>
              </w:rPr>
            </w:pPr>
            <w:r w:rsidRPr="3B2EE021">
              <w:rPr>
                <w:rFonts w:cstheme="minorBidi"/>
              </w:rPr>
              <w:t>-1.1</w:t>
            </w:r>
          </w:p>
        </w:tc>
        <w:tc>
          <w:tcPr>
            <w:cnfStyle w:val="000010000000" w:firstRow="0" w:lastRow="0" w:firstColumn="0" w:lastColumn="0" w:oddVBand="1" w:evenVBand="0" w:oddHBand="0" w:evenHBand="0" w:firstRowFirstColumn="0" w:firstRowLastColumn="0" w:lastRowFirstColumn="0" w:lastRowLastColumn="0"/>
            <w:tcW w:w="990" w:type="dxa"/>
          </w:tcPr>
          <w:p w14:paraId="41AA8CDB" w14:textId="77777777" w:rsidR="005E6D06" w:rsidRPr="002B6089" w:rsidRDefault="005E6D06" w:rsidP="0003762C">
            <w:pPr>
              <w:pStyle w:val="Tabletextright"/>
              <w:rPr>
                <w:rFonts w:cstheme="minorBidi"/>
              </w:rPr>
            </w:pPr>
            <w:r w:rsidRPr="00C7165E">
              <w:rPr>
                <w:rFonts w:cstheme="minorBidi"/>
              </w:rPr>
              <w:t>3.7</w:t>
            </w:r>
          </w:p>
        </w:tc>
      </w:tr>
    </w:tbl>
    <w:p w14:paraId="2D5F10FB" w14:textId="77777777" w:rsidR="005E6D06" w:rsidRDefault="005E6D06" w:rsidP="005E6D06">
      <w:pPr>
        <w:pStyle w:val="Notes"/>
      </w:pPr>
      <w:r>
        <w:t>Note:</w:t>
      </w:r>
    </w:p>
    <w:p w14:paraId="331B2D79" w14:textId="77777777" w:rsidR="005E6D06" w:rsidRDefault="005E6D06" w:rsidP="005E6D06">
      <w:pPr>
        <w:pStyle w:val="Notes"/>
      </w:pPr>
      <w:r w:rsidRPr="00C7165E">
        <w:t>(a) GSP per capita for 2021-22 will be published by the ABS in November 2022.</w:t>
      </w:r>
    </w:p>
    <w:p w14:paraId="34AC4EF4" w14:textId="77777777" w:rsidR="005E6D06" w:rsidRPr="007871D3" w:rsidRDefault="005E6D06" w:rsidP="005E6D06">
      <w:pPr>
        <w:pStyle w:val="Notes"/>
      </w:pPr>
    </w:p>
    <w:p w14:paraId="515DB1DE" w14:textId="77777777" w:rsidR="005E6D06" w:rsidRDefault="005E6D06" w:rsidP="005E6D06">
      <w:pPr>
        <w:pStyle w:val="Spacer"/>
      </w:pPr>
    </w:p>
    <w:p w14:paraId="127D7994" w14:textId="77777777" w:rsidR="005E6D06" w:rsidRDefault="005E6D06" w:rsidP="005E6D06">
      <w:pPr>
        <w:sectPr w:rsidR="005E6D06" w:rsidSect="003C4FA0">
          <w:type w:val="continuous"/>
          <w:pgSz w:w="11909" w:h="16834" w:code="9"/>
          <w:pgMar w:top="1728" w:right="1152" w:bottom="1152" w:left="1152" w:header="720" w:footer="288" w:gutter="0"/>
          <w:cols w:space="720"/>
          <w:noEndnote/>
        </w:sectPr>
      </w:pPr>
    </w:p>
    <w:p w14:paraId="72ADD3C4" w14:textId="2C8E1EF5" w:rsidR="005E6D06" w:rsidRPr="00A96CAF" w:rsidRDefault="005E6D06" w:rsidP="005E6D06">
      <w:pPr>
        <w:pStyle w:val="Heading4"/>
      </w:pPr>
      <w:r w:rsidRPr="00A96CAF">
        <w:lastRenderedPageBreak/>
        <w:t xml:space="preserve">Objective 3: </w:t>
      </w:r>
      <w:r w:rsidRPr="42AFCCA3">
        <w:t xml:space="preserve">Improve how </w:t>
      </w:r>
      <w:r w:rsidR="002317D8">
        <w:t>g</w:t>
      </w:r>
      <w:r w:rsidRPr="42AFCCA3">
        <w:t>overnment manages its balance sheet, commercial activities and public sector infrastructure</w:t>
      </w:r>
    </w:p>
    <w:p w14:paraId="11A1FE77" w14:textId="77777777" w:rsidR="005E6D06" w:rsidRPr="00F65579" w:rsidRDefault="005E6D06" w:rsidP="005E6D06">
      <w:pPr>
        <w:pStyle w:val="Heading5"/>
        <w:rPr>
          <w:rFonts w:cstheme="minorHAnsi"/>
        </w:rPr>
      </w:pPr>
      <w:r w:rsidRPr="00F65579">
        <w:rPr>
          <w:rFonts w:cstheme="minorHAnsi"/>
        </w:rPr>
        <w:t>Objective indicators</w:t>
      </w:r>
    </w:p>
    <w:p w14:paraId="47EB2E56" w14:textId="77777777" w:rsidR="00C22256" w:rsidRDefault="005E6D06" w:rsidP="00C22256">
      <w:pPr>
        <w:pStyle w:val="ListNumber"/>
        <w:numPr>
          <w:ilvl w:val="0"/>
          <w:numId w:val="27"/>
        </w:numPr>
      </w:pPr>
      <w:r>
        <w:t>High-Value High-Risk (HVHR) projects have had risks identified and managed through tailored project assurance, policy advice and governance to increase the likelihood that projects are completed within agreed timeframes, budget and scope.</w:t>
      </w:r>
    </w:p>
    <w:p w14:paraId="4F63B826" w14:textId="77777777" w:rsidR="00C22256" w:rsidRDefault="005E6D06" w:rsidP="00C22256">
      <w:pPr>
        <w:pStyle w:val="ListNumber"/>
        <w:numPr>
          <w:ilvl w:val="0"/>
          <w:numId w:val="27"/>
        </w:numPr>
      </w:pPr>
      <w:r w:rsidRPr="003474E2">
        <w:t>Government</w:t>
      </w:r>
      <w:r>
        <w:t xml:space="preserve"> Business Enterprises performing against agreed financial and non-financial indicators.</w:t>
      </w:r>
    </w:p>
    <w:p w14:paraId="68742E68" w14:textId="77777777" w:rsidR="00C22256" w:rsidRDefault="005E6D06" w:rsidP="00C22256">
      <w:pPr>
        <w:pStyle w:val="ListNumber"/>
        <w:numPr>
          <w:ilvl w:val="0"/>
          <w:numId w:val="27"/>
        </w:numPr>
      </w:pPr>
      <w:r>
        <w:t xml:space="preserve">Advice contributes to the achievement of </w:t>
      </w:r>
      <w:r w:rsidR="005309DB">
        <w:t>g</w:t>
      </w:r>
      <w:r>
        <w:t xml:space="preserve">overnment policies and priorities relating to Victoria’s balance sheet, commercial activities and public sector infrastructure. </w:t>
      </w:r>
    </w:p>
    <w:p w14:paraId="3BE284C5" w14:textId="0336CD72" w:rsidR="005E6D06" w:rsidRDefault="005E6D06" w:rsidP="00C22256">
      <w:pPr>
        <w:pStyle w:val="ListNumber"/>
        <w:numPr>
          <w:ilvl w:val="0"/>
          <w:numId w:val="27"/>
        </w:numPr>
      </w:pPr>
      <w:r>
        <w:t>Quality infrastructure drives economic growth activity in Victoria.</w:t>
      </w:r>
    </w:p>
    <w:p w14:paraId="7C0C4684" w14:textId="77777777" w:rsidR="005E6D06" w:rsidRDefault="005E6D06" w:rsidP="005E6D06">
      <w:pPr>
        <w:spacing w:before="0"/>
      </w:pPr>
      <w:r>
        <w:rPr>
          <w:noProof/>
        </w:rPr>
        <w:drawing>
          <wp:inline distT="0" distB="0" distL="0" distR="0" wp14:anchorId="09EE5625" wp14:editId="64E16F00">
            <wp:extent cx="2820670" cy="2145665"/>
            <wp:effectExtent l="0" t="0" r="0" b="6985"/>
            <wp:docPr id="1" name="Chart 1" descr="P499#yIS1">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DFA24B2" w14:textId="77777777" w:rsidR="005E6D06" w:rsidRDefault="005E6D06" w:rsidP="005E6D06">
      <w:pPr>
        <w:pStyle w:val="Normalbold"/>
        <w:spacing w:before="120"/>
      </w:pPr>
      <w:r w:rsidRPr="0045389A">
        <w:t>Objective Indicator 1: HVHR projects have had risks identified and managed through tailored project assurance, policy advice and governance to increase the likelihood that projects are completed within agreed timeframes, budget and scope.</w:t>
      </w:r>
    </w:p>
    <w:p w14:paraId="005EAC7D" w14:textId="64539C2C" w:rsidR="005E6D06" w:rsidRPr="0045389A" w:rsidRDefault="005E6D06" w:rsidP="005E6D06">
      <w:pPr>
        <w:spacing w:before="0"/>
      </w:pPr>
      <w:r w:rsidRPr="1C8954BC">
        <w:rPr>
          <w:rFonts w:ascii="VIC" w:eastAsia="VIC" w:hAnsi="VIC" w:cs="VIC"/>
          <w:szCs w:val="17"/>
        </w:rPr>
        <w:t xml:space="preserve">There is ongoing assurance of HVHR projects in the transport, health, justice, </w:t>
      </w:r>
      <w:r w:rsidR="00093984">
        <w:rPr>
          <w:rFonts w:ascii="VIC" w:eastAsia="VIC" w:hAnsi="VIC" w:cs="VIC"/>
          <w:szCs w:val="17"/>
        </w:rPr>
        <w:t>arts,</w:t>
      </w:r>
      <w:r w:rsidRPr="1C8954BC">
        <w:rPr>
          <w:rFonts w:ascii="VIC" w:eastAsia="VIC" w:hAnsi="VIC" w:cs="VIC"/>
          <w:szCs w:val="17"/>
        </w:rPr>
        <w:t xml:space="preserve"> precincts and education portfolios.</w:t>
      </w:r>
    </w:p>
    <w:p w14:paraId="4B0BF992" w14:textId="77777777" w:rsidR="005E6D06" w:rsidRPr="0045389A" w:rsidRDefault="005E6D06" w:rsidP="005E6D06">
      <w:pPr>
        <w:spacing w:before="0"/>
      </w:pPr>
      <w:r w:rsidRPr="1C8954BC">
        <w:rPr>
          <w:rFonts w:ascii="VIC" w:eastAsia="VIC" w:hAnsi="VIC" w:cs="VIC"/>
          <w:szCs w:val="17"/>
        </w:rPr>
        <w:t xml:space="preserve">Budget analysis of key variances in the capital program and the policy implementation for </w:t>
      </w:r>
      <w:r>
        <w:rPr>
          <w:rFonts w:ascii="VIC" w:eastAsia="VIC" w:hAnsi="VIC" w:cs="VIC"/>
          <w:szCs w:val="17"/>
        </w:rPr>
        <w:t xml:space="preserve">the </w:t>
      </w:r>
      <w:r w:rsidRPr="1C8954BC">
        <w:rPr>
          <w:rFonts w:ascii="VIC" w:eastAsia="VIC" w:hAnsi="VIC" w:cs="VIC"/>
          <w:szCs w:val="17"/>
        </w:rPr>
        <w:t>Asset Management Accountability Framework are ongoing.</w:t>
      </w:r>
    </w:p>
    <w:p w14:paraId="25723ECB" w14:textId="110F0186" w:rsidR="005E6D06" w:rsidRPr="0045389A" w:rsidRDefault="005E6D06" w:rsidP="005E6D06">
      <w:pPr>
        <w:spacing w:before="0"/>
      </w:pPr>
      <w:r w:rsidRPr="1C8954BC">
        <w:rPr>
          <w:rFonts w:ascii="VIC" w:eastAsia="VIC" w:hAnsi="VIC" w:cs="VIC"/>
          <w:szCs w:val="17"/>
        </w:rPr>
        <w:t xml:space="preserve">DTF regularly </w:t>
      </w:r>
      <w:r w:rsidR="005137E3">
        <w:rPr>
          <w:rFonts w:ascii="VIC" w:eastAsia="VIC" w:hAnsi="VIC" w:cs="VIC"/>
          <w:szCs w:val="17"/>
        </w:rPr>
        <w:t>delivers Gateway Reviews and</w:t>
      </w:r>
      <w:r w:rsidRPr="1C8954BC">
        <w:rPr>
          <w:rFonts w:ascii="VIC" w:eastAsia="VIC" w:hAnsi="VIC" w:cs="VIC"/>
          <w:szCs w:val="17"/>
        </w:rPr>
        <w:t xml:space="preserve"> the Office of Projects Victoria </w:t>
      </w:r>
      <w:r w:rsidR="005137E3">
        <w:rPr>
          <w:rFonts w:ascii="VIC" w:eastAsia="VIC" w:hAnsi="VIC" w:cs="VIC"/>
          <w:szCs w:val="17"/>
        </w:rPr>
        <w:t>undertakes</w:t>
      </w:r>
      <w:r w:rsidRPr="1C8954BC">
        <w:rPr>
          <w:rFonts w:ascii="VIC" w:eastAsia="VIC" w:hAnsi="VIC" w:cs="VIC"/>
          <w:szCs w:val="17"/>
        </w:rPr>
        <w:t xml:space="preserve"> Project Assurance Reviews.</w:t>
      </w:r>
    </w:p>
    <w:p w14:paraId="2ADFB110" w14:textId="77777777" w:rsidR="005E6D06" w:rsidRPr="001B3121" w:rsidRDefault="005E6D06" w:rsidP="005E6D06">
      <w:pPr>
        <w:pStyle w:val="Normalbold"/>
        <w:rPr>
          <w:highlight w:val="cyan"/>
        </w:rPr>
      </w:pPr>
      <w:r w:rsidRPr="001B3121">
        <w:t xml:space="preserve">Objective Indicator 2: Government </w:t>
      </w:r>
      <w:r>
        <w:t>Business Enterprises</w:t>
      </w:r>
      <w:r w:rsidRPr="001B3121">
        <w:t xml:space="preserve"> performing against agreed financial and </w:t>
      </w:r>
      <w:r>
        <w:t>non-financial</w:t>
      </w:r>
      <w:r w:rsidRPr="001B3121">
        <w:t xml:space="preserve"> indicators.</w:t>
      </w:r>
      <w:r w:rsidRPr="001B3121">
        <w:rPr>
          <w:highlight w:val="cyan"/>
        </w:rPr>
        <w:t xml:space="preserve"> </w:t>
      </w:r>
    </w:p>
    <w:p w14:paraId="629878F2" w14:textId="0656391B" w:rsidR="005E6D06" w:rsidRPr="00F65579" w:rsidRDefault="005E6D06" w:rsidP="005E6D06">
      <w:r>
        <w:rPr>
          <w:rFonts w:ascii="VIC" w:eastAsia="VIC" w:hAnsi="VIC" w:cs="VIC"/>
          <w:szCs w:val="17"/>
        </w:rPr>
        <w:t xml:space="preserve">As part of its oversight of </w:t>
      </w:r>
      <w:r w:rsidRPr="1C8954BC">
        <w:rPr>
          <w:rFonts w:ascii="VIC" w:eastAsia="VIC" w:hAnsi="VIC" w:cs="VIC"/>
          <w:szCs w:val="17"/>
        </w:rPr>
        <w:t xml:space="preserve">Government Business Enterprises (GBEs) </w:t>
      </w:r>
      <w:r>
        <w:rPr>
          <w:rFonts w:ascii="VIC" w:eastAsia="VIC" w:hAnsi="VIC" w:cs="VIC"/>
          <w:szCs w:val="17"/>
        </w:rPr>
        <w:t>in 2021-22, the Department provided</w:t>
      </w:r>
      <w:r w:rsidRPr="1C8954BC">
        <w:rPr>
          <w:rFonts w:ascii="VIC" w:eastAsia="VIC" w:hAnsi="VIC" w:cs="VIC"/>
          <w:szCs w:val="17"/>
        </w:rPr>
        <w:t xml:space="preserve"> advice to </w:t>
      </w:r>
      <w:r w:rsidR="001224E2">
        <w:rPr>
          <w:rFonts w:ascii="VIC" w:eastAsia="VIC" w:hAnsi="VIC" w:cs="VIC"/>
          <w:szCs w:val="17"/>
        </w:rPr>
        <w:t xml:space="preserve">the </w:t>
      </w:r>
      <w:r w:rsidRPr="1C8954BC">
        <w:rPr>
          <w:rFonts w:ascii="VIC" w:eastAsia="VIC" w:hAnsi="VIC" w:cs="VIC"/>
          <w:szCs w:val="17"/>
        </w:rPr>
        <w:t xml:space="preserve">Government, departments and agencies relating to GBEs’ strategic direction and performance, significant capital expenditure proposals, dividends and capital repatriations. </w:t>
      </w:r>
    </w:p>
    <w:p w14:paraId="0E64B65B" w14:textId="6E6B739C" w:rsidR="005E6D06" w:rsidRPr="00F65579" w:rsidRDefault="005E6D06" w:rsidP="005E6D06">
      <w:r w:rsidRPr="1C8954BC">
        <w:rPr>
          <w:rFonts w:ascii="VIC" w:eastAsia="VIC" w:hAnsi="VIC" w:cs="VIC"/>
          <w:szCs w:val="17"/>
        </w:rPr>
        <w:t>The Department regularly reviews</w:t>
      </w:r>
      <w:r w:rsidR="00935D91">
        <w:rPr>
          <w:rFonts w:ascii="VIC" w:eastAsia="VIC" w:hAnsi="VIC" w:cs="VIC"/>
          <w:szCs w:val="17"/>
        </w:rPr>
        <w:t>,</w:t>
      </w:r>
      <w:r w:rsidRPr="1C8954BC">
        <w:rPr>
          <w:rFonts w:ascii="VIC" w:eastAsia="VIC" w:hAnsi="VIC" w:cs="VIC"/>
          <w:szCs w:val="17"/>
        </w:rPr>
        <w:t xml:space="preserve"> analyses and provides feedback to GBEs through the annual corporate planning cycle</w:t>
      </w:r>
      <w:r>
        <w:rPr>
          <w:rFonts w:ascii="VIC" w:eastAsia="VIC" w:hAnsi="VIC" w:cs="VIC"/>
          <w:szCs w:val="17"/>
        </w:rPr>
        <w:t>. T</w:t>
      </w:r>
      <w:r w:rsidRPr="1C8954BC">
        <w:rPr>
          <w:rFonts w:ascii="VIC" w:eastAsia="VIC" w:hAnsi="VIC" w:cs="VIC"/>
          <w:szCs w:val="17"/>
        </w:rPr>
        <w:t>he Treasurer and Assistant Treasurer were formally briefed and approved relevant GBE corporate plans.</w:t>
      </w:r>
    </w:p>
    <w:p w14:paraId="48B47DC0" w14:textId="3BCAB76A" w:rsidR="005E6D06" w:rsidRPr="00F65579" w:rsidRDefault="005E6D06" w:rsidP="005E6D06">
      <w:r w:rsidRPr="1C8954BC">
        <w:rPr>
          <w:rFonts w:ascii="VIC" w:eastAsia="VIC" w:hAnsi="VIC" w:cs="VIC"/>
          <w:szCs w:val="17"/>
        </w:rPr>
        <w:t xml:space="preserve">All </w:t>
      </w:r>
      <w:r>
        <w:rPr>
          <w:rFonts w:ascii="VIC" w:eastAsia="VIC" w:hAnsi="VIC" w:cs="VIC"/>
          <w:szCs w:val="17"/>
        </w:rPr>
        <w:t>GBEs’</w:t>
      </w:r>
      <w:r w:rsidRPr="1C8954BC">
        <w:rPr>
          <w:rFonts w:ascii="VIC" w:eastAsia="VIC" w:hAnsi="VIC" w:cs="VIC"/>
          <w:szCs w:val="17"/>
        </w:rPr>
        <w:t xml:space="preserve"> corporate plans and quarterly performance reports were reviewed and analysed against key financial and performance indicators to ensure that there are no unexpected financial losses. </w:t>
      </w:r>
      <w:r>
        <w:rPr>
          <w:rFonts w:ascii="VIC" w:eastAsia="VIC" w:hAnsi="VIC" w:cs="VIC"/>
          <w:szCs w:val="17"/>
        </w:rPr>
        <w:t>GBEs</w:t>
      </w:r>
      <w:r w:rsidRPr="1C8954BC">
        <w:rPr>
          <w:rFonts w:ascii="VIC" w:eastAsia="VIC" w:hAnsi="VIC" w:cs="VIC"/>
          <w:szCs w:val="17"/>
        </w:rPr>
        <w:t xml:space="preserve"> remain financially viable and are achieving the objectives set by shareholder Ministers on behalf of the </w:t>
      </w:r>
      <w:r w:rsidR="00E8105B">
        <w:rPr>
          <w:rFonts w:ascii="VIC" w:eastAsia="VIC" w:hAnsi="VIC" w:cs="VIC"/>
          <w:szCs w:val="17"/>
        </w:rPr>
        <w:t>S</w:t>
      </w:r>
      <w:r w:rsidRPr="1C8954BC">
        <w:rPr>
          <w:rFonts w:ascii="VIC" w:eastAsia="VIC" w:hAnsi="VIC" w:cs="VIC"/>
          <w:szCs w:val="17"/>
        </w:rPr>
        <w:t xml:space="preserve">tate as owner of these entities. </w:t>
      </w:r>
      <w:r>
        <w:rPr>
          <w:rFonts w:ascii="VIC" w:eastAsia="VIC" w:hAnsi="VIC" w:cs="VIC"/>
          <w:szCs w:val="17"/>
        </w:rPr>
        <w:t>S</w:t>
      </w:r>
      <w:r w:rsidRPr="1C8954BC">
        <w:rPr>
          <w:rFonts w:ascii="VIC" w:eastAsia="VIC" w:hAnsi="VIC" w:cs="VIC"/>
          <w:szCs w:val="17"/>
        </w:rPr>
        <w:t xml:space="preserve">hareholder Ministers </w:t>
      </w:r>
      <w:r>
        <w:rPr>
          <w:rFonts w:ascii="VIC" w:eastAsia="VIC" w:hAnsi="VIC" w:cs="VIC"/>
          <w:szCs w:val="17"/>
        </w:rPr>
        <w:t xml:space="preserve">are also </w:t>
      </w:r>
      <w:r w:rsidRPr="1C8954BC">
        <w:rPr>
          <w:rFonts w:ascii="VIC" w:eastAsia="VIC" w:hAnsi="VIC" w:cs="VIC"/>
          <w:szCs w:val="17"/>
        </w:rPr>
        <w:t xml:space="preserve">briefed </w:t>
      </w:r>
      <w:r>
        <w:rPr>
          <w:rFonts w:ascii="VIC" w:eastAsia="VIC" w:hAnsi="VIC" w:cs="VIC"/>
          <w:szCs w:val="17"/>
        </w:rPr>
        <w:t>on</w:t>
      </w:r>
      <w:r w:rsidRPr="1C8954BC">
        <w:rPr>
          <w:rFonts w:ascii="VIC" w:eastAsia="VIC" w:hAnsi="VIC" w:cs="VIC"/>
          <w:szCs w:val="17"/>
        </w:rPr>
        <w:t xml:space="preserve"> key risks </w:t>
      </w:r>
      <w:r>
        <w:rPr>
          <w:rFonts w:ascii="VIC" w:eastAsia="VIC" w:hAnsi="VIC" w:cs="VIC"/>
          <w:szCs w:val="17"/>
        </w:rPr>
        <w:t>and their management</w:t>
      </w:r>
      <w:r w:rsidRPr="1C8954BC">
        <w:rPr>
          <w:rFonts w:ascii="VIC" w:eastAsia="VIC" w:hAnsi="VIC" w:cs="VIC"/>
          <w:szCs w:val="17"/>
        </w:rPr>
        <w:t>.</w:t>
      </w:r>
    </w:p>
    <w:p w14:paraId="4F490D89" w14:textId="140FD48D" w:rsidR="005E6D06" w:rsidRPr="00F65579" w:rsidRDefault="005E6D06" w:rsidP="005E6D06">
      <w:pPr>
        <w:pStyle w:val="Normalbold"/>
      </w:pPr>
      <w:r w:rsidRPr="00F65579">
        <w:t xml:space="preserve">Objective Indicator 3: </w:t>
      </w:r>
      <w:r>
        <w:t>Advice contributes to the achievement of</w:t>
      </w:r>
      <w:r>
        <w:rPr>
          <w:rFonts w:ascii="Calibri" w:hAnsi="Calibri" w:cs="Calibri"/>
        </w:rPr>
        <w:t> </w:t>
      </w:r>
      <w:r w:rsidR="001224E2">
        <w:t>g</w:t>
      </w:r>
      <w:r>
        <w:t>overnment policies and priorities relating to Victoria’s balance sheet, commercial activities and public sector infrastructure.</w:t>
      </w:r>
    </w:p>
    <w:p w14:paraId="409911FE" w14:textId="4754DF36" w:rsidR="005E6D06" w:rsidRDefault="005E6D06" w:rsidP="005E6D06">
      <w:pPr>
        <w:rPr>
          <w:rFonts w:ascii="VIC" w:eastAsia="VIC" w:hAnsi="VIC" w:cs="VIC"/>
          <w:szCs w:val="17"/>
        </w:rPr>
      </w:pPr>
      <w:r w:rsidRPr="1C8954BC">
        <w:rPr>
          <w:rFonts w:ascii="VIC" w:eastAsia="VIC" w:hAnsi="VIC" w:cs="VIC"/>
          <w:szCs w:val="17"/>
        </w:rPr>
        <w:t xml:space="preserve">DTF continues to provide advice to the Treasurer and Assistant Treasurer </w:t>
      </w:r>
      <w:r>
        <w:rPr>
          <w:rFonts w:ascii="VIC" w:eastAsia="VIC" w:hAnsi="VIC" w:cs="VIC"/>
          <w:szCs w:val="17"/>
        </w:rPr>
        <w:t>on</w:t>
      </w:r>
      <w:r w:rsidRPr="1C8954BC">
        <w:rPr>
          <w:rFonts w:ascii="VIC" w:eastAsia="VIC" w:hAnsi="VIC" w:cs="VIC"/>
          <w:szCs w:val="17"/>
        </w:rPr>
        <w:t xml:space="preserve"> balance sheet management, commercial activities and public sector infrastructure as it relates to</w:t>
      </w:r>
      <w:r>
        <w:rPr>
          <w:rFonts w:ascii="VIC" w:eastAsia="VIC" w:hAnsi="VIC" w:cs="VIC"/>
          <w:szCs w:val="17"/>
        </w:rPr>
        <w:t>:</w:t>
      </w:r>
    </w:p>
    <w:p w14:paraId="4B541337" w14:textId="5CB4811E" w:rsidR="005E6D06" w:rsidRPr="0035451C" w:rsidRDefault="005E6D06" w:rsidP="005E6D06">
      <w:pPr>
        <w:pStyle w:val="Bullet"/>
      </w:pPr>
      <w:r w:rsidRPr="00ED62EC">
        <w:rPr>
          <w:rFonts w:eastAsia="VIC"/>
        </w:rPr>
        <w:t>government land sales and ut</w:t>
      </w:r>
      <w:r w:rsidRPr="00F1596A">
        <w:rPr>
          <w:rFonts w:eastAsia="VIC"/>
        </w:rPr>
        <w:t>ilisation policies</w:t>
      </w:r>
    </w:p>
    <w:p w14:paraId="73720BEE" w14:textId="6C49E5D3" w:rsidR="005E6D06" w:rsidRPr="00507BA0" w:rsidRDefault="005E6D06" w:rsidP="005E6D06">
      <w:pPr>
        <w:pStyle w:val="Bullet"/>
      </w:pPr>
      <w:r w:rsidRPr="002C5612">
        <w:rPr>
          <w:rFonts w:eastAsia="VIC"/>
        </w:rPr>
        <w:t xml:space="preserve">activities undertaken by Victorian </w:t>
      </w:r>
      <w:r w:rsidR="0013103C" w:rsidRPr="002C5612">
        <w:rPr>
          <w:rFonts w:eastAsia="VIC"/>
        </w:rPr>
        <w:t>public non</w:t>
      </w:r>
      <w:r w:rsidR="0013103C">
        <w:rPr>
          <w:rFonts w:eastAsia="VIC"/>
        </w:rPr>
        <w:noBreakHyphen/>
      </w:r>
      <w:r w:rsidR="0013103C" w:rsidRPr="002C5612">
        <w:rPr>
          <w:rFonts w:eastAsia="VIC"/>
        </w:rPr>
        <w:t xml:space="preserve">financial corporations </w:t>
      </w:r>
      <w:r w:rsidRPr="002C5612">
        <w:rPr>
          <w:rFonts w:eastAsia="VIC"/>
        </w:rPr>
        <w:t>for which the Treasurer is the shareholder.</w:t>
      </w:r>
    </w:p>
    <w:p w14:paraId="79409953" w14:textId="5AE9AE35" w:rsidR="005E6D06" w:rsidRPr="00507BA0" w:rsidRDefault="005E6D06" w:rsidP="005E6D06">
      <w:r w:rsidRPr="1D6D1D5E">
        <w:rPr>
          <w:rFonts w:ascii="VIC" w:eastAsia="VIC" w:hAnsi="VIC" w:cs="VIC"/>
        </w:rPr>
        <w:t xml:space="preserve">In 2021-22, DTF monitored the </w:t>
      </w:r>
      <w:r w:rsidR="0013103C" w:rsidRPr="1D6D1D5E">
        <w:rPr>
          <w:rFonts w:ascii="VIC" w:eastAsia="VIC" w:hAnsi="VIC" w:cs="VIC"/>
        </w:rPr>
        <w:t xml:space="preserve">whole </w:t>
      </w:r>
      <w:r w:rsidRPr="1D6D1D5E">
        <w:rPr>
          <w:rFonts w:ascii="VIC" w:eastAsia="VIC" w:hAnsi="VIC" w:cs="VIC"/>
        </w:rPr>
        <w:t xml:space="preserve">of Victorian Government (WoVG) balance sheet credit exposures and reported its findings to the Debt Portfolio Management Committee (DPMC). </w:t>
      </w:r>
    </w:p>
    <w:p w14:paraId="46BEF922" w14:textId="08F575FF" w:rsidR="005E6D06" w:rsidRPr="00507BA0" w:rsidRDefault="005E6D06" w:rsidP="005E6D06">
      <w:r w:rsidRPr="1C8954BC">
        <w:rPr>
          <w:rFonts w:ascii="VIC" w:eastAsia="VIC" w:hAnsi="VIC" w:cs="VIC"/>
          <w:szCs w:val="17"/>
        </w:rPr>
        <w:t>The Department contributed to the completion of the market engagement phase of the VicRoads Modernisation Project, with the success</w:t>
      </w:r>
      <w:r>
        <w:rPr>
          <w:rFonts w:ascii="VIC" w:eastAsia="VIC" w:hAnsi="VIC" w:cs="VIC"/>
          <w:szCs w:val="17"/>
        </w:rPr>
        <w:t>ful</w:t>
      </w:r>
      <w:r w:rsidRPr="1C8954BC">
        <w:rPr>
          <w:rFonts w:ascii="VIC" w:eastAsia="VIC" w:hAnsi="VIC" w:cs="VIC"/>
          <w:szCs w:val="17"/>
        </w:rPr>
        <w:t xml:space="preserve"> joint venture partner announced by the </w:t>
      </w:r>
      <w:r>
        <w:rPr>
          <w:rFonts w:ascii="VIC" w:eastAsia="VIC" w:hAnsi="VIC" w:cs="VIC"/>
          <w:szCs w:val="17"/>
        </w:rPr>
        <w:t>G</w:t>
      </w:r>
      <w:r w:rsidRPr="1C8954BC">
        <w:rPr>
          <w:rFonts w:ascii="VIC" w:eastAsia="VIC" w:hAnsi="VIC" w:cs="VIC"/>
          <w:szCs w:val="17"/>
        </w:rPr>
        <w:t>overnment on 1</w:t>
      </w:r>
      <w:r w:rsidR="0013103C">
        <w:rPr>
          <w:rFonts w:ascii="Calibri" w:eastAsia="VIC" w:hAnsi="Calibri" w:cs="Calibri"/>
          <w:szCs w:val="17"/>
        </w:rPr>
        <w:t> </w:t>
      </w:r>
      <w:r w:rsidRPr="1C8954BC">
        <w:rPr>
          <w:rFonts w:ascii="VIC" w:eastAsia="VIC" w:hAnsi="VIC" w:cs="VIC"/>
          <w:szCs w:val="17"/>
        </w:rPr>
        <w:t>July 2022.</w:t>
      </w:r>
      <w:r>
        <w:rPr>
          <w:rFonts w:ascii="VIC" w:eastAsia="VIC" w:hAnsi="VIC" w:cs="VIC"/>
          <w:szCs w:val="17"/>
        </w:rPr>
        <w:t xml:space="preserve"> </w:t>
      </w:r>
      <w:r w:rsidRPr="1C8954BC">
        <w:rPr>
          <w:rFonts w:ascii="VIC" w:eastAsia="VIC" w:hAnsi="VIC" w:cs="VIC"/>
          <w:szCs w:val="17"/>
        </w:rPr>
        <w:t>Key priorities for the next phase of this project are to focus on completion and separation activities, and the establishment of the Victorian Future Fund to facilitate financial completion by August 2022.</w:t>
      </w:r>
    </w:p>
    <w:p w14:paraId="2768597B" w14:textId="218D6460" w:rsidR="005E6D06" w:rsidRPr="00507BA0" w:rsidRDefault="00D154DE" w:rsidP="00BD476E">
      <w:pPr>
        <w:keepNext/>
      </w:pPr>
      <w:r>
        <w:rPr>
          <w:rFonts w:ascii="VIC" w:eastAsia="VIC" w:hAnsi="VIC" w:cs="VIC"/>
          <w:szCs w:val="17"/>
        </w:rPr>
        <w:br w:type="column"/>
      </w:r>
      <w:r w:rsidR="005E6D06" w:rsidRPr="1C8954BC">
        <w:rPr>
          <w:rFonts w:ascii="VIC" w:eastAsia="VIC" w:hAnsi="VIC" w:cs="VIC"/>
          <w:szCs w:val="17"/>
        </w:rPr>
        <w:lastRenderedPageBreak/>
        <w:t>During 2021-22, DTF provided advice on several projects including:</w:t>
      </w:r>
    </w:p>
    <w:p w14:paraId="693D8C23" w14:textId="270EC747" w:rsidR="005E6D06" w:rsidRPr="00507BA0" w:rsidRDefault="005E6D06" w:rsidP="005E6D06">
      <w:pPr>
        <w:pStyle w:val="Bullet"/>
        <w:rPr>
          <w:rFonts w:eastAsiaTheme="minorEastAsia" w:cstheme="minorBidi"/>
        </w:rPr>
      </w:pPr>
      <w:r w:rsidRPr="1C8954BC">
        <w:rPr>
          <w:rFonts w:eastAsia="VIC"/>
        </w:rPr>
        <w:t>Frankston Hospital Redevelopment</w:t>
      </w:r>
      <w:r w:rsidR="00CA2BA9">
        <w:rPr>
          <w:rFonts w:eastAsia="VIC"/>
        </w:rPr>
        <w:t xml:space="preserve"> and </w:t>
      </w:r>
      <w:r w:rsidR="00DE550A">
        <w:rPr>
          <w:rFonts w:eastAsia="VIC"/>
        </w:rPr>
        <w:t>N</w:t>
      </w:r>
      <w:r w:rsidR="00CA2BA9">
        <w:rPr>
          <w:rFonts w:eastAsia="VIC"/>
        </w:rPr>
        <w:t>ew Footscray Hospital</w:t>
      </w:r>
    </w:p>
    <w:p w14:paraId="79360D5A" w14:textId="77777777" w:rsidR="005E6D06" w:rsidRPr="00507BA0" w:rsidRDefault="005E6D06" w:rsidP="005E6D06">
      <w:pPr>
        <w:pStyle w:val="Bullet"/>
        <w:rPr>
          <w:rFonts w:eastAsiaTheme="minorEastAsia" w:cstheme="minorBidi"/>
        </w:rPr>
      </w:pPr>
      <w:r w:rsidRPr="1C8954BC">
        <w:rPr>
          <w:rFonts w:eastAsia="VIC"/>
        </w:rPr>
        <w:t>Melbourne Airport Rail</w:t>
      </w:r>
    </w:p>
    <w:p w14:paraId="29AB3274" w14:textId="4794E989" w:rsidR="005E6D06" w:rsidRPr="00507BA0" w:rsidRDefault="005E6D06" w:rsidP="005E6D06">
      <w:pPr>
        <w:pStyle w:val="Bullet"/>
        <w:rPr>
          <w:rFonts w:eastAsiaTheme="minorEastAsia" w:cstheme="minorBidi"/>
        </w:rPr>
      </w:pPr>
      <w:r w:rsidRPr="1D6D1D5E">
        <w:rPr>
          <w:rFonts w:eastAsia="VIC"/>
        </w:rPr>
        <w:t>Metro Tunnel</w:t>
      </w:r>
      <w:r w:rsidR="00CA2BA9">
        <w:rPr>
          <w:rFonts w:eastAsia="VIC"/>
        </w:rPr>
        <w:t xml:space="preserve"> and</w:t>
      </w:r>
      <w:r w:rsidRPr="1D6D1D5E">
        <w:rPr>
          <w:rFonts w:eastAsia="VIC"/>
        </w:rPr>
        <w:t xml:space="preserve"> High Capacity Metro Trains</w:t>
      </w:r>
      <w:r>
        <w:rPr>
          <w:rFonts w:eastAsia="VIC"/>
        </w:rPr>
        <w:t xml:space="preserve"> </w:t>
      </w:r>
    </w:p>
    <w:p w14:paraId="27BB5041" w14:textId="77777777" w:rsidR="005E6D06" w:rsidRPr="00507BA0" w:rsidRDefault="005E6D06" w:rsidP="005E6D06">
      <w:pPr>
        <w:pStyle w:val="Bullet"/>
        <w:rPr>
          <w:rFonts w:eastAsiaTheme="minorEastAsia" w:cstheme="minorBidi"/>
        </w:rPr>
      </w:pPr>
      <w:r w:rsidRPr="1C8954BC">
        <w:rPr>
          <w:rFonts w:eastAsia="VIC"/>
        </w:rPr>
        <w:t>Geelong Exhibition and Convention Centre</w:t>
      </w:r>
    </w:p>
    <w:p w14:paraId="19F076B4" w14:textId="77777777" w:rsidR="005E6D06" w:rsidRPr="00507BA0" w:rsidRDefault="005E6D06" w:rsidP="005E6D06">
      <w:pPr>
        <w:pStyle w:val="Bullet"/>
        <w:rPr>
          <w:rFonts w:eastAsiaTheme="minorEastAsia" w:cstheme="minorBidi"/>
        </w:rPr>
      </w:pPr>
      <w:r w:rsidRPr="1C8954BC">
        <w:rPr>
          <w:rFonts w:eastAsia="VIC"/>
        </w:rPr>
        <w:t>North East Link</w:t>
      </w:r>
    </w:p>
    <w:p w14:paraId="390694C2" w14:textId="77777777" w:rsidR="005E6D06" w:rsidRPr="00507BA0" w:rsidRDefault="005E6D06" w:rsidP="005E6D06">
      <w:pPr>
        <w:pStyle w:val="Bullet"/>
        <w:rPr>
          <w:rFonts w:eastAsiaTheme="minorEastAsia" w:cstheme="minorBidi"/>
        </w:rPr>
      </w:pPr>
      <w:r w:rsidRPr="1C8954BC">
        <w:rPr>
          <w:rFonts w:eastAsia="VIC"/>
        </w:rPr>
        <w:t>Big Housing Build</w:t>
      </w:r>
    </w:p>
    <w:p w14:paraId="4C85A740" w14:textId="77777777" w:rsidR="005E6D06" w:rsidRPr="00507BA0" w:rsidRDefault="005E6D06" w:rsidP="005E6D06">
      <w:pPr>
        <w:pStyle w:val="Bullet"/>
        <w:rPr>
          <w:rFonts w:eastAsiaTheme="minorEastAsia" w:cstheme="minorBidi"/>
        </w:rPr>
      </w:pPr>
      <w:r w:rsidRPr="1C8954BC">
        <w:rPr>
          <w:rFonts w:eastAsia="VIC"/>
        </w:rPr>
        <w:t>State Tolling Corporation</w:t>
      </w:r>
    </w:p>
    <w:p w14:paraId="7135BD84" w14:textId="07106952" w:rsidR="00A60C18" w:rsidRPr="00507BA0" w:rsidRDefault="00A60C18" w:rsidP="005E6D06">
      <w:pPr>
        <w:pStyle w:val="Bullet"/>
        <w:rPr>
          <w:rFonts w:eastAsiaTheme="minorEastAsia" w:cstheme="minorBidi"/>
        </w:rPr>
      </w:pPr>
      <w:r>
        <w:rPr>
          <w:rFonts w:eastAsia="VIC"/>
        </w:rPr>
        <w:t>Level Crossing Removal Program</w:t>
      </w:r>
    </w:p>
    <w:p w14:paraId="025495C5" w14:textId="6DF27635" w:rsidR="005E6D06" w:rsidRPr="00507BA0" w:rsidRDefault="005E6D06" w:rsidP="005E6D06">
      <w:pPr>
        <w:pStyle w:val="Bullet"/>
        <w:rPr>
          <w:rFonts w:eastAsiaTheme="minorEastAsia" w:cstheme="minorBidi"/>
        </w:rPr>
      </w:pPr>
      <w:r w:rsidRPr="1C8954BC">
        <w:rPr>
          <w:rFonts w:eastAsia="VIC"/>
        </w:rPr>
        <w:t>Suburban Rail Loop project</w:t>
      </w:r>
      <w:r w:rsidR="001224E2">
        <w:rPr>
          <w:rFonts w:eastAsia="VIC"/>
        </w:rPr>
        <w:t>.</w:t>
      </w:r>
    </w:p>
    <w:p w14:paraId="1FCAD547" w14:textId="7D326D4F" w:rsidR="00F32148" w:rsidRPr="00F32148" w:rsidRDefault="00F32148" w:rsidP="00D154DE">
      <w:r w:rsidRPr="1C8954BC">
        <w:rPr>
          <w:rFonts w:eastAsia="VIC"/>
        </w:rPr>
        <w:t>The Department provided strategic advice on several notable projects including the MR5 franchise development, the Next Generation Ticketing Solution (NGTS) and the 2026 Commonwealth Games.</w:t>
      </w:r>
      <w:r>
        <w:rPr>
          <w:rFonts w:eastAsia="VIC"/>
        </w:rPr>
        <w:t xml:space="preserve"> </w:t>
      </w:r>
    </w:p>
    <w:p w14:paraId="201EBCB4" w14:textId="77777777" w:rsidR="005E6D06" w:rsidRDefault="005E6D06" w:rsidP="005E6D06">
      <w:pPr>
        <w:pStyle w:val="Normalbold"/>
      </w:pPr>
      <w:r w:rsidRPr="006C78D6">
        <w:t>Objective Indicator 4: Quality infrastructure drives economic growth activity in Victoria.</w:t>
      </w:r>
    </w:p>
    <w:p w14:paraId="563A0CA5" w14:textId="2A5935F9" w:rsidR="005E6D06" w:rsidRDefault="005E6D06" w:rsidP="005E6D06">
      <w:r w:rsidRPr="1C8954BC">
        <w:rPr>
          <w:rFonts w:ascii="VIC" w:eastAsia="VIC" w:hAnsi="VIC" w:cs="VIC"/>
          <w:szCs w:val="17"/>
        </w:rPr>
        <w:t>Infrastructure Victoria continues to improve long</w:t>
      </w:r>
      <w:r w:rsidR="001224E2">
        <w:rPr>
          <w:rFonts w:ascii="VIC" w:eastAsia="VIC" w:hAnsi="VIC" w:cs="VIC"/>
          <w:szCs w:val="17"/>
        </w:rPr>
        <w:noBreakHyphen/>
      </w:r>
      <w:r w:rsidRPr="1C8954BC">
        <w:rPr>
          <w:rFonts w:ascii="VIC" w:eastAsia="VIC" w:hAnsi="VIC" w:cs="VIC"/>
          <w:szCs w:val="17"/>
        </w:rPr>
        <w:t>term infrastructure planning through work that uses a strong evidence base, coupled with extensive consultation. Infrastructure Victoria’s work spans across all sectors</w:t>
      </w:r>
      <w:r w:rsidR="001224E2">
        <w:rPr>
          <w:rFonts w:ascii="VIC" w:eastAsia="VIC" w:hAnsi="VIC" w:cs="VIC"/>
          <w:szCs w:val="17"/>
        </w:rPr>
        <w:t>,</w:t>
      </w:r>
      <w:r w:rsidRPr="1C8954BC">
        <w:rPr>
          <w:rFonts w:ascii="VIC" w:eastAsia="VIC" w:hAnsi="VIC" w:cs="VIC"/>
          <w:szCs w:val="17"/>
        </w:rPr>
        <w:t xml:space="preserve"> including energy, water, transport, education and training, health and human services, justice, tourism, science, agriculture, environment, waste, and information and communications technology.</w:t>
      </w:r>
    </w:p>
    <w:p w14:paraId="0C040C2F" w14:textId="1883D925" w:rsidR="005E6D06" w:rsidRDefault="005E6D06" w:rsidP="005E6D06">
      <w:r w:rsidRPr="1D6D1D5E">
        <w:rPr>
          <w:rFonts w:eastAsia="VIC"/>
        </w:rPr>
        <w:t>In August 2021, Infrastructure Victoria published its 30-year infrastructure strategy, and in December</w:t>
      </w:r>
      <w:r w:rsidR="009F3BD1">
        <w:rPr>
          <w:rFonts w:ascii="Calibri" w:eastAsia="VIC" w:hAnsi="Calibri" w:cs="Calibri"/>
        </w:rPr>
        <w:t> </w:t>
      </w:r>
      <w:r w:rsidRPr="1D6D1D5E">
        <w:rPr>
          <w:rFonts w:eastAsia="VIC"/>
        </w:rPr>
        <w:t>2021</w:t>
      </w:r>
      <w:r w:rsidR="009E7406">
        <w:rPr>
          <w:rFonts w:eastAsia="VIC"/>
        </w:rPr>
        <w:t>,</w:t>
      </w:r>
      <w:r w:rsidRPr="1D6D1D5E">
        <w:rPr>
          <w:rFonts w:eastAsia="VIC"/>
        </w:rPr>
        <w:t xml:space="preserve"> the Victorian Government released </w:t>
      </w:r>
      <w:r w:rsidRPr="00B715A3">
        <w:rPr>
          <w:rFonts w:eastAsia="VIC"/>
          <w:i/>
        </w:rPr>
        <w:t>The Victorian Infrastructure Plan</w:t>
      </w:r>
      <w:r w:rsidR="001E2F5B">
        <w:rPr>
          <w:rFonts w:eastAsia="VIC"/>
          <w:iCs/>
        </w:rPr>
        <w:t>,</w:t>
      </w:r>
      <w:r w:rsidRPr="1D6D1D5E">
        <w:rPr>
          <w:rFonts w:eastAsia="VIC"/>
        </w:rPr>
        <w:t xml:space="preserve"> which accepted</w:t>
      </w:r>
      <w:r>
        <w:rPr>
          <w:rFonts w:eastAsia="VIC"/>
        </w:rPr>
        <w:t xml:space="preserve"> </w:t>
      </w:r>
      <w:r w:rsidR="002077CB">
        <w:rPr>
          <w:rFonts w:eastAsia="VIC"/>
        </w:rPr>
        <w:t>in full</w:t>
      </w:r>
      <w:r w:rsidR="007C2C48">
        <w:rPr>
          <w:rFonts w:eastAsia="VIC"/>
        </w:rPr>
        <w:t>,</w:t>
      </w:r>
      <w:r w:rsidR="002077CB">
        <w:rPr>
          <w:rFonts w:eastAsia="VIC"/>
        </w:rPr>
        <w:t xml:space="preserve"> in part</w:t>
      </w:r>
      <w:r w:rsidR="007C2C48">
        <w:rPr>
          <w:rFonts w:eastAsia="VIC"/>
        </w:rPr>
        <w:t xml:space="preserve"> </w:t>
      </w:r>
      <w:r w:rsidR="002077CB">
        <w:rPr>
          <w:rFonts w:eastAsia="VIC"/>
        </w:rPr>
        <w:t xml:space="preserve">or in </w:t>
      </w:r>
      <w:r w:rsidR="007C2C48">
        <w:rPr>
          <w:rFonts w:eastAsia="VIC"/>
        </w:rPr>
        <w:t>principle</w:t>
      </w:r>
      <w:r w:rsidRPr="1D6D1D5E">
        <w:rPr>
          <w:rFonts w:eastAsia="VIC"/>
        </w:rPr>
        <w:t xml:space="preserve"> </w:t>
      </w:r>
      <w:r w:rsidR="000E1D3D">
        <w:rPr>
          <w:rFonts w:eastAsia="VIC"/>
        </w:rPr>
        <w:t>88</w:t>
      </w:r>
      <w:r w:rsidRPr="1D6D1D5E">
        <w:rPr>
          <w:rFonts w:eastAsia="VIC"/>
        </w:rPr>
        <w:t xml:space="preserve"> per cent of the </w:t>
      </w:r>
      <w:r w:rsidR="00494F1F">
        <w:rPr>
          <w:rFonts w:eastAsia="VIC"/>
        </w:rPr>
        <w:t>s</w:t>
      </w:r>
      <w:r w:rsidRPr="1D6D1D5E">
        <w:rPr>
          <w:rFonts w:eastAsia="VIC"/>
        </w:rPr>
        <w:t>trategy's</w:t>
      </w:r>
      <w:r>
        <w:rPr>
          <w:rFonts w:eastAsia="VIC"/>
        </w:rPr>
        <w:t xml:space="preserve"> </w:t>
      </w:r>
      <w:r w:rsidRPr="1D6D1D5E">
        <w:rPr>
          <w:rFonts w:eastAsia="VIC"/>
        </w:rPr>
        <w:t>recommendations. Towards the end of 2021</w:t>
      </w:r>
      <w:r w:rsidR="00494F1F">
        <w:rPr>
          <w:rFonts w:eastAsia="VIC"/>
        </w:rPr>
        <w:t>,</w:t>
      </w:r>
      <w:r w:rsidRPr="1D6D1D5E">
        <w:rPr>
          <w:rFonts w:eastAsia="VIC"/>
        </w:rPr>
        <w:t xml:space="preserve"> Infrastructure Victoria published </w:t>
      </w:r>
      <w:r w:rsidRPr="00B22659">
        <w:rPr>
          <w:rFonts w:eastAsia="VIC"/>
          <w:i/>
        </w:rPr>
        <w:t>The post</w:t>
      </w:r>
      <w:r w:rsidR="00573B59" w:rsidRPr="00B22659">
        <w:rPr>
          <w:rFonts w:eastAsia="VIC"/>
          <w:i/>
        </w:rPr>
        <w:noBreakHyphen/>
      </w:r>
      <w:r w:rsidRPr="00B22659">
        <w:rPr>
          <w:rFonts w:eastAsia="VIC"/>
          <w:i/>
        </w:rPr>
        <w:t>pandemic commute: the effects of more working from home in Victoria</w:t>
      </w:r>
      <w:r w:rsidRPr="1D6D1D5E">
        <w:rPr>
          <w:rFonts w:eastAsia="VIC"/>
        </w:rPr>
        <w:t xml:space="preserve"> and </w:t>
      </w:r>
      <w:r w:rsidRPr="00B22659">
        <w:rPr>
          <w:rFonts w:eastAsia="VIC"/>
          <w:i/>
        </w:rPr>
        <w:t xml:space="preserve">Towards 2050: </w:t>
      </w:r>
      <w:r w:rsidR="000C759D" w:rsidRPr="00B22659">
        <w:rPr>
          <w:rFonts w:eastAsia="VIC"/>
          <w:i/>
        </w:rPr>
        <w:t>g</w:t>
      </w:r>
      <w:r w:rsidRPr="00B22659">
        <w:rPr>
          <w:rFonts w:eastAsia="VIC"/>
          <w:i/>
        </w:rPr>
        <w:t>as infrastructure in a net zero emissions economy</w:t>
      </w:r>
      <w:r w:rsidRPr="1D6D1D5E">
        <w:rPr>
          <w:rFonts w:eastAsia="VIC"/>
        </w:rPr>
        <w:t xml:space="preserve">, which were delivered to the Treasurer. </w:t>
      </w:r>
    </w:p>
    <w:p w14:paraId="12540C51" w14:textId="77777777" w:rsidR="005E6D06" w:rsidRDefault="005E6D06" w:rsidP="005E6D06">
      <w:r w:rsidRPr="1D6D1D5E">
        <w:rPr>
          <w:rFonts w:ascii="VIC" w:eastAsia="VIC" w:hAnsi="VIC" w:cs="VIC"/>
        </w:rPr>
        <w:t>In 2022, Infrastructure Victoria has been progressing a program of research to further contribute to infrastructure policy and inform public discussion.</w:t>
      </w:r>
    </w:p>
    <w:p w14:paraId="3D693D78" w14:textId="77777777" w:rsidR="005E6D06" w:rsidRDefault="005E6D06" w:rsidP="005E6D06">
      <w:pPr>
        <w:rPr>
          <w:rFonts w:ascii="VIC" w:hAnsi="VIC"/>
          <w:szCs w:val="17"/>
        </w:rPr>
      </w:pPr>
    </w:p>
    <w:p w14:paraId="0967E75C" w14:textId="2DEB361D" w:rsidR="005E6D06" w:rsidRPr="00F65579" w:rsidRDefault="00941EFF" w:rsidP="005E6D06">
      <w:pPr>
        <w:pStyle w:val="Heading4"/>
      </w:pPr>
      <w:r>
        <w:br w:type="column"/>
      </w:r>
      <w:r w:rsidR="005E6D06" w:rsidRPr="00F65579">
        <w:t xml:space="preserve">Objective 4: </w:t>
      </w:r>
      <w:r w:rsidR="005E6D06" w:rsidRPr="00F65579">
        <w:rPr>
          <w:szCs w:val="16"/>
        </w:rPr>
        <w:t xml:space="preserve">Deliver </w:t>
      </w:r>
      <w:r w:rsidR="005E6D06" w:rsidRPr="0025195D">
        <w:rPr>
          <w:szCs w:val="16"/>
        </w:rPr>
        <w:t xml:space="preserve">strategic and </w:t>
      </w:r>
      <w:r w:rsidR="005E6D06" w:rsidRPr="00F65579">
        <w:rPr>
          <w:szCs w:val="16"/>
        </w:rPr>
        <w:t>efficient whole of government common services</w:t>
      </w:r>
    </w:p>
    <w:p w14:paraId="722361D3" w14:textId="77777777" w:rsidR="005E6D06" w:rsidRPr="00F65579" w:rsidRDefault="005E6D06" w:rsidP="005E6D06">
      <w:pPr>
        <w:pStyle w:val="Heading5"/>
      </w:pPr>
      <w:r w:rsidRPr="00F65579">
        <w:t>Objective indicators</w:t>
      </w:r>
    </w:p>
    <w:p w14:paraId="526CDEB3" w14:textId="6B691085" w:rsidR="005E6D06" w:rsidRDefault="005E6D06" w:rsidP="007C56DE">
      <w:pPr>
        <w:pStyle w:val="ListNumber"/>
        <w:numPr>
          <w:ilvl w:val="0"/>
          <w:numId w:val="28"/>
        </w:numPr>
      </w:pPr>
      <w:r>
        <w:t xml:space="preserve">Benefits delivered as a percentage of expenditure by mandated agencies under state purchase contracts managed by the </w:t>
      </w:r>
      <w:r w:rsidR="000C759D">
        <w:t>D</w:t>
      </w:r>
      <w:r>
        <w:t>epartment, including reduced and avoided costs.</w:t>
      </w:r>
    </w:p>
    <w:p w14:paraId="35A86D64" w14:textId="77777777" w:rsidR="005E6D06" w:rsidRDefault="005E6D06" w:rsidP="007C56DE">
      <w:pPr>
        <w:pStyle w:val="ListNumber"/>
      </w:pPr>
      <w:r>
        <w:t>Low vacancy rates for government office accommodation maintained.</w:t>
      </w:r>
    </w:p>
    <w:p w14:paraId="1979728B" w14:textId="77777777" w:rsidR="005E6D06" w:rsidRDefault="005E6D06" w:rsidP="007C56DE">
      <w:pPr>
        <w:pStyle w:val="ListNumber"/>
      </w:pPr>
      <w:r>
        <w:t>High quality whole of government common services provided to government agencies, as assessed by feedback from key clients.</w:t>
      </w:r>
    </w:p>
    <w:p w14:paraId="632BF079" w14:textId="77777777" w:rsidR="005E6D06" w:rsidRDefault="005E6D06" w:rsidP="005E6D06">
      <w:pPr>
        <w:pStyle w:val="Normalbold"/>
      </w:pPr>
      <w:r w:rsidRPr="00F65579">
        <w:t xml:space="preserve">Objective Indicator 1: </w:t>
      </w:r>
      <w:r w:rsidRPr="00137564">
        <w:t>Benefits delivered as a percentage of expenditure by mandated agencies under state purchase contracts</w:t>
      </w:r>
      <w:r>
        <w:t xml:space="preserve"> managed by the department</w:t>
      </w:r>
      <w:r w:rsidRPr="00137564">
        <w:t>, including reduced and avoided costs.</w:t>
      </w:r>
    </w:p>
    <w:p w14:paraId="33C59BD3" w14:textId="6A9497B3" w:rsidR="001E25F7" w:rsidRDefault="001E25F7" w:rsidP="001E25F7">
      <w:r>
        <w:t xml:space="preserve">DTF manages 18 common use whole of Victorian </w:t>
      </w:r>
      <w:r w:rsidR="00DC4401">
        <w:t>G</w:t>
      </w:r>
      <w:r>
        <w:t>overnment goods and services contracts totalling approximately $1.5 billion of expenditure in 2021-22.</w:t>
      </w:r>
    </w:p>
    <w:p w14:paraId="542620CE" w14:textId="0AF765EB" w:rsidR="001E25F7" w:rsidRDefault="001E25F7" w:rsidP="001E25F7">
      <w:r>
        <w:t xml:space="preserve">A number of sourcing projects to refresh </w:t>
      </w:r>
      <w:r w:rsidR="0006744B">
        <w:t>s</w:t>
      </w:r>
      <w:r>
        <w:t xml:space="preserve">tate </w:t>
      </w:r>
      <w:r w:rsidR="0006744B">
        <w:t>p</w:t>
      </w:r>
      <w:r>
        <w:t xml:space="preserve">urchase </w:t>
      </w:r>
      <w:r w:rsidR="0006744B">
        <w:t>c</w:t>
      </w:r>
      <w:r>
        <w:t>ontracts (SPCs) were completed, including Banking and Financial Services, Staffing Services, Fuel and Associated Products, Print Management Services and Rapid Antigen Tests. Other sourcing projects were also significantly progressed towards completion such as the new Mail and Delivery Services SPC. DTF continues to actively manage the full lifecycle of all SPCs through a range of levers to achieve value for money outcomes.</w:t>
      </w:r>
    </w:p>
    <w:p w14:paraId="6D411890" w14:textId="0E866039" w:rsidR="005E6D06" w:rsidRPr="00F65579" w:rsidRDefault="005E6D06" w:rsidP="005E6D06">
      <w:pPr>
        <w:pStyle w:val="Normalbold"/>
      </w:pPr>
      <w:r w:rsidRPr="00F65579">
        <w:t xml:space="preserve">Objective Indicator 2: </w:t>
      </w:r>
      <w:r>
        <w:t xml:space="preserve">Low </w:t>
      </w:r>
      <w:r w:rsidRPr="00C04ED9">
        <w:t>vacancy</w:t>
      </w:r>
      <w:r>
        <w:t xml:space="preserve"> rates for government office accommodation maintained.</w:t>
      </w:r>
    </w:p>
    <w:p w14:paraId="75583968" w14:textId="77777777" w:rsidR="005E6D06" w:rsidRPr="00B876EA" w:rsidRDefault="005E6D06" w:rsidP="005E6D06">
      <w:r w:rsidRPr="1C8954BC">
        <w:rPr>
          <w:rFonts w:ascii="VIC" w:eastAsia="VIC" w:hAnsi="VIC" w:cs="VIC"/>
          <w:szCs w:val="17"/>
        </w:rPr>
        <w:t>The vacancy rate for 2021-22 is at 0.63</w:t>
      </w:r>
      <w:r w:rsidRPr="1C8954BC">
        <w:rPr>
          <w:rFonts w:ascii="Calibri" w:eastAsia="Calibri" w:hAnsi="Calibri" w:cs="Calibri"/>
          <w:szCs w:val="17"/>
        </w:rPr>
        <w:t xml:space="preserve"> </w:t>
      </w:r>
      <w:r w:rsidRPr="1C8954BC">
        <w:rPr>
          <w:rFonts w:ascii="VIC" w:eastAsia="VIC" w:hAnsi="VIC" w:cs="VIC"/>
          <w:szCs w:val="17"/>
        </w:rPr>
        <w:t>per</w:t>
      </w:r>
      <w:r w:rsidRPr="1C8954BC">
        <w:rPr>
          <w:rFonts w:ascii="Calibri" w:eastAsia="Calibri" w:hAnsi="Calibri" w:cs="Calibri"/>
          <w:szCs w:val="17"/>
        </w:rPr>
        <w:t xml:space="preserve"> </w:t>
      </w:r>
      <w:r w:rsidRPr="1C8954BC">
        <w:rPr>
          <w:rFonts w:ascii="VIC" w:eastAsia="VIC" w:hAnsi="VIC" w:cs="VIC"/>
          <w:szCs w:val="17"/>
        </w:rPr>
        <w:t xml:space="preserve">cent which is a slight increase on last year’s 0.42 per cent. This can be attributed to the effective management of client space </w:t>
      </w:r>
      <w:r>
        <w:rPr>
          <w:rFonts w:ascii="VIC" w:eastAsia="VIC" w:hAnsi="VIC" w:cs="VIC"/>
          <w:szCs w:val="17"/>
        </w:rPr>
        <w:t>by prioritising</w:t>
      </w:r>
      <w:r w:rsidRPr="1C8954BC">
        <w:rPr>
          <w:rFonts w:ascii="VIC" w:eastAsia="VIC" w:hAnsi="VIC" w:cs="VIC"/>
          <w:szCs w:val="17"/>
        </w:rPr>
        <w:t xml:space="preserve"> backfilling </w:t>
      </w:r>
      <w:r>
        <w:rPr>
          <w:rFonts w:ascii="VIC" w:eastAsia="VIC" w:hAnsi="VIC" w:cs="VIC"/>
          <w:szCs w:val="17"/>
        </w:rPr>
        <w:t xml:space="preserve">of </w:t>
      </w:r>
      <w:r w:rsidRPr="1C8954BC">
        <w:rPr>
          <w:rFonts w:ascii="VIC" w:eastAsia="VIC" w:hAnsi="VIC" w:cs="VIC"/>
          <w:szCs w:val="17"/>
        </w:rPr>
        <w:t>vacant space within the current portfolio before taking on additional lease liabilities.</w:t>
      </w:r>
    </w:p>
    <w:p w14:paraId="549F369A" w14:textId="77777777" w:rsidR="005E6D06" w:rsidRDefault="005E6D06" w:rsidP="005E6D06">
      <w:pPr>
        <w:rPr>
          <w:rFonts w:ascii="VIC" w:eastAsia="VIC" w:hAnsi="VIC" w:cs="VIC"/>
          <w:szCs w:val="17"/>
        </w:rPr>
      </w:pPr>
      <w:r w:rsidRPr="1C8954BC">
        <w:rPr>
          <w:rFonts w:ascii="VIC" w:eastAsia="VIC" w:hAnsi="VIC" w:cs="VIC"/>
          <w:szCs w:val="17"/>
        </w:rPr>
        <w:t>In 2021-22, the accommodation portfolio under management decreased by 5.2 per cent compared to last year’s net lettable area (NLA). This represents a total NLA of 1</w:t>
      </w:r>
      <w:r w:rsidRPr="1C8954BC">
        <w:rPr>
          <w:rFonts w:ascii="Calibri" w:eastAsia="Calibri" w:hAnsi="Calibri" w:cs="Calibri"/>
          <w:szCs w:val="17"/>
        </w:rPr>
        <w:t xml:space="preserve"> </w:t>
      </w:r>
      <w:r w:rsidRPr="1C8954BC">
        <w:rPr>
          <w:rFonts w:ascii="VIC" w:eastAsia="VIC" w:hAnsi="VIC" w:cs="VIC"/>
          <w:szCs w:val="17"/>
        </w:rPr>
        <w:t>105</w:t>
      </w:r>
      <w:r w:rsidRPr="1C8954BC">
        <w:rPr>
          <w:rFonts w:ascii="Calibri" w:eastAsia="Calibri" w:hAnsi="Calibri" w:cs="Calibri"/>
          <w:szCs w:val="17"/>
        </w:rPr>
        <w:t xml:space="preserve"> </w:t>
      </w:r>
      <w:r w:rsidRPr="1C8954BC">
        <w:rPr>
          <w:rFonts w:ascii="VIC" w:eastAsia="VIC" w:hAnsi="VIC" w:cs="VIC"/>
          <w:szCs w:val="17"/>
        </w:rPr>
        <w:t>958</w:t>
      </w:r>
      <w:r w:rsidRPr="1C8954BC">
        <w:rPr>
          <w:rFonts w:ascii="Calibri" w:eastAsia="Calibri" w:hAnsi="Calibri" w:cs="Calibri"/>
          <w:szCs w:val="17"/>
        </w:rPr>
        <w:t xml:space="preserve"> </w:t>
      </w:r>
      <w:r w:rsidRPr="1C8954BC">
        <w:rPr>
          <w:rFonts w:ascii="VIC" w:eastAsia="VIC" w:hAnsi="VIC" w:cs="VIC"/>
          <w:szCs w:val="17"/>
        </w:rPr>
        <w:t>m</w:t>
      </w:r>
      <w:r w:rsidRPr="1C8954BC">
        <w:rPr>
          <w:rFonts w:ascii="VIC" w:eastAsia="VIC" w:hAnsi="VIC" w:cs="VIC"/>
          <w:szCs w:val="17"/>
          <w:vertAlign w:val="superscript"/>
        </w:rPr>
        <w:t>2</w:t>
      </w:r>
      <w:r w:rsidRPr="1C8954BC">
        <w:rPr>
          <w:rFonts w:ascii="VIC" w:eastAsia="VIC" w:hAnsi="VIC" w:cs="VIC"/>
          <w:szCs w:val="17"/>
        </w:rPr>
        <w:t>.</w:t>
      </w:r>
    </w:p>
    <w:p w14:paraId="7AFE9A78" w14:textId="77777777" w:rsidR="005E6D06" w:rsidRDefault="005E6D06" w:rsidP="005E6D06">
      <w:pPr>
        <w:rPr>
          <w:rFonts w:ascii="VIC" w:eastAsia="VIC" w:hAnsi="VIC" w:cs="VIC"/>
          <w:szCs w:val="17"/>
        </w:rPr>
      </w:pPr>
    </w:p>
    <w:p w14:paraId="1478D659" w14:textId="71F5BF16" w:rsidR="005E6D06" w:rsidRDefault="005E6D06" w:rsidP="005E6D06">
      <w:pPr>
        <w:pStyle w:val="Normalbold"/>
        <w:ind w:right="32"/>
      </w:pPr>
      <w:r>
        <w:br w:type="column"/>
      </w:r>
      <w:r w:rsidRPr="00F65579">
        <w:lastRenderedPageBreak/>
        <w:t xml:space="preserve">Objective Indicator 3: </w:t>
      </w:r>
      <w:r>
        <w:t>High</w:t>
      </w:r>
      <w:r w:rsidR="007C4674">
        <w:noBreakHyphen/>
      </w:r>
      <w:r>
        <w:t>quality whole of government common services provided to government agencies, as assessed by feedback from key clients.</w:t>
      </w:r>
    </w:p>
    <w:p w14:paraId="7AC3C568" w14:textId="77777777" w:rsidR="005E6D06" w:rsidRPr="00507BA0" w:rsidRDefault="005E6D06" w:rsidP="005E6D06">
      <w:pPr>
        <w:rPr>
          <w:rFonts w:ascii="VIC" w:eastAsia="VIC" w:hAnsi="VIC" w:cs="VIC"/>
        </w:rPr>
      </w:pPr>
      <w:r>
        <w:t xml:space="preserve">The </w:t>
      </w:r>
      <w:r w:rsidRPr="5254CCD1">
        <w:rPr>
          <w:rFonts w:ascii="VIC" w:eastAsia="VIC" w:hAnsi="VIC" w:cs="VIC"/>
        </w:rPr>
        <w:t xml:space="preserve">Shared Service Provider (SSP) Client Satisfaction survey for FY2021-22 was conducted from 27 May to 24 June 2022. The result of 62.1 per cent is lower than the target of 70 per cent by 7.9 per cent. Compared with previous years’ surveys, two key </w:t>
      </w:r>
      <w:r>
        <w:rPr>
          <w:rFonts w:ascii="VIC" w:eastAsia="VIC" w:hAnsi="VIC" w:cs="VIC"/>
        </w:rPr>
        <w:t>factors</w:t>
      </w:r>
      <w:r w:rsidRPr="5254CCD1">
        <w:rPr>
          <w:rFonts w:ascii="VIC" w:eastAsia="VIC" w:hAnsi="VIC" w:cs="VIC"/>
        </w:rPr>
        <w:t xml:space="preserve"> have impacted the results: </w:t>
      </w:r>
    </w:p>
    <w:p w14:paraId="43792602" w14:textId="532D3DC3" w:rsidR="005E6D06" w:rsidRPr="00FE6E37" w:rsidRDefault="00282C74" w:rsidP="00D52684">
      <w:pPr>
        <w:pStyle w:val="Bullet"/>
        <w:rPr>
          <w:rFonts w:eastAsiaTheme="minorEastAsia" w:cstheme="minorBidi"/>
        </w:rPr>
      </w:pPr>
      <w:r>
        <w:rPr>
          <w:rFonts w:eastAsia="VIC"/>
        </w:rPr>
        <w:t>A</w:t>
      </w:r>
      <w:r w:rsidR="005E6D06" w:rsidRPr="00FE6E37">
        <w:rPr>
          <w:rFonts w:eastAsia="VIC"/>
        </w:rPr>
        <w:t xml:space="preserve"> notably lower response rate (9 per cent compared with 13 per cent in 2021)</w:t>
      </w:r>
      <w:r w:rsidR="00FB2947">
        <w:rPr>
          <w:rFonts w:eastAsia="VIC"/>
        </w:rPr>
        <w:t>.</w:t>
      </w:r>
    </w:p>
    <w:p w14:paraId="19B4050D" w14:textId="31F84453" w:rsidR="005E6D06" w:rsidRPr="00507BA0" w:rsidRDefault="00282C74" w:rsidP="00D52684">
      <w:pPr>
        <w:pStyle w:val="Bullet"/>
        <w:rPr>
          <w:rFonts w:eastAsiaTheme="minorEastAsia" w:cstheme="minorBidi"/>
        </w:rPr>
      </w:pPr>
      <w:r>
        <w:rPr>
          <w:rFonts w:eastAsia="VIC"/>
        </w:rPr>
        <w:t>T</w:t>
      </w:r>
      <w:r w:rsidR="005E6D06" w:rsidRPr="1D6D1D5E">
        <w:rPr>
          <w:rFonts w:eastAsia="VIC"/>
        </w:rPr>
        <w:t>he effects of remote working requirements for the survey period resulted in a narrower segment of respondents (i.e. mostly respondents who were required to attend VPS office worksites for essential services).</w:t>
      </w:r>
    </w:p>
    <w:p w14:paraId="2A3293E6" w14:textId="42359A65" w:rsidR="005E6D06" w:rsidRPr="00507BA0" w:rsidRDefault="005E6D06" w:rsidP="005E6D06">
      <w:pPr>
        <w:rPr>
          <w:rFonts w:ascii="VIC" w:eastAsia="VIC" w:hAnsi="VIC" w:cs="VIC"/>
        </w:rPr>
      </w:pPr>
      <w:r w:rsidRPr="1D6D1D5E">
        <w:rPr>
          <w:rFonts w:ascii="VIC" w:eastAsia="VIC" w:hAnsi="VIC" w:cs="VIC"/>
        </w:rPr>
        <w:t>Both accommodation and carpool services in particular were significantly impacted by remote working conditions, with fewer staff accessing accommodation services over the year. Business</w:t>
      </w:r>
      <w:r w:rsidR="002C29AD">
        <w:rPr>
          <w:rFonts w:ascii="VIC" w:eastAsia="VIC" w:hAnsi="VIC" w:cs="VIC"/>
        </w:rPr>
        <w:noBreakHyphen/>
      </w:r>
      <w:r w:rsidRPr="1D6D1D5E">
        <w:rPr>
          <w:rFonts w:ascii="VIC" w:eastAsia="VIC" w:hAnsi="VIC" w:cs="VIC"/>
        </w:rPr>
        <w:t>as</w:t>
      </w:r>
      <w:r w:rsidR="002C29AD">
        <w:rPr>
          <w:rFonts w:ascii="VIC" w:eastAsia="VIC" w:hAnsi="VIC" w:cs="VIC"/>
        </w:rPr>
        <w:noBreakHyphen/>
      </w:r>
      <w:r w:rsidRPr="1D6D1D5E">
        <w:rPr>
          <w:rFonts w:ascii="VIC" w:eastAsia="VIC" w:hAnsi="VIC" w:cs="VIC"/>
        </w:rPr>
        <w:t>usual carpool short</w:t>
      </w:r>
      <w:r w:rsidR="007C4674">
        <w:rPr>
          <w:rFonts w:ascii="VIC" w:eastAsia="VIC" w:hAnsi="VIC" w:cs="VIC"/>
        </w:rPr>
        <w:noBreakHyphen/>
      </w:r>
      <w:r w:rsidRPr="1D6D1D5E">
        <w:rPr>
          <w:rFonts w:ascii="VIC" w:eastAsia="VIC" w:hAnsi="VIC" w:cs="VIC"/>
        </w:rPr>
        <w:t>term hire services were also significantly reduced.</w:t>
      </w:r>
      <w:r>
        <w:rPr>
          <w:rFonts w:ascii="VIC" w:eastAsia="VIC" w:hAnsi="VIC" w:cs="VIC"/>
        </w:rPr>
        <w:t xml:space="preserve"> </w:t>
      </w:r>
      <w:r w:rsidRPr="1D6D1D5E">
        <w:rPr>
          <w:rFonts w:ascii="VIC" w:eastAsia="VIC" w:hAnsi="VIC" w:cs="VIC"/>
        </w:rPr>
        <w:t xml:space="preserve">Other lag data, such as SSP query and complaints records, indicate a correlation between increased attendance to site with heightened sensitivity about cleaning requirements in response to prevailing </w:t>
      </w:r>
      <w:r w:rsidR="001F2EE3">
        <w:rPr>
          <w:rFonts w:ascii="VIC" w:eastAsia="VIC" w:hAnsi="VIC" w:cs="VIC"/>
        </w:rPr>
        <w:t>COVID</w:t>
      </w:r>
      <w:r w:rsidR="001F2EE3">
        <w:rPr>
          <w:rFonts w:ascii="VIC" w:eastAsia="VIC" w:hAnsi="VIC" w:cs="VIC"/>
        </w:rPr>
        <w:noBreakHyphen/>
      </w:r>
      <w:r w:rsidRPr="1D6D1D5E">
        <w:rPr>
          <w:rFonts w:ascii="VIC" w:eastAsia="VIC" w:hAnsi="VIC" w:cs="VIC"/>
        </w:rPr>
        <w:t xml:space="preserve">19 health orders and </w:t>
      </w:r>
      <w:r w:rsidR="002C29AD">
        <w:rPr>
          <w:rFonts w:ascii="VIC" w:eastAsia="VIC" w:hAnsi="VIC" w:cs="VIC"/>
        </w:rPr>
        <w:t>g</w:t>
      </w:r>
      <w:r w:rsidRPr="1D6D1D5E">
        <w:rPr>
          <w:rFonts w:ascii="VIC" w:eastAsia="VIC" w:hAnsi="VIC" w:cs="VIC"/>
        </w:rPr>
        <w:t xml:space="preserve">overnment guidelines. </w:t>
      </w:r>
    </w:p>
    <w:p w14:paraId="71609FAA" w14:textId="77777777" w:rsidR="005E6D06" w:rsidRPr="00507BA0" w:rsidRDefault="005E6D06" w:rsidP="005E6D06">
      <w:r w:rsidRPr="1C8954BC">
        <w:rPr>
          <w:rFonts w:ascii="VIC" w:eastAsia="VIC" w:hAnsi="VIC" w:cs="VIC"/>
          <w:szCs w:val="17"/>
        </w:rPr>
        <w:t>Regardless of these compounding circumstances, SSP is analysing the survey results and qualitative information provided, to identify any underlying systemic performance themes that may require further review and improvement. With the implementation of a new Service Level Agreement with departments and agencies for 2022-23, SSP will also be identifying fit for</w:t>
      </w:r>
      <w:r>
        <w:rPr>
          <w:rFonts w:ascii="VIC" w:eastAsia="VIC" w:hAnsi="VIC" w:cs="VIC"/>
          <w:szCs w:val="17"/>
        </w:rPr>
        <w:t xml:space="preserve"> </w:t>
      </w:r>
      <w:r w:rsidRPr="1C8954BC">
        <w:rPr>
          <w:rFonts w:ascii="VIC" w:eastAsia="VIC" w:hAnsi="VIC" w:cs="VIC"/>
          <w:szCs w:val="17"/>
        </w:rPr>
        <w:t>purpose feedback measures that provide more timely and relevant information to improve the service experience for departments and agencies.</w:t>
      </w:r>
    </w:p>
    <w:p w14:paraId="22DA370B" w14:textId="77777777" w:rsidR="005E6D06" w:rsidRDefault="005E6D06" w:rsidP="007F2E53">
      <w:r w:rsidRPr="00C7165E">
        <w:t xml:space="preserve">The results from the VicFleet client survey showed that 80 per cent of respondents were either satisfied or very satisfied. </w:t>
      </w:r>
    </w:p>
    <w:p w14:paraId="2C8512B5" w14:textId="77777777" w:rsidR="00C440D4" w:rsidRDefault="00C440D4" w:rsidP="00C440D4">
      <w:pPr>
        <w:pStyle w:val="Spacer"/>
      </w:pPr>
    </w:p>
    <w:p w14:paraId="13FF5AAA" w14:textId="77777777" w:rsidR="005E6D06" w:rsidRPr="00F65579" w:rsidRDefault="005E6D06" w:rsidP="005E6D06">
      <w:pPr>
        <w:spacing w:line="259" w:lineRule="auto"/>
        <w:sectPr w:rsidR="005E6D06" w:rsidRPr="00F65579" w:rsidSect="0013103C">
          <w:pgSz w:w="11909" w:h="16834" w:code="9"/>
          <w:pgMar w:top="1728" w:right="1152" w:bottom="1152" w:left="1152" w:header="720" w:footer="288" w:gutter="0"/>
          <w:cols w:num="2" w:space="720"/>
          <w:noEndnote/>
        </w:sectPr>
      </w:pPr>
    </w:p>
    <w:p w14:paraId="4645DC63" w14:textId="77777777" w:rsidR="005E6D06" w:rsidRPr="00F65579" w:rsidRDefault="005E6D06" w:rsidP="00C440D4">
      <w:pPr>
        <w:pStyle w:val="Tableheading"/>
        <w:tabs>
          <w:tab w:val="clear" w:pos="9605"/>
        </w:tabs>
        <w:spacing w:before="60" w:after="60"/>
        <w:ind w:right="1055"/>
      </w:pPr>
      <w:bookmarkStart w:id="22" w:name="_Hlk83024641"/>
      <w:r w:rsidRPr="00F65579">
        <w:t xml:space="preserve">Table </w:t>
      </w:r>
      <w:r>
        <w:t>3</w:t>
      </w:r>
      <w:r w:rsidRPr="00F65579">
        <w:t xml:space="preserve"> – Progress towards objective – Deliver </w:t>
      </w:r>
      <w:r w:rsidRPr="0025195D">
        <w:t xml:space="preserve">strategic and </w:t>
      </w:r>
      <w:r w:rsidRPr="00F65579">
        <w:t>efficient whole of government common services to the Victorian</w:t>
      </w:r>
      <w:r>
        <w:rPr>
          <w:rFonts w:ascii="Calibri" w:hAnsi="Calibri" w:cs="Calibri"/>
        </w:rPr>
        <w:t> </w:t>
      </w:r>
      <w:r w:rsidRPr="00F65579">
        <w:t xml:space="preserve">public sector </w:t>
      </w:r>
    </w:p>
    <w:tbl>
      <w:tblPr>
        <w:tblStyle w:val="AnnualReportfinancialtable"/>
        <w:tblW w:w="8366" w:type="dxa"/>
        <w:tblInd w:w="-90" w:type="dxa"/>
        <w:tblLayout w:type="fixed"/>
        <w:tblLook w:val="0080" w:firstRow="0" w:lastRow="0" w:firstColumn="1" w:lastColumn="0" w:noHBand="0" w:noVBand="0"/>
      </w:tblPr>
      <w:tblGrid>
        <w:gridCol w:w="3416"/>
        <w:gridCol w:w="990"/>
        <w:gridCol w:w="990"/>
        <w:gridCol w:w="990"/>
        <w:gridCol w:w="990"/>
        <w:gridCol w:w="990"/>
      </w:tblGrid>
      <w:tr w:rsidR="00DD1216" w:rsidRPr="005C5B2D" w14:paraId="3F23958D" w14:textId="77777777" w:rsidTr="0003762C">
        <w:tc>
          <w:tcPr>
            <w:cnfStyle w:val="001000000000" w:firstRow="0" w:lastRow="0" w:firstColumn="1" w:lastColumn="0" w:oddVBand="0" w:evenVBand="0" w:oddHBand="0" w:evenHBand="0" w:firstRowFirstColumn="0" w:firstRowLastColumn="0" w:lastRowFirstColumn="0" w:lastRowLastColumn="0"/>
            <w:tcW w:w="3416" w:type="dxa"/>
          </w:tcPr>
          <w:p w14:paraId="01249763" w14:textId="77777777" w:rsidR="005E6D06" w:rsidRPr="005C5B2D" w:rsidRDefault="005E6D06" w:rsidP="0003762C">
            <w:pPr>
              <w:pStyle w:val="Tabletextheadingleft"/>
            </w:pPr>
            <w:r w:rsidRPr="005C5B2D">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73D06723" w14:textId="77777777" w:rsidR="005E6D06" w:rsidRPr="005C5B2D" w:rsidRDefault="005E6D06" w:rsidP="0003762C">
            <w:pPr>
              <w:pStyle w:val="Tabletextheadingcentred"/>
            </w:pPr>
            <w:r w:rsidRPr="005C5B2D">
              <w:t xml:space="preserve">Unit of </w:t>
            </w:r>
            <w:r w:rsidRPr="005C5B2D">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1D119012" w14:textId="06C6877B" w:rsidR="005E6D06" w:rsidRPr="005C5B2D" w:rsidRDefault="005E6D06" w:rsidP="0003762C">
            <w:pPr>
              <w:pStyle w:val="Tabletextheadingright"/>
            </w:pPr>
            <w:r w:rsidRPr="005C5B2D">
              <w:t>2018-19 actual</w:t>
            </w:r>
          </w:p>
        </w:tc>
        <w:tc>
          <w:tcPr>
            <w:cnfStyle w:val="000010000000" w:firstRow="0" w:lastRow="0" w:firstColumn="0" w:lastColumn="0" w:oddVBand="1" w:evenVBand="0" w:oddHBand="0" w:evenHBand="0" w:firstRowFirstColumn="0" w:firstRowLastColumn="0" w:lastRowFirstColumn="0" w:lastRowLastColumn="0"/>
            <w:tcW w:w="990" w:type="dxa"/>
          </w:tcPr>
          <w:p w14:paraId="45D0C633" w14:textId="77777777" w:rsidR="005E6D06" w:rsidRPr="005C5B2D" w:rsidRDefault="005E6D06" w:rsidP="0003762C">
            <w:pPr>
              <w:pStyle w:val="Tabletextheadingright"/>
            </w:pPr>
            <w:r>
              <w:t>2019-20</w:t>
            </w:r>
            <w:r w:rsidRPr="005C5B2D">
              <w:br/>
              <w:t>actual</w:t>
            </w:r>
          </w:p>
        </w:tc>
        <w:tc>
          <w:tcPr>
            <w:cnfStyle w:val="000001000000" w:firstRow="0" w:lastRow="0" w:firstColumn="0" w:lastColumn="0" w:oddVBand="0" w:evenVBand="1" w:oddHBand="0" w:evenHBand="0" w:firstRowFirstColumn="0" w:firstRowLastColumn="0" w:lastRowFirstColumn="0" w:lastRowLastColumn="0"/>
            <w:tcW w:w="990" w:type="dxa"/>
          </w:tcPr>
          <w:p w14:paraId="75506D30" w14:textId="77777777" w:rsidR="005E6D06" w:rsidRPr="005C5B2D" w:rsidRDefault="005E6D06" w:rsidP="0003762C">
            <w:pPr>
              <w:pStyle w:val="Tabletextheadingright"/>
            </w:pPr>
            <w:r w:rsidRPr="00FA30DC">
              <w:t>2020-21</w:t>
            </w:r>
            <w:r w:rsidRPr="00FA30DC">
              <w:br/>
              <w:t>actual</w:t>
            </w:r>
          </w:p>
        </w:tc>
        <w:tc>
          <w:tcPr>
            <w:cnfStyle w:val="000010000000" w:firstRow="0" w:lastRow="0" w:firstColumn="0" w:lastColumn="0" w:oddVBand="1" w:evenVBand="0" w:oddHBand="0" w:evenHBand="0" w:firstRowFirstColumn="0" w:firstRowLastColumn="0" w:lastRowFirstColumn="0" w:lastRowLastColumn="0"/>
            <w:tcW w:w="990" w:type="dxa"/>
          </w:tcPr>
          <w:p w14:paraId="2979C266" w14:textId="77777777" w:rsidR="005E6D06" w:rsidRPr="00137564" w:rsidRDefault="005E6D06" w:rsidP="0003762C">
            <w:pPr>
              <w:pStyle w:val="Tabletextheadingright"/>
              <w:rPr>
                <w:highlight w:val="yellow"/>
              </w:rPr>
            </w:pPr>
            <w:r w:rsidRPr="00FA30DC">
              <w:t>202</w:t>
            </w:r>
            <w:r>
              <w:t>1</w:t>
            </w:r>
            <w:r w:rsidRPr="00FA30DC">
              <w:t>-2</w:t>
            </w:r>
            <w:r>
              <w:t>2</w:t>
            </w:r>
            <w:r w:rsidRPr="00FA30DC">
              <w:br/>
              <w:t>actual</w:t>
            </w:r>
          </w:p>
        </w:tc>
      </w:tr>
      <w:tr w:rsidR="00DD1216" w:rsidRPr="00504453" w14:paraId="68C684BA" w14:textId="77777777" w:rsidTr="0003762C">
        <w:trPr>
          <w:trHeight w:val="677"/>
        </w:trPr>
        <w:tc>
          <w:tcPr>
            <w:cnfStyle w:val="001000000000" w:firstRow="0" w:lastRow="0" w:firstColumn="1" w:lastColumn="0" w:oddVBand="0" w:evenVBand="0" w:oddHBand="0" w:evenHBand="0" w:firstRowFirstColumn="0" w:firstRowLastColumn="0" w:lastRowFirstColumn="0" w:lastRowLastColumn="0"/>
            <w:tcW w:w="3416" w:type="dxa"/>
          </w:tcPr>
          <w:p w14:paraId="532D1B89" w14:textId="77777777" w:rsidR="005E6D06" w:rsidRPr="00F65579" w:rsidRDefault="005E6D06" w:rsidP="0003762C">
            <w:pPr>
              <w:pStyle w:val="Tabletext"/>
            </w:pPr>
            <w:r w:rsidRPr="00F65579">
              <w:t>Benefits delivered as a percentage of expenditure by mandated agencies under state purchase contracts managed by the department, including reduced and avoided costs</w:t>
            </w:r>
            <w:r>
              <w:t>.</w:t>
            </w:r>
          </w:p>
        </w:tc>
        <w:tc>
          <w:tcPr>
            <w:cnfStyle w:val="000010000000" w:firstRow="0" w:lastRow="0" w:firstColumn="0" w:lastColumn="0" w:oddVBand="1" w:evenVBand="0" w:oddHBand="0" w:evenHBand="0" w:firstRowFirstColumn="0" w:firstRowLastColumn="0" w:lastRowFirstColumn="0" w:lastRowLastColumn="0"/>
            <w:tcW w:w="990" w:type="dxa"/>
          </w:tcPr>
          <w:p w14:paraId="04864465" w14:textId="77777777" w:rsidR="005E6D06" w:rsidRPr="00F65579" w:rsidRDefault="005E6D06" w:rsidP="0003762C">
            <w:pPr>
              <w:pStyle w:val="Tabletextcentred"/>
              <w:rPr>
                <w:rFonts w:cstheme="minorHAnsi"/>
              </w:rPr>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2DFA8034" w14:textId="77777777" w:rsidR="005E6D06" w:rsidRPr="00504453" w:rsidRDefault="005E6D06" w:rsidP="0003762C">
            <w:pPr>
              <w:pStyle w:val="Tabletextright"/>
            </w:pPr>
            <w:r w:rsidRPr="00504453">
              <w:t>5.6</w:t>
            </w:r>
          </w:p>
        </w:tc>
        <w:tc>
          <w:tcPr>
            <w:cnfStyle w:val="000010000000" w:firstRow="0" w:lastRow="0" w:firstColumn="0" w:lastColumn="0" w:oddVBand="1" w:evenVBand="0" w:oddHBand="0" w:evenHBand="0" w:firstRowFirstColumn="0" w:firstRowLastColumn="0" w:lastRowFirstColumn="0" w:lastRowLastColumn="0"/>
            <w:tcW w:w="990" w:type="dxa"/>
          </w:tcPr>
          <w:p w14:paraId="7E15167D" w14:textId="77777777" w:rsidR="005E6D06" w:rsidRPr="00504453" w:rsidRDefault="005E6D06" w:rsidP="0003762C">
            <w:pPr>
              <w:pStyle w:val="Tabletextright"/>
            </w:pPr>
            <w:r w:rsidRPr="00504453">
              <w:t>10.1</w:t>
            </w:r>
            <w:r w:rsidRPr="00504453">
              <w:rPr>
                <w:vertAlign w:val="superscript"/>
              </w:rPr>
              <w:t>(a)</w:t>
            </w:r>
          </w:p>
        </w:tc>
        <w:tc>
          <w:tcPr>
            <w:cnfStyle w:val="000001000000" w:firstRow="0" w:lastRow="0" w:firstColumn="0" w:lastColumn="0" w:oddVBand="0" w:evenVBand="1" w:oddHBand="0" w:evenHBand="0" w:firstRowFirstColumn="0" w:firstRowLastColumn="0" w:lastRowFirstColumn="0" w:lastRowLastColumn="0"/>
            <w:tcW w:w="990" w:type="dxa"/>
          </w:tcPr>
          <w:p w14:paraId="0A0CC42E" w14:textId="755BD65B" w:rsidR="005E6D06" w:rsidRPr="00504453" w:rsidRDefault="005E6D06" w:rsidP="0003762C">
            <w:pPr>
              <w:pStyle w:val="Tabletextright"/>
            </w:pPr>
            <w:r w:rsidRPr="00504453">
              <w:t>6.3</w:t>
            </w:r>
          </w:p>
        </w:tc>
        <w:tc>
          <w:tcPr>
            <w:cnfStyle w:val="000010000000" w:firstRow="0" w:lastRow="0" w:firstColumn="0" w:lastColumn="0" w:oddVBand="1" w:evenVBand="0" w:oddHBand="0" w:evenHBand="0" w:firstRowFirstColumn="0" w:firstRowLastColumn="0" w:lastRowFirstColumn="0" w:lastRowLastColumn="0"/>
            <w:tcW w:w="990" w:type="dxa"/>
          </w:tcPr>
          <w:p w14:paraId="26CEDB79" w14:textId="647E106A" w:rsidR="005E6D06" w:rsidRPr="00827C77" w:rsidRDefault="00827C77" w:rsidP="0003762C">
            <w:pPr>
              <w:pStyle w:val="Tabletextright"/>
            </w:pPr>
            <w:r w:rsidRPr="00827C77">
              <w:t>6.48</w:t>
            </w:r>
          </w:p>
        </w:tc>
      </w:tr>
      <w:tr w:rsidR="00DD1216" w:rsidRPr="00504453" w14:paraId="0918CD5F" w14:textId="77777777" w:rsidTr="0003762C">
        <w:tc>
          <w:tcPr>
            <w:cnfStyle w:val="001000000000" w:firstRow="0" w:lastRow="0" w:firstColumn="1" w:lastColumn="0" w:oddVBand="0" w:evenVBand="0" w:oddHBand="0" w:evenHBand="0" w:firstRowFirstColumn="0" w:firstRowLastColumn="0" w:lastRowFirstColumn="0" w:lastRowLastColumn="0"/>
            <w:tcW w:w="3416" w:type="dxa"/>
          </w:tcPr>
          <w:p w14:paraId="22DEB042" w14:textId="77777777" w:rsidR="005E6D06" w:rsidRPr="00F65579" w:rsidRDefault="005E6D06" w:rsidP="0003762C">
            <w:pPr>
              <w:pStyle w:val="Tabletext"/>
            </w:pPr>
            <w:r w:rsidRPr="00F65579">
              <w:t>Low vacancy rates for government office accommodation maintained</w:t>
            </w:r>
            <w:r>
              <w:t>.</w:t>
            </w:r>
          </w:p>
        </w:tc>
        <w:tc>
          <w:tcPr>
            <w:cnfStyle w:val="000010000000" w:firstRow="0" w:lastRow="0" w:firstColumn="0" w:lastColumn="0" w:oddVBand="1" w:evenVBand="0" w:oddHBand="0" w:evenHBand="0" w:firstRowFirstColumn="0" w:firstRowLastColumn="0" w:lastRowFirstColumn="0" w:lastRowLastColumn="0"/>
            <w:tcW w:w="990" w:type="dxa"/>
          </w:tcPr>
          <w:p w14:paraId="541CA1E7" w14:textId="77777777" w:rsidR="005E6D06" w:rsidRPr="00F65579" w:rsidRDefault="005E6D06" w:rsidP="0003762C">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697BF129" w14:textId="77777777" w:rsidR="005E6D06" w:rsidRPr="00504453" w:rsidRDefault="005E6D06" w:rsidP="0003762C">
            <w:pPr>
              <w:pStyle w:val="Tabletextright"/>
            </w:pPr>
            <w:r w:rsidRPr="00504453">
              <w:t>1.31</w:t>
            </w:r>
          </w:p>
        </w:tc>
        <w:tc>
          <w:tcPr>
            <w:cnfStyle w:val="000010000000" w:firstRow="0" w:lastRow="0" w:firstColumn="0" w:lastColumn="0" w:oddVBand="1" w:evenVBand="0" w:oddHBand="0" w:evenHBand="0" w:firstRowFirstColumn="0" w:firstRowLastColumn="0" w:lastRowFirstColumn="0" w:lastRowLastColumn="0"/>
            <w:tcW w:w="990" w:type="dxa"/>
          </w:tcPr>
          <w:p w14:paraId="52DF8E5B" w14:textId="77777777" w:rsidR="005E6D06" w:rsidRPr="00504453" w:rsidRDefault="005E6D06" w:rsidP="0003762C">
            <w:pPr>
              <w:pStyle w:val="Tabletextright"/>
            </w:pPr>
            <w:r w:rsidRPr="00504453">
              <w:t>0.32</w:t>
            </w:r>
          </w:p>
        </w:tc>
        <w:tc>
          <w:tcPr>
            <w:cnfStyle w:val="000001000000" w:firstRow="0" w:lastRow="0" w:firstColumn="0" w:lastColumn="0" w:oddVBand="0" w:evenVBand="1" w:oddHBand="0" w:evenHBand="0" w:firstRowFirstColumn="0" w:firstRowLastColumn="0" w:lastRowFirstColumn="0" w:lastRowLastColumn="0"/>
            <w:tcW w:w="990" w:type="dxa"/>
          </w:tcPr>
          <w:p w14:paraId="65651871" w14:textId="77777777" w:rsidR="005E6D06" w:rsidRPr="00504453" w:rsidRDefault="005E6D06" w:rsidP="0003762C">
            <w:pPr>
              <w:pStyle w:val="Tabletextright"/>
            </w:pPr>
            <w:r w:rsidRPr="00504453">
              <w:t>0.42</w:t>
            </w:r>
          </w:p>
        </w:tc>
        <w:tc>
          <w:tcPr>
            <w:cnfStyle w:val="000010000000" w:firstRow="0" w:lastRow="0" w:firstColumn="0" w:lastColumn="0" w:oddVBand="1" w:evenVBand="0" w:oddHBand="0" w:evenHBand="0" w:firstRowFirstColumn="0" w:firstRowLastColumn="0" w:lastRowFirstColumn="0" w:lastRowLastColumn="0"/>
            <w:tcW w:w="990" w:type="dxa"/>
          </w:tcPr>
          <w:p w14:paraId="726789A7" w14:textId="77777777" w:rsidR="005E6D06" w:rsidRPr="00D37847" w:rsidRDefault="005E6D06" w:rsidP="00D37847">
            <w:pPr>
              <w:pStyle w:val="Tabletextright"/>
            </w:pPr>
            <w:r w:rsidRPr="00D37847">
              <w:t>0.63</w:t>
            </w:r>
          </w:p>
        </w:tc>
      </w:tr>
    </w:tbl>
    <w:p w14:paraId="178B792D" w14:textId="77777777" w:rsidR="005E6D06" w:rsidRPr="00C7165E" w:rsidRDefault="005E6D06" w:rsidP="005E6D06">
      <w:pPr>
        <w:pStyle w:val="Notes"/>
      </w:pPr>
      <w:r w:rsidRPr="00C7165E">
        <w:t>Note:</w:t>
      </w:r>
    </w:p>
    <w:p w14:paraId="5CB467A5" w14:textId="58DEC5EC" w:rsidR="005E6D06" w:rsidRPr="00C7165E" w:rsidRDefault="005E6D06" w:rsidP="005E6D06">
      <w:pPr>
        <w:pStyle w:val="Notes"/>
      </w:pPr>
      <w:r w:rsidRPr="00C7165E">
        <w:t xml:space="preserve">(a) </w:t>
      </w:r>
      <w:r w:rsidR="00F932DA" w:rsidRPr="00F932DA">
        <w:t>The calculation for</w:t>
      </w:r>
      <w:r w:rsidRPr="00C7165E">
        <w:t xml:space="preserve"> the MAMS</w:t>
      </w:r>
      <w:r w:rsidR="00F932DA" w:rsidRPr="00F932DA">
        <w:t xml:space="preserve"> SPC</w:t>
      </w:r>
      <w:r w:rsidRPr="00C7165E">
        <w:t xml:space="preserve"> overstated actual savings </w:t>
      </w:r>
      <w:r w:rsidR="00F932DA" w:rsidRPr="00F932DA">
        <w:t>achieved in 2019-20. The new MAMS SPC commenced in May 2021 and has revised how savings are calculated from 2021-22.</w:t>
      </w:r>
    </w:p>
    <w:bookmarkEnd w:id="22"/>
    <w:p w14:paraId="62D69C56" w14:textId="77777777" w:rsidR="005E6D06" w:rsidRDefault="005E6D06" w:rsidP="005E6D06">
      <w:pPr>
        <w:pStyle w:val="Notes"/>
      </w:pPr>
    </w:p>
    <w:p w14:paraId="5E3887F3" w14:textId="77777777" w:rsidR="005E6D06" w:rsidRPr="00F65579" w:rsidRDefault="005E6D06" w:rsidP="005E6D06">
      <w:pPr>
        <w:sectPr w:rsidR="005E6D06" w:rsidRPr="00F65579" w:rsidSect="00941EFF">
          <w:type w:val="continuous"/>
          <w:pgSz w:w="11909" w:h="16834" w:code="9"/>
          <w:pgMar w:top="1728" w:right="1152" w:bottom="1152" w:left="1152" w:header="720" w:footer="288" w:gutter="0"/>
          <w:cols w:space="720"/>
          <w:noEndnote/>
        </w:sectPr>
      </w:pPr>
    </w:p>
    <w:p w14:paraId="39C46705" w14:textId="77777777" w:rsidR="005E6D06" w:rsidRPr="00F65579" w:rsidRDefault="005E6D06" w:rsidP="005E6D06">
      <w:pPr>
        <w:pStyle w:val="Heading3"/>
      </w:pPr>
      <w:bookmarkStart w:id="23" w:name="PerfOutput_start"/>
      <w:r w:rsidRPr="00F65579">
        <w:t>Performance against output performance measures</w:t>
      </w:r>
    </w:p>
    <w:bookmarkEnd w:id="23"/>
    <w:p w14:paraId="3EB0FA51" w14:textId="77777777" w:rsidR="005E6D06" w:rsidRPr="00F65579" w:rsidRDefault="005E6D06" w:rsidP="005E6D06">
      <w:r>
        <w:t>The following sections outline details of the outputs provided by the Department to the Government, including performance measures and costs for each output, and the actual performance results against budgeted targets by output for the Department over the full year ended 30</w:t>
      </w:r>
      <w:r w:rsidRPr="1D6D1D5E">
        <w:rPr>
          <w:rFonts w:ascii="Calibri" w:hAnsi="Calibri" w:cs="Calibri"/>
        </w:rPr>
        <w:t> </w:t>
      </w:r>
      <w:r>
        <w:t>June</w:t>
      </w:r>
      <w:r w:rsidRPr="1D6D1D5E">
        <w:rPr>
          <w:rFonts w:ascii="Calibri" w:hAnsi="Calibri" w:cs="Calibri"/>
        </w:rPr>
        <w:t> </w:t>
      </w:r>
      <w:r>
        <w:t>2022.</w:t>
      </w:r>
    </w:p>
    <w:p w14:paraId="267FC48D" w14:textId="77777777" w:rsidR="005E6D06" w:rsidRPr="00F65579" w:rsidRDefault="005E6D06" w:rsidP="005E6D06">
      <w:pPr>
        <w:rPr>
          <w:rFonts w:cstheme="minorHAnsi"/>
        </w:rPr>
      </w:pPr>
    </w:p>
    <w:p w14:paraId="0EA427DF" w14:textId="77777777" w:rsidR="005E6D06" w:rsidRPr="00F65579" w:rsidRDefault="005E6D06" w:rsidP="005E6D06">
      <w:pPr>
        <w:pStyle w:val="Heading4"/>
      </w:pPr>
      <w:r w:rsidRPr="00F65579">
        <w:br w:type="column"/>
      </w:r>
      <w:r w:rsidRPr="00F65579">
        <w:t>Legend of symbols</w:t>
      </w:r>
    </w:p>
    <w:p w14:paraId="4A9A56E6" w14:textId="77777777" w:rsidR="005E6D06" w:rsidRPr="00F65579" w:rsidRDefault="005E6D06" w:rsidP="005E6D06">
      <w:r w:rsidRPr="00F65579">
        <w:t>The following symbols are used to indicate the type of variance in performance against output performance measures:</w:t>
      </w:r>
    </w:p>
    <w:tbl>
      <w:tblPr>
        <w:tblW w:w="4500" w:type="dxa"/>
        <w:tblLook w:val="0680" w:firstRow="0" w:lastRow="0" w:firstColumn="1" w:lastColumn="0" w:noHBand="1" w:noVBand="1"/>
      </w:tblPr>
      <w:tblGrid>
        <w:gridCol w:w="360"/>
        <w:gridCol w:w="4140"/>
      </w:tblGrid>
      <w:tr w:rsidR="005E6D06" w:rsidRPr="00F65579" w14:paraId="10FD6757" w14:textId="77777777" w:rsidTr="0003762C">
        <w:tc>
          <w:tcPr>
            <w:tcW w:w="360" w:type="dxa"/>
          </w:tcPr>
          <w:p w14:paraId="1E049AEF" w14:textId="77777777" w:rsidR="005E6D06" w:rsidRPr="00F65579" w:rsidRDefault="005E6D06" w:rsidP="0003762C">
            <w:pPr>
              <w:pStyle w:val="TargetMet"/>
              <w:spacing w:line="264" w:lineRule="auto"/>
              <w:jc w:val="center"/>
              <w:rPr>
                <w:rFonts w:cstheme="minorHAnsi"/>
              </w:rPr>
            </w:pPr>
          </w:p>
        </w:tc>
        <w:tc>
          <w:tcPr>
            <w:tcW w:w="4140" w:type="dxa"/>
          </w:tcPr>
          <w:p w14:paraId="31B89373" w14:textId="77777777" w:rsidR="005E6D06" w:rsidRPr="00F65579" w:rsidRDefault="005E6D06" w:rsidP="0003762C">
            <w:pPr>
              <w:pStyle w:val="Tabletext"/>
            </w:pPr>
            <w:r w:rsidRPr="00F65579">
              <w:t>performance target achieved – both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 and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5E6D06" w:rsidRPr="00F65579" w14:paraId="2A0D211A" w14:textId="77777777" w:rsidTr="0003762C">
        <w:tc>
          <w:tcPr>
            <w:tcW w:w="360" w:type="dxa"/>
          </w:tcPr>
          <w:p w14:paraId="64722FCC" w14:textId="77777777" w:rsidR="005E6D06" w:rsidRPr="00F65579" w:rsidRDefault="005E6D06" w:rsidP="0003762C">
            <w:pPr>
              <w:pStyle w:val="TargetNotMet5"/>
              <w:spacing w:line="264" w:lineRule="auto"/>
              <w:jc w:val="center"/>
              <w:rPr>
                <w:rFonts w:cstheme="minorHAnsi"/>
              </w:rPr>
            </w:pPr>
          </w:p>
        </w:tc>
        <w:tc>
          <w:tcPr>
            <w:tcW w:w="4140" w:type="dxa"/>
          </w:tcPr>
          <w:p w14:paraId="0BA091FC" w14:textId="77777777" w:rsidR="005E6D06" w:rsidRPr="00F65579" w:rsidRDefault="005E6D06" w:rsidP="0003762C">
            <w:pPr>
              <w:pStyle w:val="Tabletext"/>
            </w:pPr>
            <w:r w:rsidRPr="00F65579">
              <w:t>performance target not achieved –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5E6D06" w:rsidRPr="00F65579" w14:paraId="64E567CF" w14:textId="77777777" w:rsidTr="0003762C">
        <w:tc>
          <w:tcPr>
            <w:tcW w:w="360" w:type="dxa"/>
          </w:tcPr>
          <w:p w14:paraId="54BBB0E5" w14:textId="77777777" w:rsidR="005E6D06" w:rsidRPr="00F65579" w:rsidRDefault="005E6D06" w:rsidP="0003762C">
            <w:pPr>
              <w:pStyle w:val="TargetNotMet50"/>
              <w:spacing w:line="264" w:lineRule="auto"/>
              <w:jc w:val="center"/>
              <w:rPr>
                <w:rFonts w:cstheme="minorHAnsi"/>
              </w:rPr>
            </w:pPr>
          </w:p>
        </w:tc>
        <w:tc>
          <w:tcPr>
            <w:tcW w:w="4140" w:type="dxa"/>
          </w:tcPr>
          <w:p w14:paraId="3F7E21D9" w14:textId="77777777" w:rsidR="005E6D06" w:rsidRPr="00F65579" w:rsidRDefault="005E6D06" w:rsidP="0003762C">
            <w:pPr>
              <w:pStyle w:val="Tabletext"/>
            </w:pPr>
            <w:r w:rsidRPr="00F65579">
              <w:t>performance target not achieved –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bl>
    <w:p w14:paraId="4FCC5234" w14:textId="77777777" w:rsidR="005E6D06" w:rsidRPr="00F65579" w:rsidRDefault="005E6D06" w:rsidP="00941EFF">
      <w:pPr>
        <w:pStyle w:val="Spacer"/>
      </w:pPr>
      <w:bookmarkStart w:id="24" w:name="Initiatives_end"/>
    </w:p>
    <w:bookmarkEnd w:id="24"/>
    <w:p w14:paraId="6C7A8535" w14:textId="77777777" w:rsidR="005E6D06" w:rsidRPr="00F65579" w:rsidRDefault="005E6D06" w:rsidP="005E6D06">
      <w:pPr>
        <w:rPr>
          <w:rFonts w:cstheme="minorHAnsi"/>
        </w:rPr>
        <w:sectPr w:rsidR="005E6D06" w:rsidRPr="00F65579" w:rsidSect="0048383C">
          <w:footerReference w:type="even" r:id="rId44"/>
          <w:footerReference w:type="default" r:id="rId45"/>
          <w:type w:val="continuous"/>
          <w:pgSz w:w="11909" w:h="16834" w:code="9"/>
          <w:pgMar w:top="1728" w:right="1152" w:bottom="1152" w:left="1152" w:header="720" w:footer="288" w:gutter="0"/>
          <w:cols w:num="2" w:space="720"/>
          <w:noEndnote/>
        </w:sectPr>
      </w:pPr>
    </w:p>
    <w:p w14:paraId="335526CF" w14:textId="77777777" w:rsidR="005E6D06" w:rsidRPr="00F65579" w:rsidRDefault="005E6D06" w:rsidP="005E6D06">
      <w:pPr>
        <w:pStyle w:val="Heading2"/>
      </w:pPr>
      <w:bookmarkStart w:id="25" w:name="PerfOutput_end"/>
      <w:r w:rsidRPr="00F65579">
        <w:lastRenderedPageBreak/>
        <w:t>Optimise Victoria</w:t>
      </w:r>
      <w:r>
        <w:t>’</w:t>
      </w:r>
      <w:r w:rsidRPr="00F65579">
        <w:t>s fiscal resources</w:t>
      </w:r>
    </w:p>
    <w:p w14:paraId="64BEA40C" w14:textId="6F9B9569" w:rsidR="005E6D06" w:rsidRDefault="005E6D06" w:rsidP="005E6D06">
      <w:r>
        <w:t xml:space="preserve">Under this objective, the Department provides analysis and advice to </w:t>
      </w:r>
      <w:r w:rsidR="00341272">
        <w:t xml:space="preserve">the </w:t>
      </w:r>
      <w:r>
        <w:t>Government on the management of Victoria’s fiscal resources to support decision-making and reporting for the benefit of all Victorians.</w:t>
      </w:r>
    </w:p>
    <w:p w14:paraId="00A839D4" w14:textId="5E6EEF37" w:rsidR="005E6D06" w:rsidRDefault="005E6D06" w:rsidP="005E6D06">
      <w:r>
        <w:t xml:space="preserve">The Department leads the development of financial policy advice to </w:t>
      </w:r>
      <w:r w:rsidR="0004293F">
        <w:t>the</w:t>
      </w:r>
      <w:r>
        <w:t xml:space="preserve"> Government and the Victorian public sector through detailed analysis of key policy priorities</w:t>
      </w:r>
      <w:r w:rsidR="00C35B98">
        <w:t>,</w:t>
      </w:r>
      <w:r>
        <w:t xml:space="preserve"> including resource allocation, financial risk and government service performance, financial reporting frameworks, and the </w:t>
      </w:r>
      <w:r w:rsidR="00E8105B">
        <w:t>S</w:t>
      </w:r>
      <w:r>
        <w:t>tate’s budget position</w:t>
      </w:r>
      <w:r w:rsidR="00C35B98">
        <w:t>,</w:t>
      </w:r>
      <w:r>
        <w:t xml:space="preserve"> to inform and support the publication of key whole of state financial reports. </w:t>
      </w:r>
    </w:p>
    <w:p w14:paraId="50BF28D8" w14:textId="77777777" w:rsidR="005E6D06" w:rsidRDefault="005E6D06" w:rsidP="005E6D06">
      <w:r>
        <w:t>The departmental objective indicators that support the Government to achieve its fiscal objectives are:</w:t>
      </w:r>
    </w:p>
    <w:p w14:paraId="508ED477" w14:textId="77777777" w:rsidR="005E6D06" w:rsidRDefault="005E6D06" w:rsidP="005E6D06">
      <w:pPr>
        <w:pStyle w:val="Bullet"/>
      </w:pPr>
      <w:r>
        <w:t>general government net debt as a percentage of gross state product (GSP) to stabilise in the medium term</w:t>
      </w:r>
    </w:p>
    <w:p w14:paraId="1279B10D" w14:textId="77777777" w:rsidR="005E6D06" w:rsidRDefault="005E6D06" w:rsidP="005E6D06">
      <w:pPr>
        <w:pStyle w:val="Bullet"/>
      </w:pPr>
      <w:r>
        <w:t>fully fund the unfunded superannuation liability by 2035</w:t>
      </w:r>
    </w:p>
    <w:p w14:paraId="6189EEB3" w14:textId="54FC46CB" w:rsidR="005E6D06" w:rsidRDefault="005E6D06" w:rsidP="005E6D06">
      <w:pPr>
        <w:pStyle w:val="Bullet"/>
      </w:pPr>
      <w:r>
        <w:t xml:space="preserve">a net operating cash surplus consistent with maintaining general government net debt at a sustainable level after the economy has recovered after the </w:t>
      </w:r>
      <w:r w:rsidR="001F2EE3">
        <w:t>COVID</w:t>
      </w:r>
      <w:r w:rsidR="002E2E5D">
        <w:t>-</w:t>
      </w:r>
      <w:r>
        <w:t>19 pandemic</w:t>
      </w:r>
    </w:p>
    <w:p w14:paraId="039744F6" w14:textId="77777777" w:rsidR="005E6D06" w:rsidRDefault="005E6D06" w:rsidP="005E6D06">
      <w:pPr>
        <w:pStyle w:val="Bullet"/>
      </w:pPr>
      <w:r>
        <w:t>general government interest expense as a percentage of revenue to stabilise in the medium term</w:t>
      </w:r>
    </w:p>
    <w:p w14:paraId="5D3D557A" w14:textId="77777777" w:rsidR="005E6D06" w:rsidRDefault="005E6D06" w:rsidP="005E6D06">
      <w:pPr>
        <w:pStyle w:val="Bullet"/>
      </w:pPr>
      <w:r>
        <w:t xml:space="preserve">agency compliance with the Standing Directions under the </w:t>
      </w:r>
      <w:r w:rsidRPr="00034563">
        <w:rPr>
          <w:i/>
          <w:iCs/>
        </w:rPr>
        <w:t>Financial Management Act 1994</w:t>
      </w:r>
    </w:p>
    <w:p w14:paraId="1505076F" w14:textId="4F59995A" w:rsidR="005E6D06" w:rsidRDefault="005E6D06" w:rsidP="005E6D06">
      <w:pPr>
        <w:pStyle w:val="Bullet"/>
      </w:pPr>
      <w:r>
        <w:t xml:space="preserve">advice contributes to the achievement of </w:t>
      </w:r>
      <w:r w:rsidR="00EA4350">
        <w:t>g</w:t>
      </w:r>
      <w:r>
        <w:t>overnment policies and priorities relating to optimising Victoria’s fiscal resources</w:t>
      </w:r>
      <w:r w:rsidR="005B7E10">
        <w:t>.</w:t>
      </w:r>
    </w:p>
    <w:p w14:paraId="7CFAE631" w14:textId="7C205977" w:rsidR="005E6D06" w:rsidRPr="00F65579" w:rsidRDefault="005E6D06" w:rsidP="005E6D06">
      <w:pPr>
        <w:pStyle w:val="Heading3"/>
      </w:pPr>
      <w:bookmarkStart w:id="26" w:name="_Hlk83024674"/>
      <w:r w:rsidRPr="00F65579">
        <w:t xml:space="preserve">Budget and </w:t>
      </w:r>
      <w:r w:rsidR="00CF17B8">
        <w:t>f</w:t>
      </w:r>
      <w:r w:rsidRPr="00F65579">
        <w:t xml:space="preserve">inancial </w:t>
      </w:r>
      <w:r w:rsidR="00CF17B8">
        <w:t>a</w:t>
      </w:r>
      <w:r w:rsidRPr="00F65579">
        <w:t>dvice</w:t>
      </w:r>
    </w:p>
    <w:bookmarkEnd w:id="26"/>
    <w:p w14:paraId="405DE0D5" w14:textId="77777777" w:rsidR="005E6D06" w:rsidRDefault="005E6D06" w:rsidP="005E6D06">
      <w:r>
        <w:t xml:space="preserve">This output contributes to the provision of strategic, timely and comprehensive analysis and advice to Ministers, Cabinet and Cabinet Sub-Committees on: </w:t>
      </w:r>
    </w:p>
    <w:p w14:paraId="6C872F1B" w14:textId="77777777" w:rsidR="005E6D06" w:rsidRDefault="005E6D06" w:rsidP="005E6D06">
      <w:pPr>
        <w:pStyle w:val="Bullet"/>
      </w:pPr>
      <w:r w:rsidRPr="00206384">
        <w:t xml:space="preserve">Victorian public sector </w:t>
      </w:r>
      <w:r w:rsidRPr="00206384" w:rsidDel="00352C06">
        <w:t>resource allocation</w:t>
      </w:r>
    </w:p>
    <w:p w14:paraId="192715F3" w14:textId="72FCA73B" w:rsidR="005E6D06" w:rsidRDefault="005E6D06" w:rsidP="005E6D06">
      <w:pPr>
        <w:pStyle w:val="Bullet"/>
      </w:pPr>
      <w:r w:rsidRPr="00206384" w:rsidDel="00352C06">
        <w:t xml:space="preserve">departmental financial, output and asset delivery performance to support government in making decisions on the allocation of the </w:t>
      </w:r>
      <w:r w:rsidR="00E8105B">
        <w:t>S</w:t>
      </w:r>
      <w:r w:rsidRPr="00206384" w:rsidDel="00352C06">
        <w:t>tate’s fiscal resources</w:t>
      </w:r>
    </w:p>
    <w:p w14:paraId="0B81B790" w14:textId="77777777" w:rsidR="005E6D06" w:rsidRDefault="005E6D06" w:rsidP="005E6D06">
      <w:pPr>
        <w:pStyle w:val="Bullet"/>
      </w:pPr>
      <w:r>
        <w:t>departmental and agency funding reviews.</w:t>
      </w:r>
    </w:p>
    <w:p w14:paraId="0A6BD034" w14:textId="63C67FA6" w:rsidR="005E6D06" w:rsidRDefault="005E6D06" w:rsidP="005E6D06">
      <w:r>
        <w:t>This output maintains the integrity of systems and information for financial planning, management, monitoring and reporting of Victoria via:</w:t>
      </w:r>
    </w:p>
    <w:p w14:paraId="651F19E7" w14:textId="3EC86141" w:rsidR="005E6D06" w:rsidRDefault="005E6D06" w:rsidP="005E6D06">
      <w:pPr>
        <w:pStyle w:val="Bullet"/>
      </w:pPr>
      <w:r>
        <w:t>a best practice financial reporting framework and whole of state management information systems, supporting financial reporting across the Victorian public sector</w:t>
      </w:r>
    </w:p>
    <w:p w14:paraId="7531A9E7" w14:textId="0A4F3CCF" w:rsidR="005E6D06" w:rsidRDefault="005E6D06" w:rsidP="005E6D06">
      <w:pPr>
        <w:pStyle w:val="Bullet"/>
      </w:pPr>
      <w:r>
        <w:t xml:space="preserve">publication of the </w:t>
      </w:r>
      <w:r w:rsidR="00B8492D">
        <w:t>s</w:t>
      </w:r>
      <w:r>
        <w:t>tate budget and financial reports, including quarterly, mid-year, annual and estimated financial reports</w:t>
      </w:r>
    </w:p>
    <w:p w14:paraId="0D4FEDD8" w14:textId="77777777" w:rsidR="005E6D06" w:rsidRDefault="005E6D06" w:rsidP="005E6D06">
      <w:pPr>
        <w:pStyle w:val="Bullet"/>
      </w:pPr>
      <w:r>
        <w:t>publication of non-financial performance in the Victorian public sector</w:t>
      </w:r>
    </w:p>
    <w:p w14:paraId="4E6432BD" w14:textId="77777777" w:rsidR="005E6D06" w:rsidRDefault="005E6D06" w:rsidP="005E6D06">
      <w:pPr>
        <w:pStyle w:val="Bullet"/>
      </w:pPr>
      <w:r>
        <w:t>management of the Public Account operations.</w:t>
      </w:r>
    </w:p>
    <w:p w14:paraId="74FB4A22" w14:textId="77777777" w:rsidR="005E6D06" w:rsidRDefault="005E6D06" w:rsidP="005E6D06">
      <w:r>
        <w:t xml:space="preserve">This output develops and maintains cohesive financial and resource management frameworks that drive sound financial and resource management practices in the Victorian public sector by: </w:t>
      </w:r>
    </w:p>
    <w:p w14:paraId="6757F382" w14:textId="77777777" w:rsidR="005E6D06" w:rsidRDefault="005E6D06" w:rsidP="005E6D06">
      <w:pPr>
        <w:pStyle w:val="Bullet"/>
      </w:pPr>
      <w:r>
        <w:t>enhancing key frameworks to drive performance</w:t>
      </w:r>
    </w:p>
    <w:p w14:paraId="3425B77E" w14:textId="77777777" w:rsidR="005E6D06" w:rsidRDefault="005E6D06" w:rsidP="005E6D06">
      <w:pPr>
        <w:pStyle w:val="Bullet"/>
      </w:pPr>
      <w:r>
        <w:t>monitoring Victorian Public Sector (VPS) agencies' compliance</w:t>
      </w:r>
    </w:p>
    <w:p w14:paraId="25FD1A84" w14:textId="77777777" w:rsidR="005E6D06" w:rsidRDefault="005E6D06" w:rsidP="005E6D06">
      <w:pPr>
        <w:pStyle w:val="Bullet"/>
      </w:pPr>
      <w:r>
        <w:t>advising government and key stakeholders on financial and resource management and compliance issues</w:t>
      </w:r>
    </w:p>
    <w:p w14:paraId="79EF0733" w14:textId="77777777" w:rsidR="005E6D06" w:rsidRDefault="005E6D06" w:rsidP="005E6D06">
      <w:pPr>
        <w:pStyle w:val="Bullet"/>
      </w:pPr>
      <w:r>
        <w:t>ensuring that financial and resource management frameworks are established and complied with</w:t>
      </w:r>
    </w:p>
    <w:p w14:paraId="61F43A25" w14:textId="77777777" w:rsidR="005E6D06" w:rsidRDefault="005E6D06" w:rsidP="005E6D06">
      <w:pPr>
        <w:pStyle w:val="Bullet"/>
      </w:pPr>
      <w:r>
        <w:t>promoting continuous improvement in VPS resource allocation and management through regular reviews and updates to ensure the frameworks represent good practice</w:t>
      </w:r>
    </w:p>
    <w:p w14:paraId="716778C7" w14:textId="77777777" w:rsidR="005E6D06" w:rsidRDefault="005E6D06" w:rsidP="005E6D06">
      <w:pPr>
        <w:pStyle w:val="Bullet"/>
      </w:pPr>
      <w:r>
        <w:t>promoting awareness of financial management accountabilities and roles.</w:t>
      </w:r>
    </w:p>
    <w:p w14:paraId="2991543E" w14:textId="77777777" w:rsidR="005E6D06" w:rsidRDefault="005E6D06" w:rsidP="005E6D06">
      <w:r>
        <w:t>This output contributes to the Department's objective to optimise Victoria's fiscal resources.</w:t>
      </w:r>
    </w:p>
    <w:p w14:paraId="4759A25E" w14:textId="77777777" w:rsidR="005E6D06" w:rsidRDefault="005E6D06" w:rsidP="005E6D06">
      <w:r>
        <w:t>The performance measures below compare targets and expected results from the delivery of programs and services as part of this output.</w:t>
      </w:r>
    </w:p>
    <w:p w14:paraId="54B6D3CD" w14:textId="77777777" w:rsidR="005E6D06" w:rsidRDefault="005E6D06" w:rsidP="005E6D06"/>
    <w:p w14:paraId="04E84FA5" w14:textId="77777777" w:rsidR="005E6D06" w:rsidRDefault="005E6D06" w:rsidP="005E6D06"/>
    <w:tbl>
      <w:tblPr>
        <w:tblStyle w:val="AnnualReportfinancialtable"/>
        <w:tblW w:w="0" w:type="auto"/>
        <w:tblLook w:val="0280" w:firstRow="0" w:lastRow="0" w:firstColumn="1" w:lastColumn="0" w:noHBand="1" w:noVBand="0"/>
      </w:tblPr>
      <w:tblGrid>
        <w:gridCol w:w="3690"/>
        <w:gridCol w:w="990"/>
        <w:gridCol w:w="990"/>
        <w:gridCol w:w="1080"/>
        <w:gridCol w:w="1350"/>
        <w:gridCol w:w="900"/>
      </w:tblGrid>
      <w:tr w:rsidR="005E6D06" w:rsidRPr="00206384" w14:paraId="42EBDC21" w14:textId="77777777" w:rsidTr="0003762C">
        <w:tc>
          <w:tcPr>
            <w:cnfStyle w:val="001000000000" w:firstRow="0" w:lastRow="0" w:firstColumn="1" w:lastColumn="0" w:oddVBand="0" w:evenVBand="0" w:oddHBand="0" w:evenHBand="0" w:firstRowFirstColumn="0" w:firstRowLastColumn="0" w:lastRowFirstColumn="0" w:lastRowLastColumn="0"/>
            <w:tcW w:w="3690" w:type="dxa"/>
            <w:vAlign w:val="bottom"/>
          </w:tcPr>
          <w:p w14:paraId="5F441D32" w14:textId="77777777" w:rsidR="005E6D06" w:rsidRPr="00206384" w:rsidRDefault="005E6D06" w:rsidP="0003762C">
            <w:pPr>
              <w:pStyle w:val="Tabletextheadingleft"/>
            </w:pPr>
            <w:r w:rsidRPr="00206384">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5320E01A" w14:textId="77777777" w:rsidR="005E6D06" w:rsidRPr="00206384" w:rsidRDefault="005E6D06" w:rsidP="0003762C">
            <w:pPr>
              <w:pStyle w:val="Tabletextheadingcentred"/>
            </w:pPr>
            <w:r w:rsidRPr="00206384">
              <w:t>Unit of measure</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2F423697" w14:textId="77777777" w:rsidR="005E6D06" w:rsidRPr="00206384" w:rsidRDefault="005E6D06" w:rsidP="0003762C">
            <w:pPr>
              <w:pStyle w:val="Tabletextheadingrightbold"/>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1A34FCF9" w14:textId="77777777" w:rsidR="005E6D06" w:rsidRPr="00206384" w:rsidRDefault="005E6D06" w:rsidP="0003762C">
            <w:pPr>
              <w:pStyle w:val="Tabletextheadingrightbold"/>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1350" w:type="dxa"/>
            <w:vAlign w:val="bottom"/>
          </w:tcPr>
          <w:p w14:paraId="7DD9A62F" w14:textId="77777777" w:rsidR="005E6D06" w:rsidRPr="00206384" w:rsidRDefault="005E6D06" w:rsidP="0003762C">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21C94F17" w14:textId="77777777" w:rsidR="005E6D06" w:rsidRPr="00206384" w:rsidRDefault="005E6D06" w:rsidP="0003762C">
            <w:pPr>
              <w:pStyle w:val="Tabletextheadingrightbold"/>
            </w:pPr>
            <w:r w:rsidRPr="00AF5363">
              <w:rPr>
                <w:sz w:val="17"/>
                <w:szCs w:val="17"/>
              </w:rPr>
              <w:t xml:space="preserve">Result </w:t>
            </w:r>
          </w:p>
        </w:tc>
      </w:tr>
      <w:tr w:rsidR="00BB32C1" w:rsidRPr="00206384" w14:paraId="682A325D" w14:textId="77777777" w:rsidTr="00BB32C1">
        <w:tc>
          <w:tcPr>
            <w:cnfStyle w:val="001000000000" w:firstRow="0" w:lastRow="0" w:firstColumn="1" w:lastColumn="0" w:oddVBand="0" w:evenVBand="0" w:oddHBand="0" w:evenHBand="0" w:firstRowFirstColumn="0" w:firstRowLastColumn="0" w:lastRowFirstColumn="0" w:lastRowLastColumn="0"/>
            <w:tcW w:w="3690" w:type="dxa"/>
          </w:tcPr>
          <w:p w14:paraId="5B39938D" w14:textId="36155363" w:rsidR="00BB32C1" w:rsidRPr="00206384" w:rsidRDefault="00BB32C1" w:rsidP="00796B10">
            <w:pPr>
              <w:pStyle w:val="Tabletextmeasure"/>
            </w:pPr>
            <w:r>
              <w:t>Quantity</w:t>
            </w:r>
          </w:p>
        </w:tc>
        <w:tc>
          <w:tcPr>
            <w:cnfStyle w:val="000010000000" w:firstRow="0" w:lastRow="0" w:firstColumn="0" w:lastColumn="0" w:oddVBand="1" w:evenVBand="0" w:oddHBand="0" w:evenHBand="0" w:firstRowFirstColumn="0" w:firstRowLastColumn="0" w:lastRowFirstColumn="0" w:lastRowLastColumn="0"/>
            <w:tcW w:w="990" w:type="dxa"/>
          </w:tcPr>
          <w:p w14:paraId="4ADE5CD1"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990" w:type="dxa"/>
          </w:tcPr>
          <w:p w14:paraId="4F9B9A89"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F846718"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1350" w:type="dxa"/>
          </w:tcPr>
          <w:p w14:paraId="3573B7B8"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900" w:type="dxa"/>
          </w:tcPr>
          <w:p w14:paraId="335BE9EF" w14:textId="77777777" w:rsidR="00BB32C1" w:rsidRPr="00FE6E37" w:rsidRDefault="00BB32C1" w:rsidP="00796B10">
            <w:pPr>
              <w:pStyle w:val="Tabletext"/>
              <w:rPr>
                <w:rFonts w:eastAsiaTheme="minorEastAsia"/>
              </w:rPr>
            </w:pPr>
          </w:p>
        </w:tc>
      </w:tr>
      <w:tr w:rsidR="005E6D06" w:rsidRPr="00206384" w14:paraId="1FA788E5" w14:textId="77777777" w:rsidTr="00BB32C1">
        <w:trPr>
          <w:trHeight w:val="855"/>
        </w:trPr>
        <w:tc>
          <w:tcPr>
            <w:cnfStyle w:val="001000000000" w:firstRow="0" w:lastRow="0" w:firstColumn="1" w:lastColumn="0" w:oddVBand="0" w:evenVBand="0" w:oddHBand="0" w:evenHBand="0" w:firstRowFirstColumn="0" w:firstRowLastColumn="0" w:lastRowFirstColumn="0" w:lastRowLastColumn="0"/>
            <w:tcW w:w="3690" w:type="dxa"/>
          </w:tcPr>
          <w:p w14:paraId="47E5EBB3" w14:textId="77777777" w:rsidR="005E6D06" w:rsidRPr="00206384" w:rsidRDefault="005E6D06" w:rsidP="0003762C">
            <w:pPr>
              <w:pStyle w:val="Tabletext"/>
            </w:pPr>
            <w:r w:rsidRPr="00206384">
              <w:t>Number of funding reviews contributed to by DTF</w:t>
            </w:r>
          </w:p>
          <w:p w14:paraId="5A9007F8" w14:textId="77777777" w:rsidR="005E6D06" w:rsidRPr="00543A69" w:rsidRDefault="005E6D06" w:rsidP="0003762C">
            <w:pPr>
              <w:pStyle w:val="Tabletextnotes"/>
            </w:pPr>
            <w:r w:rsidRPr="00543A69">
              <w:t>The higher 2021-22 actual is due to the Government approving an increase in funding reviews.</w:t>
            </w:r>
          </w:p>
        </w:tc>
        <w:tc>
          <w:tcPr>
            <w:cnfStyle w:val="000010000000" w:firstRow="0" w:lastRow="0" w:firstColumn="0" w:lastColumn="0" w:oddVBand="1" w:evenVBand="0" w:oddHBand="0" w:evenHBand="0" w:firstRowFirstColumn="0" w:firstRowLastColumn="0" w:lastRowFirstColumn="0" w:lastRowLastColumn="0"/>
            <w:tcW w:w="990" w:type="dxa"/>
          </w:tcPr>
          <w:p w14:paraId="628E9C0B" w14:textId="77777777" w:rsidR="005E6D06" w:rsidRPr="00206384"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990" w:type="dxa"/>
          </w:tcPr>
          <w:p w14:paraId="140541DE" w14:textId="77777777" w:rsidR="005E6D06" w:rsidRPr="00206384" w:rsidRDefault="005E6D06" w:rsidP="0003762C">
            <w:pPr>
              <w:pStyle w:val="Tabletextright"/>
            </w:pPr>
            <w:r>
              <w:t>5</w:t>
            </w:r>
          </w:p>
        </w:tc>
        <w:tc>
          <w:tcPr>
            <w:cnfStyle w:val="000010000000" w:firstRow="0" w:lastRow="0" w:firstColumn="0" w:lastColumn="0" w:oddVBand="1" w:evenVBand="0" w:oddHBand="0" w:evenHBand="0" w:firstRowFirstColumn="0" w:firstRowLastColumn="0" w:lastRowFirstColumn="0" w:lastRowLastColumn="0"/>
            <w:tcW w:w="1080" w:type="dxa"/>
          </w:tcPr>
          <w:p w14:paraId="28BC9C65" w14:textId="77777777" w:rsidR="005E6D06" w:rsidRPr="00206384" w:rsidRDefault="005E6D06" w:rsidP="0003762C">
            <w:pPr>
              <w:pStyle w:val="Tabletextright"/>
            </w:pPr>
            <w:r w:rsidRPr="00206384">
              <w:t>3</w:t>
            </w:r>
          </w:p>
        </w:tc>
        <w:tc>
          <w:tcPr>
            <w:cnfStyle w:val="000001000000" w:firstRow="0" w:lastRow="0" w:firstColumn="0" w:lastColumn="0" w:oddVBand="0" w:evenVBand="1" w:oddHBand="0" w:evenHBand="0" w:firstRowFirstColumn="0" w:firstRowLastColumn="0" w:lastRowFirstColumn="0" w:lastRowLastColumn="0"/>
            <w:tcW w:w="1350" w:type="dxa"/>
          </w:tcPr>
          <w:p w14:paraId="66C891C0" w14:textId="77777777" w:rsidR="005E6D06" w:rsidRPr="00206384" w:rsidRDefault="005E6D06" w:rsidP="0003762C">
            <w:pPr>
              <w:pStyle w:val="Tabletextright"/>
            </w:pPr>
            <w:r>
              <w:t>67</w:t>
            </w:r>
          </w:p>
        </w:tc>
        <w:tc>
          <w:tcPr>
            <w:cnfStyle w:val="000010000000" w:firstRow="0" w:lastRow="0" w:firstColumn="0" w:lastColumn="0" w:oddVBand="1" w:evenVBand="0" w:oddHBand="0" w:evenHBand="0" w:firstRowFirstColumn="0" w:firstRowLastColumn="0" w:lastRowFirstColumn="0" w:lastRowLastColumn="0"/>
            <w:tcW w:w="900" w:type="dxa"/>
          </w:tcPr>
          <w:p w14:paraId="378C6265" w14:textId="77777777" w:rsidR="005E6D06" w:rsidRPr="00FE6E37" w:rsidRDefault="005E6D06" w:rsidP="0003762C">
            <w:pPr>
              <w:pStyle w:val="TargetMet"/>
              <w:rPr>
                <w:rFonts w:eastAsiaTheme="minorEastAsia"/>
              </w:rPr>
            </w:pPr>
          </w:p>
        </w:tc>
      </w:tr>
      <w:tr w:rsidR="00BB32C1" w:rsidRPr="00206384" w14:paraId="59715802" w14:textId="77777777" w:rsidTr="00796B10">
        <w:tc>
          <w:tcPr>
            <w:cnfStyle w:val="001000000000" w:firstRow="0" w:lastRow="0" w:firstColumn="1" w:lastColumn="0" w:oddVBand="0" w:evenVBand="0" w:oddHBand="0" w:evenHBand="0" w:firstRowFirstColumn="0" w:firstRowLastColumn="0" w:lastRowFirstColumn="0" w:lastRowLastColumn="0"/>
            <w:tcW w:w="3690" w:type="dxa"/>
          </w:tcPr>
          <w:p w14:paraId="5AB58966" w14:textId="5FF0D6BD" w:rsidR="00BB32C1" w:rsidRPr="00206384" w:rsidRDefault="00BB32C1" w:rsidP="00796B10">
            <w:pPr>
              <w:pStyle w:val="Tabletextmeasure"/>
            </w:pPr>
            <w:r>
              <w:t>Quality</w:t>
            </w:r>
          </w:p>
        </w:tc>
        <w:tc>
          <w:tcPr>
            <w:cnfStyle w:val="000010000000" w:firstRow="0" w:lastRow="0" w:firstColumn="0" w:lastColumn="0" w:oddVBand="1" w:evenVBand="0" w:oddHBand="0" w:evenHBand="0" w:firstRowFirstColumn="0" w:firstRowLastColumn="0" w:lastRowFirstColumn="0" w:lastRowLastColumn="0"/>
            <w:tcW w:w="990" w:type="dxa"/>
          </w:tcPr>
          <w:p w14:paraId="0164F4EF"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990" w:type="dxa"/>
          </w:tcPr>
          <w:p w14:paraId="1915375D"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5DF9A9A6"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1350" w:type="dxa"/>
          </w:tcPr>
          <w:p w14:paraId="4DEE39DB"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900" w:type="dxa"/>
          </w:tcPr>
          <w:p w14:paraId="472E61F9" w14:textId="77777777" w:rsidR="00BB32C1" w:rsidRPr="00FE6E37" w:rsidRDefault="00BB32C1" w:rsidP="00796B10">
            <w:pPr>
              <w:pStyle w:val="Tabletext"/>
              <w:rPr>
                <w:rFonts w:eastAsiaTheme="minorEastAsia"/>
              </w:rPr>
            </w:pPr>
          </w:p>
        </w:tc>
      </w:tr>
      <w:tr w:rsidR="005E6D06" w:rsidRPr="00206384" w14:paraId="2352F360"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0460AE85" w14:textId="77777777" w:rsidR="005E6D06" w:rsidRPr="00206384" w:rsidRDefault="005E6D06" w:rsidP="0003762C">
            <w:pPr>
              <w:pStyle w:val="Tabletext"/>
            </w:pPr>
            <w:r w:rsidRPr="00206384">
              <w:t>Variance of the revised estimate of general government budget expenditure</w:t>
            </w:r>
          </w:p>
        </w:tc>
        <w:tc>
          <w:tcPr>
            <w:cnfStyle w:val="000010000000" w:firstRow="0" w:lastRow="0" w:firstColumn="0" w:lastColumn="0" w:oddVBand="1" w:evenVBand="0" w:oddHBand="0" w:evenHBand="0" w:firstRowFirstColumn="0" w:firstRowLastColumn="0" w:lastRowFirstColumn="0" w:lastRowLastColumn="0"/>
            <w:tcW w:w="990" w:type="dxa"/>
          </w:tcPr>
          <w:p w14:paraId="0C13E9C7" w14:textId="77777777" w:rsidR="005E6D06" w:rsidRPr="00206384"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72FC3960" w14:textId="7E178EC6" w:rsidR="005E6D06" w:rsidRPr="00206384" w:rsidRDefault="00221D1A" w:rsidP="0003762C">
            <w:pPr>
              <w:pStyle w:val="Tabletextright"/>
            </w:pPr>
            <w:r>
              <w:t>2.7</w:t>
            </w:r>
          </w:p>
        </w:tc>
        <w:tc>
          <w:tcPr>
            <w:cnfStyle w:val="000010000000" w:firstRow="0" w:lastRow="0" w:firstColumn="0" w:lastColumn="0" w:oddVBand="1" w:evenVBand="0" w:oddHBand="0" w:evenHBand="0" w:firstRowFirstColumn="0" w:firstRowLastColumn="0" w:lastRowFirstColumn="0" w:lastRowLastColumn="0"/>
            <w:tcW w:w="1080" w:type="dxa"/>
          </w:tcPr>
          <w:p w14:paraId="51322005" w14:textId="77777777" w:rsidR="005E6D06" w:rsidRPr="00206384" w:rsidRDefault="005E6D06" w:rsidP="0003762C">
            <w:pPr>
              <w:pStyle w:val="Tabletextright"/>
            </w:pPr>
            <w:r w:rsidRPr="00206384">
              <w:t>≤5.0</w:t>
            </w:r>
          </w:p>
        </w:tc>
        <w:tc>
          <w:tcPr>
            <w:cnfStyle w:val="000001000000" w:firstRow="0" w:lastRow="0" w:firstColumn="0" w:lastColumn="0" w:oddVBand="0" w:evenVBand="1" w:oddHBand="0" w:evenHBand="0" w:firstRowFirstColumn="0" w:firstRowLastColumn="0" w:lastRowFirstColumn="0" w:lastRowLastColumn="0"/>
            <w:tcW w:w="1350" w:type="dxa"/>
          </w:tcPr>
          <w:p w14:paraId="0B033B4F" w14:textId="7E46C5EF" w:rsidR="005E6D06" w:rsidRPr="009C01C1" w:rsidRDefault="000D6A92" w:rsidP="0096709C">
            <w:pPr>
              <w:pStyle w:val="Tabletextright"/>
            </w:pPr>
            <w:r w:rsidRPr="00525C95">
              <w:t>–</w:t>
            </w:r>
          </w:p>
        </w:tc>
        <w:tc>
          <w:tcPr>
            <w:cnfStyle w:val="000010000000" w:firstRow="0" w:lastRow="0" w:firstColumn="0" w:lastColumn="0" w:oddVBand="1" w:evenVBand="0" w:oddHBand="0" w:evenHBand="0" w:firstRowFirstColumn="0" w:firstRowLastColumn="0" w:lastRowFirstColumn="0" w:lastRowLastColumn="0"/>
            <w:tcW w:w="900" w:type="dxa"/>
          </w:tcPr>
          <w:p w14:paraId="1606F0DC" w14:textId="77777777" w:rsidR="005E6D06" w:rsidRPr="00206384" w:rsidRDefault="005E6D06" w:rsidP="00083105">
            <w:pPr>
              <w:pStyle w:val="TargetMet"/>
            </w:pPr>
          </w:p>
        </w:tc>
      </w:tr>
      <w:tr w:rsidR="005E6D06" w:rsidRPr="00206384" w14:paraId="1C4F3836"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404F8058" w14:textId="77777777" w:rsidR="005E6D06" w:rsidRPr="00206384" w:rsidRDefault="005E6D06" w:rsidP="0003762C">
            <w:pPr>
              <w:pStyle w:val="Tabletext"/>
            </w:pPr>
            <w:r w:rsidRPr="00206384">
              <w:t xml:space="preserve">Unqualified audit reports/reviews for the State of Victoria Financial Report and Estimated Financial Statements </w:t>
            </w:r>
          </w:p>
        </w:tc>
        <w:tc>
          <w:tcPr>
            <w:cnfStyle w:val="000010000000" w:firstRow="0" w:lastRow="0" w:firstColumn="0" w:lastColumn="0" w:oddVBand="1" w:evenVBand="0" w:oddHBand="0" w:evenHBand="0" w:firstRowFirstColumn="0" w:firstRowLastColumn="0" w:lastRowFirstColumn="0" w:lastRowLastColumn="0"/>
            <w:tcW w:w="990" w:type="dxa"/>
          </w:tcPr>
          <w:p w14:paraId="44FB7AF9" w14:textId="77777777" w:rsidR="005E6D06" w:rsidRPr="00206384"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990" w:type="dxa"/>
          </w:tcPr>
          <w:p w14:paraId="7EA97579" w14:textId="77777777" w:rsidR="005E6D06" w:rsidRPr="00206384" w:rsidRDefault="005E6D06" w:rsidP="0003762C">
            <w:pPr>
              <w:pStyle w:val="Tabletextright"/>
            </w:pPr>
            <w:r>
              <w:t>2</w:t>
            </w:r>
          </w:p>
        </w:tc>
        <w:tc>
          <w:tcPr>
            <w:cnfStyle w:val="000010000000" w:firstRow="0" w:lastRow="0" w:firstColumn="0" w:lastColumn="0" w:oddVBand="1" w:evenVBand="0" w:oddHBand="0" w:evenHBand="0" w:firstRowFirstColumn="0" w:firstRowLastColumn="0" w:lastRowFirstColumn="0" w:lastRowLastColumn="0"/>
            <w:tcW w:w="1080" w:type="dxa"/>
          </w:tcPr>
          <w:p w14:paraId="460CAD0D" w14:textId="77777777" w:rsidR="005E6D06" w:rsidRPr="00206384" w:rsidRDefault="005E6D06" w:rsidP="0003762C">
            <w:pPr>
              <w:pStyle w:val="Tabletextright"/>
            </w:pPr>
            <w:r w:rsidRPr="00206384">
              <w:t>2</w:t>
            </w:r>
          </w:p>
        </w:tc>
        <w:tc>
          <w:tcPr>
            <w:cnfStyle w:val="000001000000" w:firstRow="0" w:lastRow="0" w:firstColumn="0" w:lastColumn="0" w:oddVBand="0" w:evenVBand="1" w:oddHBand="0" w:evenHBand="0" w:firstRowFirstColumn="0" w:firstRowLastColumn="0" w:lastRowFirstColumn="0" w:lastRowLastColumn="0"/>
            <w:tcW w:w="1350" w:type="dxa"/>
          </w:tcPr>
          <w:p w14:paraId="6F579C91" w14:textId="7862EF3C" w:rsidR="005E6D06" w:rsidRPr="00206384" w:rsidRDefault="008D2744" w:rsidP="0003762C">
            <w:pPr>
              <w:pStyle w:val="Tabletextright"/>
            </w:pPr>
            <w:r w:rsidRPr="00525C95">
              <w:t>–</w:t>
            </w:r>
          </w:p>
        </w:tc>
        <w:tc>
          <w:tcPr>
            <w:cnfStyle w:val="000010000000" w:firstRow="0" w:lastRow="0" w:firstColumn="0" w:lastColumn="0" w:oddVBand="1" w:evenVBand="0" w:oddHBand="0" w:evenHBand="0" w:firstRowFirstColumn="0" w:firstRowLastColumn="0" w:lastRowFirstColumn="0" w:lastRowLastColumn="0"/>
            <w:tcW w:w="900" w:type="dxa"/>
          </w:tcPr>
          <w:p w14:paraId="0F1E6682" w14:textId="77777777" w:rsidR="005E6D06" w:rsidRPr="00206384" w:rsidRDefault="005E6D06" w:rsidP="0003762C">
            <w:pPr>
              <w:pStyle w:val="TargetMet"/>
            </w:pPr>
          </w:p>
        </w:tc>
      </w:tr>
      <w:tr w:rsidR="005E6D06" w:rsidRPr="00206384" w14:paraId="4B324609"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262C1ED3" w14:textId="4289A741" w:rsidR="005E6D06" w:rsidRPr="00206384" w:rsidRDefault="005E6D06" w:rsidP="0003762C">
            <w:pPr>
              <w:pStyle w:val="Tabletext"/>
            </w:pPr>
            <w:r w:rsidRPr="00206384">
              <w:t xml:space="preserve">Recommendations on financial management framework matters made by PAEC and VAGO and supported by </w:t>
            </w:r>
            <w:r w:rsidR="00687AB0">
              <w:t xml:space="preserve">the </w:t>
            </w:r>
            <w:r w:rsidRPr="00206384">
              <w:t>Government are actioned</w:t>
            </w:r>
          </w:p>
        </w:tc>
        <w:tc>
          <w:tcPr>
            <w:cnfStyle w:val="000010000000" w:firstRow="0" w:lastRow="0" w:firstColumn="0" w:lastColumn="0" w:oddVBand="1" w:evenVBand="0" w:oddHBand="0" w:evenHBand="0" w:firstRowFirstColumn="0" w:firstRowLastColumn="0" w:lastRowFirstColumn="0" w:lastRowLastColumn="0"/>
            <w:tcW w:w="990" w:type="dxa"/>
          </w:tcPr>
          <w:p w14:paraId="05A748C4" w14:textId="77777777" w:rsidR="005E6D06" w:rsidRPr="00206384"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7D9F3EF2" w14:textId="77777777" w:rsidR="005E6D06" w:rsidRPr="00206384"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613ECF82" w14:textId="77777777" w:rsidR="005E6D06" w:rsidRPr="00206384"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1350" w:type="dxa"/>
          </w:tcPr>
          <w:p w14:paraId="41ABA955" w14:textId="15A28CFA" w:rsidR="005E6D06" w:rsidRPr="00206384" w:rsidRDefault="008D2744" w:rsidP="0003762C">
            <w:pPr>
              <w:pStyle w:val="Tabletextright"/>
              <w:spacing w:line="259" w:lineRule="auto"/>
              <w:rPr>
                <w:rFonts w:ascii="VIC" w:hAnsi="VIC"/>
                <w:szCs w:val="15"/>
              </w:rPr>
            </w:pPr>
            <w:r w:rsidRPr="00525C95">
              <w:t>–</w:t>
            </w:r>
          </w:p>
        </w:tc>
        <w:tc>
          <w:tcPr>
            <w:cnfStyle w:val="000010000000" w:firstRow="0" w:lastRow="0" w:firstColumn="0" w:lastColumn="0" w:oddVBand="1" w:evenVBand="0" w:oddHBand="0" w:evenHBand="0" w:firstRowFirstColumn="0" w:firstRowLastColumn="0" w:lastRowFirstColumn="0" w:lastRowLastColumn="0"/>
            <w:tcW w:w="900" w:type="dxa"/>
          </w:tcPr>
          <w:p w14:paraId="24C596AE" w14:textId="77777777" w:rsidR="005E6D06" w:rsidRPr="00206384" w:rsidRDefault="005E6D06" w:rsidP="0003762C">
            <w:pPr>
              <w:pStyle w:val="TargetMet"/>
              <w:rPr>
                <w:rFonts w:ascii="VIC" w:hAnsi="VIC"/>
                <w:szCs w:val="15"/>
              </w:rPr>
            </w:pPr>
          </w:p>
        </w:tc>
      </w:tr>
      <w:tr w:rsidR="005E6D06" w:rsidRPr="00206384" w14:paraId="7C4344FB"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62B5A348" w14:textId="77777777" w:rsidR="005E6D06" w:rsidRPr="00206384" w:rsidRDefault="005E6D06" w:rsidP="0003762C">
            <w:pPr>
              <w:pStyle w:val="Tabletext"/>
            </w:pPr>
            <w:r w:rsidRPr="00206384">
              <w:t>VPS stakeholder feedback indicates delivery of advice and information sessions supported the financial reporting framework across the VPS and supported the VPS to understand the financial management framework</w:t>
            </w:r>
          </w:p>
          <w:p w14:paraId="6D45DD17" w14:textId="0A47999B" w:rsidR="005E6D06" w:rsidRPr="00543A69" w:rsidRDefault="005E6D06" w:rsidP="0003762C">
            <w:pPr>
              <w:pStyle w:val="Tabletextnotes"/>
            </w:pPr>
            <w:r w:rsidRPr="00543A69">
              <w:t xml:space="preserve">The higher 2021-22 actual is due to strong satisfaction with the support provided to departments and agencies in meeting their compliance obligations in the </w:t>
            </w:r>
            <w:r w:rsidR="001F2EE3">
              <w:t>COVID</w:t>
            </w:r>
            <w:r w:rsidR="001F2EE3">
              <w:noBreakHyphen/>
            </w:r>
            <w:r w:rsidRPr="00543A69">
              <w:t>19 environment.</w:t>
            </w:r>
          </w:p>
        </w:tc>
        <w:tc>
          <w:tcPr>
            <w:cnfStyle w:val="000010000000" w:firstRow="0" w:lastRow="0" w:firstColumn="0" w:lastColumn="0" w:oddVBand="1" w:evenVBand="0" w:oddHBand="0" w:evenHBand="0" w:firstRowFirstColumn="0" w:firstRowLastColumn="0" w:lastRowFirstColumn="0" w:lastRowLastColumn="0"/>
            <w:tcW w:w="990" w:type="dxa"/>
          </w:tcPr>
          <w:p w14:paraId="2C3FB6B0" w14:textId="77777777" w:rsidR="005E6D06" w:rsidRPr="00206384"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2350572E" w14:textId="77777777" w:rsidR="005E6D06" w:rsidRPr="00206384"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5C2D3FFF" w14:textId="77777777" w:rsidR="005E6D06" w:rsidRPr="00206384" w:rsidRDefault="005E6D06" w:rsidP="0003762C">
            <w:pPr>
              <w:pStyle w:val="Tabletextright"/>
            </w:pPr>
            <w:r w:rsidRPr="00206384">
              <w:t>80</w:t>
            </w:r>
          </w:p>
        </w:tc>
        <w:tc>
          <w:tcPr>
            <w:cnfStyle w:val="000001000000" w:firstRow="0" w:lastRow="0" w:firstColumn="0" w:lastColumn="0" w:oddVBand="0" w:evenVBand="1" w:oddHBand="0" w:evenHBand="0" w:firstRowFirstColumn="0" w:firstRowLastColumn="0" w:lastRowFirstColumn="0" w:lastRowLastColumn="0"/>
            <w:tcW w:w="1350" w:type="dxa"/>
          </w:tcPr>
          <w:p w14:paraId="4EFD13FE" w14:textId="77777777" w:rsidR="005E6D06" w:rsidRPr="00206384" w:rsidRDefault="005E6D06" w:rsidP="0003762C">
            <w:pPr>
              <w:pStyle w:val="Tabletextright"/>
            </w:pPr>
            <w:r>
              <w:t>25</w:t>
            </w:r>
          </w:p>
        </w:tc>
        <w:tc>
          <w:tcPr>
            <w:cnfStyle w:val="000010000000" w:firstRow="0" w:lastRow="0" w:firstColumn="0" w:lastColumn="0" w:oddVBand="1" w:evenVBand="0" w:oddHBand="0" w:evenHBand="0" w:firstRowFirstColumn="0" w:firstRowLastColumn="0" w:lastRowFirstColumn="0" w:lastRowLastColumn="0"/>
            <w:tcW w:w="900" w:type="dxa"/>
          </w:tcPr>
          <w:p w14:paraId="17964E37" w14:textId="0F0787D2" w:rsidR="005E6D06" w:rsidRPr="00206384" w:rsidRDefault="005E6D06" w:rsidP="0003762C">
            <w:pPr>
              <w:pStyle w:val="TargetMet"/>
              <w:rPr>
                <w:rFonts w:ascii="VIC" w:eastAsia="VIC" w:hAnsi="VIC" w:cs="VIC"/>
                <w:szCs w:val="16"/>
              </w:rPr>
            </w:pPr>
          </w:p>
        </w:tc>
      </w:tr>
      <w:tr w:rsidR="00BB32C1" w:rsidRPr="00206384" w14:paraId="1C4FAB6E" w14:textId="77777777" w:rsidTr="00796B10">
        <w:tc>
          <w:tcPr>
            <w:cnfStyle w:val="001000000000" w:firstRow="0" w:lastRow="0" w:firstColumn="1" w:lastColumn="0" w:oddVBand="0" w:evenVBand="0" w:oddHBand="0" w:evenHBand="0" w:firstRowFirstColumn="0" w:firstRowLastColumn="0" w:lastRowFirstColumn="0" w:lastRowLastColumn="0"/>
            <w:tcW w:w="3690" w:type="dxa"/>
          </w:tcPr>
          <w:p w14:paraId="79B1F16C" w14:textId="603C9266" w:rsidR="00BB32C1" w:rsidRPr="00206384" w:rsidRDefault="00BB32C1" w:rsidP="00796B10">
            <w:pPr>
              <w:pStyle w:val="Tabletextmeasure"/>
            </w:pPr>
            <w:r>
              <w:t>Timeliness</w:t>
            </w:r>
          </w:p>
        </w:tc>
        <w:tc>
          <w:tcPr>
            <w:cnfStyle w:val="000010000000" w:firstRow="0" w:lastRow="0" w:firstColumn="0" w:lastColumn="0" w:oddVBand="1" w:evenVBand="0" w:oddHBand="0" w:evenHBand="0" w:firstRowFirstColumn="0" w:firstRowLastColumn="0" w:lastRowFirstColumn="0" w:lastRowLastColumn="0"/>
            <w:tcW w:w="990" w:type="dxa"/>
          </w:tcPr>
          <w:p w14:paraId="3A87C6DA"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990" w:type="dxa"/>
          </w:tcPr>
          <w:p w14:paraId="05E47489"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28576F5B"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1350" w:type="dxa"/>
          </w:tcPr>
          <w:p w14:paraId="3D57C9C1"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900" w:type="dxa"/>
          </w:tcPr>
          <w:p w14:paraId="6BE3C6D4" w14:textId="77777777" w:rsidR="00BB32C1" w:rsidRPr="00FE6E37" w:rsidRDefault="00BB32C1" w:rsidP="00796B10">
            <w:pPr>
              <w:pStyle w:val="Tabletext"/>
              <w:rPr>
                <w:rFonts w:eastAsiaTheme="minorEastAsia"/>
              </w:rPr>
            </w:pPr>
          </w:p>
        </w:tc>
      </w:tr>
      <w:tr w:rsidR="005E6D06" w:rsidRPr="00206384" w14:paraId="4C46156B"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59AC5EEE" w14:textId="1DE6D859" w:rsidR="005E6D06" w:rsidRPr="00206384" w:rsidRDefault="005E6D06" w:rsidP="0003762C">
            <w:pPr>
              <w:pStyle w:val="Tabletext"/>
            </w:pPr>
            <w:r w:rsidRPr="00206384">
              <w:t xml:space="preserve">Delivery of advice to </w:t>
            </w:r>
            <w:r w:rsidR="00BF1214">
              <w:t xml:space="preserve">the </w:t>
            </w:r>
            <w:r w:rsidRPr="00206384">
              <w:t>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990" w:type="dxa"/>
          </w:tcPr>
          <w:p w14:paraId="44C2B89C" w14:textId="77777777" w:rsidR="005E6D06" w:rsidRPr="00206384"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7D3124F1" w14:textId="77777777" w:rsidR="005E6D06" w:rsidRPr="00206384"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61631D72" w14:textId="77777777" w:rsidR="005E6D06" w:rsidRPr="00206384"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1350" w:type="dxa"/>
          </w:tcPr>
          <w:p w14:paraId="326D8DD5" w14:textId="7847BF7A" w:rsidR="005E6D06" w:rsidRPr="00206384" w:rsidRDefault="008D2744" w:rsidP="0003762C">
            <w:pPr>
              <w:pStyle w:val="Tabletextright"/>
              <w:spacing w:line="259" w:lineRule="auto"/>
              <w:rPr>
                <w:rFonts w:ascii="VIC" w:hAnsi="VIC"/>
                <w:szCs w:val="15"/>
              </w:rPr>
            </w:pPr>
            <w:r w:rsidRPr="002A6EF7">
              <w:t>–</w:t>
            </w:r>
          </w:p>
        </w:tc>
        <w:tc>
          <w:tcPr>
            <w:cnfStyle w:val="000010000000" w:firstRow="0" w:lastRow="0" w:firstColumn="0" w:lastColumn="0" w:oddVBand="1" w:evenVBand="0" w:oddHBand="0" w:evenHBand="0" w:firstRowFirstColumn="0" w:firstRowLastColumn="0" w:lastRowFirstColumn="0" w:lastRowLastColumn="0"/>
            <w:tcW w:w="900" w:type="dxa"/>
          </w:tcPr>
          <w:p w14:paraId="2FE7020A" w14:textId="77777777" w:rsidR="005E6D06" w:rsidRPr="00FE6E37" w:rsidRDefault="005E6D06" w:rsidP="00EF61C6">
            <w:pPr>
              <w:pStyle w:val="TargetMet"/>
              <w:rPr>
                <w:rFonts w:eastAsiaTheme="minorEastAsia" w:cstheme="minorBidi"/>
                <w:szCs w:val="16"/>
              </w:rPr>
            </w:pPr>
          </w:p>
        </w:tc>
      </w:tr>
      <w:tr w:rsidR="005E6D06" w:rsidRPr="00206384" w14:paraId="78C9AD54"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37B09744" w14:textId="648007E6" w:rsidR="005E6D06" w:rsidRPr="00206384" w:rsidRDefault="005E6D06" w:rsidP="0003762C">
            <w:pPr>
              <w:pStyle w:val="Tabletext"/>
            </w:pPr>
            <w:r w:rsidRPr="00206384">
              <w:t xml:space="preserve">Annual </w:t>
            </w:r>
            <w:r w:rsidR="00BF1214">
              <w:t>b</w:t>
            </w:r>
            <w:r w:rsidRPr="00206384">
              <w:t>udget published by date agreed by Treasurer</w:t>
            </w:r>
          </w:p>
        </w:tc>
        <w:tc>
          <w:tcPr>
            <w:cnfStyle w:val="000010000000" w:firstRow="0" w:lastRow="0" w:firstColumn="0" w:lastColumn="0" w:oddVBand="1" w:evenVBand="0" w:oddHBand="0" w:evenHBand="0" w:firstRowFirstColumn="0" w:firstRowLastColumn="0" w:lastRowFirstColumn="0" w:lastRowLastColumn="0"/>
            <w:tcW w:w="990" w:type="dxa"/>
          </w:tcPr>
          <w:p w14:paraId="0CA7ED0A" w14:textId="77777777" w:rsidR="005E6D06" w:rsidRPr="00206384" w:rsidRDefault="005E6D06" w:rsidP="0003762C">
            <w:pPr>
              <w:pStyle w:val="Tabletextcentred"/>
            </w:pPr>
            <w:r w:rsidRPr="00206384">
              <w:t>date</w:t>
            </w:r>
          </w:p>
        </w:tc>
        <w:tc>
          <w:tcPr>
            <w:cnfStyle w:val="000001000000" w:firstRow="0" w:lastRow="0" w:firstColumn="0" w:lastColumn="0" w:oddVBand="0" w:evenVBand="1" w:oddHBand="0" w:evenHBand="0" w:firstRowFirstColumn="0" w:firstRowLastColumn="0" w:lastRowFirstColumn="0" w:lastRowLastColumn="0"/>
            <w:tcW w:w="990" w:type="dxa"/>
          </w:tcPr>
          <w:p w14:paraId="213D4A3D" w14:textId="77777777" w:rsidR="005E6D06" w:rsidRPr="00206384" w:rsidRDefault="005E6D06" w:rsidP="0003762C">
            <w:pPr>
              <w:pStyle w:val="Tabletextright"/>
            </w:pPr>
            <w:r>
              <w:t xml:space="preserve">May </w:t>
            </w:r>
            <w:r>
              <w:br/>
              <w:t>2022</w:t>
            </w:r>
          </w:p>
        </w:tc>
        <w:tc>
          <w:tcPr>
            <w:cnfStyle w:val="000010000000" w:firstRow="0" w:lastRow="0" w:firstColumn="0" w:lastColumn="0" w:oddVBand="1" w:evenVBand="0" w:oddHBand="0" w:evenHBand="0" w:firstRowFirstColumn="0" w:firstRowLastColumn="0" w:lastRowFirstColumn="0" w:lastRowLastColumn="0"/>
            <w:tcW w:w="1080" w:type="dxa"/>
          </w:tcPr>
          <w:p w14:paraId="4755C314" w14:textId="77777777" w:rsidR="005E6D06" w:rsidRPr="00206384" w:rsidRDefault="005E6D06" w:rsidP="0003762C">
            <w:pPr>
              <w:pStyle w:val="Tabletextright"/>
            </w:pPr>
            <w:r w:rsidRPr="00206384">
              <w:t xml:space="preserve">May </w:t>
            </w:r>
            <w:r>
              <w:br/>
            </w:r>
            <w:r w:rsidRPr="00206384">
              <w:t>2022</w:t>
            </w:r>
          </w:p>
        </w:tc>
        <w:tc>
          <w:tcPr>
            <w:cnfStyle w:val="000001000000" w:firstRow="0" w:lastRow="0" w:firstColumn="0" w:lastColumn="0" w:oddVBand="0" w:evenVBand="1" w:oddHBand="0" w:evenHBand="0" w:firstRowFirstColumn="0" w:firstRowLastColumn="0" w:lastRowFirstColumn="0" w:lastRowLastColumn="0"/>
            <w:tcW w:w="1350" w:type="dxa"/>
          </w:tcPr>
          <w:p w14:paraId="4029A398" w14:textId="040A3F7B" w:rsidR="005E6D06" w:rsidRPr="00206384" w:rsidRDefault="008D2744" w:rsidP="0003762C">
            <w:pPr>
              <w:pStyle w:val="Tabletextright"/>
            </w:pPr>
            <w:r w:rsidRPr="002A6EF7">
              <w:t>–</w:t>
            </w:r>
          </w:p>
        </w:tc>
        <w:tc>
          <w:tcPr>
            <w:cnfStyle w:val="000010000000" w:firstRow="0" w:lastRow="0" w:firstColumn="0" w:lastColumn="0" w:oddVBand="1" w:evenVBand="0" w:oddHBand="0" w:evenHBand="0" w:firstRowFirstColumn="0" w:firstRowLastColumn="0" w:lastRowFirstColumn="0" w:lastRowLastColumn="0"/>
            <w:tcW w:w="900" w:type="dxa"/>
          </w:tcPr>
          <w:p w14:paraId="1875C315" w14:textId="77777777" w:rsidR="005E6D06" w:rsidRPr="00FE6E37" w:rsidRDefault="005E6D06" w:rsidP="00EF61C6">
            <w:pPr>
              <w:pStyle w:val="TargetMet"/>
              <w:rPr>
                <w:rFonts w:eastAsiaTheme="minorEastAsia" w:cstheme="minorBidi"/>
                <w:szCs w:val="16"/>
              </w:rPr>
            </w:pPr>
          </w:p>
        </w:tc>
      </w:tr>
      <w:tr w:rsidR="005E6D06" w:rsidRPr="00206384" w14:paraId="5619F09C"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6C0B7243" w14:textId="77777777" w:rsidR="005E6D06" w:rsidRPr="00206384" w:rsidRDefault="005E6D06" w:rsidP="0003762C">
            <w:pPr>
              <w:pStyle w:val="Tabletext"/>
            </w:pPr>
            <w:r w:rsidRPr="00206384">
              <w:t>Budget Update, Financial Report for the State of Victoria, Mid</w:t>
            </w:r>
            <w:r>
              <w:t>-</w:t>
            </w:r>
            <w:r w:rsidRPr="00206384">
              <w:t>Year Financial Report, and Quarterly Financial Reports are transmitted by legislated timelines</w:t>
            </w:r>
          </w:p>
        </w:tc>
        <w:tc>
          <w:tcPr>
            <w:cnfStyle w:val="000010000000" w:firstRow="0" w:lastRow="0" w:firstColumn="0" w:lastColumn="0" w:oddVBand="1" w:evenVBand="0" w:oddHBand="0" w:evenHBand="0" w:firstRowFirstColumn="0" w:firstRowLastColumn="0" w:lastRowFirstColumn="0" w:lastRowLastColumn="0"/>
            <w:tcW w:w="990" w:type="dxa"/>
          </w:tcPr>
          <w:p w14:paraId="0E2B7332" w14:textId="77777777" w:rsidR="005E6D06" w:rsidRPr="00206384"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33EF0C92" w14:textId="77777777" w:rsidR="005E6D06" w:rsidRPr="00206384"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74C21AD9" w14:textId="77777777" w:rsidR="005E6D06" w:rsidRPr="00206384"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1350" w:type="dxa"/>
          </w:tcPr>
          <w:p w14:paraId="558CE08E" w14:textId="534FF84E" w:rsidR="005E6D06" w:rsidRPr="00206384" w:rsidRDefault="008D2744" w:rsidP="0003762C">
            <w:pPr>
              <w:pStyle w:val="Tabletextright"/>
            </w:pPr>
            <w:r w:rsidRPr="002A6EF7">
              <w:t>–</w:t>
            </w:r>
          </w:p>
        </w:tc>
        <w:tc>
          <w:tcPr>
            <w:cnfStyle w:val="000010000000" w:firstRow="0" w:lastRow="0" w:firstColumn="0" w:lastColumn="0" w:oddVBand="1" w:evenVBand="0" w:oddHBand="0" w:evenHBand="0" w:firstRowFirstColumn="0" w:firstRowLastColumn="0" w:lastRowFirstColumn="0" w:lastRowLastColumn="0"/>
            <w:tcW w:w="900" w:type="dxa"/>
          </w:tcPr>
          <w:p w14:paraId="188F8CD1" w14:textId="77777777" w:rsidR="005E6D06" w:rsidRPr="00FE6E37" w:rsidRDefault="005E6D06" w:rsidP="00EF61C6">
            <w:pPr>
              <w:pStyle w:val="TargetMet"/>
              <w:rPr>
                <w:rFonts w:eastAsiaTheme="minorEastAsia" w:cstheme="minorBidi"/>
                <w:szCs w:val="16"/>
              </w:rPr>
            </w:pPr>
          </w:p>
        </w:tc>
      </w:tr>
      <w:tr w:rsidR="005E6D06" w:rsidRPr="00206384" w14:paraId="7B196706"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3C3083D6" w14:textId="77777777" w:rsidR="005E6D06" w:rsidRPr="00206384" w:rsidRDefault="005E6D06" w:rsidP="0003762C">
            <w:pPr>
              <w:pStyle w:val="Tabletext"/>
            </w:pPr>
            <w:r w:rsidRPr="00206384">
              <w:t>Annual financial management compliance report for the previous financial year is submitted to the Assistant Treasurer</w:t>
            </w:r>
          </w:p>
        </w:tc>
        <w:tc>
          <w:tcPr>
            <w:cnfStyle w:val="000010000000" w:firstRow="0" w:lastRow="0" w:firstColumn="0" w:lastColumn="0" w:oddVBand="1" w:evenVBand="0" w:oddHBand="0" w:evenHBand="0" w:firstRowFirstColumn="0" w:firstRowLastColumn="0" w:lastRowFirstColumn="0" w:lastRowLastColumn="0"/>
            <w:tcW w:w="990" w:type="dxa"/>
          </w:tcPr>
          <w:p w14:paraId="2C3E898D" w14:textId="77777777" w:rsidR="005E6D06" w:rsidRPr="00206384" w:rsidRDefault="005E6D06" w:rsidP="0003762C">
            <w:pPr>
              <w:pStyle w:val="Tabletextcentred"/>
            </w:pPr>
            <w:r w:rsidRPr="00206384">
              <w:t>date</w:t>
            </w:r>
          </w:p>
        </w:tc>
        <w:tc>
          <w:tcPr>
            <w:cnfStyle w:val="000001000000" w:firstRow="0" w:lastRow="0" w:firstColumn="0" w:lastColumn="0" w:oddVBand="0" w:evenVBand="1" w:oddHBand="0" w:evenHBand="0" w:firstRowFirstColumn="0" w:firstRowLastColumn="0" w:lastRowFirstColumn="0" w:lastRowLastColumn="0"/>
            <w:tcW w:w="990" w:type="dxa"/>
          </w:tcPr>
          <w:p w14:paraId="762FB3C5" w14:textId="77777777" w:rsidR="005E6D06" w:rsidRPr="00206384" w:rsidRDefault="005E6D06" w:rsidP="0003762C">
            <w:pPr>
              <w:pStyle w:val="Tabletextright"/>
            </w:pPr>
            <w:r>
              <w:t>10 Dec 2021</w:t>
            </w:r>
          </w:p>
        </w:tc>
        <w:tc>
          <w:tcPr>
            <w:cnfStyle w:val="000010000000" w:firstRow="0" w:lastRow="0" w:firstColumn="0" w:lastColumn="0" w:oddVBand="1" w:evenVBand="0" w:oddHBand="0" w:evenHBand="0" w:firstRowFirstColumn="0" w:firstRowLastColumn="0" w:lastRowFirstColumn="0" w:lastRowLastColumn="0"/>
            <w:tcW w:w="1080" w:type="dxa"/>
          </w:tcPr>
          <w:p w14:paraId="1F108CB2" w14:textId="77777777" w:rsidR="005E6D06" w:rsidRPr="00206384" w:rsidRDefault="005E6D06" w:rsidP="0003762C">
            <w:pPr>
              <w:pStyle w:val="Tabletextright"/>
            </w:pPr>
            <w:r w:rsidRPr="00206384">
              <w:t>By 15</w:t>
            </w:r>
            <w:r>
              <w:t xml:space="preserve"> </w:t>
            </w:r>
            <w:r w:rsidRPr="00206384">
              <w:t>Dec</w:t>
            </w:r>
            <w:r>
              <w:t xml:space="preserve"> </w:t>
            </w:r>
            <w:r w:rsidRPr="00206384">
              <w:t xml:space="preserve">2021 </w:t>
            </w:r>
          </w:p>
        </w:tc>
        <w:tc>
          <w:tcPr>
            <w:cnfStyle w:val="000001000000" w:firstRow="0" w:lastRow="0" w:firstColumn="0" w:lastColumn="0" w:oddVBand="0" w:evenVBand="1" w:oddHBand="0" w:evenHBand="0" w:firstRowFirstColumn="0" w:firstRowLastColumn="0" w:lastRowFirstColumn="0" w:lastRowLastColumn="0"/>
            <w:tcW w:w="1350" w:type="dxa"/>
          </w:tcPr>
          <w:p w14:paraId="58F25384" w14:textId="15275555" w:rsidR="005E6D06" w:rsidRPr="00206384" w:rsidRDefault="008D2744" w:rsidP="0003762C">
            <w:pPr>
              <w:pStyle w:val="Tabletextright"/>
            </w:pPr>
            <w:r w:rsidRPr="002A6EF7">
              <w:t>–</w:t>
            </w:r>
          </w:p>
        </w:tc>
        <w:tc>
          <w:tcPr>
            <w:cnfStyle w:val="000010000000" w:firstRow="0" w:lastRow="0" w:firstColumn="0" w:lastColumn="0" w:oddVBand="1" w:evenVBand="0" w:oddHBand="0" w:evenHBand="0" w:firstRowFirstColumn="0" w:firstRowLastColumn="0" w:lastRowFirstColumn="0" w:lastRowLastColumn="0"/>
            <w:tcW w:w="900" w:type="dxa"/>
          </w:tcPr>
          <w:p w14:paraId="637ADA66" w14:textId="77777777" w:rsidR="005E6D06" w:rsidRPr="00206384" w:rsidRDefault="005E6D06" w:rsidP="0003762C">
            <w:pPr>
              <w:pStyle w:val="TargetMet"/>
              <w:rPr>
                <w:rFonts w:ascii="VIC" w:hAnsi="VIC"/>
                <w:szCs w:val="15"/>
              </w:rPr>
            </w:pPr>
          </w:p>
        </w:tc>
      </w:tr>
      <w:tr w:rsidR="00BB32C1" w:rsidRPr="00206384" w14:paraId="27762D47" w14:textId="77777777" w:rsidTr="00796B10">
        <w:tc>
          <w:tcPr>
            <w:cnfStyle w:val="001000000000" w:firstRow="0" w:lastRow="0" w:firstColumn="1" w:lastColumn="0" w:oddVBand="0" w:evenVBand="0" w:oddHBand="0" w:evenHBand="0" w:firstRowFirstColumn="0" w:firstRowLastColumn="0" w:lastRowFirstColumn="0" w:lastRowLastColumn="0"/>
            <w:tcW w:w="3690" w:type="dxa"/>
          </w:tcPr>
          <w:p w14:paraId="494ADF86" w14:textId="54CDCDE7" w:rsidR="00BB32C1" w:rsidRPr="00206384" w:rsidRDefault="00BB32C1" w:rsidP="00796B10">
            <w:pPr>
              <w:pStyle w:val="Tabletextmeasure"/>
            </w:pPr>
            <w:r>
              <w:t>Cost</w:t>
            </w:r>
          </w:p>
        </w:tc>
        <w:tc>
          <w:tcPr>
            <w:cnfStyle w:val="000010000000" w:firstRow="0" w:lastRow="0" w:firstColumn="0" w:lastColumn="0" w:oddVBand="1" w:evenVBand="0" w:oddHBand="0" w:evenHBand="0" w:firstRowFirstColumn="0" w:firstRowLastColumn="0" w:lastRowFirstColumn="0" w:lastRowLastColumn="0"/>
            <w:tcW w:w="990" w:type="dxa"/>
          </w:tcPr>
          <w:p w14:paraId="586DF7D0"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990" w:type="dxa"/>
          </w:tcPr>
          <w:p w14:paraId="0DC8C221"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69CC1E1D" w14:textId="77777777" w:rsidR="00BB32C1" w:rsidRPr="00206384" w:rsidRDefault="00BB32C1" w:rsidP="00796B10">
            <w:pPr>
              <w:pStyle w:val="Tabletext"/>
            </w:pPr>
          </w:p>
        </w:tc>
        <w:tc>
          <w:tcPr>
            <w:cnfStyle w:val="000001000000" w:firstRow="0" w:lastRow="0" w:firstColumn="0" w:lastColumn="0" w:oddVBand="0" w:evenVBand="1" w:oddHBand="0" w:evenHBand="0" w:firstRowFirstColumn="0" w:firstRowLastColumn="0" w:lastRowFirstColumn="0" w:lastRowLastColumn="0"/>
            <w:tcW w:w="1350" w:type="dxa"/>
          </w:tcPr>
          <w:p w14:paraId="56AC2C3B" w14:textId="77777777" w:rsidR="00BB32C1" w:rsidRDefault="00BB32C1" w:rsidP="00796B10">
            <w:pPr>
              <w:pStyle w:val="Tabletext"/>
            </w:pPr>
          </w:p>
        </w:tc>
        <w:tc>
          <w:tcPr>
            <w:cnfStyle w:val="000010000000" w:firstRow="0" w:lastRow="0" w:firstColumn="0" w:lastColumn="0" w:oddVBand="1" w:evenVBand="0" w:oddHBand="0" w:evenHBand="0" w:firstRowFirstColumn="0" w:firstRowLastColumn="0" w:lastRowFirstColumn="0" w:lastRowLastColumn="0"/>
            <w:tcW w:w="900" w:type="dxa"/>
          </w:tcPr>
          <w:p w14:paraId="2629AA47" w14:textId="77777777" w:rsidR="00BB32C1" w:rsidRPr="00FE6E37" w:rsidRDefault="00BB32C1" w:rsidP="00796B10">
            <w:pPr>
              <w:pStyle w:val="Tabletext"/>
              <w:rPr>
                <w:rFonts w:eastAsiaTheme="minorEastAsia"/>
              </w:rPr>
            </w:pPr>
          </w:p>
        </w:tc>
      </w:tr>
      <w:tr w:rsidR="005E6D06" w:rsidRPr="00206384" w14:paraId="0F1E9F40"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1C5657F4" w14:textId="77777777" w:rsidR="005E6D06" w:rsidRPr="00206384" w:rsidRDefault="005E6D06" w:rsidP="0003762C">
            <w:pPr>
              <w:pStyle w:val="Tabletext"/>
            </w:pPr>
            <w:r w:rsidRPr="00206384">
              <w:t>Total output cost</w:t>
            </w:r>
          </w:p>
        </w:tc>
        <w:tc>
          <w:tcPr>
            <w:cnfStyle w:val="000010000000" w:firstRow="0" w:lastRow="0" w:firstColumn="0" w:lastColumn="0" w:oddVBand="1" w:evenVBand="0" w:oddHBand="0" w:evenHBand="0" w:firstRowFirstColumn="0" w:firstRowLastColumn="0" w:lastRowFirstColumn="0" w:lastRowLastColumn="0"/>
            <w:tcW w:w="990" w:type="dxa"/>
          </w:tcPr>
          <w:p w14:paraId="3778F85E" w14:textId="77777777" w:rsidR="005E6D06" w:rsidRPr="00206384" w:rsidRDefault="005E6D06" w:rsidP="0003762C">
            <w:pPr>
              <w:pStyle w:val="Tabletextcentred"/>
            </w:pPr>
            <w:r w:rsidRPr="00206384">
              <w:t>$ million</w:t>
            </w:r>
          </w:p>
        </w:tc>
        <w:tc>
          <w:tcPr>
            <w:cnfStyle w:val="000001000000" w:firstRow="0" w:lastRow="0" w:firstColumn="0" w:lastColumn="0" w:oddVBand="0" w:evenVBand="1" w:oddHBand="0" w:evenHBand="0" w:firstRowFirstColumn="0" w:firstRowLastColumn="0" w:lastRowFirstColumn="0" w:lastRowLastColumn="0"/>
            <w:tcW w:w="990" w:type="dxa"/>
          </w:tcPr>
          <w:p w14:paraId="36DD07FD" w14:textId="77777777" w:rsidR="005E6D06" w:rsidRPr="00206384" w:rsidRDefault="005E6D06" w:rsidP="0003762C">
            <w:pPr>
              <w:pStyle w:val="Tabletextright"/>
            </w:pPr>
            <w:r w:rsidRPr="00C7165E">
              <w:t>37.8</w:t>
            </w:r>
          </w:p>
        </w:tc>
        <w:tc>
          <w:tcPr>
            <w:cnfStyle w:val="000010000000" w:firstRow="0" w:lastRow="0" w:firstColumn="0" w:lastColumn="0" w:oddVBand="1" w:evenVBand="0" w:oddHBand="0" w:evenHBand="0" w:firstRowFirstColumn="0" w:firstRowLastColumn="0" w:lastRowFirstColumn="0" w:lastRowLastColumn="0"/>
            <w:tcW w:w="1080" w:type="dxa"/>
          </w:tcPr>
          <w:p w14:paraId="58884695" w14:textId="77777777" w:rsidR="005E6D06" w:rsidRPr="00206384" w:rsidRDefault="005E6D06" w:rsidP="0003762C">
            <w:pPr>
              <w:pStyle w:val="Tabletextright"/>
            </w:pPr>
            <w:r w:rsidRPr="00042466">
              <w:t>36.8</w:t>
            </w:r>
          </w:p>
        </w:tc>
        <w:tc>
          <w:tcPr>
            <w:cnfStyle w:val="000001000000" w:firstRow="0" w:lastRow="0" w:firstColumn="0" w:lastColumn="0" w:oddVBand="0" w:evenVBand="1" w:oddHBand="0" w:evenHBand="0" w:firstRowFirstColumn="0" w:firstRowLastColumn="0" w:lastRowFirstColumn="0" w:lastRowLastColumn="0"/>
            <w:tcW w:w="1350" w:type="dxa"/>
          </w:tcPr>
          <w:p w14:paraId="7F089B84" w14:textId="77777777" w:rsidR="005E6D06" w:rsidRPr="00206384" w:rsidRDefault="005E6D06" w:rsidP="0003762C">
            <w:pPr>
              <w:pStyle w:val="Tabletextright"/>
            </w:pPr>
            <w:r>
              <w:t>3</w:t>
            </w:r>
          </w:p>
        </w:tc>
        <w:tc>
          <w:tcPr>
            <w:cnfStyle w:val="000010000000" w:firstRow="0" w:lastRow="0" w:firstColumn="0" w:lastColumn="0" w:oddVBand="1" w:evenVBand="0" w:oddHBand="0" w:evenHBand="0" w:firstRowFirstColumn="0" w:firstRowLastColumn="0" w:lastRowFirstColumn="0" w:lastRowLastColumn="0"/>
            <w:tcW w:w="900" w:type="dxa"/>
          </w:tcPr>
          <w:p w14:paraId="08430B8C" w14:textId="77777777" w:rsidR="005E6D06" w:rsidRPr="00C7165E" w:rsidRDefault="005E6D06" w:rsidP="0003762C">
            <w:pPr>
              <w:pStyle w:val="TargetNotMet5"/>
              <w:rPr>
                <w:rFonts w:eastAsiaTheme="minorEastAsia"/>
              </w:rPr>
            </w:pPr>
            <w:r w:rsidRPr="200114E9">
              <w:rPr>
                <w:rFonts w:eastAsiaTheme="minorEastAsia"/>
              </w:rPr>
              <w:t xml:space="preserve"> </w:t>
            </w:r>
          </w:p>
        </w:tc>
      </w:tr>
    </w:tbl>
    <w:p w14:paraId="24D0263B" w14:textId="77777777" w:rsidR="005E6D06" w:rsidRDefault="005E6D06" w:rsidP="005E6D06"/>
    <w:p w14:paraId="60575FF3" w14:textId="77777777" w:rsidR="005E6D06" w:rsidRPr="00F65579" w:rsidRDefault="005E6D06" w:rsidP="005E6D06">
      <w:pPr>
        <w:ind w:right="245"/>
      </w:pPr>
    </w:p>
    <w:p w14:paraId="1308E82A" w14:textId="77777777" w:rsidR="005E6D06" w:rsidRDefault="005E6D06" w:rsidP="005E6D06">
      <w:pPr>
        <w:spacing w:before="0" w:after="0"/>
        <w:rPr>
          <w:rFonts w:cs="Arial"/>
          <w:b/>
          <w:bCs/>
          <w:color w:val="4F4F4F"/>
          <w:sz w:val="22"/>
          <w:szCs w:val="26"/>
        </w:rPr>
      </w:pPr>
      <w:r>
        <w:br w:type="page"/>
      </w:r>
    </w:p>
    <w:p w14:paraId="57BF4289" w14:textId="2B73E0AB" w:rsidR="005E6D06" w:rsidRPr="00F65579" w:rsidRDefault="005E6D06" w:rsidP="005E6D06">
      <w:pPr>
        <w:pStyle w:val="Heading3"/>
      </w:pPr>
      <w:bookmarkStart w:id="27" w:name="_Hlk83024719"/>
      <w:r w:rsidRPr="00042466">
        <w:lastRenderedPageBreak/>
        <w:t xml:space="preserve">Revenue </w:t>
      </w:r>
      <w:r w:rsidR="00CF17B8">
        <w:t>m</w:t>
      </w:r>
      <w:r w:rsidRPr="00042466">
        <w:t xml:space="preserve">anagement and </w:t>
      </w:r>
      <w:r w:rsidR="00CF17B8">
        <w:t>a</w:t>
      </w:r>
      <w:r w:rsidRPr="00042466">
        <w:t xml:space="preserve">dministrative </w:t>
      </w:r>
      <w:r w:rsidR="00CF17B8">
        <w:t>s</w:t>
      </w:r>
      <w:r w:rsidRPr="00042466">
        <w:t xml:space="preserve">ervices to </w:t>
      </w:r>
      <w:r w:rsidR="00CF17B8">
        <w:t>g</w:t>
      </w:r>
      <w:r w:rsidRPr="00042466">
        <w:t>overnment</w:t>
      </w:r>
    </w:p>
    <w:bookmarkEnd w:id="27"/>
    <w:p w14:paraId="5F687336" w14:textId="77777777" w:rsidR="005E6D06" w:rsidRDefault="005E6D06" w:rsidP="005E6D06">
      <w:r w:rsidRPr="008C127A">
        <w:t>This output provides revenue management and administrative services across the various state</w:t>
      </w:r>
      <w:r>
        <w:t>-</w:t>
      </w:r>
      <w:r w:rsidRPr="008C127A">
        <w:t>based taxes in a fair and efficient manner for the benefit of all Victorians. By administering Victoria</w:t>
      </w:r>
      <w:r>
        <w:t>’</w:t>
      </w:r>
      <w:r w:rsidRPr="008C127A">
        <w:t>s taxation legislation and collecting a range of taxes, duties and levies, this output contributes to the Department</w:t>
      </w:r>
      <w:r>
        <w:t>’</w:t>
      </w:r>
      <w:r w:rsidRPr="008C127A">
        <w:t>s objective to optimise Victoria</w:t>
      </w:r>
      <w:r>
        <w:t>’</w:t>
      </w:r>
      <w:r w:rsidRPr="008C127A">
        <w:t xml:space="preserve">s fiscal resources. </w:t>
      </w:r>
    </w:p>
    <w:tbl>
      <w:tblPr>
        <w:tblStyle w:val="AnnualReportfinancialtable"/>
        <w:tblW w:w="4685" w:type="pct"/>
        <w:tblLook w:val="0280" w:firstRow="0" w:lastRow="0" w:firstColumn="1" w:lastColumn="0" w:noHBand="1" w:noVBand="0"/>
      </w:tblPr>
      <w:tblGrid>
        <w:gridCol w:w="3697"/>
        <w:gridCol w:w="974"/>
        <w:gridCol w:w="974"/>
        <w:gridCol w:w="1058"/>
        <w:gridCol w:w="1397"/>
        <w:gridCol w:w="900"/>
      </w:tblGrid>
      <w:tr w:rsidR="005E6D06" w:rsidRPr="008C127A" w14:paraId="080E9BFC" w14:textId="77777777" w:rsidTr="0003762C">
        <w:tc>
          <w:tcPr>
            <w:cnfStyle w:val="001000000000" w:firstRow="0" w:lastRow="0" w:firstColumn="1" w:lastColumn="0" w:oddVBand="0" w:evenVBand="0" w:oddHBand="0" w:evenHBand="0" w:firstRowFirstColumn="0" w:firstRowLastColumn="0" w:lastRowFirstColumn="0" w:lastRowLastColumn="0"/>
            <w:tcW w:w="2054" w:type="pct"/>
            <w:vAlign w:val="bottom"/>
          </w:tcPr>
          <w:p w14:paraId="4518B89B" w14:textId="77777777" w:rsidR="005E6D06" w:rsidRPr="008C127A" w:rsidRDefault="005E6D06" w:rsidP="0003762C">
            <w:pPr>
              <w:pStyle w:val="Tabletextheadingleft"/>
            </w:pPr>
            <w:bookmarkStart w:id="28" w:name="_Hlk24472580"/>
            <w:r w:rsidRPr="008C127A">
              <w:t>Performance measures</w:t>
            </w:r>
          </w:p>
        </w:tc>
        <w:tc>
          <w:tcPr>
            <w:cnfStyle w:val="000010000000" w:firstRow="0" w:lastRow="0" w:firstColumn="0" w:lastColumn="0" w:oddVBand="1" w:evenVBand="0" w:oddHBand="0" w:evenHBand="0" w:firstRowFirstColumn="0" w:firstRowLastColumn="0" w:lastRowFirstColumn="0" w:lastRowLastColumn="0"/>
            <w:tcW w:w="541" w:type="pct"/>
            <w:vAlign w:val="bottom"/>
          </w:tcPr>
          <w:p w14:paraId="606EF1EA" w14:textId="77777777" w:rsidR="005E6D06" w:rsidRPr="008C127A" w:rsidRDefault="005E6D06" w:rsidP="0003762C">
            <w:pPr>
              <w:pStyle w:val="Tabletextheadingcentred"/>
            </w:pPr>
            <w:r w:rsidRPr="008C127A">
              <w:t>Unit of measure</w:t>
            </w:r>
          </w:p>
        </w:tc>
        <w:tc>
          <w:tcPr>
            <w:cnfStyle w:val="000001000000" w:firstRow="0" w:lastRow="0" w:firstColumn="0" w:lastColumn="0" w:oddVBand="0" w:evenVBand="1" w:oddHBand="0" w:evenHBand="0" w:firstRowFirstColumn="0" w:firstRowLastColumn="0" w:lastRowFirstColumn="0" w:lastRowLastColumn="0"/>
            <w:tcW w:w="541" w:type="pct"/>
            <w:vAlign w:val="bottom"/>
          </w:tcPr>
          <w:p w14:paraId="1B439585" w14:textId="77777777" w:rsidR="005E6D06" w:rsidRPr="00F47D41" w:rsidRDefault="005E6D06" w:rsidP="0003762C">
            <w:pPr>
              <w:pStyle w:val="Tabletextheadingrightbold"/>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588" w:type="pct"/>
            <w:vAlign w:val="bottom"/>
          </w:tcPr>
          <w:p w14:paraId="0ACBDE4B" w14:textId="77777777" w:rsidR="005E6D06" w:rsidRPr="00F47D41" w:rsidRDefault="005E6D06" w:rsidP="0003762C">
            <w:pPr>
              <w:pStyle w:val="Tabletextheadingrightbold"/>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776" w:type="pct"/>
            <w:vAlign w:val="bottom"/>
          </w:tcPr>
          <w:p w14:paraId="4A1BA7F4" w14:textId="77777777" w:rsidR="005E6D06" w:rsidRPr="00F47D41" w:rsidRDefault="005E6D06" w:rsidP="0003762C">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500" w:type="pct"/>
            <w:vAlign w:val="bottom"/>
          </w:tcPr>
          <w:p w14:paraId="22072B23" w14:textId="77777777" w:rsidR="005E6D06" w:rsidRPr="00F47D41" w:rsidRDefault="005E6D06" w:rsidP="0003762C">
            <w:pPr>
              <w:pStyle w:val="Tabletextheadingrightbold"/>
            </w:pPr>
            <w:r w:rsidRPr="00EB24A2">
              <w:rPr>
                <w:sz w:val="17"/>
                <w:szCs w:val="17"/>
              </w:rPr>
              <w:t xml:space="preserve">Result </w:t>
            </w:r>
          </w:p>
        </w:tc>
      </w:tr>
      <w:tr w:rsidR="005E6D06" w:rsidRPr="008C127A" w14:paraId="2C417A5B"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3382C3DA" w14:textId="77777777" w:rsidR="005E6D06" w:rsidRPr="008C127A" w:rsidRDefault="005E6D06" w:rsidP="0003762C">
            <w:pPr>
              <w:pStyle w:val="Tabletextmeasure"/>
            </w:pPr>
            <w:r w:rsidRPr="008C127A">
              <w:t>Quantity</w:t>
            </w:r>
          </w:p>
        </w:tc>
        <w:tc>
          <w:tcPr>
            <w:cnfStyle w:val="000010000000" w:firstRow="0" w:lastRow="0" w:firstColumn="0" w:lastColumn="0" w:oddVBand="1" w:evenVBand="0" w:oddHBand="0" w:evenHBand="0" w:firstRowFirstColumn="0" w:firstRowLastColumn="0" w:lastRowFirstColumn="0" w:lastRowLastColumn="0"/>
            <w:tcW w:w="541" w:type="pct"/>
          </w:tcPr>
          <w:p w14:paraId="3AA0499A" w14:textId="77777777" w:rsidR="005E6D06" w:rsidRPr="008C127A"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323476C2" w14:textId="77777777" w:rsidR="005E6D06" w:rsidRPr="008C127A"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21BCB3D7" w14:textId="77777777" w:rsidR="005E6D06" w:rsidRPr="008C127A"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5F4BFDE5" w14:textId="77777777" w:rsidR="005E6D06" w:rsidRPr="008C127A"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01581C47" w14:textId="77777777" w:rsidR="005E6D06" w:rsidRPr="008C127A" w:rsidRDefault="005E6D06" w:rsidP="0003762C">
            <w:pPr>
              <w:pStyle w:val="Tabletextright"/>
            </w:pPr>
          </w:p>
        </w:tc>
      </w:tr>
      <w:tr w:rsidR="005E6D06" w:rsidRPr="008C127A" w14:paraId="64098DAB"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66FFAF21" w14:textId="2AAF0196" w:rsidR="005E6D06" w:rsidRPr="008C127A" w:rsidRDefault="005E6D06" w:rsidP="0003762C">
            <w:pPr>
              <w:pStyle w:val="Tabletext"/>
            </w:pPr>
            <w:r w:rsidRPr="00206384">
              <w:t xml:space="preserve">Revenue collected as a percentage of </w:t>
            </w:r>
            <w:r w:rsidR="00BF1214">
              <w:t>s</w:t>
            </w:r>
            <w:r w:rsidRPr="00206384">
              <w:t>tate budget target</w:t>
            </w:r>
          </w:p>
        </w:tc>
        <w:tc>
          <w:tcPr>
            <w:cnfStyle w:val="000010000000" w:firstRow="0" w:lastRow="0" w:firstColumn="0" w:lastColumn="0" w:oddVBand="1" w:evenVBand="0" w:oddHBand="0" w:evenHBand="0" w:firstRowFirstColumn="0" w:firstRowLastColumn="0" w:lastRowFirstColumn="0" w:lastRowLastColumn="0"/>
            <w:tcW w:w="541" w:type="pct"/>
          </w:tcPr>
          <w:p w14:paraId="79EE618F" w14:textId="77777777" w:rsidR="005E6D06" w:rsidRPr="008C127A" w:rsidRDefault="005E6D06" w:rsidP="0003762C">
            <w:pPr>
              <w:pStyle w:val="Tabletextcentred"/>
            </w:pPr>
            <w:r w:rsidRPr="008C127A">
              <w:t>per cent</w:t>
            </w:r>
          </w:p>
        </w:tc>
        <w:tc>
          <w:tcPr>
            <w:cnfStyle w:val="000001000000" w:firstRow="0" w:lastRow="0" w:firstColumn="0" w:lastColumn="0" w:oddVBand="0" w:evenVBand="1" w:oddHBand="0" w:evenHBand="0" w:firstRowFirstColumn="0" w:firstRowLastColumn="0" w:lastRowFirstColumn="0" w:lastRowLastColumn="0"/>
            <w:tcW w:w="541" w:type="pct"/>
          </w:tcPr>
          <w:p w14:paraId="4921A7EE" w14:textId="77777777" w:rsidR="005E6D06" w:rsidRPr="002C3862" w:rsidRDefault="005E6D06" w:rsidP="0003762C">
            <w:pPr>
              <w:pStyle w:val="Tabletextright"/>
            </w:pPr>
            <w:r>
              <w:t>106</w:t>
            </w:r>
          </w:p>
        </w:tc>
        <w:tc>
          <w:tcPr>
            <w:cnfStyle w:val="000010000000" w:firstRow="0" w:lastRow="0" w:firstColumn="0" w:lastColumn="0" w:oddVBand="1" w:evenVBand="0" w:oddHBand="0" w:evenHBand="0" w:firstRowFirstColumn="0" w:firstRowLastColumn="0" w:lastRowFirstColumn="0" w:lastRowLastColumn="0"/>
            <w:tcW w:w="588" w:type="pct"/>
          </w:tcPr>
          <w:p w14:paraId="2B342E67" w14:textId="77777777" w:rsidR="005E6D06" w:rsidRPr="002C3862" w:rsidRDefault="005E6D06" w:rsidP="0003762C">
            <w:pPr>
              <w:pStyle w:val="Tabletextright"/>
            </w:pPr>
            <w:r w:rsidRPr="00206384">
              <w:t>≥99</w:t>
            </w:r>
          </w:p>
        </w:tc>
        <w:tc>
          <w:tcPr>
            <w:cnfStyle w:val="000001000000" w:firstRow="0" w:lastRow="0" w:firstColumn="0" w:lastColumn="0" w:oddVBand="0" w:evenVBand="1" w:oddHBand="0" w:evenHBand="0" w:firstRowFirstColumn="0" w:firstRowLastColumn="0" w:lastRowFirstColumn="0" w:lastRowLastColumn="0"/>
            <w:tcW w:w="776" w:type="pct"/>
          </w:tcPr>
          <w:p w14:paraId="0BE4F033" w14:textId="09428D05" w:rsidR="005E6D06" w:rsidRPr="002C3862"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68DF92A4" w14:textId="77777777" w:rsidR="005E6D06" w:rsidRPr="00FE6E37" w:rsidRDefault="005E6D06" w:rsidP="00EF61C6">
            <w:pPr>
              <w:pStyle w:val="TargetMet"/>
              <w:rPr>
                <w:rFonts w:eastAsiaTheme="minorEastAsia" w:cstheme="minorBidi"/>
                <w:szCs w:val="16"/>
              </w:rPr>
            </w:pPr>
          </w:p>
        </w:tc>
      </w:tr>
      <w:tr w:rsidR="005E6D06" w:rsidRPr="008C127A" w14:paraId="09EE5223"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5D8CCF22" w14:textId="52240324" w:rsidR="005E6D06" w:rsidRPr="00FD717C" w:rsidRDefault="005E6D06" w:rsidP="0003762C">
            <w:pPr>
              <w:pStyle w:val="Tabletext"/>
            </w:pPr>
            <w:bookmarkStart w:id="29" w:name="_Hlk83024729"/>
            <w:r w:rsidRPr="00206384">
              <w:t xml:space="preserve">Cost to collect $100 of tax revenue raised is less than the average of </w:t>
            </w:r>
            <w:r w:rsidR="00BF1214">
              <w:t>s</w:t>
            </w:r>
            <w:r w:rsidRPr="00206384">
              <w:t xml:space="preserve">tate and </w:t>
            </w:r>
            <w:r w:rsidR="00BF1214">
              <w:t>t</w:t>
            </w:r>
            <w:r w:rsidRPr="00206384">
              <w:t xml:space="preserve">erritory </w:t>
            </w:r>
            <w:r w:rsidR="00BF1214">
              <w:t>r</w:t>
            </w:r>
            <w:r w:rsidRPr="00206384">
              <w:t xml:space="preserve">evenue </w:t>
            </w:r>
            <w:r w:rsidR="00BF1214">
              <w:t>o</w:t>
            </w:r>
            <w:r w:rsidRPr="00206384">
              <w:t>ffices</w:t>
            </w:r>
          </w:p>
          <w:p w14:paraId="7DF32869" w14:textId="77777777" w:rsidR="005E6D06" w:rsidRPr="00543A69" w:rsidRDefault="005E6D06" w:rsidP="0003762C">
            <w:pPr>
              <w:pStyle w:val="Tabletextnotes"/>
            </w:pPr>
            <w:r w:rsidRPr="00543A69">
              <w:t>The 2021-22 actual will not be available until later in the calendar year after the Commissioners Interjurisdictional Business Practices process is completed</w:t>
            </w:r>
          </w:p>
        </w:tc>
        <w:tc>
          <w:tcPr>
            <w:cnfStyle w:val="000010000000" w:firstRow="0" w:lastRow="0" w:firstColumn="0" w:lastColumn="0" w:oddVBand="1" w:evenVBand="0" w:oddHBand="0" w:evenHBand="0" w:firstRowFirstColumn="0" w:firstRowLastColumn="0" w:lastRowFirstColumn="0" w:lastRowLastColumn="0"/>
            <w:tcW w:w="541" w:type="pct"/>
          </w:tcPr>
          <w:p w14:paraId="746234E9" w14:textId="77777777" w:rsidR="005E6D06" w:rsidRPr="00FD717C" w:rsidRDefault="005E6D06" w:rsidP="0003762C">
            <w:pPr>
              <w:pStyle w:val="Tabletextcentred"/>
            </w:pPr>
            <w:r w:rsidRPr="00FD717C">
              <w:t xml:space="preserve">achieved/ </w:t>
            </w:r>
            <w:r w:rsidRPr="00FD717C">
              <w:br/>
              <w:t>not achieved</w:t>
            </w:r>
          </w:p>
        </w:tc>
        <w:tc>
          <w:tcPr>
            <w:cnfStyle w:val="000001000000" w:firstRow="0" w:lastRow="0" w:firstColumn="0" w:lastColumn="0" w:oddVBand="0" w:evenVBand="1" w:oddHBand="0" w:evenHBand="0" w:firstRowFirstColumn="0" w:firstRowLastColumn="0" w:lastRowFirstColumn="0" w:lastRowLastColumn="0"/>
            <w:tcW w:w="541" w:type="pct"/>
          </w:tcPr>
          <w:p w14:paraId="7694B6B8" w14:textId="77777777" w:rsidR="005E6D06" w:rsidRPr="00FD717C" w:rsidRDefault="005E6D06" w:rsidP="0003762C">
            <w:pPr>
              <w:pStyle w:val="Tabletextright"/>
            </w:pPr>
            <w:r>
              <w:t>tbc</w:t>
            </w:r>
          </w:p>
        </w:tc>
        <w:tc>
          <w:tcPr>
            <w:cnfStyle w:val="000010000000" w:firstRow="0" w:lastRow="0" w:firstColumn="0" w:lastColumn="0" w:oddVBand="1" w:evenVBand="0" w:oddHBand="0" w:evenHBand="0" w:firstRowFirstColumn="0" w:firstRowLastColumn="0" w:lastRowFirstColumn="0" w:lastRowLastColumn="0"/>
            <w:tcW w:w="588" w:type="pct"/>
          </w:tcPr>
          <w:p w14:paraId="42329639" w14:textId="77777777" w:rsidR="005E6D06" w:rsidRPr="00FD717C" w:rsidRDefault="005E6D06" w:rsidP="0003762C">
            <w:pPr>
              <w:pStyle w:val="Tabletextright"/>
            </w:pPr>
            <w:r w:rsidRPr="00206384">
              <w:t>achieved</w:t>
            </w:r>
          </w:p>
        </w:tc>
        <w:tc>
          <w:tcPr>
            <w:cnfStyle w:val="000001000000" w:firstRow="0" w:lastRow="0" w:firstColumn="0" w:lastColumn="0" w:oddVBand="0" w:evenVBand="1" w:oddHBand="0" w:evenHBand="0" w:firstRowFirstColumn="0" w:firstRowLastColumn="0" w:lastRowFirstColumn="0" w:lastRowLastColumn="0"/>
            <w:tcW w:w="776" w:type="pct"/>
          </w:tcPr>
          <w:p w14:paraId="29B9D968" w14:textId="77777777" w:rsidR="005E6D06" w:rsidRPr="00FD717C" w:rsidRDefault="005E6D06" w:rsidP="0003762C">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500" w:type="pct"/>
          </w:tcPr>
          <w:p w14:paraId="59D6364F" w14:textId="77777777" w:rsidR="005E6D06" w:rsidRPr="00FD717C" w:rsidRDefault="005E6D06" w:rsidP="0003762C">
            <w:pPr>
              <w:pStyle w:val="Tabletextright"/>
            </w:pPr>
            <w:r>
              <w:t>n/a</w:t>
            </w:r>
          </w:p>
        </w:tc>
      </w:tr>
      <w:bookmarkEnd w:id="29"/>
      <w:tr w:rsidR="005E6D06" w:rsidRPr="008C127A" w14:paraId="26A9A109"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16D1CF9A" w14:textId="77777777" w:rsidR="005E6D06" w:rsidRPr="00FD717C" w:rsidRDefault="005E6D06" w:rsidP="0003762C">
            <w:pPr>
              <w:pStyle w:val="Tabletext"/>
            </w:pPr>
            <w:r w:rsidRPr="00042466">
              <w:t>Compliance</w:t>
            </w:r>
            <w:r w:rsidRPr="00206384">
              <w:t xml:space="preserve"> revenue assessed meets target</w:t>
            </w:r>
          </w:p>
        </w:tc>
        <w:tc>
          <w:tcPr>
            <w:cnfStyle w:val="000010000000" w:firstRow="0" w:lastRow="0" w:firstColumn="0" w:lastColumn="0" w:oddVBand="1" w:evenVBand="0" w:oddHBand="0" w:evenHBand="0" w:firstRowFirstColumn="0" w:firstRowLastColumn="0" w:lastRowFirstColumn="0" w:lastRowLastColumn="0"/>
            <w:tcW w:w="541" w:type="pct"/>
          </w:tcPr>
          <w:p w14:paraId="0A15F3FB"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073D9E08" w14:textId="77777777" w:rsidR="005E6D06" w:rsidRPr="00FD717C" w:rsidRDefault="005E6D06" w:rsidP="0003762C">
            <w:pPr>
              <w:pStyle w:val="Tabletextright"/>
            </w:pPr>
            <w:r>
              <w:t>161</w:t>
            </w:r>
          </w:p>
        </w:tc>
        <w:tc>
          <w:tcPr>
            <w:cnfStyle w:val="000010000000" w:firstRow="0" w:lastRow="0" w:firstColumn="0" w:lastColumn="0" w:oddVBand="1" w:evenVBand="0" w:oddHBand="0" w:evenHBand="0" w:firstRowFirstColumn="0" w:firstRowLastColumn="0" w:lastRowFirstColumn="0" w:lastRowLastColumn="0"/>
            <w:tcW w:w="588" w:type="pct"/>
          </w:tcPr>
          <w:p w14:paraId="61E45512" w14:textId="77777777" w:rsidR="005E6D06" w:rsidRPr="00FD717C" w:rsidRDefault="005E6D06" w:rsidP="0003762C">
            <w:pPr>
              <w:pStyle w:val="Tabletextright"/>
            </w:pPr>
            <w:r w:rsidRPr="00206384">
              <w:t>≥95</w:t>
            </w:r>
          </w:p>
        </w:tc>
        <w:tc>
          <w:tcPr>
            <w:cnfStyle w:val="000001000000" w:firstRow="0" w:lastRow="0" w:firstColumn="0" w:lastColumn="0" w:oddVBand="0" w:evenVBand="1" w:oddHBand="0" w:evenHBand="0" w:firstRowFirstColumn="0" w:firstRowLastColumn="0" w:lastRowFirstColumn="0" w:lastRowLastColumn="0"/>
            <w:tcW w:w="776" w:type="pct"/>
          </w:tcPr>
          <w:p w14:paraId="0FA08E46" w14:textId="13F7B5F2" w:rsidR="005E6D06" w:rsidRPr="00FD717C"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1D7EDB23" w14:textId="77777777" w:rsidR="005E6D06" w:rsidRPr="00FD717C" w:rsidRDefault="005E6D06" w:rsidP="0003762C">
            <w:pPr>
              <w:pStyle w:val="TargetMet"/>
              <w:rPr>
                <w:rFonts w:eastAsiaTheme="minorEastAsia" w:cstheme="minorBidi"/>
                <w:szCs w:val="16"/>
              </w:rPr>
            </w:pPr>
          </w:p>
        </w:tc>
      </w:tr>
      <w:tr w:rsidR="005E6D06" w:rsidRPr="008C127A" w14:paraId="633BF9BE"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5493AF82" w14:textId="77777777" w:rsidR="005E6D06" w:rsidRPr="00FD717C" w:rsidRDefault="005E6D06" w:rsidP="0003762C">
            <w:pPr>
              <w:pStyle w:val="Tabletextmeasure"/>
            </w:pPr>
            <w:r w:rsidRPr="00FD717C">
              <w:t>Quality</w:t>
            </w:r>
          </w:p>
        </w:tc>
        <w:tc>
          <w:tcPr>
            <w:cnfStyle w:val="000010000000" w:firstRow="0" w:lastRow="0" w:firstColumn="0" w:lastColumn="0" w:oddVBand="1" w:evenVBand="0" w:oddHBand="0" w:evenHBand="0" w:firstRowFirstColumn="0" w:firstRowLastColumn="0" w:lastRowFirstColumn="0" w:lastRowLastColumn="0"/>
            <w:tcW w:w="541" w:type="pct"/>
          </w:tcPr>
          <w:p w14:paraId="40C0F4E1" w14:textId="77777777" w:rsidR="005E6D06" w:rsidRPr="00FD717C"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457F2FBC"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3B570A87" w14:textId="77777777" w:rsidR="005E6D06" w:rsidRPr="00FD717C"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153B9E9C"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2B4077AD" w14:textId="77777777" w:rsidR="005E6D06" w:rsidRPr="00FD717C" w:rsidRDefault="005E6D06" w:rsidP="00807BF5">
            <w:pPr>
              <w:pStyle w:val="TargetMet"/>
              <w:numPr>
                <w:ilvl w:val="0"/>
                <w:numId w:val="0"/>
              </w:numPr>
              <w:ind w:left="360"/>
              <w:jc w:val="center"/>
            </w:pPr>
          </w:p>
        </w:tc>
      </w:tr>
      <w:tr w:rsidR="005E6D06" w:rsidRPr="008C127A" w14:paraId="642A70E2"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0EE8DC52" w14:textId="77777777" w:rsidR="005E6D06" w:rsidRPr="00FD717C" w:rsidRDefault="005E6D06" w:rsidP="0003762C">
            <w:pPr>
              <w:pStyle w:val="Tabletext"/>
            </w:pPr>
            <w:r w:rsidRPr="00206384">
              <w:t>Customer satisfaction level</w:t>
            </w:r>
          </w:p>
        </w:tc>
        <w:tc>
          <w:tcPr>
            <w:cnfStyle w:val="000010000000" w:firstRow="0" w:lastRow="0" w:firstColumn="0" w:lastColumn="0" w:oddVBand="1" w:evenVBand="0" w:oddHBand="0" w:evenHBand="0" w:firstRowFirstColumn="0" w:firstRowLastColumn="0" w:lastRowFirstColumn="0" w:lastRowLastColumn="0"/>
            <w:tcW w:w="541" w:type="pct"/>
          </w:tcPr>
          <w:p w14:paraId="1658F7A7"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6E218E8B" w14:textId="77777777" w:rsidR="005E6D06" w:rsidRPr="00FD717C" w:rsidRDefault="005E6D06" w:rsidP="0003762C">
            <w:pPr>
              <w:pStyle w:val="Tabletextright"/>
            </w:pPr>
            <w:r>
              <w:t>96</w:t>
            </w:r>
          </w:p>
        </w:tc>
        <w:tc>
          <w:tcPr>
            <w:cnfStyle w:val="000010000000" w:firstRow="0" w:lastRow="0" w:firstColumn="0" w:lastColumn="0" w:oddVBand="1" w:evenVBand="0" w:oddHBand="0" w:evenHBand="0" w:firstRowFirstColumn="0" w:firstRowLastColumn="0" w:lastRowFirstColumn="0" w:lastRowLastColumn="0"/>
            <w:tcW w:w="588" w:type="pct"/>
          </w:tcPr>
          <w:p w14:paraId="18665246" w14:textId="77777777" w:rsidR="005E6D06" w:rsidRPr="00FD717C" w:rsidRDefault="005E6D06" w:rsidP="0003762C">
            <w:pPr>
              <w:pStyle w:val="Tabletextright"/>
            </w:pPr>
            <w:r w:rsidRPr="00206384">
              <w:t xml:space="preserve">≥85 </w:t>
            </w:r>
          </w:p>
        </w:tc>
        <w:tc>
          <w:tcPr>
            <w:cnfStyle w:val="000001000000" w:firstRow="0" w:lastRow="0" w:firstColumn="0" w:lastColumn="0" w:oddVBand="0" w:evenVBand="1" w:oddHBand="0" w:evenHBand="0" w:firstRowFirstColumn="0" w:firstRowLastColumn="0" w:lastRowFirstColumn="0" w:lastRowLastColumn="0"/>
            <w:tcW w:w="776" w:type="pct"/>
          </w:tcPr>
          <w:p w14:paraId="286F10F0" w14:textId="5CD84187" w:rsidR="005E6D06" w:rsidRPr="00FD717C"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47E981EE" w14:textId="77777777" w:rsidR="005E6D06" w:rsidRPr="00FD717C" w:rsidRDefault="005E6D06" w:rsidP="0003762C">
            <w:pPr>
              <w:pStyle w:val="TargetMet"/>
              <w:rPr>
                <w:rFonts w:eastAsiaTheme="minorEastAsia" w:cstheme="minorBidi"/>
                <w:szCs w:val="16"/>
              </w:rPr>
            </w:pPr>
          </w:p>
        </w:tc>
      </w:tr>
      <w:tr w:rsidR="005E6D06" w:rsidRPr="008C127A" w14:paraId="1DAD6BBB"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4B397DBF" w14:textId="54BCF7C4" w:rsidR="005E6D06" w:rsidRPr="00FD717C" w:rsidRDefault="005E6D06" w:rsidP="0003762C">
            <w:pPr>
              <w:pStyle w:val="Tabletext"/>
            </w:pPr>
            <w:r w:rsidRPr="00206384">
              <w:t>Business processes maintained to retain ISO</w:t>
            </w:r>
            <w:r w:rsidR="00ED2DB9">
              <w:rPr>
                <w:rFonts w:ascii="Calibri" w:hAnsi="Calibri" w:cs="Calibri"/>
              </w:rPr>
              <w:t> </w:t>
            </w:r>
            <w:r w:rsidRPr="00206384">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541" w:type="pct"/>
          </w:tcPr>
          <w:p w14:paraId="7799D496"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637D7447" w14:textId="77777777" w:rsidR="005E6D06" w:rsidRPr="00FD717C"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5EE2B650" w14:textId="77777777" w:rsidR="005E6D06" w:rsidRPr="00FD717C"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776" w:type="pct"/>
          </w:tcPr>
          <w:p w14:paraId="3A78F1D5" w14:textId="6FF24EBB" w:rsidR="005E6D06" w:rsidRPr="00FD717C" w:rsidRDefault="008D2744" w:rsidP="0003762C">
            <w:pPr>
              <w:pStyle w:val="Tabletextright"/>
              <w:spacing w:line="259" w:lineRule="auto"/>
              <w:rPr>
                <w:rFonts w:ascii="VIC" w:hAnsi="VIC"/>
                <w:szCs w:val="15"/>
              </w:rPr>
            </w:pPr>
            <w:r>
              <w:t>–</w:t>
            </w:r>
          </w:p>
        </w:tc>
        <w:tc>
          <w:tcPr>
            <w:cnfStyle w:val="000010000000" w:firstRow="0" w:lastRow="0" w:firstColumn="0" w:lastColumn="0" w:oddVBand="1" w:evenVBand="0" w:oddHBand="0" w:evenHBand="0" w:firstRowFirstColumn="0" w:firstRowLastColumn="0" w:lastRowFirstColumn="0" w:lastRowLastColumn="0"/>
            <w:tcW w:w="500" w:type="pct"/>
          </w:tcPr>
          <w:p w14:paraId="4CE238E4" w14:textId="77777777" w:rsidR="005E6D06" w:rsidRPr="00FD717C" w:rsidRDefault="005E6D06" w:rsidP="0003762C">
            <w:pPr>
              <w:pStyle w:val="TargetMet"/>
              <w:rPr>
                <w:rFonts w:eastAsiaTheme="minorEastAsia" w:cstheme="minorBidi"/>
                <w:szCs w:val="16"/>
              </w:rPr>
            </w:pPr>
          </w:p>
        </w:tc>
      </w:tr>
      <w:tr w:rsidR="005E6D06" w:rsidRPr="008C127A" w14:paraId="6BA5C167"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210AA3CD" w14:textId="77777777" w:rsidR="005E6D06" w:rsidRPr="00A53C11" w:rsidRDefault="005E6D06" w:rsidP="0003762C">
            <w:pPr>
              <w:pStyle w:val="Tabletext"/>
            </w:pPr>
            <w:r w:rsidRPr="00A53C11">
              <w:t>Ratio of outstanding debt to total revenue (monthly average)</w:t>
            </w:r>
          </w:p>
          <w:p w14:paraId="303AB229" w14:textId="7EE13838" w:rsidR="005E6D06" w:rsidRPr="00F24FA2" w:rsidRDefault="005E6D06" w:rsidP="0003762C">
            <w:pPr>
              <w:pStyle w:val="Tabletextnotes"/>
            </w:pPr>
            <w:r w:rsidRPr="1D6D1D5E">
              <w:t xml:space="preserve">Debt levels have increased due to necessary changes in approach during the </w:t>
            </w:r>
            <w:r w:rsidR="001F2EE3">
              <w:t>COVID</w:t>
            </w:r>
            <w:r w:rsidR="001F2EE3">
              <w:noBreakHyphen/>
            </w:r>
            <w:r w:rsidRPr="1D6D1D5E">
              <w:t>19 pandemic. Changes to debt collection activities included payment deferrals, extensions, and the suspension of reminder letters, legal action and referrals to external debt collection agencies. Following a successful amnesty, debt collection activities resumed, with a phased transition to business</w:t>
            </w:r>
            <w:r w:rsidR="00ED2DB9">
              <w:noBreakHyphen/>
            </w:r>
            <w:r w:rsidRPr="1D6D1D5E">
              <w:t>as</w:t>
            </w:r>
            <w:r w:rsidR="00ED2DB9">
              <w:noBreakHyphen/>
            </w:r>
            <w:r w:rsidRPr="1D6D1D5E">
              <w:t>usual.</w:t>
            </w:r>
            <w:r>
              <w:t xml:space="preserve"> </w:t>
            </w:r>
            <w:r w:rsidRPr="1D6D1D5E">
              <w:t>Debt levels are improving and with the ongoing increase in debt collection activities, the ratio of outstanding debt to total revenue will continue to reduce over time.</w:t>
            </w:r>
          </w:p>
        </w:tc>
        <w:tc>
          <w:tcPr>
            <w:cnfStyle w:val="000010000000" w:firstRow="0" w:lastRow="0" w:firstColumn="0" w:lastColumn="0" w:oddVBand="1" w:evenVBand="0" w:oddHBand="0" w:evenHBand="0" w:firstRowFirstColumn="0" w:firstRowLastColumn="0" w:lastRowFirstColumn="0" w:lastRowLastColumn="0"/>
            <w:tcW w:w="541" w:type="pct"/>
          </w:tcPr>
          <w:p w14:paraId="56D19BB2"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424EDC79" w14:textId="77777777" w:rsidR="005E6D06" w:rsidRPr="00FD717C" w:rsidRDefault="005E6D06" w:rsidP="0003762C">
            <w:pPr>
              <w:pStyle w:val="Tabletextright"/>
            </w:pPr>
            <w:r>
              <w:t>3.20</w:t>
            </w:r>
          </w:p>
        </w:tc>
        <w:tc>
          <w:tcPr>
            <w:cnfStyle w:val="000010000000" w:firstRow="0" w:lastRow="0" w:firstColumn="0" w:lastColumn="0" w:oddVBand="1" w:evenVBand="0" w:oddHBand="0" w:evenHBand="0" w:firstRowFirstColumn="0" w:firstRowLastColumn="0" w:lastRowFirstColumn="0" w:lastRowLastColumn="0"/>
            <w:tcW w:w="588" w:type="pct"/>
          </w:tcPr>
          <w:p w14:paraId="666CDB81" w14:textId="77777777" w:rsidR="005E6D06" w:rsidRPr="00FD717C" w:rsidRDefault="005E6D06" w:rsidP="0003762C">
            <w:pPr>
              <w:pStyle w:val="Tabletextright"/>
            </w:pPr>
            <w:r w:rsidRPr="00206384">
              <w:t>&lt;2</w:t>
            </w:r>
          </w:p>
        </w:tc>
        <w:tc>
          <w:tcPr>
            <w:cnfStyle w:val="000001000000" w:firstRow="0" w:lastRow="0" w:firstColumn="0" w:lastColumn="0" w:oddVBand="0" w:evenVBand="1" w:oddHBand="0" w:evenHBand="0" w:firstRowFirstColumn="0" w:firstRowLastColumn="0" w:lastRowFirstColumn="0" w:lastRowLastColumn="0"/>
            <w:tcW w:w="776" w:type="pct"/>
          </w:tcPr>
          <w:p w14:paraId="792DE3FD" w14:textId="77777777" w:rsidR="005E6D06" w:rsidRPr="00FD717C" w:rsidRDefault="005E6D06" w:rsidP="0003762C">
            <w:pPr>
              <w:pStyle w:val="Tabletextright"/>
            </w:pPr>
            <w:r>
              <w:t>60</w:t>
            </w:r>
          </w:p>
        </w:tc>
        <w:tc>
          <w:tcPr>
            <w:cnfStyle w:val="000010000000" w:firstRow="0" w:lastRow="0" w:firstColumn="0" w:lastColumn="0" w:oddVBand="1" w:evenVBand="0" w:oddHBand="0" w:evenHBand="0" w:firstRowFirstColumn="0" w:firstRowLastColumn="0" w:lastRowFirstColumn="0" w:lastRowLastColumn="0"/>
            <w:tcW w:w="500" w:type="pct"/>
          </w:tcPr>
          <w:p w14:paraId="709051F9" w14:textId="77777777" w:rsidR="005E6D06" w:rsidRPr="00FD717C" w:rsidRDefault="005E6D06" w:rsidP="0003762C">
            <w:pPr>
              <w:pStyle w:val="TargetNotMet50"/>
              <w:rPr>
                <w:rFonts w:eastAsiaTheme="minorEastAsia"/>
              </w:rPr>
            </w:pPr>
          </w:p>
        </w:tc>
      </w:tr>
      <w:tr w:rsidR="005E6D06" w:rsidRPr="008C127A" w14:paraId="261AAC7D"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50F987AD" w14:textId="77777777" w:rsidR="005E6D06" w:rsidRPr="00FD717C" w:rsidRDefault="005E6D06" w:rsidP="0003762C">
            <w:pPr>
              <w:pStyle w:val="Tabletext"/>
            </w:pPr>
            <w:r w:rsidRPr="00206384">
              <w:t xml:space="preserve">Objections received to assessments issued as a result of compliance projects </w:t>
            </w:r>
          </w:p>
        </w:tc>
        <w:tc>
          <w:tcPr>
            <w:cnfStyle w:val="000010000000" w:firstRow="0" w:lastRow="0" w:firstColumn="0" w:lastColumn="0" w:oddVBand="1" w:evenVBand="0" w:oddHBand="0" w:evenHBand="0" w:firstRowFirstColumn="0" w:firstRowLastColumn="0" w:lastRowFirstColumn="0" w:lastRowLastColumn="0"/>
            <w:tcW w:w="541" w:type="pct"/>
          </w:tcPr>
          <w:p w14:paraId="0FD6CA0C"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3E11EBCD" w14:textId="77777777" w:rsidR="005E6D06" w:rsidRPr="00FD717C" w:rsidRDefault="005E6D06" w:rsidP="0003762C">
            <w:pPr>
              <w:pStyle w:val="Tabletextright"/>
            </w:pPr>
            <w:r>
              <w:t>0.69</w:t>
            </w:r>
          </w:p>
        </w:tc>
        <w:tc>
          <w:tcPr>
            <w:cnfStyle w:val="000010000000" w:firstRow="0" w:lastRow="0" w:firstColumn="0" w:lastColumn="0" w:oddVBand="1" w:evenVBand="0" w:oddHBand="0" w:evenHBand="0" w:firstRowFirstColumn="0" w:firstRowLastColumn="0" w:lastRowFirstColumn="0" w:lastRowLastColumn="0"/>
            <w:tcW w:w="588" w:type="pct"/>
          </w:tcPr>
          <w:p w14:paraId="508FEF37" w14:textId="77777777" w:rsidR="005E6D06" w:rsidRPr="00FD717C" w:rsidRDefault="005E6D06" w:rsidP="0003762C">
            <w:pPr>
              <w:pStyle w:val="Tabletextright"/>
            </w:pPr>
            <w:r w:rsidRPr="00206384">
              <w:t>&lt;3</w:t>
            </w:r>
          </w:p>
        </w:tc>
        <w:tc>
          <w:tcPr>
            <w:cnfStyle w:val="000001000000" w:firstRow="0" w:lastRow="0" w:firstColumn="0" w:lastColumn="0" w:oddVBand="0" w:evenVBand="1" w:oddHBand="0" w:evenHBand="0" w:firstRowFirstColumn="0" w:firstRowLastColumn="0" w:lastRowFirstColumn="0" w:lastRowLastColumn="0"/>
            <w:tcW w:w="776" w:type="pct"/>
          </w:tcPr>
          <w:p w14:paraId="3CD8DF5B" w14:textId="77777777" w:rsidR="005E6D06" w:rsidRPr="00FD717C" w:rsidRDefault="005E6D06"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66FD7FBF" w14:textId="77777777" w:rsidR="005E6D06" w:rsidRPr="00FD717C" w:rsidRDefault="005E6D06" w:rsidP="0003762C">
            <w:pPr>
              <w:pStyle w:val="TargetMet"/>
              <w:rPr>
                <w:rFonts w:eastAsiaTheme="minorEastAsia" w:cstheme="minorBidi"/>
                <w:szCs w:val="16"/>
              </w:rPr>
            </w:pPr>
          </w:p>
        </w:tc>
      </w:tr>
      <w:tr w:rsidR="005E6D06" w:rsidRPr="008C127A" w14:paraId="379E78A1"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6857F2AD" w14:textId="77777777" w:rsidR="005E6D06" w:rsidRPr="00FD717C" w:rsidRDefault="005E6D06" w:rsidP="0003762C">
            <w:pPr>
              <w:pStyle w:val="Tabletextmeasure"/>
            </w:pPr>
            <w:r w:rsidRPr="00FD717C">
              <w:t>Timeliness</w:t>
            </w:r>
          </w:p>
        </w:tc>
        <w:tc>
          <w:tcPr>
            <w:cnfStyle w:val="000010000000" w:firstRow="0" w:lastRow="0" w:firstColumn="0" w:lastColumn="0" w:oddVBand="1" w:evenVBand="0" w:oddHBand="0" w:evenHBand="0" w:firstRowFirstColumn="0" w:firstRowLastColumn="0" w:lastRowFirstColumn="0" w:lastRowLastColumn="0"/>
            <w:tcW w:w="541" w:type="pct"/>
          </w:tcPr>
          <w:p w14:paraId="1105CAB1" w14:textId="77777777" w:rsidR="005E6D06" w:rsidRPr="00FD717C"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263D94BC"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237FBF20" w14:textId="77777777" w:rsidR="005E6D06" w:rsidRPr="00FD717C"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76D3E565"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3A144B6D" w14:textId="77777777" w:rsidR="005E6D06" w:rsidRPr="00FD717C" w:rsidRDefault="005E6D06" w:rsidP="00807BF5">
            <w:pPr>
              <w:pStyle w:val="TargetMet"/>
              <w:numPr>
                <w:ilvl w:val="0"/>
                <w:numId w:val="0"/>
              </w:numPr>
              <w:ind w:left="360"/>
              <w:jc w:val="center"/>
            </w:pPr>
          </w:p>
        </w:tc>
      </w:tr>
      <w:tr w:rsidR="005E6D06" w:rsidRPr="008C127A" w14:paraId="5657AA22"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55867EC5" w14:textId="77777777" w:rsidR="005E6D06" w:rsidRPr="00FD717C" w:rsidRDefault="005E6D06" w:rsidP="0003762C">
            <w:pPr>
              <w:pStyle w:val="Tabletext"/>
            </w:pPr>
            <w:r w:rsidRPr="00206384">
              <w:t>Revenue banked on day of receipt</w:t>
            </w:r>
          </w:p>
        </w:tc>
        <w:tc>
          <w:tcPr>
            <w:cnfStyle w:val="000010000000" w:firstRow="0" w:lastRow="0" w:firstColumn="0" w:lastColumn="0" w:oddVBand="1" w:evenVBand="0" w:oddHBand="0" w:evenHBand="0" w:firstRowFirstColumn="0" w:firstRowLastColumn="0" w:lastRowFirstColumn="0" w:lastRowLastColumn="0"/>
            <w:tcW w:w="541" w:type="pct"/>
          </w:tcPr>
          <w:p w14:paraId="23BA33F2"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39677F5D" w14:textId="77777777" w:rsidR="005E6D06" w:rsidRPr="00FD717C"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528DF251" w14:textId="77777777" w:rsidR="005E6D06" w:rsidRPr="00FD717C" w:rsidRDefault="005E6D06" w:rsidP="0003762C">
            <w:pPr>
              <w:pStyle w:val="Tabletextright"/>
            </w:pPr>
            <w:r w:rsidRPr="00206384">
              <w:t>≥99</w:t>
            </w:r>
          </w:p>
        </w:tc>
        <w:tc>
          <w:tcPr>
            <w:cnfStyle w:val="000001000000" w:firstRow="0" w:lastRow="0" w:firstColumn="0" w:lastColumn="0" w:oddVBand="0" w:evenVBand="1" w:oddHBand="0" w:evenHBand="0" w:firstRowFirstColumn="0" w:firstRowLastColumn="0" w:lastRowFirstColumn="0" w:lastRowLastColumn="0"/>
            <w:tcW w:w="776" w:type="pct"/>
          </w:tcPr>
          <w:p w14:paraId="2A95FDF8" w14:textId="4DFA49DE" w:rsidR="005E6D06" w:rsidRPr="00FD717C"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573CE630" w14:textId="77777777" w:rsidR="005E6D06" w:rsidRPr="00FD717C" w:rsidRDefault="005E6D06" w:rsidP="0003762C">
            <w:pPr>
              <w:pStyle w:val="TargetMet"/>
              <w:rPr>
                <w:rFonts w:eastAsiaTheme="minorEastAsia" w:cstheme="minorBidi"/>
                <w:szCs w:val="16"/>
              </w:rPr>
            </w:pPr>
          </w:p>
        </w:tc>
      </w:tr>
      <w:tr w:rsidR="005E6D06" w:rsidRPr="008C127A" w14:paraId="0341A3E0"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7C26CD5D" w14:textId="77777777" w:rsidR="005E6D06" w:rsidRPr="00042466" w:rsidRDefault="005E6D06" w:rsidP="0003762C">
            <w:pPr>
              <w:pStyle w:val="Tabletext"/>
            </w:pPr>
            <w:r w:rsidRPr="00206384">
              <w:t>Timely handling of objections (within 90</w:t>
            </w:r>
            <w:r w:rsidRPr="00206384">
              <w:rPr>
                <w:rFonts w:ascii="Calibri" w:hAnsi="Calibri" w:cs="Calibri"/>
              </w:rPr>
              <w:t> </w:t>
            </w:r>
            <w:r w:rsidRPr="00206384">
              <w:t>days)</w:t>
            </w:r>
          </w:p>
        </w:tc>
        <w:tc>
          <w:tcPr>
            <w:cnfStyle w:val="000010000000" w:firstRow="0" w:lastRow="0" w:firstColumn="0" w:lastColumn="0" w:oddVBand="1" w:evenVBand="0" w:oddHBand="0" w:evenHBand="0" w:firstRowFirstColumn="0" w:firstRowLastColumn="0" w:lastRowFirstColumn="0" w:lastRowLastColumn="0"/>
            <w:tcW w:w="541" w:type="pct"/>
          </w:tcPr>
          <w:p w14:paraId="77A16204"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053A2FC3" w14:textId="77777777" w:rsidR="005E6D06" w:rsidRPr="00FD717C" w:rsidRDefault="005E6D06" w:rsidP="0003762C">
            <w:pPr>
              <w:pStyle w:val="Tabletextright"/>
            </w:pPr>
            <w:r>
              <w:t>81</w:t>
            </w:r>
          </w:p>
        </w:tc>
        <w:tc>
          <w:tcPr>
            <w:cnfStyle w:val="000010000000" w:firstRow="0" w:lastRow="0" w:firstColumn="0" w:lastColumn="0" w:oddVBand="1" w:evenVBand="0" w:oddHBand="0" w:evenHBand="0" w:firstRowFirstColumn="0" w:firstRowLastColumn="0" w:lastRowFirstColumn="0" w:lastRowLastColumn="0"/>
            <w:tcW w:w="588" w:type="pct"/>
          </w:tcPr>
          <w:p w14:paraId="24470C81" w14:textId="77777777" w:rsidR="005E6D06" w:rsidRPr="00FD717C" w:rsidRDefault="005E6D06" w:rsidP="0003762C">
            <w:pPr>
              <w:pStyle w:val="Tabletextright"/>
            </w:pPr>
            <w:r w:rsidRPr="00206384">
              <w:t>≥80</w:t>
            </w:r>
          </w:p>
        </w:tc>
        <w:tc>
          <w:tcPr>
            <w:cnfStyle w:val="000001000000" w:firstRow="0" w:lastRow="0" w:firstColumn="0" w:lastColumn="0" w:oddVBand="0" w:evenVBand="1" w:oddHBand="0" w:evenHBand="0" w:firstRowFirstColumn="0" w:firstRowLastColumn="0" w:lastRowFirstColumn="0" w:lastRowLastColumn="0"/>
            <w:tcW w:w="776" w:type="pct"/>
          </w:tcPr>
          <w:p w14:paraId="54B78156" w14:textId="4B9765C3" w:rsidR="005E6D06" w:rsidRPr="00FD717C"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1EE99D3B" w14:textId="77777777" w:rsidR="005E6D06" w:rsidRPr="00FD717C" w:rsidRDefault="005E6D06" w:rsidP="0003762C">
            <w:pPr>
              <w:pStyle w:val="TargetMet"/>
              <w:rPr>
                <w:rFonts w:eastAsiaTheme="minorEastAsia"/>
              </w:rPr>
            </w:pPr>
          </w:p>
        </w:tc>
      </w:tr>
      <w:tr w:rsidR="005E6D06" w:rsidRPr="008C127A" w14:paraId="3BEB44D5"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083867C6" w14:textId="3AB88AF7" w:rsidR="005E6D06" w:rsidRPr="00FD717C" w:rsidRDefault="005E6D06" w:rsidP="0003762C">
            <w:pPr>
              <w:pStyle w:val="Tabletext"/>
            </w:pPr>
            <w:r w:rsidRPr="00206384">
              <w:t>Timely handling of private rulings (within 90</w:t>
            </w:r>
            <w:r w:rsidR="00E8130F">
              <w:rPr>
                <w:rFonts w:ascii="Calibri" w:hAnsi="Calibri" w:cs="Calibri"/>
              </w:rPr>
              <w:t> </w:t>
            </w:r>
            <w:r w:rsidRPr="00206384">
              <w:t>days)</w:t>
            </w:r>
          </w:p>
        </w:tc>
        <w:tc>
          <w:tcPr>
            <w:cnfStyle w:val="000010000000" w:firstRow="0" w:lastRow="0" w:firstColumn="0" w:lastColumn="0" w:oddVBand="1" w:evenVBand="0" w:oddHBand="0" w:evenHBand="0" w:firstRowFirstColumn="0" w:firstRowLastColumn="0" w:lastRowFirstColumn="0" w:lastRowLastColumn="0"/>
            <w:tcW w:w="541" w:type="pct"/>
          </w:tcPr>
          <w:p w14:paraId="76F1CE87" w14:textId="77777777" w:rsidR="005E6D06" w:rsidRPr="00FD717C" w:rsidRDefault="005E6D06" w:rsidP="0003762C">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358CF956" w14:textId="77777777" w:rsidR="005E6D06" w:rsidRPr="00FD717C" w:rsidRDefault="005E6D06" w:rsidP="0003762C">
            <w:pPr>
              <w:pStyle w:val="Tabletextright"/>
            </w:pPr>
            <w:r>
              <w:t>86</w:t>
            </w:r>
          </w:p>
        </w:tc>
        <w:tc>
          <w:tcPr>
            <w:cnfStyle w:val="000010000000" w:firstRow="0" w:lastRow="0" w:firstColumn="0" w:lastColumn="0" w:oddVBand="1" w:evenVBand="0" w:oddHBand="0" w:evenHBand="0" w:firstRowFirstColumn="0" w:firstRowLastColumn="0" w:lastRowFirstColumn="0" w:lastRowLastColumn="0"/>
            <w:tcW w:w="588" w:type="pct"/>
          </w:tcPr>
          <w:p w14:paraId="7C461CF3" w14:textId="77777777" w:rsidR="005E6D06" w:rsidRPr="00FD717C" w:rsidRDefault="005E6D06" w:rsidP="0003762C">
            <w:pPr>
              <w:pStyle w:val="Tabletextright"/>
            </w:pPr>
            <w:r w:rsidRPr="00206384">
              <w:t>≥80</w:t>
            </w:r>
          </w:p>
        </w:tc>
        <w:tc>
          <w:tcPr>
            <w:cnfStyle w:val="000001000000" w:firstRow="0" w:lastRow="0" w:firstColumn="0" w:lastColumn="0" w:oddVBand="0" w:evenVBand="1" w:oddHBand="0" w:evenHBand="0" w:firstRowFirstColumn="0" w:firstRowLastColumn="0" w:lastRowFirstColumn="0" w:lastRowLastColumn="0"/>
            <w:tcW w:w="776" w:type="pct"/>
          </w:tcPr>
          <w:p w14:paraId="28D185C6" w14:textId="34C10268" w:rsidR="005E6D06" w:rsidRPr="00FD717C"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0905BB33" w14:textId="77777777" w:rsidR="005E6D06" w:rsidRPr="00FE6E37" w:rsidRDefault="005E6D06" w:rsidP="00EF61C6">
            <w:pPr>
              <w:pStyle w:val="TargetMet"/>
              <w:rPr>
                <w:rFonts w:eastAsiaTheme="minorEastAsia" w:cstheme="minorBidi"/>
                <w:szCs w:val="16"/>
              </w:rPr>
            </w:pPr>
          </w:p>
        </w:tc>
      </w:tr>
      <w:tr w:rsidR="005E6D06" w:rsidRPr="008C127A" w14:paraId="07E298AB" w14:textId="77777777" w:rsidTr="0003762C">
        <w:tc>
          <w:tcPr>
            <w:cnfStyle w:val="001000000000" w:firstRow="0" w:lastRow="0" w:firstColumn="1" w:lastColumn="0" w:oddVBand="0" w:evenVBand="0" w:oddHBand="0" w:evenHBand="0" w:firstRowFirstColumn="0" w:firstRowLastColumn="0" w:lastRowFirstColumn="0" w:lastRowLastColumn="0"/>
            <w:tcW w:w="2054" w:type="pct"/>
          </w:tcPr>
          <w:p w14:paraId="4BBC66C9" w14:textId="77777777" w:rsidR="005E6D06" w:rsidRPr="00FD717C" w:rsidRDefault="005E6D06" w:rsidP="0003762C">
            <w:pPr>
              <w:pStyle w:val="Tabletextmeasure"/>
            </w:pPr>
            <w:bookmarkStart w:id="30" w:name="_Hlk35004734"/>
            <w:r w:rsidRPr="00FD717C">
              <w:t>Cost</w:t>
            </w:r>
          </w:p>
        </w:tc>
        <w:tc>
          <w:tcPr>
            <w:cnfStyle w:val="000010000000" w:firstRow="0" w:lastRow="0" w:firstColumn="0" w:lastColumn="0" w:oddVBand="1" w:evenVBand="0" w:oddHBand="0" w:evenHBand="0" w:firstRowFirstColumn="0" w:firstRowLastColumn="0" w:lastRowFirstColumn="0" w:lastRowLastColumn="0"/>
            <w:tcW w:w="541" w:type="pct"/>
          </w:tcPr>
          <w:p w14:paraId="15C00AD5" w14:textId="77777777" w:rsidR="005E6D06" w:rsidRPr="00FD717C"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036C50BE"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6D6247D0" w14:textId="77777777" w:rsidR="005E6D06" w:rsidRPr="00FD717C"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6E69D8A4"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6DA902F0" w14:textId="77777777" w:rsidR="005E6D06" w:rsidRPr="00FD717C" w:rsidRDefault="005E6D06" w:rsidP="0003762C">
            <w:pPr>
              <w:pStyle w:val="Tabletextright"/>
            </w:pPr>
          </w:p>
        </w:tc>
      </w:tr>
      <w:tr w:rsidR="005E6D06" w:rsidRPr="008C127A" w14:paraId="63294E02" w14:textId="77777777" w:rsidTr="0003762C">
        <w:trPr>
          <w:trHeight w:val="244"/>
        </w:trPr>
        <w:tc>
          <w:tcPr>
            <w:cnfStyle w:val="001000000000" w:firstRow="0" w:lastRow="0" w:firstColumn="1" w:lastColumn="0" w:oddVBand="0" w:evenVBand="0" w:oddHBand="0" w:evenHBand="0" w:firstRowFirstColumn="0" w:firstRowLastColumn="0" w:lastRowFirstColumn="0" w:lastRowLastColumn="0"/>
            <w:tcW w:w="2054" w:type="pct"/>
          </w:tcPr>
          <w:p w14:paraId="1B0785C1" w14:textId="77777777" w:rsidR="005E6D06" w:rsidRPr="00FD717C" w:rsidRDefault="005E6D06" w:rsidP="0003762C">
            <w:pPr>
              <w:pStyle w:val="Tabletext"/>
            </w:pPr>
            <w:r w:rsidRPr="00FD717C">
              <w:t>Total output cost</w:t>
            </w:r>
          </w:p>
        </w:tc>
        <w:tc>
          <w:tcPr>
            <w:cnfStyle w:val="000010000000" w:firstRow="0" w:lastRow="0" w:firstColumn="0" w:lastColumn="0" w:oddVBand="1" w:evenVBand="0" w:oddHBand="0" w:evenHBand="0" w:firstRowFirstColumn="0" w:firstRowLastColumn="0" w:lastRowFirstColumn="0" w:lastRowLastColumn="0"/>
            <w:tcW w:w="541" w:type="pct"/>
          </w:tcPr>
          <w:p w14:paraId="0AA30858" w14:textId="77777777" w:rsidR="005E6D06" w:rsidRPr="00FD717C" w:rsidRDefault="005E6D06" w:rsidP="0003762C">
            <w:pPr>
              <w:pStyle w:val="Tabletextcentred"/>
            </w:pPr>
            <w:r w:rsidRPr="00FD717C">
              <w:t>$ million</w:t>
            </w:r>
          </w:p>
        </w:tc>
        <w:tc>
          <w:tcPr>
            <w:cnfStyle w:val="000001000000" w:firstRow="0" w:lastRow="0" w:firstColumn="0" w:lastColumn="0" w:oddVBand="0" w:evenVBand="1" w:oddHBand="0" w:evenHBand="0" w:firstRowFirstColumn="0" w:firstRowLastColumn="0" w:lastRowFirstColumn="0" w:lastRowLastColumn="0"/>
            <w:tcW w:w="541" w:type="pct"/>
          </w:tcPr>
          <w:p w14:paraId="2B83D988" w14:textId="77777777" w:rsidR="005E6D06" w:rsidRPr="00FD717C" w:rsidRDefault="005E6D06" w:rsidP="00E8130F">
            <w:pPr>
              <w:pStyle w:val="Tabletextright"/>
              <w:rPr>
                <w:rFonts w:ascii="VIC" w:hAnsi="VIC"/>
                <w:highlight w:val="yellow"/>
              </w:rPr>
            </w:pPr>
            <w:r w:rsidRPr="00E8130F">
              <w:t>155</w:t>
            </w:r>
            <w:r w:rsidRPr="00C7165E">
              <w:t>.8</w:t>
            </w:r>
          </w:p>
        </w:tc>
        <w:tc>
          <w:tcPr>
            <w:cnfStyle w:val="000010000000" w:firstRow="0" w:lastRow="0" w:firstColumn="0" w:lastColumn="0" w:oddVBand="1" w:evenVBand="0" w:oddHBand="0" w:evenHBand="0" w:firstRowFirstColumn="0" w:firstRowLastColumn="0" w:lastRowFirstColumn="0" w:lastRowLastColumn="0"/>
            <w:tcW w:w="588" w:type="pct"/>
          </w:tcPr>
          <w:p w14:paraId="7C3D0DC5" w14:textId="77777777" w:rsidR="005E6D06" w:rsidRPr="00FD717C" w:rsidRDefault="005E6D06" w:rsidP="0003762C">
            <w:pPr>
              <w:pStyle w:val="Tabletextright"/>
            </w:pPr>
            <w:r w:rsidRPr="00206384">
              <w:t>153.</w:t>
            </w:r>
            <w:r>
              <w:t>1</w:t>
            </w:r>
          </w:p>
        </w:tc>
        <w:tc>
          <w:tcPr>
            <w:cnfStyle w:val="000001000000" w:firstRow="0" w:lastRow="0" w:firstColumn="0" w:lastColumn="0" w:oddVBand="0" w:evenVBand="1" w:oddHBand="0" w:evenHBand="0" w:firstRowFirstColumn="0" w:firstRowLastColumn="0" w:lastRowFirstColumn="0" w:lastRowLastColumn="0"/>
            <w:tcW w:w="776" w:type="pct"/>
          </w:tcPr>
          <w:p w14:paraId="4D4636D3" w14:textId="77777777" w:rsidR="005E6D06" w:rsidRPr="00FD717C" w:rsidRDefault="005E6D06" w:rsidP="0003762C">
            <w:pPr>
              <w:pStyle w:val="Tabletextright"/>
            </w:pPr>
            <w:r>
              <w:t>2</w:t>
            </w:r>
          </w:p>
        </w:tc>
        <w:tc>
          <w:tcPr>
            <w:cnfStyle w:val="000010000000" w:firstRow="0" w:lastRow="0" w:firstColumn="0" w:lastColumn="0" w:oddVBand="1" w:evenVBand="0" w:oddHBand="0" w:evenHBand="0" w:firstRowFirstColumn="0" w:firstRowLastColumn="0" w:lastRowFirstColumn="0" w:lastRowLastColumn="0"/>
            <w:tcW w:w="500" w:type="pct"/>
          </w:tcPr>
          <w:p w14:paraId="19B22B06" w14:textId="77777777" w:rsidR="005E6D06" w:rsidRPr="00FD717C" w:rsidRDefault="005E6D06" w:rsidP="00877815">
            <w:pPr>
              <w:pStyle w:val="TargetNotMet5"/>
              <w:rPr>
                <w:rFonts w:eastAsia="Wingdings 2"/>
              </w:rPr>
            </w:pPr>
          </w:p>
        </w:tc>
      </w:tr>
      <w:bookmarkEnd w:id="28"/>
      <w:bookmarkEnd w:id="30"/>
    </w:tbl>
    <w:p w14:paraId="42A291D8" w14:textId="77777777" w:rsidR="005E6D06" w:rsidRPr="00F65579" w:rsidRDefault="005E6D06" w:rsidP="005E6D06"/>
    <w:p w14:paraId="71C1F39E" w14:textId="77777777" w:rsidR="005E6D06" w:rsidRPr="00F65579" w:rsidRDefault="005E6D06" w:rsidP="005E6D06">
      <w:pPr>
        <w:pStyle w:val="Heading2"/>
        <w:pageBreakBefore/>
        <w:spacing w:line="240" w:lineRule="auto"/>
      </w:pPr>
      <w:r w:rsidRPr="00F65579">
        <w:lastRenderedPageBreak/>
        <w:t>Strengthen Victoria</w:t>
      </w:r>
      <w:r>
        <w:t>’</w:t>
      </w:r>
      <w:r w:rsidRPr="00F65579">
        <w:t>s economic performance</w:t>
      </w:r>
    </w:p>
    <w:p w14:paraId="38ABE0AC" w14:textId="478BAE60" w:rsidR="005E6D06" w:rsidRDefault="005E6D06" w:rsidP="005E6D06">
      <w:r>
        <w:t xml:space="preserve">Under this objective, the Department delivers advice on economic policy, forecasts, legislation and frameworks. It also supports </w:t>
      </w:r>
      <w:r w:rsidR="00D236A2">
        <w:t>the</w:t>
      </w:r>
      <w:r>
        <w:t xml:space="preserve"> Government by administering economic regulation of utilities and other specified markets in Victoria to protect the long-term interests of Victorian consumers with regard to price, quality, efficiency and reliability of essential services.</w:t>
      </w:r>
    </w:p>
    <w:p w14:paraId="34D6EC18" w14:textId="19EB1921" w:rsidR="005E6D06" w:rsidRDefault="005E6D06" w:rsidP="005E6D06">
      <w:r>
        <w:t xml:space="preserve">The Department leads the development of advice to </w:t>
      </w:r>
      <w:r w:rsidR="00D40834">
        <w:t xml:space="preserve">the </w:t>
      </w:r>
      <w:r>
        <w:t xml:space="preserve">Government on key economic and financial strategies including regulatory reform, </w:t>
      </w:r>
      <w:r w:rsidR="00D40834">
        <w:t>g</w:t>
      </w:r>
      <w:r>
        <w:t xml:space="preserve">overnment tax policy and intergovernmental relations to drive improvements in Victoria’s productive and efficient resource allocation, </w:t>
      </w:r>
      <w:r w:rsidR="00AB7424">
        <w:t xml:space="preserve">as well as </w:t>
      </w:r>
      <w:r>
        <w:t>competitiveness and equity across the Victorian economy.</w:t>
      </w:r>
    </w:p>
    <w:p w14:paraId="342C24BE" w14:textId="77777777" w:rsidR="005E6D06" w:rsidRDefault="005E6D06" w:rsidP="005E6D06">
      <w:r>
        <w:t>Invest Victoria contributes to the Department’s objective to strengthen Victoria’s economic performance through facilitating private sector investment in Victoria. This is achieved through a focus on investments that strengthen innovation, productivity, job creation and diversification of Victoria’s economy.</w:t>
      </w:r>
    </w:p>
    <w:p w14:paraId="1C8A6691" w14:textId="77777777" w:rsidR="005E6D06" w:rsidRDefault="005E6D06" w:rsidP="005E6D06">
      <w:r>
        <w:t>The departmental objective indicators are:</w:t>
      </w:r>
    </w:p>
    <w:p w14:paraId="048D7E7A" w14:textId="77777777" w:rsidR="005E6D06" w:rsidRDefault="005E6D06" w:rsidP="005E6D06">
      <w:pPr>
        <w:pStyle w:val="Bullet"/>
      </w:pPr>
      <w:r>
        <w:t>economic growth to exceed population growth as expressed by GSP per capita increasing in real terms (annual percentage change)</w:t>
      </w:r>
    </w:p>
    <w:p w14:paraId="4339D1D5" w14:textId="77777777" w:rsidR="005E6D06" w:rsidRDefault="005E6D06" w:rsidP="005E6D06">
      <w:pPr>
        <w:pStyle w:val="Bullet"/>
      </w:pPr>
      <w:r>
        <w:t>total Victorian employment to grow each year (annual percentage change)</w:t>
      </w:r>
    </w:p>
    <w:p w14:paraId="1C33A51C" w14:textId="4685B7F1" w:rsidR="005E6D06" w:rsidRPr="00AB790B" w:rsidRDefault="005E6D06" w:rsidP="005E6D06">
      <w:pPr>
        <w:pStyle w:val="Bullet"/>
      </w:pPr>
      <w:r>
        <w:t xml:space="preserve">advice contributes to the achievement of </w:t>
      </w:r>
      <w:r w:rsidR="00287E7C">
        <w:t>g</w:t>
      </w:r>
      <w:r>
        <w:t>overnment policies and priorities relating to economic and social outcomes.</w:t>
      </w:r>
    </w:p>
    <w:p w14:paraId="0451D6A7" w14:textId="3E14DC4F" w:rsidR="005E6D06" w:rsidRPr="00F65579" w:rsidRDefault="005E6D06" w:rsidP="005E6D06">
      <w:pPr>
        <w:pStyle w:val="Heading3"/>
      </w:pPr>
      <w:bookmarkStart w:id="31" w:name="_Hlk83024765"/>
      <w:r w:rsidRPr="00F65579">
        <w:t xml:space="preserve">Economic and </w:t>
      </w:r>
      <w:r w:rsidR="00287E7C">
        <w:t>p</w:t>
      </w:r>
      <w:r w:rsidRPr="00F65579">
        <w:t xml:space="preserve">olicy </w:t>
      </w:r>
      <w:r w:rsidR="00287E7C">
        <w:t>a</w:t>
      </w:r>
      <w:r w:rsidRPr="00F65579">
        <w:t>dvice</w:t>
      </w:r>
    </w:p>
    <w:bookmarkEnd w:id="31"/>
    <w:p w14:paraId="52A46FFA" w14:textId="77777777" w:rsidR="005E6D06" w:rsidRDefault="005E6D06" w:rsidP="005E6D06">
      <w:r>
        <w:t>This output contributes to the Department's objective to strengthen Victoria's economic performance through increased productive and efficient resource allocation, competitiveness and equity by providing evidence, advice and engagement on:</w:t>
      </w:r>
    </w:p>
    <w:p w14:paraId="0968A337" w14:textId="63F82378" w:rsidR="005E6D06" w:rsidRDefault="005E6D06" w:rsidP="005E6D06">
      <w:pPr>
        <w:pStyle w:val="Bullet"/>
      </w:pPr>
      <w:r>
        <w:t xml:space="preserve">medium and longer-term strategies to strengthen productivity, participation and the </w:t>
      </w:r>
      <w:r w:rsidR="00287E7C">
        <w:t>s</w:t>
      </w:r>
      <w:r>
        <w:t>tate's overall competitiveness</w:t>
      </w:r>
    </w:p>
    <w:p w14:paraId="0E4A1CD8" w14:textId="243BD46F" w:rsidR="005E6D06" w:rsidRDefault="00AB7424" w:rsidP="005E6D06">
      <w:pPr>
        <w:pStyle w:val="Bullet"/>
      </w:pPr>
      <w:r>
        <w:t>s</w:t>
      </w:r>
      <w:r w:rsidR="005E6D06">
        <w:t>tate tax and revenue policy</w:t>
      </w:r>
    </w:p>
    <w:p w14:paraId="4C415639" w14:textId="77777777" w:rsidR="005E6D06" w:rsidRDefault="005E6D06" w:rsidP="005E6D06">
      <w:pPr>
        <w:pStyle w:val="Bullet"/>
      </w:pPr>
      <w:r>
        <w:t>intergovernmental relations, including the distribution of Commonwealth funding to Australian states and territories (including representation on various inter-jurisdictional committees)</w:t>
      </w:r>
    </w:p>
    <w:p w14:paraId="019594B0" w14:textId="622AC611" w:rsidR="005E6D06" w:rsidRDefault="005E6D06" w:rsidP="005E6D06">
      <w:pPr>
        <w:pStyle w:val="Bullet"/>
      </w:pPr>
      <w:r>
        <w:t xml:space="preserve">production of the economic and revenue forecasts that underpin the </w:t>
      </w:r>
      <w:r w:rsidR="004A04A0">
        <w:t>s</w:t>
      </w:r>
      <w:r>
        <w:t>tate budget</w:t>
      </w:r>
    </w:p>
    <w:p w14:paraId="6275DE74" w14:textId="77777777" w:rsidR="005E6D06" w:rsidRDefault="005E6D06" w:rsidP="005E6D06">
      <w:pPr>
        <w:pStyle w:val="Bullet"/>
      </w:pPr>
      <w:r>
        <w:t xml:space="preserve">economic cost benefit analysis, demand forecasting and evaluation of best practice regulatory frameworks </w:t>
      </w:r>
    </w:p>
    <w:p w14:paraId="5EE40306" w14:textId="77777777" w:rsidR="005E6D06" w:rsidRDefault="005E6D06" w:rsidP="005E6D06">
      <w:pPr>
        <w:pStyle w:val="Bullet"/>
      </w:pPr>
      <w:r>
        <w:t>approaches for innovative, effective and efficient delivery of government services, including social services.</w:t>
      </w:r>
    </w:p>
    <w:p w14:paraId="6C54DE49" w14:textId="7EFDBFC6" w:rsidR="005E6D06" w:rsidRDefault="005E6D06" w:rsidP="005E6D06">
      <w:pPr>
        <w:pStyle w:val="Bullet"/>
      </w:pPr>
      <w:r>
        <w:t xml:space="preserve">advice on ways the Government can improve the business environment by the Commissioner for Better Regulation and Red Tape Commissioner: </w:t>
      </w:r>
    </w:p>
    <w:p w14:paraId="0EE07FF2" w14:textId="77777777" w:rsidR="005E6D06" w:rsidRDefault="005E6D06" w:rsidP="009F4B4D">
      <w:pPr>
        <w:pStyle w:val="Dash"/>
      </w:pPr>
      <w:r>
        <w:t xml:space="preserve">reviewing Regulatory Impact Statements, Legislative Impact Assessments, and providing advice for Regulatory Change Measurements </w:t>
      </w:r>
    </w:p>
    <w:p w14:paraId="55993045" w14:textId="77777777" w:rsidR="005E6D06" w:rsidRDefault="005E6D06" w:rsidP="009F4B4D">
      <w:pPr>
        <w:pStyle w:val="Dash"/>
      </w:pPr>
      <w:r>
        <w:t>assisting agencies to improve the quality of regulation in Victoria and undertaking research into matters referred to it by the Government</w:t>
      </w:r>
    </w:p>
    <w:p w14:paraId="70DD9A3C" w14:textId="77777777" w:rsidR="005E6D06" w:rsidRDefault="005E6D06" w:rsidP="009F4B4D">
      <w:pPr>
        <w:pStyle w:val="Dash"/>
      </w:pPr>
      <w:r>
        <w:t>operating Victoria's competitive neutrality unit</w:t>
      </w:r>
    </w:p>
    <w:p w14:paraId="0072E178" w14:textId="77777777" w:rsidR="005E6D06" w:rsidRDefault="005E6D06" w:rsidP="009F4B4D">
      <w:pPr>
        <w:pStyle w:val="Dash"/>
      </w:pPr>
      <w:r>
        <w:t>working with businesses and not-for-profit organisations to identify and solve red tape issues.</w:t>
      </w:r>
    </w:p>
    <w:tbl>
      <w:tblPr>
        <w:tblStyle w:val="AnnualReportfinancialtable"/>
        <w:tblW w:w="4685" w:type="pct"/>
        <w:tblLook w:val="0280" w:firstRow="0" w:lastRow="0" w:firstColumn="1" w:lastColumn="0" w:noHBand="1" w:noVBand="0"/>
      </w:tblPr>
      <w:tblGrid>
        <w:gridCol w:w="3601"/>
        <w:gridCol w:w="1023"/>
        <w:gridCol w:w="1048"/>
        <w:gridCol w:w="1080"/>
        <w:gridCol w:w="1388"/>
        <w:gridCol w:w="860"/>
      </w:tblGrid>
      <w:tr w:rsidR="005E6D06" w:rsidRPr="008C127A" w14:paraId="6AC249EF" w14:textId="77777777" w:rsidTr="0003762C">
        <w:trPr>
          <w:tblHeader/>
        </w:trPr>
        <w:tc>
          <w:tcPr>
            <w:cnfStyle w:val="001000000000" w:firstRow="0" w:lastRow="0" w:firstColumn="1" w:lastColumn="0" w:oddVBand="0" w:evenVBand="0" w:oddHBand="0" w:evenHBand="0" w:firstRowFirstColumn="0" w:firstRowLastColumn="0" w:lastRowFirstColumn="0" w:lastRowLastColumn="0"/>
            <w:tcW w:w="2001" w:type="pct"/>
            <w:vAlign w:val="bottom"/>
          </w:tcPr>
          <w:p w14:paraId="52405AD6" w14:textId="77777777" w:rsidR="005E6D06" w:rsidRPr="008C127A" w:rsidRDefault="005E6D06" w:rsidP="005251CB">
            <w:pPr>
              <w:pStyle w:val="Tabletextheadingleft"/>
              <w:pageBreakBefore/>
            </w:pPr>
            <w:bookmarkStart w:id="32" w:name="_Hlk7508724"/>
            <w:bookmarkStart w:id="33" w:name="_Hlk5873359"/>
            <w:bookmarkStart w:id="34" w:name="_Hlk5875413"/>
            <w:bookmarkStart w:id="35" w:name="_Hlk5875724"/>
            <w:r w:rsidRPr="008C127A">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568" w:type="pct"/>
            <w:vAlign w:val="bottom"/>
          </w:tcPr>
          <w:p w14:paraId="09E99DF6" w14:textId="77777777" w:rsidR="005E6D06" w:rsidRPr="00F47D41" w:rsidRDefault="005E6D06" w:rsidP="0003762C">
            <w:pPr>
              <w:pStyle w:val="Tabletextheadingcentred"/>
            </w:pPr>
            <w:r w:rsidRPr="00F47D41">
              <w:t>Unit of measure</w:t>
            </w:r>
          </w:p>
        </w:tc>
        <w:tc>
          <w:tcPr>
            <w:cnfStyle w:val="000001000000" w:firstRow="0" w:lastRow="0" w:firstColumn="0" w:lastColumn="0" w:oddVBand="0" w:evenVBand="1" w:oddHBand="0" w:evenHBand="0" w:firstRowFirstColumn="0" w:firstRowLastColumn="0" w:lastRowFirstColumn="0" w:lastRowLastColumn="0"/>
            <w:tcW w:w="582" w:type="pct"/>
            <w:vAlign w:val="bottom"/>
          </w:tcPr>
          <w:p w14:paraId="625D999E" w14:textId="77777777" w:rsidR="005E6D06" w:rsidRPr="00F47D41" w:rsidRDefault="005E6D06" w:rsidP="0003762C">
            <w:pPr>
              <w:pStyle w:val="Tabletextheadingrightbold"/>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600" w:type="pct"/>
            <w:vAlign w:val="bottom"/>
          </w:tcPr>
          <w:p w14:paraId="3BDB2587" w14:textId="77777777" w:rsidR="005E6D06" w:rsidRPr="00F47D41" w:rsidRDefault="005E6D06" w:rsidP="0003762C">
            <w:pPr>
              <w:pStyle w:val="Tabletextheadingrightbold"/>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771" w:type="pct"/>
            <w:vAlign w:val="bottom"/>
          </w:tcPr>
          <w:p w14:paraId="613B91CB" w14:textId="77777777" w:rsidR="005E6D06" w:rsidRPr="00F47D41" w:rsidRDefault="005E6D06" w:rsidP="0003762C">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478" w:type="pct"/>
            <w:vAlign w:val="bottom"/>
          </w:tcPr>
          <w:p w14:paraId="45550C36" w14:textId="77777777" w:rsidR="005E6D06" w:rsidRPr="00F47D41" w:rsidRDefault="005E6D06" w:rsidP="0003762C">
            <w:pPr>
              <w:pStyle w:val="Tabletextheadingrightbold"/>
            </w:pPr>
            <w:r w:rsidRPr="00EB24A2">
              <w:rPr>
                <w:sz w:val="17"/>
                <w:szCs w:val="17"/>
              </w:rPr>
              <w:t xml:space="preserve">Result </w:t>
            </w:r>
          </w:p>
        </w:tc>
      </w:tr>
      <w:tr w:rsidR="005E6D06" w:rsidRPr="008C127A" w14:paraId="32F99DB6"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3A9B3941" w14:textId="77777777" w:rsidR="005E6D06" w:rsidRPr="004D1967" w:rsidRDefault="005E6D06" w:rsidP="0003762C">
            <w:pPr>
              <w:pStyle w:val="Tabletextmeasure"/>
            </w:pPr>
            <w:r w:rsidRPr="008C127A">
              <w:t>Quantity</w:t>
            </w:r>
          </w:p>
        </w:tc>
        <w:tc>
          <w:tcPr>
            <w:cnfStyle w:val="000010000000" w:firstRow="0" w:lastRow="0" w:firstColumn="0" w:lastColumn="0" w:oddVBand="1" w:evenVBand="0" w:oddHBand="0" w:evenHBand="0" w:firstRowFirstColumn="0" w:firstRowLastColumn="0" w:lastRowFirstColumn="0" w:lastRowLastColumn="0"/>
            <w:tcW w:w="568" w:type="pct"/>
          </w:tcPr>
          <w:p w14:paraId="6FF04DE0" w14:textId="77777777" w:rsidR="005E6D06" w:rsidRPr="008C127A"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70E86D5A" w14:textId="77777777" w:rsidR="005E6D06" w:rsidRPr="008C127A"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1FB813F4" w14:textId="77777777" w:rsidR="005E6D06" w:rsidRPr="008C127A"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73E22DA9" w14:textId="77777777" w:rsidR="005E6D06" w:rsidRPr="008C127A"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46FEAB2C" w14:textId="77777777" w:rsidR="005E6D06" w:rsidRPr="008C127A" w:rsidRDefault="005E6D06" w:rsidP="0003762C">
            <w:pPr>
              <w:pStyle w:val="Tabletextright"/>
            </w:pPr>
          </w:p>
        </w:tc>
      </w:tr>
      <w:tr w:rsidR="005E6D06" w:rsidRPr="00FD717C" w14:paraId="53F9264B"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2D242A15" w14:textId="77958884" w:rsidR="005E6D06" w:rsidRPr="004F433A" w:rsidRDefault="005E6D06" w:rsidP="0003762C">
            <w:pPr>
              <w:pStyle w:val="Tabletext"/>
            </w:pPr>
            <w:bookmarkStart w:id="36" w:name="_Hlk8300400"/>
            <w:r w:rsidRPr="00206384">
              <w:t>Economic research projects and papers completed that contribute to deeper understanding of economic issues and development of government policy</w:t>
            </w:r>
            <w:bookmarkEnd w:id="36"/>
          </w:p>
          <w:p w14:paraId="5F6F2EBC" w14:textId="6EF73F25" w:rsidR="005E6D06" w:rsidRPr="004F433A" w:rsidRDefault="005E6D06" w:rsidP="0003762C">
            <w:pPr>
              <w:pStyle w:val="Tabletextnotes"/>
            </w:pPr>
            <w:r w:rsidRPr="6380D88F">
              <w:t>The higher 2021-22 actual is due to the timely completion of reports and</w:t>
            </w:r>
            <w:r w:rsidR="008B4220">
              <w:t xml:space="preserve"> the</w:t>
            </w:r>
            <w:r w:rsidRPr="6380D88F">
              <w:t xml:space="preserve"> work program of </w:t>
            </w:r>
            <w:r w:rsidR="0094233D">
              <w:t xml:space="preserve">the </w:t>
            </w:r>
            <w:r w:rsidRPr="6380D88F">
              <w:t>various teams across Economic Division.</w:t>
            </w:r>
          </w:p>
        </w:tc>
        <w:tc>
          <w:tcPr>
            <w:cnfStyle w:val="000010000000" w:firstRow="0" w:lastRow="0" w:firstColumn="0" w:lastColumn="0" w:oddVBand="1" w:evenVBand="0" w:oddHBand="0" w:evenHBand="0" w:firstRowFirstColumn="0" w:firstRowLastColumn="0" w:lastRowFirstColumn="0" w:lastRowLastColumn="0"/>
            <w:tcW w:w="568" w:type="pct"/>
          </w:tcPr>
          <w:p w14:paraId="4760CA99" w14:textId="77777777" w:rsidR="005E6D06" w:rsidRPr="00FD717C"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2" w:type="pct"/>
          </w:tcPr>
          <w:p w14:paraId="6749236D" w14:textId="77777777" w:rsidR="005E6D06" w:rsidRPr="00FD717C" w:rsidRDefault="005E6D06" w:rsidP="0003762C">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600" w:type="pct"/>
          </w:tcPr>
          <w:p w14:paraId="7BE0F040" w14:textId="77777777" w:rsidR="005E6D06" w:rsidRPr="00FD717C" w:rsidRDefault="005E6D06" w:rsidP="0003762C">
            <w:pPr>
              <w:pStyle w:val="Tabletextright"/>
            </w:pPr>
            <w:r w:rsidRPr="00206384">
              <w:t>8</w:t>
            </w:r>
          </w:p>
        </w:tc>
        <w:tc>
          <w:tcPr>
            <w:cnfStyle w:val="000001000000" w:firstRow="0" w:lastRow="0" w:firstColumn="0" w:lastColumn="0" w:oddVBand="0" w:evenVBand="1" w:oddHBand="0" w:evenHBand="0" w:firstRowFirstColumn="0" w:firstRowLastColumn="0" w:lastRowFirstColumn="0" w:lastRowLastColumn="0"/>
            <w:tcW w:w="771" w:type="pct"/>
          </w:tcPr>
          <w:p w14:paraId="7F6DB76A" w14:textId="77777777" w:rsidR="005E6D06" w:rsidRPr="00FD717C" w:rsidRDefault="005E6D06" w:rsidP="0003762C">
            <w:pPr>
              <w:pStyle w:val="Tabletextright"/>
            </w:pPr>
            <w:r>
              <w:t>38</w:t>
            </w:r>
          </w:p>
        </w:tc>
        <w:tc>
          <w:tcPr>
            <w:cnfStyle w:val="000010000000" w:firstRow="0" w:lastRow="0" w:firstColumn="0" w:lastColumn="0" w:oddVBand="1" w:evenVBand="0" w:oddHBand="0" w:evenHBand="0" w:firstRowFirstColumn="0" w:firstRowLastColumn="0" w:lastRowFirstColumn="0" w:lastRowLastColumn="0"/>
            <w:tcW w:w="478" w:type="pct"/>
          </w:tcPr>
          <w:p w14:paraId="2F225A91" w14:textId="77777777" w:rsidR="005E6D06" w:rsidRPr="00FD717C" w:rsidRDefault="005E6D06" w:rsidP="0003762C">
            <w:pPr>
              <w:pStyle w:val="TargetMet"/>
              <w:rPr>
                <w:rFonts w:eastAsiaTheme="minorEastAsia" w:cstheme="minorBidi"/>
                <w:szCs w:val="16"/>
              </w:rPr>
            </w:pPr>
            <w:r>
              <w:t xml:space="preserve"> </w:t>
            </w:r>
          </w:p>
        </w:tc>
      </w:tr>
      <w:tr w:rsidR="005E6D06" w:rsidRPr="00FD717C" w14:paraId="2875DC31"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183EFF3D" w14:textId="77777777" w:rsidR="005E6D06" w:rsidRPr="004F433A" w:rsidRDefault="005E6D06" w:rsidP="0003762C">
            <w:pPr>
              <w:pStyle w:val="Tabletext"/>
            </w:pPr>
            <w:r w:rsidRPr="00206384">
              <w:t>Regulation re</w:t>
            </w:r>
            <w:r>
              <w:t xml:space="preserve">views </w:t>
            </w:r>
            <w:r w:rsidRPr="00206384">
              <w:t>completed</w:t>
            </w:r>
          </w:p>
          <w:p w14:paraId="43D28188" w14:textId="524732FB" w:rsidR="005E6D06" w:rsidRPr="004F433A" w:rsidRDefault="005E6D06" w:rsidP="0003762C">
            <w:pPr>
              <w:pStyle w:val="Tabletextnotes"/>
            </w:pPr>
            <w:r w:rsidRPr="6380D88F">
              <w:t>The higher 2021-22 actual is due to additional reviews undertaken in response to requests from the Minister for Regulat</w:t>
            </w:r>
            <w:r w:rsidR="009A55CA">
              <w:t>ory</w:t>
            </w:r>
            <w:r w:rsidRPr="6380D88F">
              <w:t xml:space="preserve"> Reform.</w:t>
            </w:r>
          </w:p>
        </w:tc>
        <w:tc>
          <w:tcPr>
            <w:cnfStyle w:val="000010000000" w:firstRow="0" w:lastRow="0" w:firstColumn="0" w:lastColumn="0" w:oddVBand="1" w:evenVBand="0" w:oddHBand="0" w:evenHBand="0" w:firstRowFirstColumn="0" w:firstRowLastColumn="0" w:lastRowFirstColumn="0" w:lastRowLastColumn="0"/>
            <w:tcW w:w="568" w:type="pct"/>
          </w:tcPr>
          <w:p w14:paraId="7DC004FC" w14:textId="77777777" w:rsidR="005E6D06" w:rsidRPr="00FD717C"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2" w:type="pct"/>
          </w:tcPr>
          <w:p w14:paraId="4A8C3BCC" w14:textId="77777777" w:rsidR="005E6D06" w:rsidRPr="00FD717C" w:rsidRDefault="005E6D06" w:rsidP="0003762C">
            <w:pPr>
              <w:pStyle w:val="Tabletextright"/>
            </w:pPr>
            <w:r>
              <w:t>9</w:t>
            </w:r>
          </w:p>
        </w:tc>
        <w:tc>
          <w:tcPr>
            <w:cnfStyle w:val="000010000000" w:firstRow="0" w:lastRow="0" w:firstColumn="0" w:lastColumn="0" w:oddVBand="1" w:evenVBand="0" w:oddHBand="0" w:evenHBand="0" w:firstRowFirstColumn="0" w:firstRowLastColumn="0" w:lastRowFirstColumn="0" w:lastRowLastColumn="0"/>
            <w:tcW w:w="600" w:type="pct"/>
          </w:tcPr>
          <w:p w14:paraId="00DECB84" w14:textId="77777777" w:rsidR="005E6D06" w:rsidRPr="00FD717C" w:rsidRDefault="005E6D06" w:rsidP="0003762C">
            <w:pPr>
              <w:pStyle w:val="Tabletextright"/>
            </w:pPr>
            <w:r>
              <w:t>6</w:t>
            </w:r>
          </w:p>
        </w:tc>
        <w:tc>
          <w:tcPr>
            <w:cnfStyle w:val="000001000000" w:firstRow="0" w:lastRow="0" w:firstColumn="0" w:lastColumn="0" w:oddVBand="0" w:evenVBand="1" w:oddHBand="0" w:evenHBand="0" w:firstRowFirstColumn="0" w:firstRowLastColumn="0" w:lastRowFirstColumn="0" w:lastRowLastColumn="0"/>
            <w:tcW w:w="771" w:type="pct"/>
          </w:tcPr>
          <w:p w14:paraId="7E324896" w14:textId="77777777" w:rsidR="005E6D06" w:rsidRPr="00FD717C" w:rsidRDefault="005E6D06" w:rsidP="0003762C">
            <w:pPr>
              <w:pStyle w:val="Tabletextright"/>
            </w:pPr>
            <w:r>
              <w:t>50</w:t>
            </w:r>
          </w:p>
        </w:tc>
        <w:tc>
          <w:tcPr>
            <w:cnfStyle w:val="000010000000" w:firstRow="0" w:lastRow="0" w:firstColumn="0" w:lastColumn="0" w:oddVBand="1" w:evenVBand="0" w:oddHBand="0" w:evenHBand="0" w:firstRowFirstColumn="0" w:firstRowLastColumn="0" w:lastRowFirstColumn="0" w:lastRowLastColumn="0"/>
            <w:tcW w:w="478" w:type="pct"/>
          </w:tcPr>
          <w:p w14:paraId="6A17A730" w14:textId="77777777" w:rsidR="005E6D06" w:rsidRPr="00FD717C" w:rsidRDefault="005E6D06" w:rsidP="0003762C">
            <w:pPr>
              <w:pStyle w:val="TargetMet"/>
              <w:rPr>
                <w:rFonts w:eastAsiaTheme="minorEastAsia" w:cstheme="minorBidi"/>
                <w:szCs w:val="16"/>
              </w:rPr>
            </w:pPr>
          </w:p>
        </w:tc>
      </w:tr>
      <w:tr w:rsidR="005E6D06" w:rsidRPr="00FD717C" w14:paraId="512B84C7"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4C8D1207" w14:textId="77777777" w:rsidR="005E6D06" w:rsidRPr="00FD717C" w:rsidRDefault="005E6D06" w:rsidP="0003762C">
            <w:pPr>
              <w:pStyle w:val="Tabletext"/>
            </w:pPr>
            <w:r w:rsidRPr="00206384">
              <w:t>High</w:t>
            </w:r>
            <w:r>
              <w:t>-</w:t>
            </w:r>
            <w:r w:rsidRPr="00206384">
              <w:t>level engagement with non-Victorian Public Service stakeholder groups that contributes to public policy debate</w:t>
            </w:r>
          </w:p>
          <w:p w14:paraId="5AF9624B" w14:textId="7F6BE441" w:rsidR="005E6D06" w:rsidRPr="00FD717C" w:rsidRDefault="005E6D06" w:rsidP="0003762C">
            <w:pPr>
              <w:pStyle w:val="Tabletextnotes"/>
            </w:pPr>
            <w:r w:rsidRPr="2E4CD689">
              <w:t xml:space="preserve">The greater number </w:t>
            </w:r>
            <w:r w:rsidR="00020379">
              <w:t>of</w:t>
            </w:r>
            <w:r w:rsidRPr="2E4CD689">
              <w:t xml:space="preserve"> high level engagements with non-Victorian Public Service stakeholder groups reflects consultation and workshops with industry and stakeholder groups on the implementation of key government decisions and initiatives announced in the 2021-22 and 2022-23 </w:t>
            </w:r>
            <w:r w:rsidR="00521165">
              <w:t>b</w:t>
            </w:r>
            <w:r w:rsidRPr="2E4CD689">
              <w:t>udgets, including those associated with the Windfall Gains Tax, Social Housing Growth Fund and the Victorian Homebuyer Fund.</w:t>
            </w:r>
          </w:p>
        </w:tc>
        <w:tc>
          <w:tcPr>
            <w:cnfStyle w:val="000010000000" w:firstRow="0" w:lastRow="0" w:firstColumn="0" w:lastColumn="0" w:oddVBand="1" w:evenVBand="0" w:oddHBand="0" w:evenHBand="0" w:firstRowFirstColumn="0" w:firstRowLastColumn="0" w:lastRowFirstColumn="0" w:lastRowLastColumn="0"/>
            <w:tcW w:w="568" w:type="pct"/>
          </w:tcPr>
          <w:p w14:paraId="2C3CC997" w14:textId="77777777" w:rsidR="005E6D06" w:rsidRPr="00FD717C"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2" w:type="pct"/>
          </w:tcPr>
          <w:p w14:paraId="330E6060" w14:textId="77777777" w:rsidR="005E6D06" w:rsidRPr="00FD717C" w:rsidRDefault="005E6D06" w:rsidP="0003762C">
            <w:pPr>
              <w:pStyle w:val="Tabletextright"/>
            </w:pPr>
            <w:r>
              <w:t>43</w:t>
            </w:r>
          </w:p>
        </w:tc>
        <w:tc>
          <w:tcPr>
            <w:cnfStyle w:val="000010000000" w:firstRow="0" w:lastRow="0" w:firstColumn="0" w:lastColumn="0" w:oddVBand="1" w:evenVBand="0" w:oddHBand="0" w:evenHBand="0" w:firstRowFirstColumn="0" w:firstRowLastColumn="0" w:lastRowFirstColumn="0" w:lastRowLastColumn="0"/>
            <w:tcW w:w="600" w:type="pct"/>
          </w:tcPr>
          <w:p w14:paraId="49941765" w14:textId="77777777" w:rsidR="005E6D06" w:rsidRPr="00FD717C" w:rsidRDefault="005E6D06" w:rsidP="0003762C">
            <w:pPr>
              <w:pStyle w:val="Tabletextright"/>
            </w:pPr>
            <w:r w:rsidRPr="00206384">
              <w:t>20</w:t>
            </w:r>
          </w:p>
        </w:tc>
        <w:tc>
          <w:tcPr>
            <w:cnfStyle w:val="000001000000" w:firstRow="0" w:lastRow="0" w:firstColumn="0" w:lastColumn="0" w:oddVBand="0" w:evenVBand="1" w:oddHBand="0" w:evenHBand="0" w:firstRowFirstColumn="0" w:firstRowLastColumn="0" w:lastRowFirstColumn="0" w:lastRowLastColumn="0"/>
            <w:tcW w:w="771" w:type="pct"/>
          </w:tcPr>
          <w:p w14:paraId="51525355" w14:textId="77777777" w:rsidR="005E6D06" w:rsidRPr="00EB24A2" w:rsidRDefault="005E6D06" w:rsidP="0003762C">
            <w:pPr>
              <w:pStyle w:val="Tabletextright"/>
              <w:rPr>
                <w:highlight w:val="cyan"/>
              </w:rPr>
            </w:pPr>
            <w:r>
              <w:t>115</w:t>
            </w:r>
          </w:p>
        </w:tc>
        <w:tc>
          <w:tcPr>
            <w:cnfStyle w:val="000010000000" w:firstRow="0" w:lastRow="0" w:firstColumn="0" w:lastColumn="0" w:oddVBand="1" w:evenVBand="0" w:oddHBand="0" w:evenHBand="0" w:firstRowFirstColumn="0" w:firstRowLastColumn="0" w:lastRowFirstColumn="0" w:lastRowLastColumn="0"/>
            <w:tcW w:w="478" w:type="pct"/>
          </w:tcPr>
          <w:p w14:paraId="5E53D552" w14:textId="77777777" w:rsidR="005E6D06" w:rsidRPr="00FD717C" w:rsidRDefault="005E6D06" w:rsidP="0003762C">
            <w:pPr>
              <w:pStyle w:val="TargetMet"/>
              <w:rPr>
                <w:rFonts w:eastAsiaTheme="minorEastAsia" w:cstheme="minorBidi"/>
                <w:szCs w:val="16"/>
              </w:rPr>
            </w:pPr>
          </w:p>
        </w:tc>
      </w:tr>
      <w:tr w:rsidR="005E6D06" w:rsidRPr="00FD717C" w14:paraId="200F1776"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0D91A5E8" w14:textId="77777777" w:rsidR="005E6D06" w:rsidRPr="00FD717C" w:rsidRDefault="005E6D06" w:rsidP="0003762C">
            <w:pPr>
              <w:pStyle w:val="Tabletextmeasure"/>
            </w:pPr>
            <w:r w:rsidRPr="00FD717C">
              <w:t>Quality</w:t>
            </w:r>
          </w:p>
        </w:tc>
        <w:tc>
          <w:tcPr>
            <w:cnfStyle w:val="000010000000" w:firstRow="0" w:lastRow="0" w:firstColumn="0" w:lastColumn="0" w:oddVBand="1" w:evenVBand="0" w:oddHBand="0" w:evenHBand="0" w:firstRowFirstColumn="0" w:firstRowLastColumn="0" w:lastRowFirstColumn="0" w:lastRowLastColumn="0"/>
            <w:tcW w:w="568" w:type="pct"/>
          </w:tcPr>
          <w:p w14:paraId="27966011" w14:textId="77777777" w:rsidR="005E6D06" w:rsidRPr="00FD717C"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4EF03B26"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711A0BE0" w14:textId="77777777" w:rsidR="005E6D06" w:rsidRPr="00FD717C"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0F467FDF"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1EA44C48" w14:textId="77777777" w:rsidR="005E6D06" w:rsidRPr="00FD717C" w:rsidRDefault="005E6D06" w:rsidP="0003762C">
            <w:pPr>
              <w:pStyle w:val="Tabletextright"/>
            </w:pPr>
          </w:p>
        </w:tc>
      </w:tr>
      <w:bookmarkEnd w:id="32"/>
      <w:bookmarkEnd w:id="33"/>
      <w:bookmarkEnd w:id="34"/>
      <w:tr w:rsidR="005E6D06" w:rsidRPr="00FD717C" w14:paraId="699BFF33"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7E03D145" w14:textId="77777777" w:rsidR="005E6D06" w:rsidRPr="00FD717C" w:rsidRDefault="005E6D06" w:rsidP="0003762C">
            <w:pPr>
              <w:pStyle w:val="Tabletext"/>
            </w:pPr>
            <w:r w:rsidRPr="00206384">
              <w:t>Conduct an annual survey to assess the impact of changes to Victorian regulations on business</w:t>
            </w:r>
          </w:p>
        </w:tc>
        <w:tc>
          <w:tcPr>
            <w:cnfStyle w:val="000010000000" w:firstRow="0" w:lastRow="0" w:firstColumn="0" w:lastColumn="0" w:oddVBand="1" w:evenVBand="0" w:oddHBand="0" w:evenHBand="0" w:firstRowFirstColumn="0" w:firstRowLastColumn="0" w:lastRowFirstColumn="0" w:lastRowLastColumn="0"/>
            <w:tcW w:w="568" w:type="pct"/>
          </w:tcPr>
          <w:p w14:paraId="7380483D" w14:textId="77777777" w:rsidR="005E6D06" w:rsidRPr="00FD717C"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2" w:type="pct"/>
          </w:tcPr>
          <w:p w14:paraId="1B6035E3" w14:textId="77777777" w:rsidR="005E6D06" w:rsidRPr="00FD717C" w:rsidRDefault="005E6D06" w:rsidP="0003762C">
            <w:pPr>
              <w:pStyle w:val="Tabletextright"/>
            </w:pPr>
            <w:r>
              <w:t>1</w:t>
            </w:r>
          </w:p>
        </w:tc>
        <w:tc>
          <w:tcPr>
            <w:cnfStyle w:val="000010000000" w:firstRow="0" w:lastRow="0" w:firstColumn="0" w:lastColumn="0" w:oddVBand="1" w:evenVBand="0" w:oddHBand="0" w:evenHBand="0" w:firstRowFirstColumn="0" w:firstRowLastColumn="0" w:lastRowFirstColumn="0" w:lastRowLastColumn="0"/>
            <w:tcW w:w="600" w:type="pct"/>
          </w:tcPr>
          <w:p w14:paraId="55000454" w14:textId="77777777" w:rsidR="005E6D06" w:rsidRPr="002A777E" w:rsidRDefault="005E6D06" w:rsidP="0003762C">
            <w:pPr>
              <w:pStyle w:val="Tabletextright"/>
              <w:spacing w:line="259" w:lineRule="auto"/>
              <w:rPr>
                <w:rFonts w:eastAsia="VIC"/>
              </w:rPr>
            </w:pPr>
            <w:r w:rsidRPr="002A777E">
              <w:rPr>
                <w:rFonts w:eastAsia="VIC"/>
              </w:rPr>
              <w:t>1</w:t>
            </w:r>
          </w:p>
        </w:tc>
        <w:tc>
          <w:tcPr>
            <w:cnfStyle w:val="000001000000" w:firstRow="0" w:lastRow="0" w:firstColumn="0" w:lastColumn="0" w:oddVBand="0" w:evenVBand="1" w:oddHBand="0" w:evenHBand="0" w:firstRowFirstColumn="0" w:firstRowLastColumn="0" w:lastRowFirstColumn="0" w:lastRowLastColumn="0"/>
            <w:tcW w:w="771" w:type="pct"/>
          </w:tcPr>
          <w:p w14:paraId="7CB2F390" w14:textId="78C111C5" w:rsidR="005E6D06" w:rsidRPr="00C7165E" w:rsidRDefault="008D2744" w:rsidP="0003762C">
            <w:pPr>
              <w:pStyle w:val="Tabletextright"/>
              <w:rPr>
                <w:color w:val="auto"/>
              </w:rPr>
            </w:pPr>
            <w:r>
              <w:rPr>
                <w:color w:val="auto"/>
              </w:rPr>
              <w:t>–</w:t>
            </w:r>
          </w:p>
        </w:tc>
        <w:tc>
          <w:tcPr>
            <w:cnfStyle w:val="000010000000" w:firstRow="0" w:lastRow="0" w:firstColumn="0" w:lastColumn="0" w:oddVBand="1" w:evenVBand="0" w:oddHBand="0" w:evenHBand="0" w:firstRowFirstColumn="0" w:firstRowLastColumn="0" w:lastRowFirstColumn="0" w:lastRowLastColumn="0"/>
            <w:tcW w:w="478" w:type="pct"/>
          </w:tcPr>
          <w:p w14:paraId="7836CE79" w14:textId="20E844A6" w:rsidR="005E6D06" w:rsidRPr="00FD717C" w:rsidRDefault="005E6D06" w:rsidP="00315D0C">
            <w:pPr>
              <w:pStyle w:val="TargetMet"/>
              <w:rPr>
                <w:rFonts w:eastAsiaTheme="minorEastAsia" w:cstheme="minorBidi"/>
                <w:szCs w:val="16"/>
              </w:rPr>
            </w:pPr>
          </w:p>
        </w:tc>
      </w:tr>
      <w:tr w:rsidR="005E6D06" w:rsidRPr="00FD717C" w14:paraId="55A94E91"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71F5CFD2" w14:textId="77777777" w:rsidR="005E6D06" w:rsidRDefault="005E6D06" w:rsidP="0003762C">
            <w:pPr>
              <w:pStyle w:val="Tabletext"/>
            </w:pPr>
            <w:bookmarkStart w:id="37" w:name="_Hlk83024775"/>
            <w:r w:rsidRPr="006A49CC">
              <w:t xml:space="preserve">Accuracy of estimating </w:t>
            </w:r>
            <w:r w:rsidR="007105E5">
              <w:t>s</w:t>
            </w:r>
            <w:r w:rsidRPr="006A49CC">
              <w:t xml:space="preserve">tate taxation revenue in the </w:t>
            </w:r>
            <w:r w:rsidR="007105E5">
              <w:t>s</w:t>
            </w:r>
            <w:r w:rsidRPr="006A49CC">
              <w:t>tate budget</w:t>
            </w:r>
          </w:p>
          <w:p w14:paraId="209A427D" w14:textId="5E12B7B9" w:rsidR="005E6D06" w:rsidRPr="006A49CC" w:rsidRDefault="004F174D" w:rsidP="004F174D">
            <w:pPr>
              <w:pStyle w:val="Tabletextnotes"/>
            </w:pPr>
            <w:r w:rsidRPr="004F174D">
              <w:t>The higher 2021-22 actual is due to higher than forecast land transfer duty collections associated with stronger than expected activity in the Victorian property market</w:t>
            </w:r>
            <w:r>
              <w:t>.</w:t>
            </w:r>
          </w:p>
        </w:tc>
        <w:tc>
          <w:tcPr>
            <w:cnfStyle w:val="000010000000" w:firstRow="0" w:lastRow="0" w:firstColumn="0" w:lastColumn="0" w:oddVBand="1" w:evenVBand="0" w:oddHBand="0" w:evenHBand="0" w:firstRowFirstColumn="0" w:firstRowLastColumn="0" w:lastRowFirstColumn="0" w:lastRowLastColumn="0"/>
            <w:tcW w:w="568" w:type="pct"/>
          </w:tcPr>
          <w:p w14:paraId="58F56BA8" w14:textId="77777777" w:rsidR="005E6D06" w:rsidRPr="00FD717C" w:rsidRDefault="005E6D06" w:rsidP="0003762C">
            <w:pPr>
              <w:pStyle w:val="Tabletextcentred"/>
            </w:pPr>
            <w:r w:rsidRPr="00206384">
              <w:t>percentage variance</w:t>
            </w:r>
          </w:p>
        </w:tc>
        <w:tc>
          <w:tcPr>
            <w:cnfStyle w:val="000001000000" w:firstRow="0" w:lastRow="0" w:firstColumn="0" w:lastColumn="0" w:oddVBand="0" w:evenVBand="1" w:oddHBand="0" w:evenHBand="0" w:firstRowFirstColumn="0" w:firstRowLastColumn="0" w:lastRowFirstColumn="0" w:lastRowLastColumn="0"/>
            <w:tcW w:w="582" w:type="pct"/>
          </w:tcPr>
          <w:p w14:paraId="5A2FF95A" w14:textId="0A9C3098" w:rsidR="005E6D06" w:rsidRPr="00A346F6" w:rsidRDefault="00A346F6" w:rsidP="0003762C">
            <w:pPr>
              <w:pStyle w:val="Tabletextright"/>
              <w:rPr>
                <w:highlight w:val="yellow"/>
              </w:rPr>
            </w:pPr>
            <w:r w:rsidRPr="00A346F6">
              <w:t>14.9</w:t>
            </w:r>
          </w:p>
        </w:tc>
        <w:tc>
          <w:tcPr>
            <w:cnfStyle w:val="000010000000" w:firstRow="0" w:lastRow="0" w:firstColumn="0" w:lastColumn="0" w:oddVBand="1" w:evenVBand="0" w:oddHBand="0" w:evenHBand="0" w:firstRowFirstColumn="0" w:firstRowLastColumn="0" w:lastRowFirstColumn="0" w:lastRowLastColumn="0"/>
            <w:tcW w:w="600" w:type="pct"/>
          </w:tcPr>
          <w:p w14:paraId="7D7DCC0E" w14:textId="77777777" w:rsidR="005E6D06" w:rsidRPr="002A777E" w:rsidRDefault="005E6D06" w:rsidP="0003762C">
            <w:pPr>
              <w:pStyle w:val="Tabletextright"/>
              <w:spacing w:line="259" w:lineRule="auto"/>
              <w:rPr>
                <w:rFonts w:eastAsia="VIC"/>
              </w:rPr>
            </w:pPr>
            <w:r w:rsidRPr="002A777E">
              <w:rPr>
                <w:rFonts w:eastAsia="VIC"/>
              </w:rPr>
              <w:t>≤5.0</w:t>
            </w:r>
          </w:p>
        </w:tc>
        <w:tc>
          <w:tcPr>
            <w:cnfStyle w:val="000001000000" w:firstRow="0" w:lastRow="0" w:firstColumn="0" w:lastColumn="0" w:oddVBand="0" w:evenVBand="1" w:oddHBand="0" w:evenHBand="0" w:firstRowFirstColumn="0" w:firstRowLastColumn="0" w:lastRowFirstColumn="0" w:lastRowLastColumn="0"/>
            <w:tcW w:w="771" w:type="pct"/>
          </w:tcPr>
          <w:p w14:paraId="5E0A3789" w14:textId="0FD55D2C" w:rsidR="005E6D06" w:rsidRPr="00D663A2" w:rsidRDefault="00D663A2" w:rsidP="0003762C">
            <w:pPr>
              <w:pStyle w:val="Tabletextright"/>
            </w:pPr>
            <w:r w:rsidRPr="00D663A2">
              <w:t>198</w:t>
            </w:r>
          </w:p>
        </w:tc>
        <w:tc>
          <w:tcPr>
            <w:cnfStyle w:val="000010000000" w:firstRow="0" w:lastRow="0" w:firstColumn="0" w:lastColumn="0" w:oddVBand="1" w:evenVBand="0" w:oddHBand="0" w:evenHBand="0" w:firstRowFirstColumn="0" w:firstRowLastColumn="0" w:lastRowFirstColumn="0" w:lastRowLastColumn="0"/>
            <w:tcW w:w="478" w:type="pct"/>
          </w:tcPr>
          <w:p w14:paraId="490165C0" w14:textId="4D51AB93" w:rsidR="005E6D06" w:rsidRPr="00FD717C" w:rsidRDefault="005E6D06" w:rsidP="004A039C">
            <w:pPr>
              <w:pStyle w:val="TargetNotMet50"/>
            </w:pPr>
          </w:p>
        </w:tc>
      </w:tr>
      <w:bookmarkEnd w:id="37"/>
      <w:tr w:rsidR="005E6D06" w:rsidRPr="00FD717C" w14:paraId="68ADF703"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5B37E605" w14:textId="51A43FDC" w:rsidR="005E6D06" w:rsidRPr="00C7165E" w:rsidRDefault="005E6D06" w:rsidP="0003762C">
            <w:pPr>
              <w:pStyle w:val="Tabletext"/>
            </w:pPr>
            <w:r w:rsidRPr="00C7165E">
              <w:t xml:space="preserve">Accuracy of estimating the employment growth rate in the </w:t>
            </w:r>
            <w:r w:rsidR="00521165">
              <w:t>s</w:t>
            </w:r>
            <w:r w:rsidRPr="00C7165E">
              <w:t>tate budget</w:t>
            </w:r>
          </w:p>
          <w:p w14:paraId="0A802363" w14:textId="447F3DF3" w:rsidR="005E6D06" w:rsidRPr="00FD717C" w:rsidRDefault="005E6D06" w:rsidP="0003762C">
            <w:pPr>
              <w:pStyle w:val="Tabletextnotes"/>
            </w:pPr>
            <w:r w:rsidRPr="00C7165E">
              <w:t xml:space="preserve">Victoria’s employment recovery was stronger than forecast in the </w:t>
            </w:r>
            <w:r w:rsidRPr="00521165">
              <w:rPr>
                <w:i/>
              </w:rPr>
              <w:t>2021-22 Budget</w:t>
            </w:r>
            <w:r w:rsidRPr="00C7165E">
              <w:t xml:space="preserve"> due to a more rapid recovery from the impact of the </w:t>
            </w:r>
            <w:r w:rsidR="00521165">
              <w:t>COVID-19</w:t>
            </w:r>
            <w:r w:rsidRPr="00C7165E">
              <w:t xml:space="preserve"> pandemic resulting in much stronger labour demand than predicted.</w:t>
            </w:r>
          </w:p>
        </w:tc>
        <w:tc>
          <w:tcPr>
            <w:cnfStyle w:val="000010000000" w:firstRow="0" w:lastRow="0" w:firstColumn="0" w:lastColumn="0" w:oddVBand="1" w:evenVBand="0" w:oddHBand="0" w:evenHBand="0" w:firstRowFirstColumn="0" w:firstRowLastColumn="0" w:lastRowFirstColumn="0" w:lastRowLastColumn="0"/>
            <w:tcW w:w="568" w:type="pct"/>
          </w:tcPr>
          <w:p w14:paraId="70DA5112" w14:textId="77777777" w:rsidR="005E6D06" w:rsidRPr="00FD717C" w:rsidRDefault="005E6D06" w:rsidP="0003762C">
            <w:pPr>
              <w:pStyle w:val="Tabletextcentred"/>
            </w:pPr>
            <w:r w:rsidRPr="00206384">
              <w:t>percentage point variance</w:t>
            </w:r>
          </w:p>
        </w:tc>
        <w:tc>
          <w:tcPr>
            <w:cnfStyle w:val="000001000000" w:firstRow="0" w:lastRow="0" w:firstColumn="0" w:lastColumn="0" w:oddVBand="0" w:evenVBand="1" w:oddHBand="0" w:evenHBand="0" w:firstRowFirstColumn="0" w:firstRowLastColumn="0" w:lastRowFirstColumn="0" w:lastRowLastColumn="0"/>
            <w:tcW w:w="582" w:type="pct"/>
          </w:tcPr>
          <w:p w14:paraId="02652404" w14:textId="77777777" w:rsidR="005E6D06" w:rsidRPr="00C7165E" w:rsidRDefault="005E6D06" w:rsidP="0003762C">
            <w:pPr>
              <w:pStyle w:val="Tabletextright"/>
            </w:pPr>
            <w:r w:rsidRPr="00C7165E">
              <w:t>1.2</w:t>
            </w:r>
          </w:p>
        </w:tc>
        <w:tc>
          <w:tcPr>
            <w:cnfStyle w:val="000010000000" w:firstRow="0" w:lastRow="0" w:firstColumn="0" w:lastColumn="0" w:oddVBand="1" w:evenVBand="0" w:oddHBand="0" w:evenHBand="0" w:firstRowFirstColumn="0" w:firstRowLastColumn="0" w:lastRowFirstColumn="0" w:lastRowLastColumn="0"/>
            <w:tcW w:w="600" w:type="pct"/>
          </w:tcPr>
          <w:p w14:paraId="7D236652" w14:textId="77777777" w:rsidR="005E6D06" w:rsidRPr="009D2018" w:rsidRDefault="005E6D06" w:rsidP="0003762C">
            <w:pPr>
              <w:pStyle w:val="Tabletextright"/>
              <w:spacing w:line="259" w:lineRule="auto"/>
              <w:rPr>
                <w:rFonts w:eastAsia="VIC"/>
              </w:rPr>
            </w:pPr>
            <w:r w:rsidRPr="009D2018">
              <w:rPr>
                <w:rFonts w:eastAsia="VIC"/>
              </w:rPr>
              <w:t>≤1.0</w:t>
            </w:r>
          </w:p>
        </w:tc>
        <w:tc>
          <w:tcPr>
            <w:cnfStyle w:val="000001000000" w:firstRow="0" w:lastRow="0" w:firstColumn="0" w:lastColumn="0" w:oddVBand="0" w:evenVBand="1" w:oddHBand="0" w:evenHBand="0" w:firstRowFirstColumn="0" w:firstRowLastColumn="0" w:lastRowFirstColumn="0" w:lastRowLastColumn="0"/>
            <w:tcW w:w="771" w:type="pct"/>
          </w:tcPr>
          <w:p w14:paraId="521952D3" w14:textId="77777777" w:rsidR="005E6D06" w:rsidRPr="00FD717C" w:rsidRDefault="005E6D06" w:rsidP="0003762C">
            <w:pPr>
              <w:pStyle w:val="Tabletextright"/>
            </w:pPr>
            <w:r>
              <w:t>20</w:t>
            </w:r>
          </w:p>
        </w:tc>
        <w:tc>
          <w:tcPr>
            <w:cnfStyle w:val="000010000000" w:firstRow="0" w:lastRow="0" w:firstColumn="0" w:lastColumn="0" w:oddVBand="1" w:evenVBand="0" w:oddHBand="0" w:evenHBand="0" w:firstRowFirstColumn="0" w:firstRowLastColumn="0" w:lastRowFirstColumn="0" w:lastRowLastColumn="0"/>
            <w:tcW w:w="478" w:type="pct"/>
          </w:tcPr>
          <w:p w14:paraId="308B3CF3" w14:textId="77777777" w:rsidR="005E6D06" w:rsidRPr="00FD717C" w:rsidRDefault="005E6D06" w:rsidP="0003762C">
            <w:pPr>
              <w:pStyle w:val="TargetNotMet50"/>
            </w:pPr>
          </w:p>
        </w:tc>
      </w:tr>
      <w:tr w:rsidR="005E6D06" w:rsidRPr="00FD717C" w14:paraId="0CC606D6"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74EA2BE4" w14:textId="3C87AE70" w:rsidR="005E6D06" w:rsidRPr="00FD717C" w:rsidRDefault="005E6D06" w:rsidP="0003762C">
            <w:pPr>
              <w:pStyle w:val="Tabletext"/>
            </w:pPr>
            <w:r w:rsidRPr="00206384">
              <w:t xml:space="preserve">Accuracy of estimating the gross state product </w:t>
            </w:r>
            <w:r w:rsidR="00261038">
              <w:t xml:space="preserve">growth </w:t>
            </w:r>
            <w:r w:rsidRPr="00206384">
              <w:t xml:space="preserve">rate in the </w:t>
            </w:r>
            <w:r w:rsidR="007105E5">
              <w:t>s</w:t>
            </w:r>
            <w:r w:rsidRPr="00206384">
              <w:t>tate budget</w:t>
            </w:r>
          </w:p>
          <w:p w14:paraId="56A2C90E" w14:textId="77777777" w:rsidR="005E6D06" w:rsidRPr="00FD717C" w:rsidRDefault="005E6D06" w:rsidP="0003762C">
            <w:pPr>
              <w:pStyle w:val="Tabletextnotes"/>
            </w:pPr>
            <w:r w:rsidRPr="2E4CD689">
              <w:t>The gross state product growth estimate will be available when the ABS State Accounts are released in November 2022.</w:t>
            </w:r>
          </w:p>
        </w:tc>
        <w:tc>
          <w:tcPr>
            <w:cnfStyle w:val="000010000000" w:firstRow="0" w:lastRow="0" w:firstColumn="0" w:lastColumn="0" w:oddVBand="1" w:evenVBand="0" w:oddHBand="0" w:evenHBand="0" w:firstRowFirstColumn="0" w:firstRowLastColumn="0" w:lastRowFirstColumn="0" w:lastRowLastColumn="0"/>
            <w:tcW w:w="568" w:type="pct"/>
          </w:tcPr>
          <w:p w14:paraId="3E080869" w14:textId="77777777" w:rsidR="005E6D06" w:rsidRPr="00FD717C" w:rsidRDefault="005E6D06" w:rsidP="0003762C">
            <w:pPr>
              <w:pStyle w:val="Tabletextcentred"/>
            </w:pPr>
            <w:r w:rsidRPr="00206384">
              <w:t>percentage point variance</w:t>
            </w:r>
          </w:p>
        </w:tc>
        <w:tc>
          <w:tcPr>
            <w:cnfStyle w:val="000001000000" w:firstRow="0" w:lastRow="0" w:firstColumn="0" w:lastColumn="0" w:oddVBand="0" w:evenVBand="1" w:oddHBand="0" w:evenHBand="0" w:firstRowFirstColumn="0" w:firstRowLastColumn="0" w:lastRowFirstColumn="0" w:lastRowLastColumn="0"/>
            <w:tcW w:w="582" w:type="pct"/>
          </w:tcPr>
          <w:p w14:paraId="55377451" w14:textId="77777777" w:rsidR="005E6D06" w:rsidRPr="00FD717C" w:rsidRDefault="005E6D06" w:rsidP="0003762C">
            <w:pPr>
              <w:pStyle w:val="Tabletextright"/>
            </w:pPr>
            <w:r>
              <w:t>tbc</w:t>
            </w:r>
          </w:p>
        </w:tc>
        <w:tc>
          <w:tcPr>
            <w:cnfStyle w:val="000010000000" w:firstRow="0" w:lastRow="0" w:firstColumn="0" w:lastColumn="0" w:oddVBand="1" w:evenVBand="0" w:oddHBand="0" w:evenHBand="0" w:firstRowFirstColumn="0" w:firstRowLastColumn="0" w:lastRowFirstColumn="0" w:lastRowLastColumn="0"/>
            <w:tcW w:w="600" w:type="pct"/>
          </w:tcPr>
          <w:p w14:paraId="4B762EE7" w14:textId="77777777" w:rsidR="005E6D06" w:rsidRPr="00FD717C" w:rsidRDefault="005E6D06" w:rsidP="0003762C">
            <w:pPr>
              <w:pStyle w:val="Tabletextright"/>
              <w:spacing w:line="259" w:lineRule="auto"/>
            </w:pPr>
            <w:r w:rsidRPr="00206384">
              <w:t>≤1.0</w:t>
            </w:r>
          </w:p>
        </w:tc>
        <w:tc>
          <w:tcPr>
            <w:cnfStyle w:val="000001000000" w:firstRow="0" w:lastRow="0" w:firstColumn="0" w:lastColumn="0" w:oddVBand="0" w:evenVBand="1" w:oddHBand="0" w:evenHBand="0" w:firstRowFirstColumn="0" w:firstRowLastColumn="0" w:lastRowFirstColumn="0" w:lastRowLastColumn="0"/>
            <w:tcW w:w="771" w:type="pct"/>
          </w:tcPr>
          <w:p w14:paraId="0FF227D7" w14:textId="77777777" w:rsidR="005E6D06" w:rsidRPr="00FD717C" w:rsidRDefault="005E6D06" w:rsidP="0003762C">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478" w:type="pct"/>
          </w:tcPr>
          <w:p w14:paraId="57EF275D" w14:textId="77777777" w:rsidR="005E6D06" w:rsidRPr="00FD717C" w:rsidRDefault="005E6D06" w:rsidP="0003762C">
            <w:pPr>
              <w:pStyle w:val="Tabletextright"/>
            </w:pPr>
            <w:r>
              <w:t>n/a</w:t>
            </w:r>
          </w:p>
        </w:tc>
      </w:tr>
      <w:tr w:rsidR="005E6D06" w:rsidRPr="00FD717C" w14:paraId="0F575E55"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2400F05F" w14:textId="77777777" w:rsidR="005E6D06" w:rsidRPr="00C440D4" w:rsidRDefault="005E6D06" w:rsidP="0003762C">
            <w:pPr>
              <w:pStyle w:val="Tabletext"/>
            </w:pPr>
            <w:r w:rsidRPr="00206384">
              <w:t>Better Regulation Victoria’s support for preparing Regulatory Impact Statements or Legislative Impact Assessments was valuable overall, as assessed by departments</w:t>
            </w:r>
          </w:p>
          <w:p w14:paraId="531241EE" w14:textId="231CDE18" w:rsidR="005E6D06" w:rsidRPr="00FD717C" w:rsidRDefault="005E6D06" w:rsidP="007116A2">
            <w:pPr>
              <w:pStyle w:val="Tabletextnotes"/>
            </w:pPr>
            <w:r w:rsidRPr="6380D88F">
              <w:t>The higher 2021-22 actual is due to all surveyed respondents finding Better Regulation Victoria's support highly valuable.</w:t>
            </w:r>
            <w:r>
              <w:t xml:space="preserve"> </w:t>
            </w:r>
          </w:p>
        </w:tc>
        <w:tc>
          <w:tcPr>
            <w:cnfStyle w:val="000010000000" w:firstRow="0" w:lastRow="0" w:firstColumn="0" w:lastColumn="0" w:oddVBand="1" w:evenVBand="0" w:oddHBand="0" w:evenHBand="0" w:firstRowFirstColumn="0" w:firstRowLastColumn="0" w:lastRowFirstColumn="0" w:lastRowLastColumn="0"/>
            <w:tcW w:w="568" w:type="pct"/>
          </w:tcPr>
          <w:p w14:paraId="7E7823FE" w14:textId="77777777" w:rsidR="005E6D06" w:rsidRPr="00FD717C"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2" w:type="pct"/>
          </w:tcPr>
          <w:p w14:paraId="6209D3FD" w14:textId="77777777" w:rsidR="005E6D06" w:rsidRPr="00FD717C"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2E166F8C" w14:textId="77777777" w:rsidR="005E6D06" w:rsidRPr="00FD717C" w:rsidRDefault="005E6D06" w:rsidP="0003762C">
            <w:pPr>
              <w:pStyle w:val="Tabletextright"/>
            </w:pPr>
            <w:r w:rsidRPr="00206384">
              <w:t>90</w:t>
            </w:r>
          </w:p>
        </w:tc>
        <w:tc>
          <w:tcPr>
            <w:cnfStyle w:val="000001000000" w:firstRow="0" w:lastRow="0" w:firstColumn="0" w:lastColumn="0" w:oddVBand="0" w:evenVBand="1" w:oddHBand="0" w:evenHBand="0" w:firstRowFirstColumn="0" w:firstRowLastColumn="0" w:lastRowFirstColumn="0" w:lastRowLastColumn="0"/>
            <w:tcW w:w="771" w:type="pct"/>
          </w:tcPr>
          <w:p w14:paraId="2DC21125" w14:textId="77777777" w:rsidR="005E6D06" w:rsidRPr="00FD717C" w:rsidRDefault="005E6D06" w:rsidP="0003762C">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478" w:type="pct"/>
          </w:tcPr>
          <w:p w14:paraId="091896A1" w14:textId="77777777" w:rsidR="005E6D06" w:rsidRPr="00FD717C" w:rsidRDefault="005E6D06" w:rsidP="0003762C">
            <w:pPr>
              <w:pStyle w:val="TargetMet"/>
              <w:rPr>
                <w:rFonts w:eastAsiaTheme="minorEastAsia" w:cstheme="minorBidi"/>
                <w:szCs w:val="16"/>
              </w:rPr>
            </w:pPr>
          </w:p>
        </w:tc>
      </w:tr>
      <w:tr w:rsidR="005E6D06" w:rsidRPr="00FD717C" w14:paraId="4B233F4C"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25CA8D11" w14:textId="77777777" w:rsidR="005E6D06" w:rsidRPr="00FD717C" w:rsidRDefault="005E6D06" w:rsidP="0003762C">
            <w:pPr>
              <w:pStyle w:val="Tabletext"/>
            </w:pPr>
            <w:r w:rsidRPr="00206384">
              <w:t>Proportion of people making inquiries to the Red Tape Unit who found it responsive to issues raised</w:t>
            </w:r>
          </w:p>
          <w:p w14:paraId="669282C4" w14:textId="06E69E2D" w:rsidR="005E6D06" w:rsidRPr="00FD717C" w:rsidRDefault="00FA4EC2" w:rsidP="0003762C">
            <w:pPr>
              <w:pStyle w:val="Tabletextnotes"/>
              <w:rPr>
                <w:szCs w:val="15"/>
              </w:rPr>
            </w:pPr>
            <w:r w:rsidRPr="6380D88F">
              <w:t xml:space="preserve">The higher 2021-22 actual is due to all surveyed respondents finding Better Regulation Victoria's advice </w:t>
            </w:r>
            <w:r w:rsidR="00930172">
              <w:t>responsive</w:t>
            </w:r>
            <w:r w:rsidRPr="6380D88F">
              <w:t>.</w:t>
            </w:r>
          </w:p>
        </w:tc>
        <w:tc>
          <w:tcPr>
            <w:cnfStyle w:val="000010000000" w:firstRow="0" w:lastRow="0" w:firstColumn="0" w:lastColumn="0" w:oddVBand="1" w:evenVBand="0" w:oddHBand="0" w:evenHBand="0" w:firstRowFirstColumn="0" w:firstRowLastColumn="0" w:lastRowFirstColumn="0" w:lastRowLastColumn="0"/>
            <w:tcW w:w="568" w:type="pct"/>
          </w:tcPr>
          <w:p w14:paraId="1DAF7EE2" w14:textId="77777777" w:rsidR="005E6D06" w:rsidRPr="00FD717C"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2" w:type="pct"/>
          </w:tcPr>
          <w:p w14:paraId="70A36A3B" w14:textId="77777777" w:rsidR="005E6D06" w:rsidRPr="00FD717C"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482F5A3C" w14:textId="77777777" w:rsidR="005E6D06" w:rsidRPr="00FD717C" w:rsidRDefault="005E6D06" w:rsidP="0003762C">
            <w:pPr>
              <w:pStyle w:val="Tabletextright"/>
            </w:pPr>
            <w:r w:rsidRPr="00206384">
              <w:t>80</w:t>
            </w:r>
          </w:p>
        </w:tc>
        <w:tc>
          <w:tcPr>
            <w:cnfStyle w:val="000001000000" w:firstRow="0" w:lastRow="0" w:firstColumn="0" w:lastColumn="0" w:oddVBand="0" w:evenVBand="1" w:oddHBand="0" w:evenHBand="0" w:firstRowFirstColumn="0" w:firstRowLastColumn="0" w:lastRowFirstColumn="0" w:lastRowLastColumn="0"/>
            <w:tcW w:w="771" w:type="pct"/>
          </w:tcPr>
          <w:p w14:paraId="5BA592ED" w14:textId="77777777" w:rsidR="005E6D06" w:rsidRPr="00FD717C" w:rsidRDefault="005E6D06" w:rsidP="0003762C">
            <w:pPr>
              <w:pStyle w:val="Tabletextright"/>
            </w:pPr>
            <w:r>
              <w:t>25</w:t>
            </w:r>
          </w:p>
        </w:tc>
        <w:tc>
          <w:tcPr>
            <w:cnfStyle w:val="000010000000" w:firstRow="0" w:lastRow="0" w:firstColumn="0" w:lastColumn="0" w:oddVBand="1" w:evenVBand="0" w:oddHBand="0" w:evenHBand="0" w:firstRowFirstColumn="0" w:firstRowLastColumn="0" w:lastRowFirstColumn="0" w:lastRowLastColumn="0"/>
            <w:tcW w:w="478" w:type="pct"/>
          </w:tcPr>
          <w:p w14:paraId="7A0273D9" w14:textId="77777777" w:rsidR="005E6D06" w:rsidRPr="00FD717C" w:rsidRDefault="005E6D06" w:rsidP="0003762C">
            <w:pPr>
              <w:pStyle w:val="TargetMet"/>
              <w:rPr>
                <w:rFonts w:eastAsiaTheme="minorEastAsia" w:cstheme="minorBidi"/>
                <w:szCs w:val="16"/>
              </w:rPr>
            </w:pPr>
          </w:p>
        </w:tc>
      </w:tr>
      <w:tr w:rsidR="005E6D06" w:rsidRPr="00FD717C" w14:paraId="00781C60"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22401D01" w14:textId="77777777" w:rsidR="005E6D06" w:rsidRPr="00FD717C" w:rsidRDefault="005E6D06" w:rsidP="0003762C">
            <w:pPr>
              <w:pStyle w:val="Tabletextmeasure"/>
            </w:pPr>
            <w:r w:rsidRPr="00FD717C">
              <w:lastRenderedPageBreak/>
              <w:t>Timeliness</w:t>
            </w:r>
          </w:p>
        </w:tc>
        <w:tc>
          <w:tcPr>
            <w:cnfStyle w:val="000010000000" w:firstRow="0" w:lastRow="0" w:firstColumn="0" w:lastColumn="0" w:oddVBand="1" w:evenVBand="0" w:oddHBand="0" w:evenHBand="0" w:firstRowFirstColumn="0" w:firstRowLastColumn="0" w:lastRowFirstColumn="0" w:lastRowLastColumn="0"/>
            <w:tcW w:w="568" w:type="pct"/>
          </w:tcPr>
          <w:p w14:paraId="10A57367" w14:textId="77777777" w:rsidR="005E6D06" w:rsidRPr="00FD717C"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3648E732"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25DA4C85" w14:textId="77777777" w:rsidR="005E6D06" w:rsidRPr="00FD717C"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42B65E9C"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69586DC5" w14:textId="77777777" w:rsidR="005E6D06" w:rsidRPr="00FD717C" w:rsidRDefault="005E6D06" w:rsidP="0003762C">
            <w:pPr>
              <w:pStyle w:val="Tabletextright"/>
            </w:pPr>
          </w:p>
        </w:tc>
      </w:tr>
      <w:tr w:rsidR="005E6D06" w:rsidRPr="00FD717C" w14:paraId="3A9EDC11"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1AE54161" w14:textId="77777777" w:rsidR="005E6D06" w:rsidRPr="00FD717C" w:rsidRDefault="005E6D06" w:rsidP="005251CB">
            <w:pPr>
              <w:pStyle w:val="Tabletext"/>
              <w:keepNext/>
            </w:pPr>
            <w:bookmarkStart w:id="38" w:name="_Hlk5356004"/>
            <w:r w:rsidRPr="00206384">
              <w:t>Briefings on key Australian Bureau of Statistics economic data on day of release</w:t>
            </w:r>
          </w:p>
        </w:tc>
        <w:tc>
          <w:tcPr>
            <w:cnfStyle w:val="000010000000" w:firstRow="0" w:lastRow="0" w:firstColumn="0" w:lastColumn="0" w:oddVBand="1" w:evenVBand="0" w:oddHBand="0" w:evenHBand="0" w:firstRowFirstColumn="0" w:firstRowLastColumn="0" w:lastRowFirstColumn="0" w:lastRowLastColumn="0"/>
            <w:tcW w:w="568" w:type="pct"/>
          </w:tcPr>
          <w:p w14:paraId="6809EA0C" w14:textId="77777777" w:rsidR="005E6D06" w:rsidRPr="00FD717C"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2" w:type="pct"/>
          </w:tcPr>
          <w:p w14:paraId="5F64C276" w14:textId="77777777" w:rsidR="005E6D06" w:rsidRPr="00FD717C"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378500D5" w14:textId="77777777" w:rsidR="005E6D06" w:rsidRPr="00FD717C"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771" w:type="pct"/>
          </w:tcPr>
          <w:p w14:paraId="047DCEAA" w14:textId="44288AE9" w:rsidR="005E6D06" w:rsidRPr="00FD717C"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78" w:type="pct"/>
          </w:tcPr>
          <w:p w14:paraId="696DF6B8" w14:textId="77777777" w:rsidR="005E6D06" w:rsidRPr="00FD717C" w:rsidRDefault="005E6D06" w:rsidP="0003762C">
            <w:pPr>
              <w:pStyle w:val="TargetMet"/>
              <w:rPr>
                <w:rFonts w:eastAsiaTheme="minorEastAsia" w:cstheme="minorBidi"/>
                <w:szCs w:val="16"/>
              </w:rPr>
            </w:pPr>
          </w:p>
        </w:tc>
      </w:tr>
      <w:tr w:rsidR="005E6D06" w:rsidRPr="00FD717C" w14:paraId="39A2B23F"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7B6D4F3D" w14:textId="77777777" w:rsidR="005E6D06" w:rsidRPr="00FD717C" w:rsidRDefault="005E6D06" w:rsidP="0003762C">
            <w:pPr>
              <w:pStyle w:val="Tabletext"/>
            </w:pPr>
            <w:r w:rsidRPr="00206384">
              <w:t>Better Regulation Victoria’s advice on Regulatory Impact Statements or Legislative Impact Assessments was timely, as assessed by departments</w:t>
            </w:r>
          </w:p>
          <w:p w14:paraId="2B85D9E9" w14:textId="57AC452C" w:rsidR="005E6D06" w:rsidRPr="00FD717C" w:rsidRDefault="005E6D06" w:rsidP="0003762C">
            <w:pPr>
              <w:pStyle w:val="Tabletextnotes"/>
            </w:pPr>
            <w:r w:rsidRPr="6380D88F">
              <w:t>The higher 2021-22 actual is due to all surveyed respondents finding Better Regulation Victoria's advice timely.</w:t>
            </w:r>
          </w:p>
        </w:tc>
        <w:tc>
          <w:tcPr>
            <w:cnfStyle w:val="000010000000" w:firstRow="0" w:lastRow="0" w:firstColumn="0" w:lastColumn="0" w:oddVBand="1" w:evenVBand="0" w:oddHBand="0" w:evenHBand="0" w:firstRowFirstColumn="0" w:firstRowLastColumn="0" w:lastRowFirstColumn="0" w:lastRowLastColumn="0"/>
            <w:tcW w:w="568" w:type="pct"/>
          </w:tcPr>
          <w:p w14:paraId="49059822" w14:textId="77777777" w:rsidR="005E6D06" w:rsidRPr="00FD717C"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2" w:type="pct"/>
          </w:tcPr>
          <w:p w14:paraId="76AA3E0B" w14:textId="77777777" w:rsidR="005E6D06" w:rsidRPr="00FD717C"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7C1B2933" w14:textId="77777777" w:rsidR="005E6D06" w:rsidRPr="00FD717C" w:rsidRDefault="005E6D06" w:rsidP="0003762C">
            <w:pPr>
              <w:pStyle w:val="Tabletextright"/>
            </w:pPr>
            <w:r w:rsidRPr="00206384">
              <w:t>90</w:t>
            </w:r>
          </w:p>
        </w:tc>
        <w:tc>
          <w:tcPr>
            <w:cnfStyle w:val="000001000000" w:firstRow="0" w:lastRow="0" w:firstColumn="0" w:lastColumn="0" w:oddVBand="0" w:evenVBand="1" w:oddHBand="0" w:evenHBand="0" w:firstRowFirstColumn="0" w:firstRowLastColumn="0" w:lastRowFirstColumn="0" w:lastRowLastColumn="0"/>
            <w:tcW w:w="771" w:type="pct"/>
          </w:tcPr>
          <w:p w14:paraId="39087773" w14:textId="77777777" w:rsidR="005E6D06" w:rsidRPr="00FD717C" w:rsidRDefault="005E6D06" w:rsidP="0003762C">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478" w:type="pct"/>
          </w:tcPr>
          <w:p w14:paraId="14DB3C3D" w14:textId="77777777" w:rsidR="005E6D06" w:rsidRPr="00FD717C" w:rsidRDefault="005E6D06" w:rsidP="0003762C">
            <w:pPr>
              <w:pStyle w:val="TargetMet"/>
              <w:rPr>
                <w:rFonts w:eastAsiaTheme="minorEastAsia" w:cstheme="minorBidi"/>
                <w:szCs w:val="16"/>
              </w:rPr>
            </w:pPr>
          </w:p>
        </w:tc>
      </w:tr>
      <w:bookmarkEnd w:id="38"/>
      <w:tr w:rsidR="005E6D06" w:rsidRPr="00FD717C" w14:paraId="6183EF0F"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319CFCAB" w14:textId="77777777" w:rsidR="005E6D06" w:rsidRPr="00FD717C" w:rsidRDefault="005E6D06" w:rsidP="0003762C">
            <w:pPr>
              <w:pStyle w:val="Tabletext"/>
            </w:pPr>
            <w:r w:rsidRPr="00206384">
              <w:t>Regulation reviews completed by scheduled date</w:t>
            </w:r>
          </w:p>
        </w:tc>
        <w:tc>
          <w:tcPr>
            <w:cnfStyle w:val="000010000000" w:firstRow="0" w:lastRow="0" w:firstColumn="0" w:lastColumn="0" w:oddVBand="1" w:evenVBand="0" w:oddHBand="0" w:evenHBand="0" w:firstRowFirstColumn="0" w:firstRowLastColumn="0" w:lastRowFirstColumn="0" w:lastRowLastColumn="0"/>
            <w:tcW w:w="568" w:type="pct"/>
          </w:tcPr>
          <w:p w14:paraId="6E960788" w14:textId="77777777" w:rsidR="005E6D06" w:rsidRPr="00FD717C"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2" w:type="pct"/>
          </w:tcPr>
          <w:p w14:paraId="0CABDD54" w14:textId="77777777" w:rsidR="005E6D06" w:rsidRPr="00FD717C"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385688CD" w14:textId="77777777" w:rsidR="005E6D06" w:rsidRPr="00FD717C"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771" w:type="pct"/>
          </w:tcPr>
          <w:p w14:paraId="6ACAFD88" w14:textId="2F30DE08" w:rsidR="005E6D06" w:rsidRPr="00FD717C"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78" w:type="pct"/>
          </w:tcPr>
          <w:p w14:paraId="086D3B2D" w14:textId="77777777" w:rsidR="005E6D06" w:rsidRPr="00FD717C" w:rsidRDefault="005E6D06" w:rsidP="0003762C">
            <w:pPr>
              <w:pStyle w:val="TargetMet"/>
              <w:rPr>
                <w:rFonts w:eastAsiaTheme="minorEastAsia"/>
              </w:rPr>
            </w:pPr>
          </w:p>
        </w:tc>
      </w:tr>
      <w:tr w:rsidR="005E6D06" w:rsidRPr="00FD717C" w14:paraId="7CDDB382"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1D76F7C1" w14:textId="77777777" w:rsidR="005E6D06" w:rsidRPr="00FD717C" w:rsidRDefault="005E6D06" w:rsidP="0003762C">
            <w:pPr>
              <w:pStyle w:val="Tabletextmeasure"/>
            </w:pPr>
            <w:bookmarkStart w:id="39" w:name="_Hlk35004760"/>
            <w:r w:rsidRPr="00FD717C">
              <w:t>Cost</w:t>
            </w:r>
          </w:p>
        </w:tc>
        <w:tc>
          <w:tcPr>
            <w:cnfStyle w:val="000010000000" w:firstRow="0" w:lastRow="0" w:firstColumn="0" w:lastColumn="0" w:oddVBand="1" w:evenVBand="0" w:oddHBand="0" w:evenHBand="0" w:firstRowFirstColumn="0" w:firstRowLastColumn="0" w:lastRowFirstColumn="0" w:lastRowLastColumn="0"/>
            <w:tcW w:w="568" w:type="pct"/>
          </w:tcPr>
          <w:p w14:paraId="780B70C4" w14:textId="77777777" w:rsidR="005E6D06" w:rsidRPr="00FD717C"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69F1FE3F" w14:textId="77777777" w:rsidR="005E6D06" w:rsidRPr="00C7165E" w:rsidRDefault="005E6D06" w:rsidP="0003762C">
            <w:pPr>
              <w:pStyle w:val="Tabletextright"/>
              <w:rPr>
                <w:color w:val="auto"/>
              </w:rPr>
            </w:pPr>
          </w:p>
        </w:tc>
        <w:tc>
          <w:tcPr>
            <w:cnfStyle w:val="000010000000" w:firstRow="0" w:lastRow="0" w:firstColumn="0" w:lastColumn="0" w:oddVBand="1" w:evenVBand="0" w:oddHBand="0" w:evenHBand="0" w:firstRowFirstColumn="0" w:firstRowLastColumn="0" w:lastRowFirstColumn="0" w:lastRowLastColumn="0"/>
            <w:tcW w:w="600" w:type="pct"/>
          </w:tcPr>
          <w:p w14:paraId="03B39839" w14:textId="77777777" w:rsidR="005E6D06" w:rsidRPr="00FD717C"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1BE37450" w14:textId="77777777" w:rsidR="005E6D06" w:rsidRPr="00FD717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7FF1DDFA" w14:textId="77777777" w:rsidR="005E6D06" w:rsidRPr="00FD717C" w:rsidRDefault="005E6D06" w:rsidP="00A53C11">
            <w:pPr>
              <w:pStyle w:val="TargetMet"/>
              <w:numPr>
                <w:ilvl w:val="0"/>
                <w:numId w:val="0"/>
              </w:numPr>
              <w:ind w:left="360"/>
              <w:jc w:val="center"/>
            </w:pPr>
          </w:p>
        </w:tc>
      </w:tr>
      <w:tr w:rsidR="005E6D06" w:rsidRPr="008176C0" w14:paraId="2216701E" w14:textId="77777777" w:rsidTr="0003762C">
        <w:tc>
          <w:tcPr>
            <w:cnfStyle w:val="001000000000" w:firstRow="0" w:lastRow="0" w:firstColumn="1" w:lastColumn="0" w:oddVBand="0" w:evenVBand="0" w:oddHBand="0" w:evenHBand="0" w:firstRowFirstColumn="0" w:firstRowLastColumn="0" w:lastRowFirstColumn="0" w:lastRowLastColumn="0"/>
            <w:tcW w:w="2001" w:type="pct"/>
          </w:tcPr>
          <w:p w14:paraId="603C6D73" w14:textId="77777777" w:rsidR="005E6D06" w:rsidRPr="008176C0" w:rsidRDefault="005E6D06" w:rsidP="0003762C">
            <w:pPr>
              <w:pStyle w:val="Tabletext"/>
            </w:pPr>
            <w:r w:rsidRPr="008176C0">
              <w:t>Total output cost</w:t>
            </w:r>
          </w:p>
          <w:p w14:paraId="093FABEC" w14:textId="77777777" w:rsidR="005E6D06" w:rsidRPr="008176C0" w:rsidRDefault="005E6D06" w:rsidP="0003762C">
            <w:pPr>
              <w:pStyle w:val="Tabletextnotes"/>
            </w:pPr>
            <w:r w:rsidRPr="00C7165E">
              <w:t xml:space="preserve">The lower </w:t>
            </w:r>
            <w:r>
              <w:t xml:space="preserve">2021-22 </w:t>
            </w:r>
            <w:r w:rsidRPr="00C7165E">
              <w:t>actual reflects funding reallocated into future years due to timing of project delivery.</w:t>
            </w:r>
          </w:p>
        </w:tc>
        <w:tc>
          <w:tcPr>
            <w:cnfStyle w:val="000010000000" w:firstRow="0" w:lastRow="0" w:firstColumn="0" w:lastColumn="0" w:oddVBand="1" w:evenVBand="0" w:oddHBand="0" w:evenHBand="0" w:firstRowFirstColumn="0" w:firstRowLastColumn="0" w:lastRowFirstColumn="0" w:lastRowLastColumn="0"/>
            <w:tcW w:w="568" w:type="pct"/>
          </w:tcPr>
          <w:p w14:paraId="6AB339B9" w14:textId="77777777" w:rsidR="005E6D06" w:rsidRPr="008176C0" w:rsidRDefault="005E6D06" w:rsidP="0003762C">
            <w:pPr>
              <w:pStyle w:val="Tabletextcentred"/>
            </w:pPr>
            <w:r w:rsidRPr="008176C0">
              <w:t>$ million</w:t>
            </w:r>
          </w:p>
        </w:tc>
        <w:tc>
          <w:tcPr>
            <w:cnfStyle w:val="000001000000" w:firstRow="0" w:lastRow="0" w:firstColumn="0" w:lastColumn="0" w:oddVBand="0" w:evenVBand="1" w:oddHBand="0" w:evenHBand="0" w:firstRowFirstColumn="0" w:firstRowLastColumn="0" w:lastRowFirstColumn="0" w:lastRowLastColumn="0"/>
            <w:tcW w:w="582" w:type="pct"/>
          </w:tcPr>
          <w:p w14:paraId="78BA68DD" w14:textId="19B4CAD4" w:rsidR="005E6D06" w:rsidRPr="008D2744" w:rsidRDefault="005E6D06" w:rsidP="0003762C">
            <w:pPr>
              <w:pStyle w:val="Tabletextright"/>
            </w:pPr>
            <w:r w:rsidRPr="008D2744">
              <w:t>8</w:t>
            </w:r>
            <w:r w:rsidR="00711DE5">
              <w:t>0</w:t>
            </w:r>
            <w:r w:rsidRPr="008D2744">
              <w:t>.</w:t>
            </w:r>
            <w:r w:rsidR="00711DE5">
              <w:t>2</w:t>
            </w:r>
          </w:p>
        </w:tc>
        <w:tc>
          <w:tcPr>
            <w:cnfStyle w:val="000010000000" w:firstRow="0" w:lastRow="0" w:firstColumn="0" w:lastColumn="0" w:oddVBand="1" w:evenVBand="0" w:oddHBand="0" w:evenHBand="0" w:firstRowFirstColumn="0" w:firstRowLastColumn="0" w:lastRowFirstColumn="0" w:lastRowLastColumn="0"/>
            <w:tcW w:w="600" w:type="pct"/>
          </w:tcPr>
          <w:p w14:paraId="2255CD63" w14:textId="77777777" w:rsidR="005E6D06" w:rsidRPr="008176C0" w:rsidRDefault="005E6D06" w:rsidP="0003762C">
            <w:pPr>
              <w:pStyle w:val="Tabletextright"/>
            </w:pPr>
            <w:r w:rsidRPr="008176C0">
              <w:t>96.8</w:t>
            </w:r>
          </w:p>
        </w:tc>
        <w:tc>
          <w:tcPr>
            <w:cnfStyle w:val="000001000000" w:firstRow="0" w:lastRow="0" w:firstColumn="0" w:lastColumn="0" w:oddVBand="0" w:evenVBand="1" w:oddHBand="0" w:evenHBand="0" w:firstRowFirstColumn="0" w:firstRowLastColumn="0" w:lastRowFirstColumn="0" w:lastRowLastColumn="0"/>
            <w:tcW w:w="771" w:type="pct"/>
          </w:tcPr>
          <w:p w14:paraId="50B52668" w14:textId="6AB24092" w:rsidR="005E6D06" w:rsidRPr="008176C0" w:rsidRDefault="005E6D06" w:rsidP="0003762C">
            <w:pPr>
              <w:pStyle w:val="Tabletextright"/>
            </w:pPr>
            <w:r w:rsidRPr="008176C0">
              <w:t>(</w:t>
            </w:r>
            <w:r w:rsidR="00C3383B">
              <w:t>17</w:t>
            </w:r>
            <w:r w:rsidRPr="008176C0">
              <w:t>)</w:t>
            </w:r>
          </w:p>
        </w:tc>
        <w:tc>
          <w:tcPr>
            <w:cnfStyle w:val="000010000000" w:firstRow="0" w:lastRow="0" w:firstColumn="0" w:lastColumn="0" w:oddVBand="1" w:evenVBand="0" w:oddHBand="0" w:evenHBand="0" w:firstRowFirstColumn="0" w:firstRowLastColumn="0" w:lastRowFirstColumn="0" w:lastRowLastColumn="0"/>
            <w:tcW w:w="478" w:type="pct"/>
          </w:tcPr>
          <w:p w14:paraId="508F3CA5" w14:textId="77777777" w:rsidR="005E6D06" w:rsidRPr="00C7165E" w:rsidRDefault="005E6D06" w:rsidP="0003762C">
            <w:pPr>
              <w:pStyle w:val="TargetMet"/>
              <w:rPr>
                <w:b/>
                <w:bCs/>
              </w:rPr>
            </w:pPr>
          </w:p>
        </w:tc>
      </w:tr>
    </w:tbl>
    <w:p w14:paraId="51D7F122" w14:textId="77777777" w:rsidR="005E6D06" w:rsidRPr="00F65579" w:rsidRDefault="005E6D06" w:rsidP="005E6D06">
      <w:pPr>
        <w:pStyle w:val="Heading3"/>
        <w:pageBreakBefore/>
      </w:pPr>
      <w:bookmarkStart w:id="40" w:name="_Hlk83024798"/>
      <w:bookmarkEnd w:id="35"/>
      <w:bookmarkEnd w:id="39"/>
      <w:r w:rsidRPr="00F65579">
        <w:lastRenderedPageBreak/>
        <w:t>Economic Regulatory Services</w:t>
      </w:r>
    </w:p>
    <w:bookmarkEnd w:id="40"/>
    <w:p w14:paraId="644A9511" w14:textId="7ED57C0E" w:rsidR="005E6D06" w:rsidRDefault="005E6D06" w:rsidP="005E6D06">
      <w:r w:rsidRPr="00206384">
        <w:t>This output provides economic regulation of utilities and other specified markets in Victoria to protect the long</w:t>
      </w:r>
      <w:r w:rsidR="00C03280">
        <w:noBreakHyphen/>
      </w:r>
      <w:r w:rsidRPr="00206384">
        <w:t>term interests of Victorian consumers with regard to price, quality, reliability and efficiency of essential services. By</w:t>
      </w:r>
      <w:r>
        <w:rPr>
          <w:rFonts w:ascii="Calibri" w:hAnsi="Calibri" w:cs="Calibri"/>
        </w:rPr>
        <w:t> </w:t>
      </w:r>
      <w:r w:rsidRPr="00206384">
        <w:t>providing these services, this output contributes to the Departmental objective to strengthen Victoria’s economic performance.</w:t>
      </w:r>
    </w:p>
    <w:tbl>
      <w:tblPr>
        <w:tblStyle w:val="AnnualReportfinancialtable"/>
        <w:tblW w:w="4683" w:type="pct"/>
        <w:tblLook w:val="0280" w:firstRow="0" w:lastRow="0" w:firstColumn="1" w:lastColumn="0" w:noHBand="1" w:noVBand="0"/>
      </w:tblPr>
      <w:tblGrid>
        <w:gridCol w:w="3690"/>
        <w:gridCol w:w="991"/>
        <w:gridCol w:w="988"/>
        <w:gridCol w:w="1080"/>
        <w:gridCol w:w="1351"/>
        <w:gridCol w:w="896"/>
      </w:tblGrid>
      <w:tr w:rsidR="005E6D06" w:rsidRPr="00726AC5" w14:paraId="20ADF8F9" w14:textId="77777777" w:rsidTr="0003762C">
        <w:tc>
          <w:tcPr>
            <w:cnfStyle w:val="001000000000" w:firstRow="0" w:lastRow="0" w:firstColumn="1" w:lastColumn="0" w:oddVBand="0" w:evenVBand="0" w:oddHBand="0" w:evenHBand="0" w:firstRowFirstColumn="0" w:firstRowLastColumn="0" w:lastRowFirstColumn="0" w:lastRowLastColumn="0"/>
            <w:tcW w:w="2051" w:type="pct"/>
            <w:vAlign w:val="bottom"/>
          </w:tcPr>
          <w:p w14:paraId="1C45A6B6" w14:textId="77777777" w:rsidR="005E6D06" w:rsidRPr="00726AC5" w:rsidRDefault="005E6D06" w:rsidP="0003762C">
            <w:pPr>
              <w:pStyle w:val="Tabletextheadingleft"/>
            </w:pPr>
            <w:bookmarkStart w:id="41" w:name="_Hlk24551764"/>
            <w:r w:rsidRPr="00726AC5">
              <w:t>Performance measures</w:t>
            </w:r>
          </w:p>
        </w:tc>
        <w:tc>
          <w:tcPr>
            <w:cnfStyle w:val="000010000000" w:firstRow="0" w:lastRow="0" w:firstColumn="0" w:lastColumn="0" w:oddVBand="1" w:evenVBand="0" w:oddHBand="0" w:evenHBand="0" w:firstRowFirstColumn="0" w:firstRowLastColumn="0" w:lastRowFirstColumn="0" w:lastRowLastColumn="0"/>
            <w:tcW w:w="551" w:type="pct"/>
            <w:vAlign w:val="bottom"/>
          </w:tcPr>
          <w:p w14:paraId="37195F6C" w14:textId="77777777" w:rsidR="005E6D06" w:rsidRPr="00726AC5" w:rsidRDefault="005E6D06" w:rsidP="0003762C">
            <w:pPr>
              <w:pStyle w:val="Tabletextheadingcentred"/>
            </w:pPr>
            <w:r w:rsidRPr="00726AC5">
              <w:t xml:space="preserve">Unit of </w:t>
            </w:r>
            <w:r>
              <w:br/>
            </w:r>
            <w:r w:rsidRPr="00726AC5">
              <w:t>measure</w:t>
            </w:r>
          </w:p>
        </w:tc>
        <w:tc>
          <w:tcPr>
            <w:cnfStyle w:val="000001000000" w:firstRow="0" w:lastRow="0" w:firstColumn="0" w:lastColumn="0" w:oddVBand="0" w:evenVBand="1" w:oddHBand="0" w:evenHBand="0" w:firstRowFirstColumn="0" w:firstRowLastColumn="0" w:lastRowFirstColumn="0" w:lastRowLastColumn="0"/>
            <w:tcW w:w="549" w:type="pct"/>
            <w:vAlign w:val="bottom"/>
          </w:tcPr>
          <w:p w14:paraId="636E7AC3" w14:textId="77777777" w:rsidR="005E6D06" w:rsidRPr="00F47D41" w:rsidRDefault="005E6D06" w:rsidP="0003762C">
            <w:pPr>
              <w:pStyle w:val="Tabletextheadingrightbold"/>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600" w:type="pct"/>
            <w:vAlign w:val="bottom"/>
          </w:tcPr>
          <w:p w14:paraId="20688473" w14:textId="77777777" w:rsidR="005E6D06" w:rsidRPr="00F47D41" w:rsidRDefault="005E6D06" w:rsidP="0003762C">
            <w:pPr>
              <w:pStyle w:val="Tabletextheadingrightbold"/>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751" w:type="pct"/>
            <w:vAlign w:val="bottom"/>
          </w:tcPr>
          <w:p w14:paraId="64AE020C" w14:textId="77777777" w:rsidR="005E6D06" w:rsidRPr="00EB24A2" w:rsidRDefault="005E6D06" w:rsidP="0003762C">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498" w:type="pct"/>
            <w:vAlign w:val="bottom"/>
          </w:tcPr>
          <w:p w14:paraId="02917123" w14:textId="77777777" w:rsidR="005E6D06" w:rsidRPr="00EB24A2" w:rsidRDefault="005E6D06" w:rsidP="0003762C">
            <w:pPr>
              <w:pStyle w:val="Tabletextheadingrightbold"/>
            </w:pPr>
            <w:r w:rsidRPr="00EB24A2">
              <w:rPr>
                <w:sz w:val="17"/>
                <w:szCs w:val="17"/>
              </w:rPr>
              <w:t xml:space="preserve">Result </w:t>
            </w:r>
          </w:p>
        </w:tc>
      </w:tr>
      <w:tr w:rsidR="005E6D06" w:rsidRPr="00726AC5" w14:paraId="164CB0D9"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4D353735" w14:textId="77777777" w:rsidR="005E6D06" w:rsidRPr="00726AC5" w:rsidRDefault="005E6D06" w:rsidP="0003762C">
            <w:pPr>
              <w:pStyle w:val="Tabletextmeasure"/>
            </w:pPr>
            <w:r w:rsidRPr="00726AC5">
              <w:t>Quantity</w:t>
            </w:r>
          </w:p>
        </w:tc>
        <w:tc>
          <w:tcPr>
            <w:cnfStyle w:val="000010000000" w:firstRow="0" w:lastRow="0" w:firstColumn="0" w:lastColumn="0" w:oddVBand="1" w:evenVBand="0" w:oddHBand="0" w:evenHBand="0" w:firstRowFirstColumn="0" w:firstRowLastColumn="0" w:lastRowFirstColumn="0" w:lastRowLastColumn="0"/>
            <w:tcW w:w="551" w:type="pct"/>
          </w:tcPr>
          <w:p w14:paraId="0D93D96E" w14:textId="77777777" w:rsidR="005E6D06" w:rsidRPr="00726AC5"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7C08F705"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7EF98581" w14:textId="77777777" w:rsidR="005E6D06" w:rsidRPr="00726AC5"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4583AE75"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98" w:type="pct"/>
          </w:tcPr>
          <w:p w14:paraId="67C89D70" w14:textId="77777777" w:rsidR="005E6D06" w:rsidRPr="00726AC5" w:rsidRDefault="005E6D06" w:rsidP="0003762C">
            <w:pPr>
              <w:pStyle w:val="Tabletextright"/>
            </w:pPr>
          </w:p>
        </w:tc>
      </w:tr>
      <w:tr w:rsidR="005E6D06" w:rsidRPr="00726AC5" w14:paraId="0B01DE06"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17294289" w14:textId="77777777" w:rsidR="005E6D06" w:rsidRPr="00726AC5" w:rsidRDefault="005E6D06" w:rsidP="0003762C">
            <w:pPr>
              <w:pStyle w:val="Tabletext"/>
            </w:pPr>
            <w:r w:rsidRPr="00206384">
              <w:t>New or revised regulatory instruments issued</w:t>
            </w:r>
          </w:p>
        </w:tc>
        <w:tc>
          <w:tcPr>
            <w:cnfStyle w:val="000010000000" w:firstRow="0" w:lastRow="0" w:firstColumn="0" w:lastColumn="0" w:oddVBand="1" w:evenVBand="0" w:oddHBand="0" w:evenHBand="0" w:firstRowFirstColumn="0" w:firstRowLastColumn="0" w:lastRowFirstColumn="0" w:lastRowLastColumn="0"/>
            <w:tcW w:w="551" w:type="pct"/>
          </w:tcPr>
          <w:p w14:paraId="24EA431C"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4A1D4BA2" w14:textId="77777777" w:rsidR="005E6D06" w:rsidRPr="00726AC5" w:rsidRDefault="005E6D06" w:rsidP="0003762C">
            <w:pPr>
              <w:pStyle w:val="Tabletextright"/>
            </w:pPr>
            <w:r>
              <w:t>9</w:t>
            </w:r>
          </w:p>
        </w:tc>
        <w:tc>
          <w:tcPr>
            <w:cnfStyle w:val="000010000000" w:firstRow="0" w:lastRow="0" w:firstColumn="0" w:lastColumn="0" w:oddVBand="1" w:evenVBand="0" w:oddHBand="0" w:evenHBand="0" w:firstRowFirstColumn="0" w:firstRowLastColumn="0" w:lastRowFirstColumn="0" w:lastRowLastColumn="0"/>
            <w:tcW w:w="600" w:type="pct"/>
          </w:tcPr>
          <w:p w14:paraId="60EB641C" w14:textId="77777777" w:rsidR="005E6D06" w:rsidRPr="00726AC5" w:rsidRDefault="005E6D06" w:rsidP="0003762C">
            <w:pPr>
              <w:pStyle w:val="Tabletextright"/>
            </w:pPr>
            <w:r w:rsidRPr="00206384">
              <w:t>9</w:t>
            </w:r>
          </w:p>
        </w:tc>
        <w:tc>
          <w:tcPr>
            <w:cnfStyle w:val="000001000000" w:firstRow="0" w:lastRow="0" w:firstColumn="0" w:lastColumn="0" w:oddVBand="0" w:evenVBand="1" w:oddHBand="0" w:evenHBand="0" w:firstRowFirstColumn="0" w:firstRowLastColumn="0" w:lastRowFirstColumn="0" w:lastRowLastColumn="0"/>
            <w:tcW w:w="751" w:type="pct"/>
          </w:tcPr>
          <w:p w14:paraId="416C7358" w14:textId="7659EF35" w:rsidR="005E6D06" w:rsidRPr="00FF631E"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8" w:type="pct"/>
          </w:tcPr>
          <w:p w14:paraId="7891C364" w14:textId="77777777" w:rsidR="005E6D06" w:rsidRPr="00726AC5" w:rsidRDefault="005E6D06" w:rsidP="0003762C">
            <w:pPr>
              <w:pStyle w:val="TargetMet"/>
              <w:rPr>
                <w:rFonts w:eastAsiaTheme="minorEastAsia" w:cstheme="minorBidi"/>
                <w:szCs w:val="16"/>
              </w:rPr>
            </w:pPr>
          </w:p>
        </w:tc>
      </w:tr>
      <w:tr w:rsidR="005E6D06" w:rsidRPr="00726AC5" w14:paraId="73174F76"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61AF480C" w14:textId="77777777" w:rsidR="005E6D06" w:rsidRPr="00726AC5" w:rsidRDefault="005E6D06" w:rsidP="0003762C">
            <w:pPr>
              <w:pStyle w:val="Tabletext"/>
            </w:pPr>
            <w:r w:rsidRPr="00206384">
              <w:t>Performance reports for regulated businesses or industries</w:t>
            </w:r>
          </w:p>
          <w:p w14:paraId="1C6BD339" w14:textId="1BA770D4" w:rsidR="005E6D06" w:rsidRPr="00726AC5" w:rsidRDefault="005E6D06" w:rsidP="0003762C">
            <w:pPr>
              <w:pStyle w:val="Tabletextnotes"/>
            </w:pPr>
            <w:r w:rsidRPr="78A1AC4D">
              <w:t xml:space="preserve">The higher 2021-22 actual is due to additional reports relating to the effects of the </w:t>
            </w:r>
            <w:r w:rsidR="001F2EE3">
              <w:t>COVID</w:t>
            </w:r>
            <w:r w:rsidR="001F2EE3">
              <w:noBreakHyphen/>
            </w:r>
            <w:r w:rsidRPr="78A1AC4D">
              <w:t>19 pandemic.</w:t>
            </w:r>
          </w:p>
        </w:tc>
        <w:tc>
          <w:tcPr>
            <w:cnfStyle w:val="000010000000" w:firstRow="0" w:lastRow="0" w:firstColumn="0" w:lastColumn="0" w:oddVBand="1" w:evenVBand="0" w:oddHBand="0" w:evenHBand="0" w:firstRowFirstColumn="0" w:firstRowLastColumn="0" w:lastRowFirstColumn="0" w:lastRowLastColumn="0"/>
            <w:tcW w:w="551" w:type="pct"/>
          </w:tcPr>
          <w:p w14:paraId="6F92E388"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712FD097" w14:textId="77777777" w:rsidR="005E6D06" w:rsidRPr="00726AC5" w:rsidRDefault="005E6D06" w:rsidP="0003762C">
            <w:pPr>
              <w:pStyle w:val="Tabletextright"/>
            </w:pPr>
            <w:r>
              <w:t>16</w:t>
            </w:r>
          </w:p>
        </w:tc>
        <w:tc>
          <w:tcPr>
            <w:cnfStyle w:val="000010000000" w:firstRow="0" w:lastRow="0" w:firstColumn="0" w:lastColumn="0" w:oddVBand="1" w:evenVBand="0" w:oddHBand="0" w:evenHBand="0" w:firstRowFirstColumn="0" w:firstRowLastColumn="0" w:lastRowFirstColumn="0" w:lastRowLastColumn="0"/>
            <w:tcW w:w="600" w:type="pct"/>
          </w:tcPr>
          <w:p w14:paraId="5262182E" w14:textId="77777777" w:rsidR="005E6D06" w:rsidRPr="00726AC5" w:rsidRDefault="005E6D06" w:rsidP="0003762C">
            <w:pPr>
              <w:pStyle w:val="Tabletextright"/>
            </w:pPr>
            <w:r w:rsidRPr="00206384">
              <w:t>12</w:t>
            </w:r>
          </w:p>
        </w:tc>
        <w:tc>
          <w:tcPr>
            <w:cnfStyle w:val="000001000000" w:firstRow="0" w:lastRow="0" w:firstColumn="0" w:lastColumn="0" w:oddVBand="0" w:evenVBand="1" w:oddHBand="0" w:evenHBand="0" w:firstRowFirstColumn="0" w:firstRowLastColumn="0" w:lastRowFirstColumn="0" w:lastRowLastColumn="0"/>
            <w:tcW w:w="751" w:type="pct"/>
          </w:tcPr>
          <w:p w14:paraId="18468923" w14:textId="77777777" w:rsidR="005E6D06" w:rsidRPr="00FF631E" w:rsidRDefault="005E6D06" w:rsidP="0003762C">
            <w:pPr>
              <w:pStyle w:val="Tabletextright"/>
            </w:pPr>
            <w:r>
              <w:t>33</w:t>
            </w:r>
          </w:p>
        </w:tc>
        <w:tc>
          <w:tcPr>
            <w:cnfStyle w:val="000010000000" w:firstRow="0" w:lastRow="0" w:firstColumn="0" w:lastColumn="0" w:oddVBand="1" w:evenVBand="0" w:oddHBand="0" w:evenHBand="0" w:firstRowFirstColumn="0" w:firstRowLastColumn="0" w:lastRowFirstColumn="0" w:lastRowLastColumn="0"/>
            <w:tcW w:w="498" w:type="pct"/>
          </w:tcPr>
          <w:p w14:paraId="6507B0D2" w14:textId="77777777" w:rsidR="005E6D06" w:rsidRPr="00726AC5" w:rsidRDefault="005E6D06" w:rsidP="0003762C">
            <w:pPr>
              <w:pStyle w:val="TargetMet"/>
              <w:rPr>
                <w:rFonts w:eastAsiaTheme="minorEastAsia" w:cstheme="minorBidi"/>
                <w:szCs w:val="16"/>
              </w:rPr>
            </w:pPr>
          </w:p>
        </w:tc>
      </w:tr>
      <w:tr w:rsidR="005E6D06" w:rsidRPr="00726AC5" w14:paraId="5C87FB31"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605066A3" w14:textId="77777777" w:rsidR="005E6D06" w:rsidRPr="004F433A" w:rsidRDefault="005E6D06" w:rsidP="0003762C">
            <w:pPr>
              <w:pStyle w:val="Tabletext"/>
            </w:pPr>
            <w:r w:rsidRPr="00206384">
              <w:t>Performance reviews and compliance audits of regulated businesses</w:t>
            </w:r>
          </w:p>
          <w:p w14:paraId="077E7653" w14:textId="78D97475" w:rsidR="005E6D06" w:rsidRPr="004F433A" w:rsidRDefault="005E6D06" w:rsidP="0003762C">
            <w:pPr>
              <w:pStyle w:val="Tabletextnotes"/>
            </w:pPr>
            <w:r w:rsidRPr="78A1AC4D">
              <w:t xml:space="preserve">The lower 2021-22 actual is due to an extension to the timeframe for energy retailers to submit information on their certificate obligations and fewer field audits of accredited persons due to </w:t>
            </w:r>
            <w:r w:rsidR="001F2EE3">
              <w:t>COVID</w:t>
            </w:r>
            <w:r w:rsidR="001F2EE3">
              <w:noBreakHyphen/>
            </w:r>
            <w:r w:rsidRPr="78A1AC4D">
              <w:t>19 restrictions.</w:t>
            </w:r>
          </w:p>
        </w:tc>
        <w:tc>
          <w:tcPr>
            <w:cnfStyle w:val="000010000000" w:firstRow="0" w:lastRow="0" w:firstColumn="0" w:lastColumn="0" w:oddVBand="1" w:evenVBand="0" w:oddHBand="0" w:evenHBand="0" w:firstRowFirstColumn="0" w:firstRowLastColumn="0" w:lastRowFirstColumn="0" w:lastRowLastColumn="0"/>
            <w:tcW w:w="551" w:type="pct"/>
          </w:tcPr>
          <w:p w14:paraId="198E1257"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7A625251" w14:textId="77777777" w:rsidR="005E6D06" w:rsidRPr="00726AC5" w:rsidRDefault="005E6D06" w:rsidP="0003762C">
            <w:pPr>
              <w:pStyle w:val="Tabletextright"/>
            </w:pPr>
            <w:r>
              <w:t>95</w:t>
            </w:r>
          </w:p>
        </w:tc>
        <w:tc>
          <w:tcPr>
            <w:cnfStyle w:val="000010000000" w:firstRow="0" w:lastRow="0" w:firstColumn="0" w:lastColumn="0" w:oddVBand="1" w:evenVBand="0" w:oddHBand="0" w:evenHBand="0" w:firstRowFirstColumn="0" w:firstRowLastColumn="0" w:lastRowFirstColumn="0" w:lastRowLastColumn="0"/>
            <w:tcW w:w="600" w:type="pct"/>
          </w:tcPr>
          <w:p w14:paraId="28FCEEE7" w14:textId="77777777" w:rsidR="005E6D06" w:rsidRPr="00726AC5" w:rsidRDefault="005E6D06" w:rsidP="0003762C">
            <w:pPr>
              <w:pStyle w:val="Tabletextright"/>
            </w:pPr>
            <w:r w:rsidRPr="00206384">
              <w:t>142</w:t>
            </w:r>
          </w:p>
        </w:tc>
        <w:tc>
          <w:tcPr>
            <w:cnfStyle w:val="000001000000" w:firstRow="0" w:lastRow="0" w:firstColumn="0" w:lastColumn="0" w:oddVBand="0" w:evenVBand="1" w:oddHBand="0" w:evenHBand="0" w:firstRowFirstColumn="0" w:firstRowLastColumn="0" w:lastRowFirstColumn="0" w:lastRowLastColumn="0"/>
            <w:tcW w:w="751" w:type="pct"/>
          </w:tcPr>
          <w:p w14:paraId="0A65E8F7" w14:textId="77777777" w:rsidR="005E6D06" w:rsidRPr="00FF631E" w:rsidRDefault="005E6D06" w:rsidP="0003762C">
            <w:pPr>
              <w:pStyle w:val="Tabletextright"/>
            </w:pPr>
            <w:r>
              <w:t>(33)</w:t>
            </w:r>
          </w:p>
        </w:tc>
        <w:tc>
          <w:tcPr>
            <w:cnfStyle w:val="000010000000" w:firstRow="0" w:lastRow="0" w:firstColumn="0" w:lastColumn="0" w:oddVBand="1" w:evenVBand="0" w:oddHBand="0" w:evenHBand="0" w:firstRowFirstColumn="0" w:firstRowLastColumn="0" w:lastRowFirstColumn="0" w:lastRowLastColumn="0"/>
            <w:tcW w:w="498" w:type="pct"/>
          </w:tcPr>
          <w:p w14:paraId="02A7056E" w14:textId="77777777" w:rsidR="005E6D06" w:rsidRPr="4E1E9BEB" w:rsidRDefault="005E6D06" w:rsidP="0003762C">
            <w:pPr>
              <w:pStyle w:val="TargetNotMet50"/>
              <w:rPr>
                <w:rFonts w:eastAsiaTheme="minorEastAsia"/>
              </w:rPr>
            </w:pPr>
          </w:p>
        </w:tc>
      </w:tr>
      <w:tr w:rsidR="005E6D06" w:rsidRPr="00726AC5" w14:paraId="075D2483"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67BC636A" w14:textId="77777777" w:rsidR="005E6D06" w:rsidRPr="00726AC5" w:rsidRDefault="005E6D06" w:rsidP="0003762C">
            <w:pPr>
              <w:pStyle w:val="Tabletext"/>
            </w:pPr>
            <w:r w:rsidRPr="00206384">
              <w:t>Price approvals of regulated businesses</w:t>
            </w:r>
          </w:p>
          <w:p w14:paraId="413EB778" w14:textId="54308430" w:rsidR="005E6D06" w:rsidRPr="00726AC5" w:rsidRDefault="005E6D06" w:rsidP="0003762C">
            <w:pPr>
              <w:pStyle w:val="Tabletextnotes"/>
            </w:pPr>
            <w:r w:rsidRPr="78A1AC4D">
              <w:t xml:space="preserve">The lower 2021-22 actual is due </w:t>
            </w:r>
            <w:r w:rsidR="00DA38DF">
              <w:t xml:space="preserve">to </w:t>
            </w:r>
            <w:r w:rsidRPr="78A1AC4D">
              <w:t>no council rate variation applications made in 2021-22.</w:t>
            </w:r>
          </w:p>
        </w:tc>
        <w:tc>
          <w:tcPr>
            <w:cnfStyle w:val="000010000000" w:firstRow="0" w:lastRow="0" w:firstColumn="0" w:lastColumn="0" w:oddVBand="1" w:evenVBand="0" w:oddHBand="0" w:evenHBand="0" w:firstRowFirstColumn="0" w:firstRowLastColumn="0" w:lastRowFirstColumn="0" w:lastRowLastColumn="0"/>
            <w:tcW w:w="551" w:type="pct"/>
          </w:tcPr>
          <w:p w14:paraId="1E1147E5"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17FFD2BE" w14:textId="77777777" w:rsidR="005E6D06" w:rsidRPr="00726AC5" w:rsidRDefault="005E6D06" w:rsidP="0003762C">
            <w:pPr>
              <w:pStyle w:val="Tabletextright"/>
            </w:pPr>
            <w:r>
              <w:t>18</w:t>
            </w:r>
          </w:p>
        </w:tc>
        <w:tc>
          <w:tcPr>
            <w:cnfStyle w:val="000010000000" w:firstRow="0" w:lastRow="0" w:firstColumn="0" w:lastColumn="0" w:oddVBand="1" w:evenVBand="0" w:oddHBand="0" w:evenHBand="0" w:firstRowFirstColumn="0" w:firstRowLastColumn="0" w:lastRowFirstColumn="0" w:lastRowLastColumn="0"/>
            <w:tcW w:w="600" w:type="pct"/>
          </w:tcPr>
          <w:p w14:paraId="4C447F7D" w14:textId="77777777" w:rsidR="005E6D06" w:rsidRPr="00726AC5" w:rsidRDefault="005E6D06" w:rsidP="0003762C">
            <w:pPr>
              <w:pStyle w:val="Tabletextright"/>
            </w:pPr>
            <w:r w:rsidRPr="00206384">
              <w:t>20</w:t>
            </w:r>
          </w:p>
        </w:tc>
        <w:tc>
          <w:tcPr>
            <w:cnfStyle w:val="000001000000" w:firstRow="0" w:lastRow="0" w:firstColumn="0" w:lastColumn="0" w:oddVBand="0" w:evenVBand="1" w:oddHBand="0" w:evenHBand="0" w:firstRowFirstColumn="0" w:firstRowLastColumn="0" w:lastRowFirstColumn="0" w:lastRowLastColumn="0"/>
            <w:tcW w:w="751" w:type="pct"/>
          </w:tcPr>
          <w:p w14:paraId="7ADBCEA6" w14:textId="77777777" w:rsidR="005E6D06" w:rsidRPr="00FF631E" w:rsidRDefault="005E6D06" w:rsidP="0003762C">
            <w:pPr>
              <w:pStyle w:val="Tabletextright"/>
            </w:pPr>
            <w:r>
              <w:t>(10)</w:t>
            </w:r>
          </w:p>
        </w:tc>
        <w:tc>
          <w:tcPr>
            <w:cnfStyle w:val="000010000000" w:firstRow="0" w:lastRow="0" w:firstColumn="0" w:lastColumn="0" w:oddVBand="1" w:evenVBand="0" w:oddHBand="0" w:evenHBand="0" w:firstRowFirstColumn="0" w:firstRowLastColumn="0" w:lastRowFirstColumn="0" w:lastRowLastColumn="0"/>
            <w:tcW w:w="498" w:type="pct"/>
          </w:tcPr>
          <w:p w14:paraId="5D93BA40" w14:textId="77777777" w:rsidR="005E6D06" w:rsidRPr="00C7165E" w:rsidRDefault="005E6D06" w:rsidP="0003762C">
            <w:pPr>
              <w:pStyle w:val="TargetNotMet50"/>
              <w:rPr>
                <w:rFonts w:eastAsiaTheme="minorEastAsia" w:cstheme="minorBidi"/>
              </w:rPr>
            </w:pPr>
          </w:p>
        </w:tc>
      </w:tr>
      <w:tr w:rsidR="005E6D06" w:rsidRPr="00726AC5" w14:paraId="57FC77B8"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1B4E615A" w14:textId="77777777" w:rsidR="005E6D06" w:rsidRPr="00726AC5" w:rsidRDefault="005E6D06" w:rsidP="0003762C">
            <w:pPr>
              <w:pStyle w:val="Tabletext"/>
            </w:pPr>
            <w:r w:rsidRPr="00206384">
              <w:t>Registration, project-based activity, product and accreditation decisions/approvals in relation to the Victorian Energy Upgrades program</w:t>
            </w:r>
          </w:p>
          <w:p w14:paraId="28F9702B" w14:textId="77777777" w:rsidR="005E6D06" w:rsidRPr="00726AC5" w:rsidRDefault="005E6D06" w:rsidP="00C34C7F">
            <w:pPr>
              <w:pStyle w:val="Tabletextnotes"/>
            </w:pPr>
            <w:r w:rsidRPr="1D6D1D5E">
              <w:t>The higher 2021-22 actual is due to updated processes resulting in more approval decisions and a higher number of certificate submissions across a wider range of VEU program areas.</w:t>
            </w:r>
          </w:p>
        </w:tc>
        <w:tc>
          <w:tcPr>
            <w:cnfStyle w:val="000010000000" w:firstRow="0" w:lastRow="0" w:firstColumn="0" w:lastColumn="0" w:oddVBand="1" w:evenVBand="0" w:oddHBand="0" w:evenHBand="0" w:firstRowFirstColumn="0" w:firstRowLastColumn="0" w:lastRowFirstColumn="0" w:lastRowLastColumn="0"/>
            <w:tcW w:w="551" w:type="pct"/>
          </w:tcPr>
          <w:p w14:paraId="0450FD7D"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32194C0C" w14:textId="77777777" w:rsidR="005E6D06" w:rsidRPr="00726AC5" w:rsidRDefault="005E6D06" w:rsidP="0003762C">
            <w:pPr>
              <w:pStyle w:val="Tabletextright"/>
            </w:pPr>
            <w:r>
              <w:t>9 083</w:t>
            </w:r>
          </w:p>
        </w:tc>
        <w:tc>
          <w:tcPr>
            <w:cnfStyle w:val="000010000000" w:firstRow="0" w:lastRow="0" w:firstColumn="0" w:lastColumn="0" w:oddVBand="1" w:evenVBand="0" w:oddHBand="0" w:evenHBand="0" w:firstRowFirstColumn="0" w:firstRowLastColumn="0" w:lastRowFirstColumn="0" w:lastRowLastColumn="0"/>
            <w:tcW w:w="600" w:type="pct"/>
          </w:tcPr>
          <w:p w14:paraId="0F874593" w14:textId="77777777" w:rsidR="005E6D06" w:rsidRPr="00726AC5" w:rsidRDefault="005E6D06" w:rsidP="0003762C">
            <w:pPr>
              <w:pStyle w:val="Tabletextright"/>
            </w:pPr>
            <w:r w:rsidRPr="00206384">
              <w:t>5</w:t>
            </w:r>
            <w:r w:rsidRPr="00206384">
              <w:rPr>
                <w:rFonts w:ascii="Calibri" w:hAnsi="Calibri" w:cs="Calibri"/>
              </w:rPr>
              <w:t> </w:t>
            </w:r>
            <w:r w:rsidRPr="00206384">
              <w:t>250</w:t>
            </w:r>
          </w:p>
        </w:tc>
        <w:tc>
          <w:tcPr>
            <w:cnfStyle w:val="000001000000" w:firstRow="0" w:lastRow="0" w:firstColumn="0" w:lastColumn="0" w:oddVBand="0" w:evenVBand="1" w:oddHBand="0" w:evenHBand="0" w:firstRowFirstColumn="0" w:firstRowLastColumn="0" w:lastRowFirstColumn="0" w:lastRowLastColumn="0"/>
            <w:tcW w:w="751" w:type="pct"/>
          </w:tcPr>
          <w:p w14:paraId="5384CA61" w14:textId="77777777" w:rsidR="005E6D06" w:rsidRPr="00FF631E" w:rsidRDefault="005E6D06" w:rsidP="0003762C">
            <w:pPr>
              <w:pStyle w:val="Tabletextright"/>
            </w:pPr>
            <w:r>
              <w:t>73</w:t>
            </w:r>
          </w:p>
        </w:tc>
        <w:tc>
          <w:tcPr>
            <w:cnfStyle w:val="000010000000" w:firstRow="0" w:lastRow="0" w:firstColumn="0" w:lastColumn="0" w:oddVBand="1" w:evenVBand="0" w:oddHBand="0" w:evenHBand="0" w:firstRowFirstColumn="0" w:firstRowLastColumn="0" w:lastRowFirstColumn="0" w:lastRowLastColumn="0"/>
            <w:tcW w:w="498" w:type="pct"/>
          </w:tcPr>
          <w:p w14:paraId="2854CB00" w14:textId="77777777" w:rsidR="005E6D06" w:rsidRPr="00726AC5" w:rsidRDefault="005E6D06" w:rsidP="0003762C">
            <w:pPr>
              <w:pStyle w:val="TargetMet"/>
              <w:rPr>
                <w:rFonts w:eastAsiaTheme="minorEastAsia" w:cstheme="minorBidi"/>
                <w:szCs w:val="16"/>
              </w:rPr>
            </w:pPr>
          </w:p>
        </w:tc>
      </w:tr>
      <w:tr w:rsidR="005E6D06" w:rsidRPr="00726AC5" w14:paraId="00368901"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0B89BAF1" w14:textId="77777777" w:rsidR="005E6D06" w:rsidRPr="00726AC5" w:rsidRDefault="005E6D06" w:rsidP="0003762C">
            <w:pPr>
              <w:pStyle w:val="Tabletext"/>
            </w:pPr>
            <w:bookmarkStart w:id="42" w:name="_Hlk5894407"/>
            <w:r w:rsidRPr="00206384">
              <w:t>Reviews, investigations or advisory projects</w:t>
            </w:r>
          </w:p>
          <w:p w14:paraId="3DD57503" w14:textId="77777777" w:rsidR="005E6D06" w:rsidRPr="00726AC5" w:rsidRDefault="005E6D06" w:rsidP="0003762C">
            <w:pPr>
              <w:pStyle w:val="Tabletextnotes"/>
            </w:pPr>
            <w:r w:rsidRPr="3D38C8B4">
              <w:t>The higher 2021-22 actual is due to the inclusion of the five yearly Port of Melbourne pricing review.</w:t>
            </w:r>
          </w:p>
        </w:tc>
        <w:tc>
          <w:tcPr>
            <w:cnfStyle w:val="000010000000" w:firstRow="0" w:lastRow="0" w:firstColumn="0" w:lastColumn="0" w:oddVBand="1" w:evenVBand="0" w:oddHBand="0" w:evenHBand="0" w:firstRowFirstColumn="0" w:firstRowLastColumn="0" w:lastRowFirstColumn="0" w:lastRowLastColumn="0"/>
            <w:tcW w:w="551" w:type="pct"/>
          </w:tcPr>
          <w:p w14:paraId="40F6B62D"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53B7BE21" w14:textId="77777777" w:rsidR="005E6D06" w:rsidRPr="00726AC5" w:rsidRDefault="005E6D06" w:rsidP="0003762C">
            <w:pPr>
              <w:pStyle w:val="Tabletextright"/>
            </w:pPr>
            <w:r>
              <w:t>3</w:t>
            </w:r>
          </w:p>
        </w:tc>
        <w:tc>
          <w:tcPr>
            <w:cnfStyle w:val="000010000000" w:firstRow="0" w:lastRow="0" w:firstColumn="0" w:lastColumn="0" w:oddVBand="1" w:evenVBand="0" w:oddHBand="0" w:evenHBand="0" w:firstRowFirstColumn="0" w:firstRowLastColumn="0" w:lastRowFirstColumn="0" w:lastRowLastColumn="0"/>
            <w:tcW w:w="600" w:type="pct"/>
          </w:tcPr>
          <w:p w14:paraId="4B05D367" w14:textId="77777777" w:rsidR="005E6D06" w:rsidRPr="00726AC5" w:rsidRDefault="005E6D06" w:rsidP="0003762C">
            <w:pPr>
              <w:pStyle w:val="Tabletextright"/>
            </w:pPr>
            <w:r w:rsidRPr="00206384">
              <w:t>2</w:t>
            </w:r>
          </w:p>
        </w:tc>
        <w:tc>
          <w:tcPr>
            <w:cnfStyle w:val="000001000000" w:firstRow="0" w:lastRow="0" w:firstColumn="0" w:lastColumn="0" w:oddVBand="0" w:evenVBand="1" w:oddHBand="0" w:evenHBand="0" w:firstRowFirstColumn="0" w:firstRowLastColumn="0" w:lastRowFirstColumn="0" w:lastRowLastColumn="0"/>
            <w:tcW w:w="751" w:type="pct"/>
          </w:tcPr>
          <w:p w14:paraId="398BE0F9" w14:textId="77777777" w:rsidR="005E6D06" w:rsidRPr="00FF631E" w:rsidRDefault="005E6D06" w:rsidP="0003762C">
            <w:pPr>
              <w:pStyle w:val="Tabletextright"/>
            </w:pPr>
            <w:r>
              <w:t>50</w:t>
            </w:r>
          </w:p>
        </w:tc>
        <w:tc>
          <w:tcPr>
            <w:cnfStyle w:val="000010000000" w:firstRow="0" w:lastRow="0" w:firstColumn="0" w:lastColumn="0" w:oddVBand="1" w:evenVBand="0" w:oddHBand="0" w:evenHBand="0" w:firstRowFirstColumn="0" w:firstRowLastColumn="0" w:lastRowFirstColumn="0" w:lastRowLastColumn="0"/>
            <w:tcW w:w="498" w:type="pct"/>
          </w:tcPr>
          <w:p w14:paraId="46428008" w14:textId="77777777" w:rsidR="005E6D06" w:rsidRPr="00726AC5" w:rsidRDefault="005E6D06" w:rsidP="0003762C">
            <w:pPr>
              <w:pStyle w:val="TargetMet"/>
              <w:rPr>
                <w:rFonts w:eastAsiaTheme="minorEastAsia" w:cstheme="minorBidi"/>
                <w:szCs w:val="16"/>
              </w:rPr>
            </w:pPr>
          </w:p>
        </w:tc>
      </w:tr>
      <w:tr w:rsidR="005E6D06" w:rsidRPr="00726AC5" w14:paraId="3E506B6E"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47329386" w14:textId="77777777" w:rsidR="005E6D06" w:rsidRPr="00726AC5" w:rsidRDefault="005E6D06" w:rsidP="0003762C">
            <w:pPr>
              <w:pStyle w:val="Tabletext"/>
            </w:pPr>
            <w:r w:rsidRPr="00206384">
              <w:t>Compliance and enforcement activities – energy</w:t>
            </w:r>
          </w:p>
          <w:p w14:paraId="7A52634E" w14:textId="77777777" w:rsidR="005E6D06" w:rsidRPr="00726AC5" w:rsidRDefault="005E6D06" w:rsidP="0003762C">
            <w:pPr>
              <w:pStyle w:val="Tabletextnotes"/>
            </w:pPr>
            <w:r w:rsidRPr="1D6D1D5E">
              <w:t>The higher 2021-22 actual is due to increased capability of the Commission to deliver compliance and enforcement actions, an increase in compliance activities and several large enforcement matters that were concluded.</w:t>
            </w:r>
          </w:p>
        </w:tc>
        <w:tc>
          <w:tcPr>
            <w:cnfStyle w:val="000010000000" w:firstRow="0" w:lastRow="0" w:firstColumn="0" w:lastColumn="0" w:oddVBand="1" w:evenVBand="0" w:oddHBand="0" w:evenHBand="0" w:firstRowFirstColumn="0" w:firstRowLastColumn="0" w:lastRowFirstColumn="0" w:lastRowLastColumn="0"/>
            <w:tcW w:w="551" w:type="pct"/>
          </w:tcPr>
          <w:p w14:paraId="45B89794"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559BE680" w14:textId="77777777" w:rsidR="005E6D06" w:rsidRPr="00726AC5" w:rsidRDefault="005E6D06" w:rsidP="0003762C">
            <w:pPr>
              <w:pStyle w:val="Tabletextright"/>
            </w:pPr>
            <w:r>
              <w:t>855</w:t>
            </w:r>
          </w:p>
        </w:tc>
        <w:tc>
          <w:tcPr>
            <w:cnfStyle w:val="000010000000" w:firstRow="0" w:lastRow="0" w:firstColumn="0" w:lastColumn="0" w:oddVBand="1" w:evenVBand="0" w:oddHBand="0" w:evenHBand="0" w:firstRowFirstColumn="0" w:firstRowLastColumn="0" w:lastRowFirstColumn="0" w:lastRowLastColumn="0"/>
            <w:tcW w:w="600" w:type="pct"/>
          </w:tcPr>
          <w:p w14:paraId="58E69F41" w14:textId="77777777" w:rsidR="005E6D06" w:rsidRPr="00726AC5" w:rsidRDefault="005E6D06" w:rsidP="0003762C">
            <w:pPr>
              <w:pStyle w:val="Tabletextright"/>
            </w:pPr>
            <w:r w:rsidRPr="00206384">
              <w:t>150</w:t>
            </w:r>
          </w:p>
        </w:tc>
        <w:tc>
          <w:tcPr>
            <w:cnfStyle w:val="000001000000" w:firstRow="0" w:lastRow="0" w:firstColumn="0" w:lastColumn="0" w:oddVBand="0" w:evenVBand="1" w:oddHBand="0" w:evenHBand="0" w:firstRowFirstColumn="0" w:firstRowLastColumn="0" w:lastRowFirstColumn="0" w:lastRowLastColumn="0"/>
            <w:tcW w:w="751" w:type="pct"/>
          </w:tcPr>
          <w:p w14:paraId="227869E4" w14:textId="77777777" w:rsidR="005E6D06" w:rsidRPr="00FF631E" w:rsidRDefault="005E6D06" w:rsidP="0003762C">
            <w:pPr>
              <w:pStyle w:val="Tabletextright"/>
            </w:pPr>
            <w:r>
              <w:t>470</w:t>
            </w:r>
          </w:p>
        </w:tc>
        <w:tc>
          <w:tcPr>
            <w:cnfStyle w:val="000010000000" w:firstRow="0" w:lastRow="0" w:firstColumn="0" w:lastColumn="0" w:oddVBand="1" w:evenVBand="0" w:oddHBand="0" w:evenHBand="0" w:firstRowFirstColumn="0" w:firstRowLastColumn="0" w:lastRowFirstColumn="0" w:lastRowLastColumn="0"/>
            <w:tcW w:w="498" w:type="pct"/>
          </w:tcPr>
          <w:p w14:paraId="00830B2D" w14:textId="77777777" w:rsidR="005E6D06" w:rsidRPr="00726AC5" w:rsidRDefault="005E6D06" w:rsidP="0003762C">
            <w:pPr>
              <w:pStyle w:val="TargetMet"/>
              <w:rPr>
                <w:rFonts w:eastAsiaTheme="minorEastAsia" w:cstheme="minorBidi"/>
                <w:szCs w:val="16"/>
              </w:rPr>
            </w:pPr>
          </w:p>
        </w:tc>
      </w:tr>
      <w:tr w:rsidR="005E6D06" w:rsidRPr="00726AC5" w14:paraId="0018AE8E"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2E3629A3" w14:textId="77777777" w:rsidR="005E6D06" w:rsidRPr="00726AC5" w:rsidRDefault="005E6D06" w:rsidP="0003762C">
            <w:pPr>
              <w:pStyle w:val="Tabletext"/>
            </w:pPr>
            <w:r w:rsidRPr="00206384">
              <w:t>Setting of regulated price and tariffs</w:t>
            </w:r>
          </w:p>
          <w:p w14:paraId="6EE82CE0" w14:textId="77777777" w:rsidR="005E6D06" w:rsidRPr="00726AC5" w:rsidRDefault="005E6D06" w:rsidP="0003762C">
            <w:pPr>
              <w:pStyle w:val="Tabletextnotes"/>
            </w:pPr>
            <w:r w:rsidRPr="3D38C8B4">
              <w:t>The higher 2021-22 actual is due to additional Victorian Default Offer prices being set in the financial year.</w:t>
            </w:r>
          </w:p>
        </w:tc>
        <w:tc>
          <w:tcPr>
            <w:cnfStyle w:val="000010000000" w:firstRow="0" w:lastRow="0" w:firstColumn="0" w:lastColumn="0" w:oddVBand="1" w:evenVBand="0" w:oddHBand="0" w:evenHBand="0" w:firstRowFirstColumn="0" w:firstRowLastColumn="0" w:lastRowFirstColumn="0" w:lastRowLastColumn="0"/>
            <w:tcW w:w="551" w:type="pct"/>
          </w:tcPr>
          <w:p w14:paraId="5C0E8555"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341E06BD" w14:textId="77777777" w:rsidR="005E6D06" w:rsidRPr="00726AC5" w:rsidRDefault="005E6D06" w:rsidP="0003762C">
            <w:pPr>
              <w:pStyle w:val="Tabletextright"/>
            </w:pPr>
            <w:r>
              <w:t>31</w:t>
            </w:r>
          </w:p>
        </w:tc>
        <w:tc>
          <w:tcPr>
            <w:cnfStyle w:val="000010000000" w:firstRow="0" w:lastRow="0" w:firstColumn="0" w:lastColumn="0" w:oddVBand="1" w:evenVBand="0" w:oddHBand="0" w:evenHBand="0" w:firstRowFirstColumn="0" w:firstRowLastColumn="0" w:lastRowFirstColumn="0" w:lastRowLastColumn="0"/>
            <w:tcW w:w="600" w:type="pct"/>
          </w:tcPr>
          <w:p w14:paraId="7EF559F9" w14:textId="77777777" w:rsidR="005E6D06" w:rsidRPr="00726AC5" w:rsidRDefault="005E6D06" w:rsidP="0003762C">
            <w:pPr>
              <w:pStyle w:val="Tabletextright"/>
            </w:pPr>
            <w:r w:rsidRPr="00206384">
              <w:t>15</w:t>
            </w:r>
          </w:p>
        </w:tc>
        <w:tc>
          <w:tcPr>
            <w:cnfStyle w:val="000001000000" w:firstRow="0" w:lastRow="0" w:firstColumn="0" w:lastColumn="0" w:oddVBand="0" w:evenVBand="1" w:oddHBand="0" w:evenHBand="0" w:firstRowFirstColumn="0" w:firstRowLastColumn="0" w:lastRowFirstColumn="0" w:lastRowLastColumn="0"/>
            <w:tcW w:w="751" w:type="pct"/>
          </w:tcPr>
          <w:p w14:paraId="25899314" w14:textId="77777777" w:rsidR="005E6D06" w:rsidRPr="00FF631E" w:rsidRDefault="005E6D06" w:rsidP="0003762C">
            <w:pPr>
              <w:pStyle w:val="Tabletextright"/>
            </w:pPr>
            <w:r>
              <w:t>107</w:t>
            </w:r>
          </w:p>
        </w:tc>
        <w:tc>
          <w:tcPr>
            <w:cnfStyle w:val="000010000000" w:firstRow="0" w:lastRow="0" w:firstColumn="0" w:lastColumn="0" w:oddVBand="1" w:evenVBand="0" w:oddHBand="0" w:evenHBand="0" w:firstRowFirstColumn="0" w:firstRowLastColumn="0" w:lastRowFirstColumn="0" w:lastRowLastColumn="0"/>
            <w:tcW w:w="498" w:type="pct"/>
          </w:tcPr>
          <w:p w14:paraId="29DC3637" w14:textId="77777777" w:rsidR="005E6D06" w:rsidRPr="00726AC5" w:rsidRDefault="005E6D06" w:rsidP="0003762C">
            <w:pPr>
              <w:pStyle w:val="TargetMet"/>
              <w:rPr>
                <w:rFonts w:eastAsiaTheme="minorEastAsia" w:cstheme="minorBidi"/>
                <w:szCs w:val="16"/>
              </w:rPr>
            </w:pPr>
          </w:p>
        </w:tc>
      </w:tr>
      <w:bookmarkEnd w:id="42"/>
      <w:tr w:rsidR="005E6D06" w:rsidRPr="00726AC5" w14:paraId="4C7E5D32"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4DED3781" w14:textId="77777777" w:rsidR="005E6D06" w:rsidRPr="00726AC5" w:rsidRDefault="005E6D06" w:rsidP="0003762C">
            <w:pPr>
              <w:pStyle w:val="Tabletextmeasure"/>
            </w:pPr>
            <w:r w:rsidRPr="00726AC5">
              <w:t>Quality</w:t>
            </w:r>
          </w:p>
        </w:tc>
        <w:tc>
          <w:tcPr>
            <w:cnfStyle w:val="000010000000" w:firstRow="0" w:lastRow="0" w:firstColumn="0" w:lastColumn="0" w:oddVBand="1" w:evenVBand="0" w:oddHBand="0" w:evenHBand="0" w:firstRowFirstColumn="0" w:firstRowLastColumn="0" w:lastRowFirstColumn="0" w:lastRowLastColumn="0"/>
            <w:tcW w:w="551" w:type="pct"/>
          </w:tcPr>
          <w:p w14:paraId="2077395E" w14:textId="77777777" w:rsidR="005E6D06" w:rsidRPr="00726AC5"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18E082AC"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7801CACF" w14:textId="77777777" w:rsidR="005E6D06" w:rsidRPr="00726AC5"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77CE6E97"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98" w:type="pct"/>
          </w:tcPr>
          <w:p w14:paraId="45759FC0" w14:textId="77777777" w:rsidR="005E6D06" w:rsidRPr="00726AC5" w:rsidRDefault="005E6D06" w:rsidP="0003762C">
            <w:pPr>
              <w:pStyle w:val="Tabletextright"/>
            </w:pPr>
          </w:p>
        </w:tc>
      </w:tr>
      <w:tr w:rsidR="005E6D06" w:rsidRPr="00726AC5" w14:paraId="6D18A45E"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26CA15D7" w14:textId="77777777" w:rsidR="005E6D06" w:rsidRPr="00726AC5" w:rsidRDefault="005E6D06" w:rsidP="0003762C">
            <w:pPr>
              <w:pStyle w:val="Tabletext"/>
            </w:pPr>
            <w:r w:rsidRPr="00206384">
              <w:t>Decisions overturned on review or appeal</w:t>
            </w:r>
          </w:p>
        </w:tc>
        <w:tc>
          <w:tcPr>
            <w:cnfStyle w:val="000010000000" w:firstRow="0" w:lastRow="0" w:firstColumn="0" w:lastColumn="0" w:oddVBand="1" w:evenVBand="0" w:oddHBand="0" w:evenHBand="0" w:firstRowFirstColumn="0" w:firstRowLastColumn="0" w:lastRowFirstColumn="0" w:lastRowLastColumn="0"/>
            <w:tcW w:w="551" w:type="pct"/>
          </w:tcPr>
          <w:p w14:paraId="31B4A84E" w14:textId="77777777" w:rsidR="005E6D06" w:rsidRPr="00726AC5"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9" w:type="pct"/>
          </w:tcPr>
          <w:p w14:paraId="7AA991F2" w14:textId="77777777" w:rsidR="005E6D06" w:rsidRPr="00726AC5" w:rsidRDefault="005E6D06" w:rsidP="0003762C">
            <w:pPr>
              <w:pStyle w:val="Tabletextright"/>
            </w:pPr>
            <w:r>
              <w:t>0</w:t>
            </w:r>
          </w:p>
        </w:tc>
        <w:tc>
          <w:tcPr>
            <w:cnfStyle w:val="000010000000" w:firstRow="0" w:lastRow="0" w:firstColumn="0" w:lastColumn="0" w:oddVBand="1" w:evenVBand="0" w:oddHBand="0" w:evenHBand="0" w:firstRowFirstColumn="0" w:firstRowLastColumn="0" w:lastRowFirstColumn="0" w:lastRowLastColumn="0"/>
            <w:tcW w:w="600" w:type="pct"/>
          </w:tcPr>
          <w:p w14:paraId="5650FA68" w14:textId="77777777" w:rsidR="005E6D06" w:rsidRPr="00726AC5" w:rsidRDefault="005E6D06" w:rsidP="0003762C">
            <w:pPr>
              <w:pStyle w:val="Tabletextright"/>
            </w:pPr>
            <w:r w:rsidRPr="00206384">
              <w:t>0</w:t>
            </w:r>
          </w:p>
        </w:tc>
        <w:tc>
          <w:tcPr>
            <w:cnfStyle w:val="000001000000" w:firstRow="0" w:lastRow="0" w:firstColumn="0" w:lastColumn="0" w:oddVBand="0" w:evenVBand="1" w:oddHBand="0" w:evenHBand="0" w:firstRowFirstColumn="0" w:firstRowLastColumn="0" w:lastRowFirstColumn="0" w:lastRowLastColumn="0"/>
            <w:tcW w:w="751" w:type="pct"/>
          </w:tcPr>
          <w:p w14:paraId="7BA34D9B" w14:textId="6678D98D" w:rsidR="005E6D06" w:rsidRPr="00726AC5"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8" w:type="pct"/>
          </w:tcPr>
          <w:p w14:paraId="42E52DBE" w14:textId="77777777" w:rsidR="005E6D06" w:rsidRPr="00726AC5" w:rsidRDefault="005E6D06" w:rsidP="0003762C">
            <w:pPr>
              <w:pStyle w:val="TargetMet"/>
              <w:rPr>
                <w:rFonts w:eastAsiaTheme="minorEastAsia" w:cstheme="minorBidi"/>
                <w:szCs w:val="16"/>
              </w:rPr>
            </w:pPr>
          </w:p>
        </w:tc>
      </w:tr>
      <w:tr w:rsidR="005E6D06" w:rsidRPr="00726AC5" w14:paraId="6A72DCED"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65669BE3" w14:textId="77777777" w:rsidR="005E6D06" w:rsidRPr="00726AC5" w:rsidRDefault="005E6D06" w:rsidP="0003762C">
            <w:pPr>
              <w:pStyle w:val="Tabletextmeasure"/>
            </w:pPr>
            <w:r w:rsidRPr="00726AC5">
              <w:t>Timeliness</w:t>
            </w:r>
          </w:p>
        </w:tc>
        <w:tc>
          <w:tcPr>
            <w:cnfStyle w:val="000010000000" w:firstRow="0" w:lastRow="0" w:firstColumn="0" w:lastColumn="0" w:oddVBand="1" w:evenVBand="0" w:oddHBand="0" w:evenHBand="0" w:firstRowFirstColumn="0" w:firstRowLastColumn="0" w:lastRowFirstColumn="0" w:lastRowLastColumn="0"/>
            <w:tcW w:w="551" w:type="pct"/>
          </w:tcPr>
          <w:p w14:paraId="2C77497A" w14:textId="77777777" w:rsidR="005E6D06" w:rsidRPr="00726AC5"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774AAA61"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06773C02" w14:textId="77777777" w:rsidR="005E6D06" w:rsidRPr="004F433A"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2745DA71"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98" w:type="pct"/>
          </w:tcPr>
          <w:p w14:paraId="3DD9DFFE" w14:textId="77777777" w:rsidR="005E6D06" w:rsidRPr="00726AC5" w:rsidRDefault="005E6D06" w:rsidP="0003762C">
            <w:pPr>
              <w:pStyle w:val="Tabletextright"/>
            </w:pPr>
          </w:p>
        </w:tc>
      </w:tr>
      <w:tr w:rsidR="005E6D06" w:rsidRPr="00726AC5" w14:paraId="6ACFAC64"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53925F24" w14:textId="77777777" w:rsidR="005E6D06" w:rsidRPr="00726AC5" w:rsidRDefault="005E6D06" w:rsidP="0003762C">
            <w:pPr>
              <w:pStyle w:val="Tabletext"/>
            </w:pPr>
            <w:r w:rsidRPr="00206384">
              <w:t>Delivery of major milestones within agreed timelines</w:t>
            </w:r>
          </w:p>
        </w:tc>
        <w:tc>
          <w:tcPr>
            <w:cnfStyle w:val="000010000000" w:firstRow="0" w:lastRow="0" w:firstColumn="0" w:lastColumn="0" w:oddVBand="1" w:evenVBand="0" w:oddHBand="0" w:evenHBand="0" w:firstRowFirstColumn="0" w:firstRowLastColumn="0" w:lastRowFirstColumn="0" w:lastRowLastColumn="0"/>
            <w:tcW w:w="551" w:type="pct"/>
          </w:tcPr>
          <w:p w14:paraId="3158C943" w14:textId="77777777" w:rsidR="005E6D06" w:rsidRPr="00726AC5"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49" w:type="pct"/>
          </w:tcPr>
          <w:p w14:paraId="362DD95F" w14:textId="77777777" w:rsidR="005E6D06" w:rsidRPr="00726AC5"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17F8D6AC" w14:textId="77777777" w:rsidR="005E6D06" w:rsidRPr="00726AC5"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751" w:type="pct"/>
          </w:tcPr>
          <w:p w14:paraId="40505110" w14:textId="280513BC" w:rsidR="005E6D06" w:rsidRPr="00726AC5" w:rsidRDefault="008D2744"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8" w:type="pct"/>
          </w:tcPr>
          <w:p w14:paraId="64429EB7" w14:textId="77777777" w:rsidR="005E6D06" w:rsidRPr="00726AC5" w:rsidRDefault="005E6D06" w:rsidP="0003762C">
            <w:pPr>
              <w:pStyle w:val="TargetMet"/>
              <w:rPr>
                <w:rFonts w:eastAsiaTheme="minorEastAsia" w:cstheme="minorBidi"/>
                <w:szCs w:val="16"/>
              </w:rPr>
            </w:pPr>
          </w:p>
        </w:tc>
      </w:tr>
      <w:tr w:rsidR="005E6D06" w:rsidRPr="00726AC5" w14:paraId="119C8E0A"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3C157755" w14:textId="77777777" w:rsidR="005E6D06" w:rsidRPr="00726AC5" w:rsidRDefault="005E6D06" w:rsidP="0003762C">
            <w:pPr>
              <w:pStyle w:val="Tabletextmeasure"/>
            </w:pPr>
            <w:bookmarkStart w:id="43" w:name="_Hlk83024813"/>
            <w:r w:rsidRPr="00726AC5">
              <w:t>Cost</w:t>
            </w:r>
          </w:p>
        </w:tc>
        <w:tc>
          <w:tcPr>
            <w:cnfStyle w:val="000010000000" w:firstRow="0" w:lastRow="0" w:firstColumn="0" w:lastColumn="0" w:oddVBand="1" w:evenVBand="0" w:oddHBand="0" w:evenHBand="0" w:firstRowFirstColumn="0" w:firstRowLastColumn="0" w:lastRowFirstColumn="0" w:lastRowLastColumn="0"/>
            <w:tcW w:w="551" w:type="pct"/>
          </w:tcPr>
          <w:p w14:paraId="1E8FCD39" w14:textId="77777777" w:rsidR="005E6D06" w:rsidRPr="00726AC5"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0DC0D947"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3A5C3CE7" w14:textId="77777777" w:rsidR="005E6D06" w:rsidRPr="00726AC5"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7F994806" w14:textId="77777777" w:rsidR="005E6D06" w:rsidRPr="00726AC5"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98" w:type="pct"/>
          </w:tcPr>
          <w:p w14:paraId="366D13C7" w14:textId="77777777" w:rsidR="005E6D06" w:rsidRDefault="005E6D06" w:rsidP="0003762C">
            <w:pPr>
              <w:pStyle w:val="Tabletextright"/>
            </w:pPr>
          </w:p>
        </w:tc>
      </w:tr>
      <w:tr w:rsidR="005E6D06" w:rsidRPr="00726AC5" w14:paraId="6D1942D4" w14:textId="77777777" w:rsidTr="0003762C">
        <w:tc>
          <w:tcPr>
            <w:cnfStyle w:val="001000000000" w:firstRow="0" w:lastRow="0" w:firstColumn="1" w:lastColumn="0" w:oddVBand="0" w:evenVBand="0" w:oddHBand="0" w:evenHBand="0" w:firstRowFirstColumn="0" w:firstRowLastColumn="0" w:lastRowFirstColumn="0" w:lastRowLastColumn="0"/>
            <w:tcW w:w="2051" w:type="pct"/>
          </w:tcPr>
          <w:p w14:paraId="3E01D9D1" w14:textId="77777777" w:rsidR="005E6D06" w:rsidRPr="00726AC5" w:rsidRDefault="005E6D06" w:rsidP="0003762C">
            <w:pPr>
              <w:pStyle w:val="Tabletext"/>
            </w:pPr>
            <w:bookmarkStart w:id="44" w:name="_Hlk35004782"/>
            <w:r w:rsidRPr="00726AC5">
              <w:t>Total output cost</w:t>
            </w:r>
          </w:p>
          <w:p w14:paraId="680E0C00" w14:textId="7352B8AE" w:rsidR="005E6D06" w:rsidRPr="00726AC5" w:rsidRDefault="005E6D06" w:rsidP="0003762C">
            <w:pPr>
              <w:pStyle w:val="Tabletextnotes"/>
            </w:pPr>
            <w:r w:rsidRPr="00C7165E">
              <w:t xml:space="preserve">The higher actual reflects funding provided after the published budget for programs such as </w:t>
            </w:r>
            <w:r w:rsidR="00C96B47">
              <w:t xml:space="preserve">the </w:t>
            </w:r>
            <w:r w:rsidRPr="00C7165E">
              <w:t>Expansion of Regulatory Activities of the Essential Services Commission. Furthermore, there were expenses relating to software impairment and funding carried over from the previous financial year that resulted in the higher actual output cost.</w:t>
            </w:r>
          </w:p>
        </w:tc>
        <w:tc>
          <w:tcPr>
            <w:cnfStyle w:val="000010000000" w:firstRow="0" w:lastRow="0" w:firstColumn="0" w:lastColumn="0" w:oddVBand="1" w:evenVBand="0" w:oddHBand="0" w:evenHBand="0" w:firstRowFirstColumn="0" w:firstRowLastColumn="0" w:lastRowFirstColumn="0" w:lastRowLastColumn="0"/>
            <w:tcW w:w="551" w:type="pct"/>
          </w:tcPr>
          <w:p w14:paraId="7DEF5D79" w14:textId="77777777" w:rsidR="005E6D06" w:rsidRPr="00726AC5" w:rsidRDefault="005E6D06" w:rsidP="0003762C">
            <w:pPr>
              <w:pStyle w:val="Tabletextcentred"/>
            </w:pPr>
            <w:r w:rsidRPr="00726AC5">
              <w:t>$ million</w:t>
            </w:r>
          </w:p>
        </w:tc>
        <w:tc>
          <w:tcPr>
            <w:cnfStyle w:val="000001000000" w:firstRow="0" w:lastRow="0" w:firstColumn="0" w:lastColumn="0" w:oddVBand="0" w:evenVBand="1" w:oddHBand="0" w:evenHBand="0" w:firstRowFirstColumn="0" w:firstRowLastColumn="0" w:lastRowFirstColumn="0" w:lastRowLastColumn="0"/>
            <w:tcW w:w="549" w:type="pct"/>
          </w:tcPr>
          <w:p w14:paraId="62E1E65D" w14:textId="0D15BAAA" w:rsidR="005E6D06" w:rsidRPr="00C7165E" w:rsidRDefault="005E6D06" w:rsidP="0003762C">
            <w:pPr>
              <w:pStyle w:val="Tabletextright"/>
            </w:pPr>
            <w:r w:rsidRPr="00C7165E">
              <w:t>36.</w:t>
            </w:r>
            <w:r w:rsidR="005E275E">
              <w:t>4</w:t>
            </w:r>
          </w:p>
        </w:tc>
        <w:tc>
          <w:tcPr>
            <w:cnfStyle w:val="000010000000" w:firstRow="0" w:lastRow="0" w:firstColumn="0" w:lastColumn="0" w:oddVBand="1" w:evenVBand="0" w:oddHBand="0" w:evenHBand="0" w:firstRowFirstColumn="0" w:firstRowLastColumn="0" w:lastRowFirstColumn="0" w:lastRowLastColumn="0"/>
            <w:tcW w:w="600" w:type="pct"/>
          </w:tcPr>
          <w:p w14:paraId="0F4F5DEC" w14:textId="77777777" w:rsidR="005E6D06" w:rsidRPr="00F73B54" w:rsidRDefault="005E6D06" w:rsidP="0003762C">
            <w:pPr>
              <w:pStyle w:val="Tabletextright"/>
            </w:pPr>
            <w:r w:rsidRPr="00F73B54">
              <w:t>31.7</w:t>
            </w:r>
          </w:p>
        </w:tc>
        <w:tc>
          <w:tcPr>
            <w:cnfStyle w:val="000001000000" w:firstRow="0" w:lastRow="0" w:firstColumn="0" w:lastColumn="0" w:oddVBand="0" w:evenVBand="1" w:oddHBand="0" w:evenHBand="0" w:firstRowFirstColumn="0" w:firstRowLastColumn="0" w:lastRowFirstColumn="0" w:lastRowLastColumn="0"/>
            <w:tcW w:w="751" w:type="pct"/>
          </w:tcPr>
          <w:p w14:paraId="72D2DBEE" w14:textId="3FE56B4F" w:rsidR="005E6D06" w:rsidRPr="00726AC5" w:rsidRDefault="005E6D06" w:rsidP="0003762C">
            <w:pPr>
              <w:pStyle w:val="Tabletextright"/>
            </w:pPr>
            <w:r>
              <w:t>15</w:t>
            </w:r>
          </w:p>
        </w:tc>
        <w:tc>
          <w:tcPr>
            <w:cnfStyle w:val="000010000000" w:firstRow="0" w:lastRow="0" w:firstColumn="0" w:lastColumn="0" w:oddVBand="1" w:evenVBand="0" w:oddHBand="0" w:evenHBand="0" w:firstRowFirstColumn="0" w:firstRowLastColumn="0" w:lastRowFirstColumn="0" w:lastRowLastColumn="0"/>
            <w:tcW w:w="498" w:type="pct"/>
          </w:tcPr>
          <w:p w14:paraId="1E4C3851" w14:textId="77777777" w:rsidR="005E6D06" w:rsidRDefault="005E6D06" w:rsidP="00AE760A">
            <w:pPr>
              <w:pStyle w:val="TargetNotMet50"/>
              <w:rPr>
                <w:rFonts w:eastAsiaTheme="minorEastAsia"/>
              </w:rPr>
            </w:pPr>
          </w:p>
        </w:tc>
      </w:tr>
      <w:bookmarkEnd w:id="41"/>
      <w:bookmarkEnd w:id="43"/>
      <w:bookmarkEnd w:id="44"/>
    </w:tbl>
    <w:p w14:paraId="7D25C330" w14:textId="77777777" w:rsidR="005E6D06" w:rsidRPr="00F65579" w:rsidRDefault="005E6D06" w:rsidP="005E6D06">
      <w:pPr>
        <w:pStyle w:val="Notes"/>
        <w:spacing w:before="0" w:after="0"/>
      </w:pPr>
    </w:p>
    <w:p w14:paraId="2CBDF22A" w14:textId="77777777" w:rsidR="005E6D06" w:rsidRPr="00F65579" w:rsidRDefault="005E6D06" w:rsidP="005E6D06">
      <w:pPr>
        <w:pStyle w:val="Heading3"/>
        <w:pageBreakBefore/>
        <w:rPr>
          <w:rFonts w:cstheme="minorHAnsi"/>
        </w:rPr>
      </w:pPr>
      <w:bookmarkStart w:id="45" w:name="_Hlk83024824"/>
      <w:r w:rsidRPr="00F65579">
        <w:rPr>
          <w:rFonts w:cstheme="minorHAnsi"/>
        </w:rPr>
        <w:lastRenderedPageBreak/>
        <w:t>Invest Victoria</w:t>
      </w:r>
    </w:p>
    <w:bookmarkEnd w:id="45"/>
    <w:p w14:paraId="0DFFF420" w14:textId="77777777" w:rsidR="005E6D06" w:rsidRDefault="005E6D06" w:rsidP="005E6D06">
      <w:r>
        <w:t>This output contributes to the Department's objective to strengthen Victoria's economic performance through facilitating private sector investment in Victoria. This is achieved through a focus on investments that strengthen innovation, productivity, job creation and export growth in Victoria's economy.</w:t>
      </w:r>
    </w:p>
    <w:p w14:paraId="2F453250" w14:textId="77777777" w:rsidR="005E6D06" w:rsidRDefault="005E6D06" w:rsidP="005E6D06">
      <w:r>
        <w:t>This output also provides support and advice to Government on Victoria's long-term economic development, including in relation to:</w:t>
      </w:r>
    </w:p>
    <w:p w14:paraId="0CA7F3DE" w14:textId="77777777" w:rsidR="005E6D06" w:rsidRDefault="005E6D06" w:rsidP="005E6D06">
      <w:pPr>
        <w:pStyle w:val="Bullet"/>
      </w:pPr>
      <w:r>
        <w:t>ensuring Victoria is a leading destination for business, innovation and talent globally</w:t>
      </w:r>
    </w:p>
    <w:p w14:paraId="22434618" w14:textId="77777777" w:rsidR="005E6D06" w:rsidRDefault="005E6D06" w:rsidP="005E6D06">
      <w:pPr>
        <w:pStyle w:val="Bullet"/>
      </w:pPr>
      <w:r>
        <w:t>continuous enhancement on Victoria's approach to investment attraction</w:t>
      </w:r>
    </w:p>
    <w:p w14:paraId="09E4D446" w14:textId="77777777" w:rsidR="005E6D06" w:rsidRDefault="005E6D06" w:rsidP="005E6D06">
      <w:pPr>
        <w:pStyle w:val="Bullet"/>
      </w:pPr>
      <w:r>
        <w:t>enhancing Victoria's business investment environment.</w:t>
      </w:r>
    </w:p>
    <w:tbl>
      <w:tblPr>
        <w:tblStyle w:val="AnnualReportfinancialtable"/>
        <w:tblW w:w="9000" w:type="dxa"/>
        <w:tblLayout w:type="fixed"/>
        <w:tblLook w:val="0280" w:firstRow="0" w:lastRow="0" w:firstColumn="1" w:lastColumn="0" w:noHBand="1" w:noVBand="0"/>
      </w:tblPr>
      <w:tblGrid>
        <w:gridCol w:w="3696"/>
        <w:gridCol w:w="996"/>
        <w:gridCol w:w="986"/>
        <w:gridCol w:w="1078"/>
        <w:gridCol w:w="1346"/>
        <w:gridCol w:w="898"/>
      </w:tblGrid>
      <w:tr w:rsidR="005E6D06" w:rsidRPr="000417C0" w14:paraId="6377F2BF" w14:textId="77777777" w:rsidTr="0003762C">
        <w:tc>
          <w:tcPr>
            <w:cnfStyle w:val="001000000000" w:firstRow="0" w:lastRow="0" w:firstColumn="1" w:lastColumn="0" w:oddVBand="0" w:evenVBand="0" w:oddHBand="0" w:evenHBand="0" w:firstRowFirstColumn="0" w:firstRowLastColumn="0" w:lastRowFirstColumn="0" w:lastRowLastColumn="0"/>
            <w:tcW w:w="2053" w:type="pct"/>
            <w:vAlign w:val="bottom"/>
          </w:tcPr>
          <w:p w14:paraId="2AB034D5" w14:textId="77777777" w:rsidR="005E6D06" w:rsidRPr="000417C0" w:rsidRDefault="005E6D06" w:rsidP="0003762C">
            <w:pPr>
              <w:pStyle w:val="Tabletextheadingleft"/>
            </w:pPr>
            <w:r w:rsidRPr="000417C0">
              <w:t>Performance measures</w:t>
            </w:r>
          </w:p>
        </w:tc>
        <w:tc>
          <w:tcPr>
            <w:cnfStyle w:val="000010000000" w:firstRow="0" w:lastRow="0" w:firstColumn="0" w:lastColumn="0" w:oddVBand="1" w:evenVBand="0" w:oddHBand="0" w:evenHBand="0" w:firstRowFirstColumn="0" w:firstRowLastColumn="0" w:lastRowFirstColumn="0" w:lastRowLastColumn="0"/>
            <w:tcW w:w="553" w:type="pct"/>
            <w:vAlign w:val="bottom"/>
          </w:tcPr>
          <w:p w14:paraId="44E79A15" w14:textId="77777777" w:rsidR="005E6D06" w:rsidRPr="000417C0" w:rsidRDefault="005E6D06" w:rsidP="0003762C">
            <w:pPr>
              <w:pStyle w:val="Tabletextheadingcentred"/>
            </w:pPr>
            <w:r w:rsidRPr="000417C0">
              <w:t>Unit of measure</w:t>
            </w:r>
          </w:p>
        </w:tc>
        <w:tc>
          <w:tcPr>
            <w:cnfStyle w:val="000001000000" w:firstRow="0" w:lastRow="0" w:firstColumn="0" w:lastColumn="0" w:oddVBand="0" w:evenVBand="1" w:oddHBand="0" w:evenHBand="0" w:firstRowFirstColumn="0" w:firstRowLastColumn="0" w:lastRowFirstColumn="0" w:lastRowLastColumn="0"/>
            <w:tcW w:w="548" w:type="pct"/>
            <w:vAlign w:val="bottom"/>
          </w:tcPr>
          <w:p w14:paraId="040EF525" w14:textId="77777777" w:rsidR="005E6D06" w:rsidRPr="00F47D41" w:rsidRDefault="005E6D06" w:rsidP="0003762C">
            <w:pPr>
              <w:pStyle w:val="Tabletextheadingrightbold"/>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599" w:type="pct"/>
            <w:vAlign w:val="bottom"/>
          </w:tcPr>
          <w:p w14:paraId="4CDF33EE" w14:textId="77777777" w:rsidR="005E6D06" w:rsidRPr="00F47D41" w:rsidRDefault="005E6D06" w:rsidP="0003762C">
            <w:pPr>
              <w:pStyle w:val="Tabletextheadingrightbold"/>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748" w:type="pct"/>
            <w:vAlign w:val="bottom"/>
          </w:tcPr>
          <w:p w14:paraId="29D800BD" w14:textId="77777777" w:rsidR="005E6D06" w:rsidRPr="00F47D41" w:rsidRDefault="005E6D06" w:rsidP="0003762C">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499" w:type="pct"/>
            <w:vAlign w:val="bottom"/>
          </w:tcPr>
          <w:p w14:paraId="5EA10CE1" w14:textId="77777777" w:rsidR="005E6D06" w:rsidRPr="00F47D41" w:rsidRDefault="005E6D06" w:rsidP="0003762C">
            <w:pPr>
              <w:pStyle w:val="Tabletextheadingrightbold"/>
            </w:pPr>
            <w:r w:rsidRPr="00EB24A2">
              <w:rPr>
                <w:sz w:val="17"/>
                <w:szCs w:val="17"/>
              </w:rPr>
              <w:t xml:space="preserve">Result </w:t>
            </w:r>
          </w:p>
        </w:tc>
      </w:tr>
      <w:tr w:rsidR="005E6D06" w:rsidRPr="000417C0" w14:paraId="3E50F23E" w14:textId="77777777" w:rsidTr="0003762C">
        <w:tc>
          <w:tcPr>
            <w:cnfStyle w:val="001000000000" w:firstRow="0" w:lastRow="0" w:firstColumn="1" w:lastColumn="0" w:oddVBand="0" w:evenVBand="0" w:oddHBand="0" w:evenHBand="0" w:firstRowFirstColumn="0" w:firstRowLastColumn="0" w:lastRowFirstColumn="0" w:lastRowLastColumn="0"/>
            <w:tcW w:w="2053" w:type="pct"/>
          </w:tcPr>
          <w:p w14:paraId="0BA86F84" w14:textId="77777777" w:rsidR="005E6D06" w:rsidRPr="000417C0" w:rsidRDefault="005E6D06" w:rsidP="0003762C">
            <w:pPr>
              <w:pStyle w:val="Tabletextmeasure"/>
            </w:pPr>
            <w:r w:rsidRPr="000417C0">
              <w:t>Quantity</w:t>
            </w:r>
          </w:p>
        </w:tc>
        <w:tc>
          <w:tcPr>
            <w:cnfStyle w:val="000010000000" w:firstRow="0" w:lastRow="0" w:firstColumn="0" w:lastColumn="0" w:oddVBand="1" w:evenVBand="0" w:oddHBand="0" w:evenHBand="0" w:firstRowFirstColumn="0" w:firstRowLastColumn="0" w:lastRowFirstColumn="0" w:lastRowLastColumn="0"/>
            <w:tcW w:w="553" w:type="pct"/>
          </w:tcPr>
          <w:p w14:paraId="57CAE488"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8" w:type="pct"/>
          </w:tcPr>
          <w:p w14:paraId="1DAE1D7C"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99" w:type="pct"/>
          </w:tcPr>
          <w:p w14:paraId="3BADDCFD"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48" w:type="pct"/>
          </w:tcPr>
          <w:p w14:paraId="18039F91"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99" w:type="pct"/>
          </w:tcPr>
          <w:p w14:paraId="5E0D465B" w14:textId="77777777" w:rsidR="005E6D06" w:rsidRPr="000417C0" w:rsidRDefault="005E6D06" w:rsidP="0003762C">
            <w:pPr>
              <w:pStyle w:val="Tabletextright"/>
            </w:pPr>
          </w:p>
        </w:tc>
      </w:tr>
      <w:tr w:rsidR="005E6D06" w:rsidRPr="000417C0" w14:paraId="3B7AF018" w14:textId="77777777" w:rsidTr="0003762C">
        <w:tc>
          <w:tcPr>
            <w:cnfStyle w:val="001000000000" w:firstRow="0" w:lastRow="0" w:firstColumn="1" w:lastColumn="0" w:oddVBand="0" w:evenVBand="0" w:oddHBand="0" w:evenHBand="0" w:firstRowFirstColumn="0" w:firstRowLastColumn="0" w:lastRowFirstColumn="0" w:lastRowLastColumn="0"/>
            <w:tcW w:w="2053" w:type="pct"/>
          </w:tcPr>
          <w:p w14:paraId="4269FE8E" w14:textId="77777777" w:rsidR="005E6D06" w:rsidRPr="000417C0" w:rsidRDefault="005E6D06" w:rsidP="0003762C">
            <w:pPr>
              <w:pStyle w:val="Tabletext"/>
            </w:pPr>
            <w:r w:rsidRPr="00206384">
              <w:t>Jobs generated from international investment secured through Government facilitation services and assistance</w:t>
            </w:r>
          </w:p>
          <w:p w14:paraId="775752BE" w14:textId="77777777" w:rsidR="005E6D06" w:rsidRPr="000417C0" w:rsidRDefault="005E6D06" w:rsidP="0003762C">
            <w:pPr>
              <w:pStyle w:val="Tabletextnotes"/>
            </w:pPr>
            <w:r w:rsidRPr="2ECBA261">
              <w:t>The higher 2021-22 actual reflects a small number of high yielding projects being secured in a single financial year. As this measure captures Foreign Direct Investment related job creation it may also include outcomes that could be reported in other departments' BP3 jobs facilitation outcomes.</w:t>
            </w:r>
          </w:p>
        </w:tc>
        <w:tc>
          <w:tcPr>
            <w:cnfStyle w:val="000010000000" w:firstRow="0" w:lastRow="0" w:firstColumn="0" w:lastColumn="0" w:oddVBand="1" w:evenVBand="0" w:oddHBand="0" w:evenHBand="0" w:firstRowFirstColumn="0" w:firstRowLastColumn="0" w:lastRowFirstColumn="0" w:lastRowLastColumn="0"/>
            <w:tcW w:w="553" w:type="pct"/>
          </w:tcPr>
          <w:p w14:paraId="6C0E35F6"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48" w:type="pct"/>
          </w:tcPr>
          <w:p w14:paraId="783910C8" w14:textId="77777777" w:rsidR="005E6D06" w:rsidRPr="000417C0" w:rsidRDefault="005E6D06" w:rsidP="0003762C">
            <w:pPr>
              <w:pStyle w:val="Tabletextright"/>
            </w:pPr>
            <w:r>
              <w:t>3 721</w:t>
            </w:r>
          </w:p>
        </w:tc>
        <w:tc>
          <w:tcPr>
            <w:cnfStyle w:val="000010000000" w:firstRow="0" w:lastRow="0" w:firstColumn="0" w:lastColumn="0" w:oddVBand="1" w:evenVBand="0" w:oddHBand="0" w:evenHBand="0" w:firstRowFirstColumn="0" w:firstRowLastColumn="0" w:lastRowFirstColumn="0" w:lastRowLastColumn="0"/>
            <w:tcW w:w="599" w:type="pct"/>
          </w:tcPr>
          <w:p w14:paraId="4045B095" w14:textId="77777777" w:rsidR="005E6D06" w:rsidRPr="000417C0" w:rsidRDefault="005E6D06" w:rsidP="0003762C">
            <w:pPr>
              <w:pStyle w:val="Tabletextright"/>
            </w:pPr>
            <w:r w:rsidRPr="00206384">
              <w:t>1</w:t>
            </w:r>
            <w:r w:rsidRPr="00206384">
              <w:rPr>
                <w:rFonts w:ascii="Calibri" w:hAnsi="Calibri" w:cs="Calibri"/>
              </w:rPr>
              <w:t> </w:t>
            </w:r>
            <w:r w:rsidRPr="00206384">
              <w:t>250</w:t>
            </w:r>
          </w:p>
        </w:tc>
        <w:tc>
          <w:tcPr>
            <w:cnfStyle w:val="000001000000" w:firstRow="0" w:lastRow="0" w:firstColumn="0" w:lastColumn="0" w:oddVBand="0" w:evenVBand="1" w:oddHBand="0" w:evenHBand="0" w:firstRowFirstColumn="0" w:firstRowLastColumn="0" w:lastRowFirstColumn="0" w:lastRowLastColumn="0"/>
            <w:tcW w:w="748" w:type="pct"/>
          </w:tcPr>
          <w:p w14:paraId="4C941B92" w14:textId="77777777" w:rsidR="005E6D06" w:rsidRPr="00FF631E" w:rsidRDefault="005E6D06" w:rsidP="0003762C">
            <w:pPr>
              <w:pStyle w:val="Tabletextright"/>
            </w:pPr>
            <w:r>
              <w:t>198</w:t>
            </w:r>
          </w:p>
        </w:tc>
        <w:tc>
          <w:tcPr>
            <w:cnfStyle w:val="000010000000" w:firstRow="0" w:lastRow="0" w:firstColumn="0" w:lastColumn="0" w:oddVBand="1" w:evenVBand="0" w:oddHBand="0" w:evenHBand="0" w:firstRowFirstColumn="0" w:firstRowLastColumn="0" w:lastRowFirstColumn="0" w:lastRowLastColumn="0"/>
            <w:tcW w:w="499" w:type="pct"/>
          </w:tcPr>
          <w:p w14:paraId="68F288E7" w14:textId="77777777" w:rsidR="005E6D06" w:rsidRPr="000417C0" w:rsidRDefault="005E6D06" w:rsidP="0003762C">
            <w:pPr>
              <w:pStyle w:val="TargetMet"/>
              <w:rPr>
                <w:rFonts w:eastAsiaTheme="minorEastAsia" w:cstheme="minorBidi"/>
                <w:szCs w:val="16"/>
              </w:rPr>
            </w:pPr>
          </w:p>
        </w:tc>
      </w:tr>
      <w:tr w:rsidR="005E6D06" w:rsidRPr="000417C0" w14:paraId="53112057" w14:textId="77777777" w:rsidTr="0003762C">
        <w:tc>
          <w:tcPr>
            <w:cnfStyle w:val="001000000000" w:firstRow="0" w:lastRow="0" w:firstColumn="1" w:lastColumn="0" w:oddVBand="0" w:evenVBand="0" w:oddHBand="0" w:evenHBand="0" w:firstRowFirstColumn="0" w:firstRowLastColumn="0" w:lastRowFirstColumn="0" w:lastRowLastColumn="0"/>
            <w:tcW w:w="2053" w:type="pct"/>
          </w:tcPr>
          <w:p w14:paraId="76598AF4" w14:textId="77777777" w:rsidR="005E6D06" w:rsidRPr="000417C0" w:rsidRDefault="005E6D06" w:rsidP="0003762C">
            <w:pPr>
              <w:pStyle w:val="Tabletext"/>
            </w:pPr>
            <w:r w:rsidRPr="00206384">
              <w:t>Wages generated from international investment secured through Government facilitation services and assistance</w:t>
            </w:r>
          </w:p>
          <w:p w14:paraId="6434A25B" w14:textId="77777777" w:rsidR="005E6D06" w:rsidRPr="000417C0" w:rsidRDefault="005E6D06" w:rsidP="0003762C">
            <w:pPr>
              <w:pStyle w:val="Tabletextnotes"/>
            </w:pPr>
            <w:r w:rsidRPr="2E4CD689">
              <w:t xml:space="preserve">The higher 2021-22 actual is due to a small number of high </w:t>
            </w:r>
            <w:r w:rsidRPr="00C47EAB">
              <w:t>yielding</w:t>
            </w:r>
            <w:r w:rsidRPr="2E4CD689">
              <w:t xml:space="preserve"> projects being secured in a single financial year delivering over 40 per cent of the outcome.</w:t>
            </w:r>
          </w:p>
        </w:tc>
        <w:tc>
          <w:tcPr>
            <w:cnfStyle w:val="000010000000" w:firstRow="0" w:lastRow="0" w:firstColumn="0" w:lastColumn="0" w:oddVBand="1" w:evenVBand="0" w:oddHBand="0" w:evenHBand="0" w:firstRowFirstColumn="0" w:firstRowLastColumn="0" w:lastRowFirstColumn="0" w:lastRowLastColumn="0"/>
            <w:tcW w:w="553" w:type="pct"/>
          </w:tcPr>
          <w:p w14:paraId="524576AB" w14:textId="77777777" w:rsidR="005E6D06" w:rsidRPr="000417C0" w:rsidRDefault="005E6D06" w:rsidP="0003762C">
            <w:pPr>
              <w:pStyle w:val="Tabletextcentred"/>
            </w:pPr>
            <w:r w:rsidRPr="00206384">
              <w:t>$ million</w:t>
            </w:r>
          </w:p>
        </w:tc>
        <w:tc>
          <w:tcPr>
            <w:cnfStyle w:val="000001000000" w:firstRow="0" w:lastRow="0" w:firstColumn="0" w:lastColumn="0" w:oddVBand="0" w:evenVBand="1" w:oddHBand="0" w:evenHBand="0" w:firstRowFirstColumn="0" w:firstRowLastColumn="0" w:lastRowFirstColumn="0" w:lastRowLastColumn="0"/>
            <w:tcW w:w="548" w:type="pct"/>
          </w:tcPr>
          <w:p w14:paraId="4DE65064" w14:textId="77777777" w:rsidR="005E6D06" w:rsidRPr="000417C0" w:rsidRDefault="005E6D06" w:rsidP="0003762C">
            <w:pPr>
              <w:pStyle w:val="Tabletextright"/>
            </w:pPr>
            <w:r>
              <w:t>431</w:t>
            </w:r>
          </w:p>
        </w:tc>
        <w:tc>
          <w:tcPr>
            <w:cnfStyle w:val="000010000000" w:firstRow="0" w:lastRow="0" w:firstColumn="0" w:lastColumn="0" w:oddVBand="1" w:evenVBand="0" w:oddHBand="0" w:evenHBand="0" w:firstRowFirstColumn="0" w:firstRowLastColumn="0" w:lastRowFirstColumn="0" w:lastRowLastColumn="0"/>
            <w:tcW w:w="599" w:type="pct"/>
          </w:tcPr>
          <w:p w14:paraId="17A6F71B" w14:textId="77777777" w:rsidR="005E6D06" w:rsidRPr="00C7165E" w:rsidRDefault="005E6D06" w:rsidP="0003762C">
            <w:pPr>
              <w:pStyle w:val="Tabletextright"/>
            </w:pPr>
            <w:r w:rsidRPr="00C7165E">
              <w:t>110</w:t>
            </w:r>
          </w:p>
        </w:tc>
        <w:tc>
          <w:tcPr>
            <w:cnfStyle w:val="000001000000" w:firstRow="0" w:lastRow="0" w:firstColumn="0" w:lastColumn="0" w:oddVBand="0" w:evenVBand="1" w:oddHBand="0" w:evenHBand="0" w:firstRowFirstColumn="0" w:firstRowLastColumn="0" w:lastRowFirstColumn="0" w:lastRowLastColumn="0"/>
            <w:tcW w:w="748" w:type="pct"/>
          </w:tcPr>
          <w:p w14:paraId="7B627410" w14:textId="77777777" w:rsidR="005E6D06" w:rsidRPr="00FF631E" w:rsidRDefault="005E6D06" w:rsidP="0003762C">
            <w:pPr>
              <w:pStyle w:val="Tabletextright"/>
            </w:pPr>
            <w:r>
              <w:t>292</w:t>
            </w:r>
          </w:p>
        </w:tc>
        <w:tc>
          <w:tcPr>
            <w:cnfStyle w:val="000010000000" w:firstRow="0" w:lastRow="0" w:firstColumn="0" w:lastColumn="0" w:oddVBand="1" w:evenVBand="0" w:oddHBand="0" w:evenHBand="0" w:firstRowFirstColumn="0" w:firstRowLastColumn="0" w:lastRowFirstColumn="0" w:lastRowLastColumn="0"/>
            <w:tcW w:w="499" w:type="pct"/>
          </w:tcPr>
          <w:p w14:paraId="0B0B7EEE" w14:textId="77777777" w:rsidR="005E6D06" w:rsidRPr="000417C0" w:rsidRDefault="005E6D06" w:rsidP="0003762C">
            <w:pPr>
              <w:pStyle w:val="TargetMet"/>
              <w:rPr>
                <w:rFonts w:eastAsiaTheme="minorEastAsia" w:cstheme="minorBidi"/>
                <w:szCs w:val="16"/>
              </w:rPr>
            </w:pPr>
          </w:p>
        </w:tc>
      </w:tr>
      <w:tr w:rsidR="005E6D06" w:rsidRPr="000417C0" w14:paraId="1F29C811" w14:textId="77777777" w:rsidTr="0003762C">
        <w:tc>
          <w:tcPr>
            <w:cnfStyle w:val="001000000000" w:firstRow="0" w:lastRow="0" w:firstColumn="1" w:lastColumn="0" w:oddVBand="0" w:evenVBand="0" w:oddHBand="0" w:evenHBand="0" w:firstRowFirstColumn="0" w:firstRowLastColumn="0" w:lastRowFirstColumn="0" w:lastRowLastColumn="0"/>
            <w:tcW w:w="2053" w:type="pct"/>
          </w:tcPr>
          <w:p w14:paraId="53128611" w14:textId="77777777" w:rsidR="005E6D06" w:rsidRPr="000417C0" w:rsidRDefault="005E6D06" w:rsidP="0003762C">
            <w:pPr>
              <w:pStyle w:val="Tabletext"/>
            </w:pPr>
            <w:r w:rsidRPr="00206384">
              <w:t>Innovation expenditure generated from international investment secured through Government facilitation services and assistance</w:t>
            </w:r>
          </w:p>
          <w:p w14:paraId="08AE1990" w14:textId="320349CC" w:rsidR="005E6D06" w:rsidRPr="000417C0" w:rsidRDefault="005E6D06" w:rsidP="0003762C">
            <w:pPr>
              <w:pStyle w:val="Tabletextnotes"/>
            </w:pPr>
            <w:r w:rsidRPr="4AC4E42D">
              <w:t xml:space="preserve">The higher 2021-22 actual is due to the initial target being based on past jobs and capital expenditure outcomes with the expectation that the measures will be refined as results are obtained. </w:t>
            </w:r>
            <w:r w:rsidR="00DC0CCC">
              <w:t>The i</w:t>
            </w:r>
            <w:r w:rsidRPr="4AC4E42D">
              <w:t xml:space="preserve">nnovation expenditure methodology was trialled in 2020-21 and 2021-22 and it has been determined that it is overly broad. Invest Victoria has </w:t>
            </w:r>
            <w:r>
              <w:t>developed</w:t>
            </w:r>
            <w:r w:rsidRPr="4AC4E42D">
              <w:t xml:space="preserve"> a new, more targeted calculation methodology which </w:t>
            </w:r>
            <w:r>
              <w:t>will</w:t>
            </w:r>
            <w:r w:rsidRPr="4AC4E42D">
              <w:t xml:space="preserve"> be implemented in 2022-23.</w:t>
            </w:r>
          </w:p>
        </w:tc>
        <w:tc>
          <w:tcPr>
            <w:cnfStyle w:val="000010000000" w:firstRow="0" w:lastRow="0" w:firstColumn="0" w:lastColumn="0" w:oddVBand="1" w:evenVBand="0" w:oddHBand="0" w:evenHBand="0" w:firstRowFirstColumn="0" w:firstRowLastColumn="0" w:lastRowFirstColumn="0" w:lastRowLastColumn="0"/>
            <w:tcW w:w="553" w:type="pct"/>
          </w:tcPr>
          <w:p w14:paraId="1A17658F" w14:textId="77777777" w:rsidR="005E6D06" w:rsidRPr="000417C0" w:rsidRDefault="005E6D06" w:rsidP="0003762C">
            <w:pPr>
              <w:pStyle w:val="Tabletextcentred"/>
            </w:pPr>
            <w:r w:rsidRPr="00206384">
              <w:t>$ million</w:t>
            </w:r>
          </w:p>
        </w:tc>
        <w:tc>
          <w:tcPr>
            <w:cnfStyle w:val="000001000000" w:firstRow="0" w:lastRow="0" w:firstColumn="0" w:lastColumn="0" w:oddVBand="0" w:evenVBand="1" w:oddHBand="0" w:evenHBand="0" w:firstRowFirstColumn="0" w:firstRowLastColumn="0" w:lastRowFirstColumn="0" w:lastRowLastColumn="0"/>
            <w:tcW w:w="548" w:type="pct"/>
          </w:tcPr>
          <w:p w14:paraId="0E9FD3ED" w14:textId="77777777" w:rsidR="005E6D06" w:rsidRPr="000417C0" w:rsidRDefault="005E6D06" w:rsidP="0003762C">
            <w:pPr>
              <w:pStyle w:val="Tabletextright"/>
            </w:pPr>
            <w:r>
              <w:t>596</w:t>
            </w:r>
          </w:p>
        </w:tc>
        <w:tc>
          <w:tcPr>
            <w:cnfStyle w:val="000010000000" w:firstRow="0" w:lastRow="0" w:firstColumn="0" w:lastColumn="0" w:oddVBand="1" w:evenVBand="0" w:oddHBand="0" w:evenHBand="0" w:firstRowFirstColumn="0" w:firstRowLastColumn="0" w:lastRowFirstColumn="0" w:lastRowLastColumn="0"/>
            <w:tcW w:w="599" w:type="pct"/>
          </w:tcPr>
          <w:p w14:paraId="2491EEAF" w14:textId="77777777" w:rsidR="005E6D06" w:rsidRPr="000417C0" w:rsidRDefault="005E6D06" w:rsidP="0003762C">
            <w:pPr>
              <w:pStyle w:val="Tabletextright"/>
            </w:pPr>
            <w:r w:rsidRPr="00206384">
              <w:t>60</w:t>
            </w:r>
          </w:p>
        </w:tc>
        <w:tc>
          <w:tcPr>
            <w:cnfStyle w:val="000001000000" w:firstRow="0" w:lastRow="0" w:firstColumn="0" w:lastColumn="0" w:oddVBand="0" w:evenVBand="1" w:oddHBand="0" w:evenHBand="0" w:firstRowFirstColumn="0" w:firstRowLastColumn="0" w:lastRowFirstColumn="0" w:lastRowLastColumn="0"/>
            <w:tcW w:w="748" w:type="pct"/>
          </w:tcPr>
          <w:p w14:paraId="0D7E8346" w14:textId="77777777" w:rsidR="005E6D06" w:rsidRPr="00FF631E" w:rsidRDefault="005E6D06" w:rsidP="0003762C">
            <w:pPr>
              <w:pStyle w:val="Tabletextright"/>
            </w:pPr>
            <w:r>
              <w:t>893</w:t>
            </w:r>
          </w:p>
        </w:tc>
        <w:tc>
          <w:tcPr>
            <w:cnfStyle w:val="000010000000" w:firstRow="0" w:lastRow="0" w:firstColumn="0" w:lastColumn="0" w:oddVBand="1" w:evenVBand="0" w:oddHBand="0" w:evenHBand="0" w:firstRowFirstColumn="0" w:firstRowLastColumn="0" w:lastRowFirstColumn="0" w:lastRowLastColumn="0"/>
            <w:tcW w:w="499" w:type="pct"/>
          </w:tcPr>
          <w:p w14:paraId="497EC3C9" w14:textId="77777777" w:rsidR="005E6D06" w:rsidRPr="000417C0" w:rsidRDefault="005E6D06" w:rsidP="0003762C">
            <w:pPr>
              <w:pStyle w:val="TargetMet"/>
              <w:rPr>
                <w:rFonts w:eastAsiaTheme="minorEastAsia" w:cstheme="minorBidi"/>
                <w:szCs w:val="16"/>
              </w:rPr>
            </w:pPr>
          </w:p>
        </w:tc>
      </w:tr>
      <w:tr w:rsidR="005E6D06" w:rsidRPr="000417C0" w14:paraId="7B24DE72" w14:textId="77777777" w:rsidTr="0003762C">
        <w:tc>
          <w:tcPr>
            <w:cnfStyle w:val="001000000000" w:firstRow="0" w:lastRow="0" w:firstColumn="1" w:lastColumn="0" w:oddVBand="0" w:evenVBand="0" w:oddHBand="0" w:evenHBand="0" w:firstRowFirstColumn="0" w:firstRowLastColumn="0" w:lastRowFirstColumn="0" w:lastRowLastColumn="0"/>
            <w:tcW w:w="2053" w:type="pct"/>
          </w:tcPr>
          <w:p w14:paraId="20ED0A0C" w14:textId="77777777" w:rsidR="005E6D06" w:rsidRPr="000417C0" w:rsidRDefault="005E6D06" w:rsidP="0003762C">
            <w:pPr>
              <w:pStyle w:val="Tabletextmeasure"/>
            </w:pPr>
            <w:bookmarkStart w:id="46" w:name="_Hlk35004798"/>
            <w:r w:rsidRPr="000417C0">
              <w:t>Cost</w:t>
            </w:r>
          </w:p>
        </w:tc>
        <w:tc>
          <w:tcPr>
            <w:cnfStyle w:val="000010000000" w:firstRow="0" w:lastRow="0" w:firstColumn="0" w:lastColumn="0" w:oddVBand="1" w:evenVBand="0" w:oddHBand="0" w:evenHBand="0" w:firstRowFirstColumn="0" w:firstRowLastColumn="0" w:lastRowFirstColumn="0" w:lastRowLastColumn="0"/>
            <w:tcW w:w="553" w:type="pct"/>
          </w:tcPr>
          <w:p w14:paraId="40A727FB"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48" w:type="pct"/>
          </w:tcPr>
          <w:p w14:paraId="67B595CF"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99" w:type="pct"/>
          </w:tcPr>
          <w:p w14:paraId="3C4106EF"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48" w:type="pct"/>
          </w:tcPr>
          <w:p w14:paraId="25B3C569" w14:textId="77777777" w:rsidR="005E6D06" w:rsidRPr="00FF631E"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99" w:type="pct"/>
          </w:tcPr>
          <w:p w14:paraId="7CA904AA" w14:textId="77777777" w:rsidR="005E6D06" w:rsidRPr="000417C0" w:rsidRDefault="005E6D06" w:rsidP="0003762C">
            <w:pPr>
              <w:pStyle w:val="Tabletextright"/>
            </w:pPr>
          </w:p>
        </w:tc>
      </w:tr>
      <w:tr w:rsidR="005E6D06" w:rsidRPr="000417C0" w14:paraId="62CA9AE0" w14:textId="77777777" w:rsidTr="0003762C">
        <w:trPr>
          <w:trHeight w:val="990"/>
        </w:trPr>
        <w:tc>
          <w:tcPr>
            <w:cnfStyle w:val="001000000000" w:firstRow="0" w:lastRow="0" w:firstColumn="1" w:lastColumn="0" w:oddVBand="0" w:evenVBand="0" w:oddHBand="0" w:evenHBand="0" w:firstRowFirstColumn="0" w:firstRowLastColumn="0" w:lastRowFirstColumn="0" w:lastRowLastColumn="0"/>
            <w:tcW w:w="0" w:type="pct"/>
          </w:tcPr>
          <w:p w14:paraId="5076C2CF" w14:textId="77777777" w:rsidR="005E6D06" w:rsidRPr="000417C0" w:rsidRDefault="005E6D06" w:rsidP="0003762C">
            <w:pPr>
              <w:pStyle w:val="Tabletext"/>
            </w:pPr>
            <w:r w:rsidRPr="000417C0">
              <w:t>Total output cost</w:t>
            </w:r>
          </w:p>
          <w:p w14:paraId="771C61BA" w14:textId="77777777" w:rsidR="005E6D06" w:rsidRPr="000417C0" w:rsidRDefault="005E6D06" w:rsidP="0003762C">
            <w:pPr>
              <w:pStyle w:val="Tabletextnotes"/>
            </w:pPr>
            <w:r w:rsidRPr="00C7165E">
              <w:t xml:space="preserve">The lower </w:t>
            </w:r>
            <w:r>
              <w:t xml:space="preserve">2021-22 </w:t>
            </w:r>
            <w:r w:rsidRPr="00C7165E">
              <w:t>actual reflects funding reallocated into future years due to timing of grant payments.</w:t>
            </w:r>
          </w:p>
        </w:tc>
        <w:tc>
          <w:tcPr>
            <w:cnfStyle w:val="000010000000" w:firstRow="0" w:lastRow="0" w:firstColumn="0" w:lastColumn="0" w:oddVBand="1" w:evenVBand="0" w:oddHBand="0" w:evenHBand="0" w:firstRowFirstColumn="0" w:firstRowLastColumn="0" w:lastRowFirstColumn="0" w:lastRowLastColumn="0"/>
            <w:tcW w:w="0" w:type="pct"/>
          </w:tcPr>
          <w:p w14:paraId="16DE174E" w14:textId="77777777" w:rsidR="005E6D06" w:rsidRPr="000417C0" w:rsidRDefault="005E6D06" w:rsidP="0003762C">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0" w:type="pct"/>
          </w:tcPr>
          <w:p w14:paraId="6130D331" w14:textId="7443679C" w:rsidR="005E6D06" w:rsidRPr="00C7165E" w:rsidRDefault="005E6D06" w:rsidP="0003762C">
            <w:pPr>
              <w:pStyle w:val="Tabletextright"/>
            </w:pPr>
            <w:r w:rsidRPr="00C7165E">
              <w:t>68.</w:t>
            </w:r>
            <w:r w:rsidR="003C4314">
              <w:t>7</w:t>
            </w:r>
          </w:p>
        </w:tc>
        <w:tc>
          <w:tcPr>
            <w:cnfStyle w:val="000010000000" w:firstRow="0" w:lastRow="0" w:firstColumn="0" w:lastColumn="0" w:oddVBand="1" w:evenVBand="0" w:oddHBand="0" w:evenHBand="0" w:firstRowFirstColumn="0" w:firstRowLastColumn="0" w:lastRowFirstColumn="0" w:lastRowLastColumn="0"/>
            <w:tcW w:w="0" w:type="pct"/>
          </w:tcPr>
          <w:p w14:paraId="2922E00F" w14:textId="77777777" w:rsidR="005E6D06" w:rsidRPr="000417C0" w:rsidRDefault="005E6D06" w:rsidP="0003762C">
            <w:pPr>
              <w:pStyle w:val="Tabletextright"/>
            </w:pPr>
            <w:r w:rsidRPr="00206384">
              <w:t>147.7</w:t>
            </w:r>
          </w:p>
        </w:tc>
        <w:tc>
          <w:tcPr>
            <w:cnfStyle w:val="000001000000" w:firstRow="0" w:lastRow="0" w:firstColumn="0" w:lastColumn="0" w:oddVBand="0" w:evenVBand="1" w:oddHBand="0" w:evenHBand="0" w:firstRowFirstColumn="0" w:firstRowLastColumn="0" w:lastRowFirstColumn="0" w:lastRowLastColumn="0"/>
            <w:tcW w:w="0" w:type="pct"/>
          </w:tcPr>
          <w:p w14:paraId="39FA7073" w14:textId="77777777" w:rsidR="005E6D06" w:rsidRPr="00FF631E" w:rsidRDefault="005E6D06" w:rsidP="0003762C">
            <w:pPr>
              <w:pStyle w:val="Tabletextright"/>
            </w:pPr>
            <w:r>
              <w:t>(53)</w:t>
            </w:r>
          </w:p>
        </w:tc>
        <w:tc>
          <w:tcPr>
            <w:cnfStyle w:val="000010000000" w:firstRow="0" w:lastRow="0" w:firstColumn="0" w:lastColumn="0" w:oddVBand="1" w:evenVBand="0" w:oddHBand="0" w:evenHBand="0" w:firstRowFirstColumn="0" w:firstRowLastColumn="0" w:lastRowFirstColumn="0" w:lastRowLastColumn="0"/>
            <w:tcW w:w="0" w:type="pct"/>
          </w:tcPr>
          <w:p w14:paraId="57B8ACD0" w14:textId="77777777" w:rsidR="005E6D06" w:rsidRPr="000417C0" w:rsidRDefault="005E6D06" w:rsidP="0003762C">
            <w:pPr>
              <w:pStyle w:val="TargetMet"/>
            </w:pPr>
          </w:p>
        </w:tc>
      </w:tr>
      <w:bookmarkEnd w:id="46"/>
    </w:tbl>
    <w:p w14:paraId="11A4721F" w14:textId="77777777" w:rsidR="005E6D06" w:rsidRPr="00F65579" w:rsidRDefault="005E6D06" w:rsidP="005E6D06"/>
    <w:p w14:paraId="5679BF8D" w14:textId="58A4CDED" w:rsidR="005E6D06" w:rsidRPr="00F65579" w:rsidRDefault="005E6D06" w:rsidP="005E6D06">
      <w:pPr>
        <w:pStyle w:val="Heading2"/>
        <w:pageBreakBefore/>
      </w:pPr>
      <w:r w:rsidRPr="00922680">
        <w:lastRenderedPageBreak/>
        <w:t xml:space="preserve">Improve how </w:t>
      </w:r>
      <w:r w:rsidR="00BC00D5">
        <w:t>g</w:t>
      </w:r>
      <w:r w:rsidRPr="00922680">
        <w:t>overnment manages its balance sheet, commercial activities and public sector infrastructure</w:t>
      </w:r>
    </w:p>
    <w:p w14:paraId="17B66E40" w14:textId="43733F6F" w:rsidR="005E6D06" w:rsidRPr="007B1FC1" w:rsidRDefault="005E6D06" w:rsidP="005E6D06">
      <w:r w:rsidRPr="007B1FC1">
        <w:t xml:space="preserve">Under this objective, the Department delivers </w:t>
      </w:r>
      <w:r w:rsidR="00BC00D5">
        <w:t>g</w:t>
      </w:r>
      <w:r w:rsidRPr="007B1FC1">
        <w:t xml:space="preserve">overnment policies focused on overseeing the </w:t>
      </w:r>
      <w:r w:rsidR="006B5B61">
        <w:t>S</w:t>
      </w:r>
      <w:r w:rsidRPr="007B1FC1">
        <w:t xml:space="preserve">tate's balance sheet, major infrastructure and Government Business Enterprises by the delivery and application of prudent financial and commercial principles and practices. </w:t>
      </w:r>
    </w:p>
    <w:p w14:paraId="4CB0418D" w14:textId="3943F800" w:rsidR="005E6D06" w:rsidRPr="007B1FC1" w:rsidRDefault="005E6D06" w:rsidP="005E6D06">
      <w:r w:rsidRPr="007B1FC1">
        <w:t xml:space="preserve">The Department leads the development of strategic commercial and financial advice to </w:t>
      </w:r>
      <w:r w:rsidR="00D575D8">
        <w:t xml:space="preserve">the </w:t>
      </w:r>
      <w:r w:rsidRPr="007B1FC1">
        <w:t xml:space="preserve">Government to support key decisions regarding the </w:t>
      </w:r>
      <w:r w:rsidR="006B5B61">
        <w:t>S</w:t>
      </w:r>
      <w:r w:rsidRPr="007B1FC1">
        <w:t>tate's financial assets and liabilities and infrastructure investment to drive improvement in public sector commercial and asset management and the delivery of infrastructure for Victoria.</w:t>
      </w:r>
    </w:p>
    <w:p w14:paraId="20CF8FD2" w14:textId="77777777" w:rsidR="005E6D06" w:rsidRPr="007B1FC1" w:rsidRDefault="005E6D06" w:rsidP="005E6D06">
      <w:r w:rsidRPr="007B1FC1">
        <w:t>The departmental objective indicators are:</w:t>
      </w:r>
    </w:p>
    <w:p w14:paraId="55CD3DB6" w14:textId="77777777" w:rsidR="005E6D06" w:rsidRPr="007B1FC1" w:rsidRDefault="005E6D06" w:rsidP="005E6D06">
      <w:pPr>
        <w:pStyle w:val="Bullet"/>
      </w:pPr>
      <w:r w:rsidRPr="007B1FC1">
        <w:t>High-Value High-Risk (HVHR) projects have had risks identified and managed through tailored project assurance, policy advice and governance to increase the likelihood that projects are completed within agreed timeframes, budget and scope</w:t>
      </w:r>
    </w:p>
    <w:p w14:paraId="3DC54177" w14:textId="77777777" w:rsidR="005E6D06" w:rsidRPr="007B1FC1" w:rsidRDefault="005E6D06" w:rsidP="005E6D06">
      <w:pPr>
        <w:pStyle w:val="Bullet"/>
      </w:pPr>
      <w:r w:rsidRPr="007B1FC1">
        <w:t>Government Business Enterprises performing against agreed financial and non</w:t>
      </w:r>
      <w:r>
        <w:t>-</w:t>
      </w:r>
      <w:r w:rsidRPr="007B1FC1">
        <w:t>financial indicators</w:t>
      </w:r>
    </w:p>
    <w:p w14:paraId="536D3D9C" w14:textId="7BB371CC" w:rsidR="005E6D06" w:rsidRPr="007B1FC1" w:rsidRDefault="005E6D06" w:rsidP="005E6D06">
      <w:pPr>
        <w:pStyle w:val="Bullet"/>
      </w:pPr>
      <w:r w:rsidRPr="007B1FC1">
        <w:t xml:space="preserve">advice contributes to the achievement of </w:t>
      </w:r>
      <w:r w:rsidR="006452AE">
        <w:t>g</w:t>
      </w:r>
      <w:r w:rsidRPr="007B1FC1">
        <w:t>overnment policies and priorities relating to Victoria's balance sheet, commercial activities and public sector infrastructure</w:t>
      </w:r>
    </w:p>
    <w:p w14:paraId="20E1592C" w14:textId="77777777" w:rsidR="005E6D06" w:rsidRPr="007B1FC1" w:rsidRDefault="005E6D06" w:rsidP="005E6D06">
      <w:pPr>
        <w:pStyle w:val="Bullet"/>
      </w:pPr>
      <w:r w:rsidRPr="007B1FC1">
        <w:t>quality infrastructure drives economic growth activity in Victoria.</w:t>
      </w:r>
    </w:p>
    <w:p w14:paraId="0026BC1D" w14:textId="77777777" w:rsidR="005E6D06" w:rsidRPr="00F65579" w:rsidRDefault="005E6D06" w:rsidP="005E6D06">
      <w:pPr>
        <w:pStyle w:val="Heading3"/>
      </w:pPr>
      <w:r w:rsidRPr="00F65579">
        <w:t>Commercial and Infrastructure Advice</w:t>
      </w:r>
    </w:p>
    <w:p w14:paraId="690B50D1" w14:textId="20361A8F" w:rsidR="005E6D06" w:rsidRDefault="005E6D06" w:rsidP="005E6D06">
      <w:r>
        <w:t xml:space="preserve">This output contributes to the Department's objective to improve how </w:t>
      </w:r>
      <w:r w:rsidR="002317D8">
        <w:t>g</w:t>
      </w:r>
      <w:r>
        <w:t xml:space="preserve">overnment manages its balance sheet, commercial activities and public sector infrastructure by: </w:t>
      </w:r>
    </w:p>
    <w:p w14:paraId="7228492D" w14:textId="36E90F5E" w:rsidR="005E6D06" w:rsidRDefault="005E6D06" w:rsidP="005E6D06">
      <w:pPr>
        <w:pStyle w:val="Bullet"/>
      </w:pPr>
      <w:r>
        <w:t xml:space="preserve">providing advice to </w:t>
      </w:r>
      <w:r w:rsidR="00FC6F4A">
        <w:t xml:space="preserve">the </w:t>
      </w:r>
      <w:r>
        <w:t xml:space="preserve">Government and guidance to departments on infrastructure investment and other major commercial projects </w:t>
      </w:r>
    </w:p>
    <w:p w14:paraId="0E8C371D" w14:textId="108219FB" w:rsidR="005E6D06" w:rsidRDefault="005E6D06" w:rsidP="005E6D06">
      <w:pPr>
        <w:pStyle w:val="Bullet"/>
      </w:pPr>
      <w:r>
        <w:t xml:space="preserve">overseeing a range of commercial and transactional activities on behalf of </w:t>
      </w:r>
      <w:r w:rsidR="00FC6F4A">
        <w:t xml:space="preserve">the </w:t>
      </w:r>
      <w:r>
        <w:t xml:space="preserve">Government, including providing governance oversight of Government Business Enterprises and advice to </w:t>
      </w:r>
      <w:r w:rsidR="00FC6F4A">
        <w:t xml:space="preserve">the </w:t>
      </w:r>
      <w:r>
        <w:t>Government, departments and agencies relating to future uses or disposal of surplus government land, management of contaminated land liabilities, office accommodation for the public service, and management of the Greener Government Buildings Program</w:t>
      </w:r>
    </w:p>
    <w:p w14:paraId="342B1F70" w14:textId="6A35CD22" w:rsidR="005E6D06" w:rsidRDefault="005E6D06" w:rsidP="005E6D06">
      <w:pPr>
        <w:pStyle w:val="Bullet"/>
      </w:pPr>
      <w:r>
        <w:t xml:space="preserve">providing advice and reports on the </w:t>
      </w:r>
      <w:r w:rsidR="00F546A1">
        <w:t>S</w:t>
      </w:r>
      <w:r>
        <w:t xml:space="preserve">tate's financial assets and liabilities and associated financial risks, including the </w:t>
      </w:r>
      <w:r w:rsidR="00F546A1">
        <w:t>S</w:t>
      </w:r>
      <w:r>
        <w:t xml:space="preserve">tate's investments, debts, unfunded superannuation, </w:t>
      </w:r>
      <w:r w:rsidR="007A2682">
        <w:t xml:space="preserve">and </w:t>
      </w:r>
      <w:r>
        <w:t>insurance claims liabilities</w:t>
      </w:r>
      <w:r w:rsidR="007A2682">
        <w:t>,</w:t>
      </w:r>
      <w:r>
        <w:t xml:space="preserve"> and overseeing the registration and regulation of rental housing agencies</w:t>
      </w:r>
    </w:p>
    <w:p w14:paraId="7561E599" w14:textId="49D4A53A" w:rsidR="005E6D06" w:rsidRDefault="005E6D06" w:rsidP="005E6D06">
      <w:pPr>
        <w:pStyle w:val="Bullet"/>
      </w:pPr>
      <w:r>
        <w:t xml:space="preserve">providing commercial, financial and risk management advice to </w:t>
      </w:r>
      <w:r w:rsidR="007A2682">
        <w:t xml:space="preserve">the </w:t>
      </w:r>
      <w:r>
        <w:t xml:space="preserve">Government and guidance to departments regarding infrastructure projects including Partnerships Victoria projects, administration of the Market-led Proposals Guideline and managing major commercial activities on behalf of </w:t>
      </w:r>
      <w:r w:rsidR="007A2682">
        <w:t xml:space="preserve">the </w:t>
      </w:r>
      <w:r>
        <w:t xml:space="preserve">Government </w:t>
      </w:r>
    </w:p>
    <w:p w14:paraId="47B21D96" w14:textId="77777777" w:rsidR="005E6D06" w:rsidRDefault="005E6D06" w:rsidP="005E6D06">
      <w:pPr>
        <w:pStyle w:val="Bullet"/>
      </w:pPr>
      <w:r>
        <w:t xml:space="preserve">Office of Projects Victoria (OPV) providing project advice on technical, scope, cost and scheduling matters at key milestones in a project's lifecycle to complement the economic, financial, contractual and risk advice provided by the Department </w:t>
      </w:r>
    </w:p>
    <w:p w14:paraId="1725D8D7" w14:textId="77777777" w:rsidR="005E6D06" w:rsidRDefault="005E6D06" w:rsidP="005E6D06">
      <w:pPr>
        <w:pStyle w:val="Bullet"/>
      </w:pPr>
      <w:r>
        <w:t>overseeing potential commercialisation opportunities</w:t>
      </w:r>
    </w:p>
    <w:p w14:paraId="21FC5F50" w14:textId="77777777" w:rsidR="005E6D06" w:rsidRDefault="005E6D06" w:rsidP="005E6D06">
      <w:pPr>
        <w:pStyle w:val="Bullet"/>
      </w:pPr>
      <w:r>
        <w:t xml:space="preserve">producing budget and financial reporting data for Government Business Enterprise sectors. </w:t>
      </w:r>
    </w:p>
    <w:tbl>
      <w:tblPr>
        <w:tblStyle w:val="AnnualReportfinancialtable"/>
        <w:tblW w:w="9178" w:type="dxa"/>
        <w:tblLayout w:type="fixed"/>
        <w:tblLook w:val="0280" w:firstRow="0" w:lastRow="0" w:firstColumn="1" w:lastColumn="0" w:noHBand="1" w:noVBand="0"/>
      </w:tblPr>
      <w:tblGrid>
        <w:gridCol w:w="3781"/>
        <w:gridCol w:w="990"/>
        <w:gridCol w:w="1079"/>
        <w:gridCol w:w="1081"/>
        <w:gridCol w:w="1349"/>
        <w:gridCol w:w="898"/>
      </w:tblGrid>
      <w:tr w:rsidR="005E6D06" w:rsidRPr="000417C0" w14:paraId="2EEDDEDA" w14:textId="77777777" w:rsidTr="00F84872">
        <w:trPr>
          <w:tblHeader/>
        </w:trPr>
        <w:tc>
          <w:tcPr>
            <w:cnfStyle w:val="001000000000" w:firstRow="0" w:lastRow="0" w:firstColumn="1" w:lastColumn="0" w:oddVBand="0" w:evenVBand="0" w:oddHBand="0" w:evenHBand="0" w:firstRowFirstColumn="0" w:firstRowLastColumn="0" w:lastRowFirstColumn="0" w:lastRowLastColumn="0"/>
            <w:tcW w:w="2059" w:type="pct"/>
            <w:vAlign w:val="bottom"/>
          </w:tcPr>
          <w:p w14:paraId="69E1442C" w14:textId="77777777" w:rsidR="005E6D06" w:rsidRPr="000417C0" w:rsidRDefault="005E6D06" w:rsidP="005251CB">
            <w:pPr>
              <w:pStyle w:val="Tabletextheadingleft"/>
              <w:pageBreakBefore/>
            </w:pPr>
            <w:bookmarkStart w:id="47" w:name="_Hlk24554856"/>
            <w:r w:rsidRPr="006A0A53">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539" w:type="pct"/>
            <w:vAlign w:val="bottom"/>
          </w:tcPr>
          <w:p w14:paraId="02012A19" w14:textId="77777777" w:rsidR="005E6D06" w:rsidRPr="000417C0" w:rsidRDefault="005E6D06" w:rsidP="0003762C">
            <w:pPr>
              <w:pStyle w:val="Tabletextheadingcentred"/>
            </w:pPr>
            <w:r w:rsidRPr="006A0A53">
              <w:t xml:space="preserve">Unit of </w:t>
            </w:r>
            <w:r w:rsidRPr="006A0A53">
              <w:br/>
            </w:r>
            <w:r w:rsidRPr="00B144C7">
              <w:t>measure</w:t>
            </w:r>
          </w:p>
        </w:tc>
        <w:tc>
          <w:tcPr>
            <w:cnfStyle w:val="000001000000" w:firstRow="0" w:lastRow="0" w:firstColumn="0" w:lastColumn="0" w:oddVBand="0" w:evenVBand="1" w:oddHBand="0" w:evenHBand="0" w:firstRowFirstColumn="0" w:firstRowLastColumn="0" w:lastRowFirstColumn="0" w:lastRowLastColumn="0"/>
            <w:tcW w:w="588" w:type="pct"/>
            <w:vAlign w:val="bottom"/>
          </w:tcPr>
          <w:p w14:paraId="01B8B9F5" w14:textId="77777777" w:rsidR="005E6D06" w:rsidRPr="00F47D41" w:rsidRDefault="005E6D06" w:rsidP="0003762C">
            <w:pPr>
              <w:pStyle w:val="Tabletextheadingrightbold"/>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589" w:type="pct"/>
            <w:vAlign w:val="bottom"/>
          </w:tcPr>
          <w:p w14:paraId="26C29A50" w14:textId="77777777" w:rsidR="005E6D06" w:rsidRPr="00F47D41" w:rsidRDefault="005E6D06" w:rsidP="0003762C">
            <w:pPr>
              <w:pStyle w:val="Tabletextheadingrightbold"/>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735" w:type="pct"/>
            <w:vAlign w:val="bottom"/>
          </w:tcPr>
          <w:p w14:paraId="12A6C348" w14:textId="77777777" w:rsidR="005E6D06" w:rsidRPr="00F47D41" w:rsidRDefault="005E6D06" w:rsidP="0003762C">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489" w:type="pct"/>
            <w:vAlign w:val="bottom"/>
          </w:tcPr>
          <w:p w14:paraId="229E5349" w14:textId="77777777" w:rsidR="005E6D06" w:rsidRPr="00F47D41" w:rsidRDefault="005E6D06" w:rsidP="0003762C">
            <w:pPr>
              <w:pStyle w:val="Tabletextheadingrightbold"/>
            </w:pPr>
            <w:r w:rsidRPr="00EB24A2">
              <w:rPr>
                <w:sz w:val="17"/>
                <w:szCs w:val="17"/>
              </w:rPr>
              <w:t xml:space="preserve">Result </w:t>
            </w:r>
          </w:p>
        </w:tc>
      </w:tr>
      <w:tr w:rsidR="005E6D06" w:rsidRPr="000417C0" w14:paraId="2C1234B0"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768B2809" w14:textId="77777777" w:rsidR="005E6D06" w:rsidRPr="000417C0" w:rsidRDefault="005E6D06" w:rsidP="0003762C">
            <w:pPr>
              <w:pStyle w:val="Tabletextmeasure"/>
            </w:pPr>
            <w:r w:rsidRPr="000417C0">
              <w:t>Quantity</w:t>
            </w:r>
          </w:p>
        </w:tc>
        <w:tc>
          <w:tcPr>
            <w:cnfStyle w:val="000010000000" w:firstRow="0" w:lastRow="0" w:firstColumn="0" w:lastColumn="0" w:oddVBand="1" w:evenVBand="0" w:oddHBand="0" w:evenHBand="0" w:firstRowFirstColumn="0" w:firstRowLastColumn="0" w:lastRowFirstColumn="0" w:lastRowLastColumn="0"/>
            <w:tcW w:w="539" w:type="pct"/>
          </w:tcPr>
          <w:p w14:paraId="538BCF1D"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8" w:type="pct"/>
          </w:tcPr>
          <w:p w14:paraId="35957077"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9" w:type="pct"/>
          </w:tcPr>
          <w:p w14:paraId="41085268"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35" w:type="pct"/>
          </w:tcPr>
          <w:p w14:paraId="774E3D10"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89" w:type="pct"/>
          </w:tcPr>
          <w:p w14:paraId="0F89947D" w14:textId="77777777" w:rsidR="005E6D06" w:rsidRPr="000417C0" w:rsidRDefault="005E6D06" w:rsidP="0003762C">
            <w:pPr>
              <w:pStyle w:val="Tabletextright"/>
            </w:pPr>
          </w:p>
        </w:tc>
      </w:tr>
      <w:tr w:rsidR="005E6D06" w:rsidRPr="000417C0" w14:paraId="770CD855"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517BFD08" w14:textId="11C14976" w:rsidR="005E6D06" w:rsidRPr="000417C0" w:rsidRDefault="005E6D06" w:rsidP="0003762C">
            <w:pPr>
              <w:pStyle w:val="Tabletext"/>
            </w:pPr>
            <w:r w:rsidRPr="00206384">
              <w:t xml:space="preserve">Gateway </w:t>
            </w:r>
            <w:r w:rsidR="00BD0C35">
              <w:t>R</w:t>
            </w:r>
            <w:r w:rsidRPr="00206384">
              <w:t>eviews undertaken</w:t>
            </w:r>
          </w:p>
          <w:p w14:paraId="1CA7057C" w14:textId="00312770" w:rsidR="005E6D06" w:rsidRPr="000417C0" w:rsidRDefault="005E6D06" w:rsidP="0003762C">
            <w:pPr>
              <w:pStyle w:val="Tabletextnotes"/>
            </w:pPr>
            <w:r w:rsidRPr="02A4D771">
              <w:t>The higher 2021-22 actual reflects the number of projects moving into</w:t>
            </w:r>
            <w:r w:rsidR="00EA0FB6">
              <w:t xml:space="preserve"> the</w:t>
            </w:r>
            <w:r w:rsidRPr="02A4D771">
              <w:t xml:space="preserve"> procurement phase and some carryover of deferred reviews from the prior reporting year.</w:t>
            </w:r>
          </w:p>
        </w:tc>
        <w:tc>
          <w:tcPr>
            <w:cnfStyle w:val="000010000000" w:firstRow="0" w:lastRow="0" w:firstColumn="0" w:lastColumn="0" w:oddVBand="1" w:evenVBand="0" w:oddHBand="0" w:evenHBand="0" w:firstRowFirstColumn="0" w:firstRowLastColumn="0" w:lastRowFirstColumn="0" w:lastRowLastColumn="0"/>
            <w:tcW w:w="539" w:type="pct"/>
          </w:tcPr>
          <w:p w14:paraId="4E8A16E6"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8" w:type="pct"/>
          </w:tcPr>
          <w:p w14:paraId="229D5FE1" w14:textId="77777777" w:rsidR="005E6D06" w:rsidRPr="000417C0" w:rsidRDefault="005E6D06" w:rsidP="0003762C">
            <w:pPr>
              <w:pStyle w:val="Tabletextright"/>
            </w:pPr>
            <w:r>
              <w:t>87</w:t>
            </w:r>
          </w:p>
        </w:tc>
        <w:tc>
          <w:tcPr>
            <w:cnfStyle w:val="000010000000" w:firstRow="0" w:lastRow="0" w:firstColumn="0" w:lastColumn="0" w:oddVBand="1" w:evenVBand="0" w:oddHBand="0" w:evenHBand="0" w:firstRowFirstColumn="0" w:firstRowLastColumn="0" w:lastRowFirstColumn="0" w:lastRowLastColumn="0"/>
            <w:tcW w:w="589" w:type="pct"/>
          </w:tcPr>
          <w:p w14:paraId="0A740AEA" w14:textId="77777777" w:rsidR="005E6D06" w:rsidRPr="000417C0" w:rsidRDefault="005E6D06" w:rsidP="0003762C">
            <w:pPr>
              <w:pStyle w:val="Tabletextright"/>
            </w:pPr>
            <w:r w:rsidRPr="00206384">
              <w:t>70</w:t>
            </w:r>
          </w:p>
        </w:tc>
        <w:tc>
          <w:tcPr>
            <w:cnfStyle w:val="000001000000" w:firstRow="0" w:lastRow="0" w:firstColumn="0" w:lastColumn="0" w:oddVBand="0" w:evenVBand="1" w:oddHBand="0" w:evenHBand="0" w:firstRowFirstColumn="0" w:firstRowLastColumn="0" w:lastRowFirstColumn="0" w:lastRowLastColumn="0"/>
            <w:tcW w:w="735" w:type="pct"/>
          </w:tcPr>
          <w:p w14:paraId="20D3741F" w14:textId="77777777" w:rsidR="005E6D06" w:rsidRPr="00FF631E" w:rsidRDefault="005E6D06" w:rsidP="0003762C">
            <w:pPr>
              <w:pStyle w:val="Tabletextright"/>
            </w:pPr>
            <w:r>
              <w:t>24</w:t>
            </w:r>
          </w:p>
        </w:tc>
        <w:tc>
          <w:tcPr>
            <w:cnfStyle w:val="000010000000" w:firstRow="0" w:lastRow="0" w:firstColumn="0" w:lastColumn="0" w:oddVBand="1" w:evenVBand="0" w:oddHBand="0" w:evenHBand="0" w:firstRowFirstColumn="0" w:firstRowLastColumn="0" w:lastRowFirstColumn="0" w:lastRowLastColumn="0"/>
            <w:tcW w:w="489" w:type="pct"/>
          </w:tcPr>
          <w:p w14:paraId="6B1A9D2E" w14:textId="77777777" w:rsidR="005E6D06" w:rsidRPr="000417C0" w:rsidRDefault="005E6D06" w:rsidP="0003762C">
            <w:pPr>
              <w:pStyle w:val="TargetMet"/>
              <w:rPr>
                <w:rFonts w:eastAsiaTheme="minorEastAsia" w:cstheme="minorBidi"/>
                <w:szCs w:val="16"/>
              </w:rPr>
            </w:pPr>
          </w:p>
        </w:tc>
      </w:tr>
      <w:tr w:rsidR="005E6D06" w:rsidRPr="000417C0" w14:paraId="1FE5BBE5"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42D42100" w14:textId="77777777" w:rsidR="005E6D06" w:rsidRDefault="005E6D06" w:rsidP="0003762C">
            <w:pPr>
              <w:pStyle w:val="Tabletext"/>
            </w:pPr>
            <w:r w:rsidRPr="00206384">
              <w:t>Develop and implement policy guidance and infrastructure investment frameworks to govern and build capability to deliver infrastructure</w:t>
            </w:r>
          </w:p>
          <w:p w14:paraId="5F02DB09" w14:textId="71C6C4AC" w:rsidR="005E6D06" w:rsidRPr="007B1FC1" w:rsidRDefault="005E6D06" w:rsidP="0003762C">
            <w:pPr>
              <w:pStyle w:val="Tabletextnotes"/>
            </w:pPr>
            <w:r w:rsidRPr="007B3B61">
              <w:t xml:space="preserve">The higher 2021-22 actual is due to </w:t>
            </w:r>
            <w:r w:rsidR="00EA0FB6">
              <w:t xml:space="preserve">the </w:t>
            </w:r>
            <w:r w:rsidRPr="007B3B61">
              <w:t xml:space="preserve">additional development of policy advice in quarter </w:t>
            </w:r>
            <w:r w:rsidR="00F76DEB">
              <w:t>three</w:t>
            </w:r>
            <w:r w:rsidRPr="007B3B61">
              <w:t>, including the development of new Procurement Strategy and Collaborative Contracting Guidelines.</w:t>
            </w:r>
          </w:p>
        </w:tc>
        <w:tc>
          <w:tcPr>
            <w:cnfStyle w:val="000010000000" w:firstRow="0" w:lastRow="0" w:firstColumn="0" w:lastColumn="0" w:oddVBand="1" w:evenVBand="0" w:oddHBand="0" w:evenHBand="0" w:firstRowFirstColumn="0" w:firstRowLastColumn="0" w:lastRowFirstColumn="0" w:lastRowLastColumn="0"/>
            <w:tcW w:w="539" w:type="pct"/>
          </w:tcPr>
          <w:p w14:paraId="0B99C08A"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8" w:type="pct"/>
          </w:tcPr>
          <w:p w14:paraId="247C2090" w14:textId="77777777" w:rsidR="005E6D06" w:rsidRPr="000417C0" w:rsidRDefault="005E6D06" w:rsidP="0003762C">
            <w:pPr>
              <w:pStyle w:val="Tabletextright"/>
            </w:pPr>
            <w:r>
              <w:t>72</w:t>
            </w:r>
          </w:p>
        </w:tc>
        <w:tc>
          <w:tcPr>
            <w:cnfStyle w:val="000010000000" w:firstRow="0" w:lastRow="0" w:firstColumn="0" w:lastColumn="0" w:oddVBand="1" w:evenVBand="0" w:oddHBand="0" w:evenHBand="0" w:firstRowFirstColumn="0" w:firstRowLastColumn="0" w:lastRowFirstColumn="0" w:lastRowLastColumn="0"/>
            <w:tcW w:w="589" w:type="pct"/>
          </w:tcPr>
          <w:p w14:paraId="48F9F127" w14:textId="77777777" w:rsidR="005E6D06" w:rsidRPr="000417C0" w:rsidRDefault="005E6D06" w:rsidP="0003762C">
            <w:pPr>
              <w:pStyle w:val="Tabletextright"/>
            </w:pPr>
            <w:r w:rsidRPr="00206384">
              <w:t>58</w:t>
            </w:r>
          </w:p>
        </w:tc>
        <w:tc>
          <w:tcPr>
            <w:cnfStyle w:val="000001000000" w:firstRow="0" w:lastRow="0" w:firstColumn="0" w:lastColumn="0" w:oddVBand="0" w:evenVBand="1" w:oddHBand="0" w:evenHBand="0" w:firstRowFirstColumn="0" w:firstRowLastColumn="0" w:lastRowFirstColumn="0" w:lastRowLastColumn="0"/>
            <w:tcW w:w="735" w:type="pct"/>
          </w:tcPr>
          <w:p w14:paraId="37A551E4" w14:textId="77777777" w:rsidR="005E6D06" w:rsidRPr="00FF631E" w:rsidRDefault="005E6D06" w:rsidP="0003762C">
            <w:pPr>
              <w:pStyle w:val="Tabletextright"/>
            </w:pPr>
            <w:r>
              <w:t>24</w:t>
            </w:r>
          </w:p>
        </w:tc>
        <w:tc>
          <w:tcPr>
            <w:cnfStyle w:val="000010000000" w:firstRow="0" w:lastRow="0" w:firstColumn="0" w:lastColumn="0" w:oddVBand="1" w:evenVBand="0" w:oddHBand="0" w:evenHBand="0" w:firstRowFirstColumn="0" w:firstRowLastColumn="0" w:lastRowFirstColumn="0" w:lastRowLastColumn="0"/>
            <w:tcW w:w="489" w:type="pct"/>
          </w:tcPr>
          <w:p w14:paraId="5C4360CF" w14:textId="77777777" w:rsidR="005E6D06" w:rsidRPr="000417C0" w:rsidRDefault="005E6D06" w:rsidP="0003762C">
            <w:pPr>
              <w:pStyle w:val="TargetMet"/>
              <w:rPr>
                <w:rFonts w:eastAsiaTheme="minorEastAsia" w:cstheme="minorBidi"/>
                <w:szCs w:val="16"/>
              </w:rPr>
            </w:pPr>
          </w:p>
        </w:tc>
      </w:tr>
      <w:tr w:rsidR="005E6D06" w:rsidRPr="000417C0" w14:paraId="77F4A65A"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4B65F9BC" w14:textId="77777777" w:rsidR="005E6D06" w:rsidRPr="000417C0" w:rsidRDefault="005E6D06" w:rsidP="0003762C">
            <w:pPr>
              <w:pStyle w:val="Tabletext"/>
            </w:pPr>
            <w:r w:rsidRPr="00206384">
              <w:t>Develop and implement training to build capability to deliver infrastructure</w:t>
            </w:r>
          </w:p>
          <w:p w14:paraId="222A8E52" w14:textId="77777777" w:rsidR="005E6D06" w:rsidRPr="000417C0" w:rsidRDefault="005E6D06" w:rsidP="0003762C">
            <w:pPr>
              <w:pStyle w:val="Tabletextnotes"/>
            </w:pPr>
            <w:r w:rsidRPr="7D7C26BE">
              <w:t>The higher 2021-22 actual is due to the increased demand from VPS delivery agencies for Commercial Capability Training, resulting in an increase to the number of training days delivered.</w:t>
            </w:r>
          </w:p>
        </w:tc>
        <w:tc>
          <w:tcPr>
            <w:cnfStyle w:val="000010000000" w:firstRow="0" w:lastRow="0" w:firstColumn="0" w:lastColumn="0" w:oddVBand="1" w:evenVBand="0" w:oddHBand="0" w:evenHBand="0" w:firstRowFirstColumn="0" w:firstRowLastColumn="0" w:lastRowFirstColumn="0" w:lastRowLastColumn="0"/>
            <w:tcW w:w="539" w:type="pct"/>
          </w:tcPr>
          <w:p w14:paraId="55A29E47"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8" w:type="pct"/>
          </w:tcPr>
          <w:p w14:paraId="5A9EF65D" w14:textId="77777777" w:rsidR="005E6D06" w:rsidRPr="000417C0" w:rsidRDefault="005E6D06" w:rsidP="0003762C">
            <w:pPr>
              <w:pStyle w:val="Tabletextright"/>
            </w:pPr>
            <w:r>
              <w:t>69</w:t>
            </w:r>
          </w:p>
        </w:tc>
        <w:tc>
          <w:tcPr>
            <w:cnfStyle w:val="000010000000" w:firstRow="0" w:lastRow="0" w:firstColumn="0" w:lastColumn="0" w:oddVBand="1" w:evenVBand="0" w:oddHBand="0" w:evenHBand="0" w:firstRowFirstColumn="0" w:firstRowLastColumn="0" w:lastRowFirstColumn="0" w:lastRowLastColumn="0"/>
            <w:tcW w:w="589" w:type="pct"/>
          </w:tcPr>
          <w:p w14:paraId="1F5E2F32" w14:textId="77777777" w:rsidR="005E6D06" w:rsidRPr="000417C0" w:rsidRDefault="005E6D06" w:rsidP="0003762C">
            <w:pPr>
              <w:pStyle w:val="Tabletextright"/>
            </w:pPr>
            <w:r w:rsidRPr="00206384">
              <w:t>56</w:t>
            </w:r>
          </w:p>
        </w:tc>
        <w:tc>
          <w:tcPr>
            <w:cnfStyle w:val="000001000000" w:firstRow="0" w:lastRow="0" w:firstColumn="0" w:lastColumn="0" w:oddVBand="0" w:evenVBand="1" w:oddHBand="0" w:evenHBand="0" w:firstRowFirstColumn="0" w:firstRowLastColumn="0" w:lastRowFirstColumn="0" w:lastRowLastColumn="0"/>
            <w:tcW w:w="735" w:type="pct"/>
          </w:tcPr>
          <w:p w14:paraId="7B4549BB" w14:textId="77777777" w:rsidR="005E6D06" w:rsidRPr="00FF631E" w:rsidRDefault="005E6D06" w:rsidP="0003762C">
            <w:pPr>
              <w:pStyle w:val="Tabletextright"/>
            </w:pPr>
            <w:r>
              <w:t>23</w:t>
            </w:r>
          </w:p>
        </w:tc>
        <w:tc>
          <w:tcPr>
            <w:cnfStyle w:val="000010000000" w:firstRow="0" w:lastRow="0" w:firstColumn="0" w:lastColumn="0" w:oddVBand="1" w:evenVBand="0" w:oddHBand="0" w:evenHBand="0" w:firstRowFirstColumn="0" w:firstRowLastColumn="0" w:lastRowFirstColumn="0" w:lastRowLastColumn="0"/>
            <w:tcW w:w="489" w:type="pct"/>
          </w:tcPr>
          <w:p w14:paraId="2C2A9075" w14:textId="77777777" w:rsidR="005E6D06" w:rsidRPr="000417C0" w:rsidRDefault="005E6D06" w:rsidP="0003762C">
            <w:pPr>
              <w:pStyle w:val="TargetMet"/>
              <w:rPr>
                <w:rFonts w:eastAsiaTheme="minorEastAsia" w:cstheme="minorBidi"/>
                <w:szCs w:val="16"/>
              </w:rPr>
            </w:pPr>
          </w:p>
        </w:tc>
      </w:tr>
      <w:tr w:rsidR="005E6D06" w:rsidRPr="000417C0" w14:paraId="25B01FFC"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7F9EC054" w14:textId="77777777" w:rsidR="005E6D06" w:rsidRPr="000417C0" w:rsidRDefault="005E6D06" w:rsidP="0003762C">
            <w:pPr>
              <w:pStyle w:val="Tabletext"/>
            </w:pPr>
            <w:r w:rsidRPr="00206384">
              <w:t xml:space="preserve">Undertake project reviews to support the </w:t>
            </w:r>
            <w:r>
              <w:t>G</w:t>
            </w:r>
            <w:r w:rsidRPr="00206384">
              <w:t>overnment’s program in the delivery of public infrastructure projects</w:t>
            </w:r>
          </w:p>
        </w:tc>
        <w:tc>
          <w:tcPr>
            <w:cnfStyle w:val="000010000000" w:firstRow="0" w:lastRow="0" w:firstColumn="0" w:lastColumn="0" w:oddVBand="1" w:evenVBand="0" w:oddHBand="0" w:evenHBand="0" w:firstRowFirstColumn="0" w:firstRowLastColumn="0" w:lastRowFirstColumn="0" w:lastRowLastColumn="0"/>
            <w:tcW w:w="539" w:type="pct"/>
          </w:tcPr>
          <w:p w14:paraId="08455D9D"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8" w:type="pct"/>
          </w:tcPr>
          <w:p w14:paraId="682516B1" w14:textId="77777777" w:rsidR="005E6D06" w:rsidRPr="000417C0" w:rsidRDefault="005E6D06" w:rsidP="0003762C">
            <w:pPr>
              <w:pStyle w:val="Tabletextright"/>
            </w:pPr>
            <w:r>
              <w:t>12</w:t>
            </w:r>
          </w:p>
        </w:tc>
        <w:tc>
          <w:tcPr>
            <w:cnfStyle w:val="000010000000" w:firstRow="0" w:lastRow="0" w:firstColumn="0" w:lastColumn="0" w:oddVBand="1" w:evenVBand="0" w:oddHBand="0" w:evenHBand="0" w:firstRowFirstColumn="0" w:firstRowLastColumn="0" w:lastRowFirstColumn="0" w:lastRowLastColumn="0"/>
            <w:tcW w:w="589" w:type="pct"/>
          </w:tcPr>
          <w:p w14:paraId="71E46927" w14:textId="77777777" w:rsidR="005E6D06" w:rsidRPr="000417C0" w:rsidRDefault="005E6D06" w:rsidP="0003762C">
            <w:pPr>
              <w:pStyle w:val="Tabletextright"/>
            </w:pPr>
            <w:r w:rsidRPr="00206384">
              <w:t>12</w:t>
            </w:r>
          </w:p>
        </w:tc>
        <w:tc>
          <w:tcPr>
            <w:cnfStyle w:val="000001000000" w:firstRow="0" w:lastRow="0" w:firstColumn="0" w:lastColumn="0" w:oddVBand="0" w:evenVBand="1" w:oddHBand="0" w:evenHBand="0" w:firstRowFirstColumn="0" w:firstRowLastColumn="0" w:lastRowFirstColumn="0" w:lastRowLastColumn="0"/>
            <w:tcW w:w="735" w:type="pct"/>
          </w:tcPr>
          <w:p w14:paraId="62A2E9BD" w14:textId="114AC5C0" w:rsidR="005E6D06" w:rsidRPr="00FF631E"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1EEDD925" w14:textId="77777777" w:rsidR="005E6D06" w:rsidRPr="000417C0" w:rsidRDefault="005E6D06" w:rsidP="0003762C">
            <w:pPr>
              <w:pStyle w:val="TargetMet"/>
              <w:rPr>
                <w:rFonts w:eastAsiaTheme="minorEastAsia" w:cstheme="minorBidi"/>
                <w:szCs w:val="16"/>
              </w:rPr>
            </w:pPr>
          </w:p>
        </w:tc>
      </w:tr>
      <w:tr w:rsidR="005E6D06" w:rsidRPr="000417C0" w14:paraId="2224C40B"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70C7BB38" w14:textId="77777777" w:rsidR="005E6D06" w:rsidRPr="000417C0" w:rsidRDefault="005E6D06" w:rsidP="0003762C">
            <w:pPr>
              <w:pStyle w:val="Tabletext"/>
              <w:rPr>
                <w:color w:val="auto"/>
              </w:rPr>
            </w:pPr>
            <w:r w:rsidRPr="007B3B61">
              <w:t>Number of cost redesign reviews undertaken</w:t>
            </w:r>
          </w:p>
        </w:tc>
        <w:tc>
          <w:tcPr>
            <w:cnfStyle w:val="000010000000" w:firstRow="0" w:lastRow="0" w:firstColumn="0" w:lastColumn="0" w:oddVBand="1" w:evenVBand="0" w:oddHBand="0" w:evenHBand="0" w:firstRowFirstColumn="0" w:firstRowLastColumn="0" w:lastRowFirstColumn="0" w:lastRowLastColumn="0"/>
            <w:tcW w:w="539" w:type="pct"/>
          </w:tcPr>
          <w:p w14:paraId="396647C8"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8" w:type="pct"/>
          </w:tcPr>
          <w:p w14:paraId="23DCA7FD" w14:textId="77777777" w:rsidR="005E6D06" w:rsidRPr="000417C0" w:rsidRDefault="005E6D06" w:rsidP="0003762C">
            <w:pPr>
              <w:pStyle w:val="Tabletextright"/>
            </w:pPr>
            <w:r>
              <w:t>9</w:t>
            </w:r>
          </w:p>
        </w:tc>
        <w:tc>
          <w:tcPr>
            <w:cnfStyle w:val="000010000000" w:firstRow="0" w:lastRow="0" w:firstColumn="0" w:lastColumn="0" w:oddVBand="1" w:evenVBand="0" w:oddHBand="0" w:evenHBand="0" w:firstRowFirstColumn="0" w:firstRowLastColumn="0" w:lastRowFirstColumn="0" w:lastRowLastColumn="0"/>
            <w:tcW w:w="589" w:type="pct"/>
          </w:tcPr>
          <w:p w14:paraId="632550B3" w14:textId="77777777" w:rsidR="005E6D06" w:rsidRPr="000417C0" w:rsidRDefault="005E6D06" w:rsidP="0003762C">
            <w:pPr>
              <w:pStyle w:val="Tabletextright"/>
            </w:pPr>
            <w:r w:rsidRPr="00206384">
              <w:t>9</w:t>
            </w:r>
          </w:p>
        </w:tc>
        <w:tc>
          <w:tcPr>
            <w:cnfStyle w:val="000001000000" w:firstRow="0" w:lastRow="0" w:firstColumn="0" w:lastColumn="0" w:oddVBand="0" w:evenVBand="1" w:oddHBand="0" w:evenHBand="0" w:firstRowFirstColumn="0" w:firstRowLastColumn="0" w:lastRowFirstColumn="0" w:lastRowLastColumn="0"/>
            <w:tcW w:w="735" w:type="pct"/>
          </w:tcPr>
          <w:p w14:paraId="2995E149" w14:textId="653C0DFB" w:rsidR="005E6D06" w:rsidRPr="00FF631E"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75F06377" w14:textId="77777777" w:rsidR="005E6D06" w:rsidRPr="000417C0" w:rsidRDefault="005E6D06" w:rsidP="0003762C">
            <w:pPr>
              <w:pStyle w:val="TargetMet"/>
              <w:rPr>
                <w:rFonts w:eastAsiaTheme="minorEastAsia" w:cstheme="minorBidi"/>
                <w:szCs w:val="16"/>
              </w:rPr>
            </w:pPr>
          </w:p>
        </w:tc>
      </w:tr>
      <w:tr w:rsidR="005E6D06" w:rsidRPr="000417C0" w14:paraId="31144805"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77819E8D" w14:textId="6760C1D9" w:rsidR="005E6D06" w:rsidRPr="007B3B61" w:rsidRDefault="005E6D06" w:rsidP="0003762C">
            <w:pPr>
              <w:pStyle w:val="Tabletext"/>
            </w:pPr>
            <w:bookmarkStart w:id="48" w:name="_Hlk534633514"/>
            <w:r w:rsidRPr="007B3B61">
              <w:t xml:space="preserve">Revenue from sale of surplus </w:t>
            </w:r>
            <w:r w:rsidR="00DE1316">
              <w:t>g</w:t>
            </w:r>
            <w:r w:rsidRPr="007B3B61">
              <w:t>overnment land including Crown land</w:t>
            </w:r>
            <w:bookmarkEnd w:id="48"/>
          </w:p>
          <w:p w14:paraId="42AC8F25" w14:textId="1F0F8EAE" w:rsidR="005E6D06" w:rsidRPr="000417C0" w:rsidRDefault="005E6D06" w:rsidP="0003762C">
            <w:pPr>
              <w:pStyle w:val="Tabletextnotes"/>
              <w:rPr>
                <w:color w:val="auto"/>
              </w:rPr>
            </w:pPr>
            <w:r w:rsidRPr="007B3B61">
              <w:t xml:space="preserve">The 2021-22 actual was lower than expected due to delays in the sale of many properties, </w:t>
            </w:r>
            <w:r w:rsidR="005504E6">
              <w:t xml:space="preserve">as </w:t>
            </w:r>
            <w:r w:rsidR="001F2EE3">
              <w:t>COVID</w:t>
            </w:r>
            <w:r w:rsidR="001F2EE3">
              <w:noBreakHyphen/>
            </w:r>
            <w:r w:rsidRPr="007B3B61">
              <w:t>19</w:t>
            </w:r>
            <w:r w:rsidR="005B668E">
              <w:t xml:space="preserve">, </w:t>
            </w:r>
            <w:r w:rsidRPr="007B3B61">
              <w:t>prevented public auctions, inspections and valuations from being conducted for several months in 2021</w:t>
            </w:r>
            <w:r w:rsidR="005504E6">
              <w:t xml:space="preserve">. </w:t>
            </w:r>
            <w:r w:rsidR="007F222D">
              <w:t xml:space="preserve">A softening in the market between March and June 2022 </w:t>
            </w:r>
            <w:r w:rsidR="00FC132A">
              <w:t xml:space="preserve">resulted in other properties being passed in at auction, further </w:t>
            </w:r>
            <w:r w:rsidR="00411908">
              <w:t>limiting</w:t>
            </w:r>
            <w:r w:rsidR="00FC132A">
              <w:t xml:space="preserve"> the 2021-22 actual</w:t>
            </w:r>
            <w:r w:rsidRPr="007B3B61">
              <w:t>.</w:t>
            </w:r>
          </w:p>
        </w:tc>
        <w:tc>
          <w:tcPr>
            <w:cnfStyle w:val="000010000000" w:firstRow="0" w:lastRow="0" w:firstColumn="0" w:lastColumn="0" w:oddVBand="1" w:evenVBand="0" w:oddHBand="0" w:evenHBand="0" w:firstRowFirstColumn="0" w:firstRowLastColumn="0" w:lastRowFirstColumn="0" w:lastRowLastColumn="0"/>
            <w:tcW w:w="539" w:type="pct"/>
          </w:tcPr>
          <w:p w14:paraId="70FC4519" w14:textId="77777777" w:rsidR="005E6D06" w:rsidRPr="000417C0" w:rsidRDefault="005E6D06" w:rsidP="0003762C">
            <w:pPr>
              <w:pStyle w:val="Tabletextcentred"/>
            </w:pPr>
            <w:r w:rsidRPr="00206384">
              <w:t>$ million</w:t>
            </w:r>
          </w:p>
        </w:tc>
        <w:tc>
          <w:tcPr>
            <w:cnfStyle w:val="000001000000" w:firstRow="0" w:lastRow="0" w:firstColumn="0" w:lastColumn="0" w:oddVBand="0" w:evenVBand="1" w:oddHBand="0" w:evenHBand="0" w:firstRowFirstColumn="0" w:firstRowLastColumn="0" w:lastRowFirstColumn="0" w:lastRowLastColumn="0"/>
            <w:tcW w:w="588" w:type="pct"/>
          </w:tcPr>
          <w:p w14:paraId="18F3B4F0" w14:textId="13DD5FAB" w:rsidR="005E6D06" w:rsidRPr="000417C0" w:rsidRDefault="005E6D06" w:rsidP="0003762C">
            <w:pPr>
              <w:pStyle w:val="Tabletextright"/>
            </w:pPr>
            <w:r>
              <w:t>53.</w:t>
            </w:r>
            <w:r w:rsidR="00E83644">
              <w:t>5</w:t>
            </w:r>
          </w:p>
        </w:tc>
        <w:tc>
          <w:tcPr>
            <w:cnfStyle w:val="000010000000" w:firstRow="0" w:lastRow="0" w:firstColumn="0" w:lastColumn="0" w:oddVBand="1" w:evenVBand="0" w:oddHBand="0" w:evenHBand="0" w:firstRowFirstColumn="0" w:firstRowLastColumn="0" w:lastRowFirstColumn="0" w:lastRowLastColumn="0"/>
            <w:tcW w:w="589" w:type="pct"/>
          </w:tcPr>
          <w:p w14:paraId="5871218B" w14:textId="77777777" w:rsidR="005E6D06" w:rsidRPr="000417C0" w:rsidRDefault="005E6D06" w:rsidP="0003762C">
            <w:pPr>
              <w:pStyle w:val="Tabletextright"/>
            </w:pPr>
            <w:r w:rsidRPr="00206384">
              <w:t>150</w:t>
            </w:r>
          </w:p>
        </w:tc>
        <w:tc>
          <w:tcPr>
            <w:cnfStyle w:val="000001000000" w:firstRow="0" w:lastRow="0" w:firstColumn="0" w:lastColumn="0" w:oddVBand="0" w:evenVBand="1" w:oddHBand="0" w:evenHBand="0" w:firstRowFirstColumn="0" w:firstRowLastColumn="0" w:lastRowFirstColumn="0" w:lastRowLastColumn="0"/>
            <w:tcW w:w="735" w:type="pct"/>
          </w:tcPr>
          <w:p w14:paraId="0720C0D8" w14:textId="77777777" w:rsidR="005E6D06" w:rsidRPr="000417C0" w:rsidRDefault="005E6D06" w:rsidP="0003762C">
            <w:pPr>
              <w:pStyle w:val="Tabletextright"/>
            </w:pPr>
            <w:r>
              <w:t>(64)</w:t>
            </w:r>
          </w:p>
        </w:tc>
        <w:tc>
          <w:tcPr>
            <w:cnfStyle w:val="000010000000" w:firstRow="0" w:lastRow="0" w:firstColumn="0" w:lastColumn="0" w:oddVBand="1" w:evenVBand="0" w:oddHBand="0" w:evenHBand="0" w:firstRowFirstColumn="0" w:firstRowLastColumn="0" w:lastRowFirstColumn="0" w:lastRowLastColumn="0"/>
            <w:tcW w:w="489" w:type="pct"/>
          </w:tcPr>
          <w:p w14:paraId="0E92CECD" w14:textId="77777777" w:rsidR="005E6D06" w:rsidRPr="4E1E9BEB" w:rsidRDefault="005E6D06" w:rsidP="0003762C">
            <w:pPr>
              <w:pStyle w:val="TargetNotMet50"/>
              <w:rPr>
                <w:rFonts w:eastAsiaTheme="minorEastAsia"/>
              </w:rPr>
            </w:pPr>
          </w:p>
        </w:tc>
      </w:tr>
      <w:tr w:rsidR="005E6D06" w:rsidRPr="000417C0" w14:paraId="52ADD8CB" w14:textId="77777777" w:rsidTr="00F84872">
        <w:trPr>
          <w:trHeight w:val="129"/>
        </w:trPr>
        <w:tc>
          <w:tcPr>
            <w:cnfStyle w:val="001000000000" w:firstRow="0" w:lastRow="0" w:firstColumn="1" w:lastColumn="0" w:oddVBand="0" w:evenVBand="0" w:oddHBand="0" w:evenHBand="0" w:firstRowFirstColumn="0" w:firstRowLastColumn="0" w:lastRowFirstColumn="0" w:lastRowLastColumn="0"/>
            <w:tcW w:w="2059" w:type="pct"/>
          </w:tcPr>
          <w:p w14:paraId="721BAE79" w14:textId="7890CA02" w:rsidR="005E6D06" w:rsidRPr="000417C0" w:rsidRDefault="005E6D06" w:rsidP="0003762C">
            <w:pPr>
              <w:pStyle w:val="Tabletext"/>
            </w:pPr>
            <w:r w:rsidRPr="00206384">
              <w:t xml:space="preserve">Provision of PNFC/PFC financial estimates and actuals, along with commentary and analysis, for the </w:t>
            </w:r>
            <w:r w:rsidR="0013115E">
              <w:t>s</w:t>
            </w:r>
            <w:r w:rsidRPr="00206384">
              <w:t>tate budget papers and financial reports</w:t>
            </w:r>
          </w:p>
        </w:tc>
        <w:tc>
          <w:tcPr>
            <w:cnfStyle w:val="000010000000" w:firstRow="0" w:lastRow="0" w:firstColumn="0" w:lastColumn="0" w:oddVBand="1" w:evenVBand="0" w:oddHBand="0" w:evenHBand="0" w:firstRowFirstColumn="0" w:firstRowLastColumn="0" w:lastRowFirstColumn="0" w:lastRowLastColumn="0"/>
            <w:tcW w:w="539" w:type="pct"/>
          </w:tcPr>
          <w:p w14:paraId="2B013CD0"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8" w:type="pct"/>
          </w:tcPr>
          <w:p w14:paraId="6986BDEB" w14:textId="77777777" w:rsidR="005E6D06" w:rsidRPr="000417C0" w:rsidRDefault="005E6D06" w:rsidP="0003762C">
            <w:pPr>
              <w:pStyle w:val="Tabletextright"/>
              <w:spacing w:line="259" w:lineRule="auto"/>
              <w:rPr>
                <w:rFonts w:ascii="VIC" w:hAnsi="VIC"/>
                <w:szCs w:val="15"/>
              </w:rPr>
            </w:pPr>
            <w:r w:rsidRPr="4AC4E42D">
              <w:rPr>
                <w:rFonts w:ascii="VIC" w:hAnsi="VIC"/>
                <w:szCs w:val="15"/>
              </w:rPr>
              <w:t>6</w:t>
            </w:r>
          </w:p>
        </w:tc>
        <w:tc>
          <w:tcPr>
            <w:cnfStyle w:val="000010000000" w:firstRow="0" w:lastRow="0" w:firstColumn="0" w:lastColumn="0" w:oddVBand="1" w:evenVBand="0" w:oddHBand="0" w:evenHBand="0" w:firstRowFirstColumn="0" w:firstRowLastColumn="0" w:lastRowFirstColumn="0" w:lastRowLastColumn="0"/>
            <w:tcW w:w="589" w:type="pct"/>
          </w:tcPr>
          <w:p w14:paraId="7130CFB6" w14:textId="77777777" w:rsidR="005E6D06" w:rsidRPr="000417C0" w:rsidRDefault="005E6D06" w:rsidP="0003762C">
            <w:pPr>
              <w:pStyle w:val="Tabletextright"/>
            </w:pPr>
            <w:r w:rsidRPr="00206384">
              <w:t>6</w:t>
            </w:r>
          </w:p>
        </w:tc>
        <w:tc>
          <w:tcPr>
            <w:cnfStyle w:val="000001000000" w:firstRow="0" w:lastRow="0" w:firstColumn="0" w:lastColumn="0" w:oddVBand="0" w:evenVBand="1" w:oddHBand="0" w:evenHBand="0" w:firstRowFirstColumn="0" w:firstRowLastColumn="0" w:lastRowFirstColumn="0" w:lastRowLastColumn="0"/>
            <w:tcW w:w="735" w:type="pct"/>
          </w:tcPr>
          <w:p w14:paraId="789D762B" w14:textId="3FAC5D47" w:rsidR="005E6D06" w:rsidRPr="000417C0"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4BCB55F8" w14:textId="77777777" w:rsidR="005E6D06" w:rsidRPr="4E1E9BEB" w:rsidRDefault="005E6D06" w:rsidP="0003762C">
            <w:pPr>
              <w:pStyle w:val="TargetMet"/>
            </w:pPr>
          </w:p>
        </w:tc>
      </w:tr>
      <w:tr w:rsidR="005E6D06" w:rsidRPr="000417C0" w14:paraId="0C453E65" w14:textId="77777777" w:rsidTr="00F84872">
        <w:trPr>
          <w:trHeight w:val="129"/>
        </w:trPr>
        <w:tc>
          <w:tcPr>
            <w:cnfStyle w:val="001000000000" w:firstRow="0" w:lastRow="0" w:firstColumn="1" w:lastColumn="0" w:oddVBand="0" w:evenVBand="0" w:oddHBand="0" w:evenHBand="0" w:firstRowFirstColumn="0" w:firstRowLastColumn="0" w:lastRowFirstColumn="0" w:lastRowLastColumn="0"/>
            <w:tcW w:w="2059" w:type="pct"/>
          </w:tcPr>
          <w:p w14:paraId="7262CB72" w14:textId="77777777" w:rsidR="005E6D06" w:rsidRPr="000417C0" w:rsidRDefault="005E6D06" w:rsidP="0003762C">
            <w:pPr>
              <w:pStyle w:val="Tabletext"/>
            </w:pPr>
            <w:r w:rsidRPr="00206384">
              <w:t>Number of HVHR project assurance plans in place</w:t>
            </w:r>
          </w:p>
          <w:p w14:paraId="5323BD3D" w14:textId="77777777" w:rsidR="005E6D06" w:rsidRPr="000417C0" w:rsidRDefault="005E6D06" w:rsidP="0003762C">
            <w:pPr>
              <w:pStyle w:val="Tabletextnotes"/>
            </w:pPr>
            <w:r w:rsidRPr="4AC4E42D">
              <w:t>The higher 2021-22 actual reflects Project Assurance Plans (PAPs) for the six new HVHR projects approved in the 2021-22 Budget and an additional four PAPs for Commonwealth-funded road projects: Clyde Road upgrade, Dorset Road extension, Napoleon Road upgrade, Racecourse Road upgrade.</w:t>
            </w:r>
          </w:p>
        </w:tc>
        <w:tc>
          <w:tcPr>
            <w:cnfStyle w:val="000010000000" w:firstRow="0" w:lastRow="0" w:firstColumn="0" w:lastColumn="0" w:oddVBand="1" w:evenVBand="0" w:oddHBand="0" w:evenHBand="0" w:firstRowFirstColumn="0" w:firstRowLastColumn="0" w:lastRowFirstColumn="0" w:lastRowLastColumn="0"/>
            <w:tcW w:w="539" w:type="pct"/>
          </w:tcPr>
          <w:p w14:paraId="1D1FAB7F"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588" w:type="pct"/>
          </w:tcPr>
          <w:p w14:paraId="6302F4E9" w14:textId="77777777" w:rsidR="005E6D06" w:rsidRPr="000417C0" w:rsidRDefault="005E6D06" w:rsidP="0003762C">
            <w:pPr>
              <w:pStyle w:val="Tabletextright"/>
            </w:pPr>
            <w:r>
              <w:t>10</w:t>
            </w:r>
          </w:p>
        </w:tc>
        <w:tc>
          <w:tcPr>
            <w:cnfStyle w:val="000010000000" w:firstRow="0" w:lastRow="0" w:firstColumn="0" w:lastColumn="0" w:oddVBand="1" w:evenVBand="0" w:oddHBand="0" w:evenHBand="0" w:firstRowFirstColumn="0" w:firstRowLastColumn="0" w:lastRowFirstColumn="0" w:lastRowLastColumn="0"/>
            <w:tcW w:w="589" w:type="pct"/>
          </w:tcPr>
          <w:p w14:paraId="037A7D51" w14:textId="77777777" w:rsidR="005E6D06" w:rsidRPr="000417C0" w:rsidRDefault="005E6D06" w:rsidP="0003762C">
            <w:pPr>
              <w:pStyle w:val="Tabletextright"/>
            </w:pPr>
            <w:r>
              <w:t>6</w:t>
            </w:r>
          </w:p>
        </w:tc>
        <w:tc>
          <w:tcPr>
            <w:cnfStyle w:val="000001000000" w:firstRow="0" w:lastRow="0" w:firstColumn="0" w:lastColumn="0" w:oddVBand="0" w:evenVBand="1" w:oddHBand="0" w:evenHBand="0" w:firstRowFirstColumn="0" w:firstRowLastColumn="0" w:lastRowFirstColumn="0" w:lastRowLastColumn="0"/>
            <w:tcW w:w="735" w:type="pct"/>
          </w:tcPr>
          <w:p w14:paraId="0D264AC5" w14:textId="77777777" w:rsidR="005E6D06" w:rsidRPr="000417C0" w:rsidRDefault="005E6D06" w:rsidP="0003762C">
            <w:pPr>
              <w:pStyle w:val="Tabletextright"/>
            </w:pPr>
            <w:r>
              <w:t>67</w:t>
            </w:r>
          </w:p>
        </w:tc>
        <w:tc>
          <w:tcPr>
            <w:cnfStyle w:val="000010000000" w:firstRow="0" w:lastRow="0" w:firstColumn="0" w:lastColumn="0" w:oddVBand="1" w:evenVBand="0" w:oddHBand="0" w:evenHBand="0" w:firstRowFirstColumn="0" w:firstRowLastColumn="0" w:lastRowFirstColumn="0" w:lastRowLastColumn="0"/>
            <w:tcW w:w="489" w:type="pct"/>
          </w:tcPr>
          <w:p w14:paraId="110F1FD7" w14:textId="77777777" w:rsidR="005E6D06" w:rsidRPr="000417C0" w:rsidRDefault="005E6D06" w:rsidP="0003762C">
            <w:pPr>
              <w:pStyle w:val="TargetMet"/>
              <w:rPr>
                <w:rFonts w:ascii="VIC" w:hAnsi="VIC"/>
                <w:szCs w:val="16"/>
              </w:rPr>
            </w:pPr>
          </w:p>
        </w:tc>
      </w:tr>
      <w:tr w:rsidR="005E6D06" w:rsidRPr="000417C0" w14:paraId="3A688167"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57776083" w14:textId="77777777" w:rsidR="005E6D06" w:rsidRPr="000417C0" w:rsidRDefault="005E6D06" w:rsidP="0003762C">
            <w:pPr>
              <w:pStyle w:val="Tabletextmeasure"/>
            </w:pPr>
            <w:r w:rsidRPr="00F21DA1">
              <w:t>Quality</w:t>
            </w:r>
          </w:p>
        </w:tc>
        <w:tc>
          <w:tcPr>
            <w:cnfStyle w:val="000010000000" w:firstRow="0" w:lastRow="0" w:firstColumn="0" w:lastColumn="0" w:oddVBand="1" w:evenVBand="0" w:oddHBand="0" w:evenHBand="0" w:firstRowFirstColumn="0" w:firstRowLastColumn="0" w:lastRowFirstColumn="0" w:lastRowLastColumn="0"/>
            <w:tcW w:w="539" w:type="pct"/>
          </w:tcPr>
          <w:p w14:paraId="19BE67CB"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8" w:type="pct"/>
          </w:tcPr>
          <w:p w14:paraId="38A0A74B"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9" w:type="pct"/>
          </w:tcPr>
          <w:p w14:paraId="063ECC34"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35" w:type="pct"/>
          </w:tcPr>
          <w:p w14:paraId="322CA635"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89" w:type="pct"/>
          </w:tcPr>
          <w:p w14:paraId="75F10562" w14:textId="77777777" w:rsidR="005E6D06" w:rsidRPr="000417C0" w:rsidRDefault="005E6D06" w:rsidP="0003762C">
            <w:pPr>
              <w:pStyle w:val="Tabletextright"/>
            </w:pPr>
          </w:p>
        </w:tc>
      </w:tr>
      <w:tr w:rsidR="005E6D06" w:rsidRPr="000417C0" w14:paraId="0E6731F1" w14:textId="77777777" w:rsidTr="00F84872">
        <w:trPr>
          <w:trHeight w:val="131"/>
        </w:trPr>
        <w:tc>
          <w:tcPr>
            <w:cnfStyle w:val="001000000000" w:firstRow="0" w:lastRow="0" w:firstColumn="1" w:lastColumn="0" w:oddVBand="0" w:evenVBand="0" w:oddHBand="0" w:evenHBand="0" w:firstRowFirstColumn="0" w:firstRowLastColumn="0" w:lastRowFirstColumn="0" w:lastRowLastColumn="0"/>
            <w:tcW w:w="2059" w:type="pct"/>
          </w:tcPr>
          <w:p w14:paraId="56392F8C" w14:textId="77777777" w:rsidR="005E6D06" w:rsidRPr="007B1FC1" w:rsidRDefault="005E6D06" w:rsidP="0003762C">
            <w:pPr>
              <w:pStyle w:val="Tabletext"/>
            </w:pPr>
            <w:r w:rsidRPr="00206384">
              <w:t>Conduct surveys on the stakeholder experiences of OPV initiatives to determine the effectiveness of project system initiatives, technical advice and trainings provided to internal government clients</w:t>
            </w:r>
          </w:p>
        </w:tc>
        <w:tc>
          <w:tcPr>
            <w:cnfStyle w:val="000010000000" w:firstRow="0" w:lastRow="0" w:firstColumn="0" w:lastColumn="0" w:oddVBand="1" w:evenVBand="0" w:oddHBand="0" w:evenHBand="0" w:firstRowFirstColumn="0" w:firstRowLastColumn="0" w:lastRowFirstColumn="0" w:lastRowLastColumn="0"/>
            <w:tcW w:w="539" w:type="pct"/>
          </w:tcPr>
          <w:p w14:paraId="6AE1F39C" w14:textId="77777777" w:rsidR="005E6D06" w:rsidRPr="000417C0" w:rsidRDefault="005E6D06" w:rsidP="0003762C">
            <w:pPr>
              <w:pStyle w:val="Tabletextcentred"/>
            </w:pPr>
            <w:r w:rsidRPr="00206384">
              <w:t>grading</w:t>
            </w:r>
          </w:p>
        </w:tc>
        <w:tc>
          <w:tcPr>
            <w:cnfStyle w:val="000001000000" w:firstRow="0" w:lastRow="0" w:firstColumn="0" w:lastColumn="0" w:oddVBand="0" w:evenVBand="1" w:oddHBand="0" w:evenHBand="0" w:firstRowFirstColumn="0" w:firstRowLastColumn="0" w:lastRowFirstColumn="0" w:lastRowLastColumn="0"/>
            <w:tcW w:w="588" w:type="pct"/>
          </w:tcPr>
          <w:p w14:paraId="794B9B22" w14:textId="77777777" w:rsidR="005E6D06" w:rsidRPr="000417C0" w:rsidRDefault="005E6D06" w:rsidP="0003762C">
            <w:pPr>
              <w:pStyle w:val="Tabletextright"/>
              <w:rPr>
                <w:rFonts w:ascii="VIC" w:hAnsi="VIC"/>
                <w:szCs w:val="15"/>
              </w:rPr>
            </w:pPr>
            <w:r>
              <w:t>satisfactory</w:t>
            </w:r>
          </w:p>
        </w:tc>
        <w:tc>
          <w:tcPr>
            <w:cnfStyle w:val="000010000000" w:firstRow="0" w:lastRow="0" w:firstColumn="0" w:lastColumn="0" w:oddVBand="1" w:evenVBand="0" w:oddHBand="0" w:evenHBand="0" w:firstRowFirstColumn="0" w:firstRowLastColumn="0" w:lastRowFirstColumn="0" w:lastRowLastColumn="0"/>
            <w:tcW w:w="589" w:type="pct"/>
          </w:tcPr>
          <w:p w14:paraId="648B641B" w14:textId="77777777" w:rsidR="005E6D06" w:rsidRPr="000417C0" w:rsidRDefault="005E6D06" w:rsidP="0003762C">
            <w:pPr>
              <w:pStyle w:val="Tabletextright"/>
            </w:pPr>
            <w:r w:rsidRPr="00206384">
              <w:t>satisfactory</w:t>
            </w:r>
          </w:p>
        </w:tc>
        <w:tc>
          <w:tcPr>
            <w:cnfStyle w:val="000001000000" w:firstRow="0" w:lastRow="0" w:firstColumn="0" w:lastColumn="0" w:oddVBand="0" w:evenVBand="1" w:oddHBand="0" w:evenHBand="0" w:firstRowFirstColumn="0" w:firstRowLastColumn="0" w:lastRowFirstColumn="0" w:lastRowLastColumn="0"/>
            <w:tcW w:w="735" w:type="pct"/>
          </w:tcPr>
          <w:p w14:paraId="528C4A48" w14:textId="0D326C0C" w:rsidR="005E6D06" w:rsidRPr="000417C0"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6B0A8A44" w14:textId="77777777" w:rsidR="005E6D06" w:rsidRPr="000417C0" w:rsidRDefault="005E6D06" w:rsidP="0003762C">
            <w:pPr>
              <w:pStyle w:val="TargetMet"/>
              <w:rPr>
                <w:rFonts w:eastAsiaTheme="minorEastAsia" w:cstheme="minorBidi"/>
                <w:szCs w:val="16"/>
              </w:rPr>
            </w:pPr>
          </w:p>
        </w:tc>
      </w:tr>
      <w:tr w:rsidR="005E6D06" w:rsidRPr="000417C0" w14:paraId="7F231C93" w14:textId="77777777" w:rsidTr="00F84872">
        <w:trPr>
          <w:trHeight w:val="131"/>
        </w:trPr>
        <w:tc>
          <w:tcPr>
            <w:cnfStyle w:val="001000000000" w:firstRow="0" w:lastRow="0" w:firstColumn="1" w:lastColumn="0" w:oddVBand="0" w:evenVBand="0" w:oddHBand="0" w:evenHBand="0" w:firstRowFirstColumn="0" w:firstRowLastColumn="0" w:lastRowFirstColumn="0" w:lastRowLastColumn="0"/>
            <w:tcW w:w="2059" w:type="pct"/>
          </w:tcPr>
          <w:p w14:paraId="27F398EF" w14:textId="77777777" w:rsidR="005E6D06" w:rsidRPr="000417C0" w:rsidRDefault="005E6D06" w:rsidP="0003762C">
            <w:pPr>
              <w:pStyle w:val="Tabletext"/>
            </w:pPr>
            <w:r w:rsidRPr="00206384">
              <w:t>Percentage of registered housing agencies assessed annually as meeting performance standards</w:t>
            </w:r>
          </w:p>
        </w:tc>
        <w:tc>
          <w:tcPr>
            <w:cnfStyle w:val="000010000000" w:firstRow="0" w:lastRow="0" w:firstColumn="0" w:lastColumn="0" w:oddVBand="1" w:evenVBand="0" w:oddHBand="0" w:evenHBand="0" w:firstRowFirstColumn="0" w:firstRowLastColumn="0" w:lastRowFirstColumn="0" w:lastRowLastColumn="0"/>
            <w:tcW w:w="539" w:type="pct"/>
          </w:tcPr>
          <w:p w14:paraId="473ECD02"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8" w:type="pct"/>
          </w:tcPr>
          <w:p w14:paraId="4F4BAACE" w14:textId="77777777" w:rsidR="005E6D06" w:rsidRPr="000417C0" w:rsidRDefault="005E6D06" w:rsidP="0003762C">
            <w:pPr>
              <w:pStyle w:val="Tabletextright"/>
            </w:pPr>
            <w:r>
              <w:t>90</w:t>
            </w:r>
          </w:p>
        </w:tc>
        <w:tc>
          <w:tcPr>
            <w:cnfStyle w:val="000010000000" w:firstRow="0" w:lastRow="0" w:firstColumn="0" w:lastColumn="0" w:oddVBand="1" w:evenVBand="0" w:oddHBand="0" w:evenHBand="0" w:firstRowFirstColumn="0" w:firstRowLastColumn="0" w:lastRowFirstColumn="0" w:lastRowLastColumn="0"/>
            <w:tcW w:w="589" w:type="pct"/>
          </w:tcPr>
          <w:p w14:paraId="24E47BF3" w14:textId="77777777" w:rsidR="005E6D06" w:rsidRPr="000417C0" w:rsidRDefault="005E6D06" w:rsidP="0003762C">
            <w:pPr>
              <w:pStyle w:val="Tabletextright"/>
            </w:pPr>
            <w:r w:rsidRPr="00206384">
              <w:t>90</w:t>
            </w:r>
          </w:p>
        </w:tc>
        <w:tc>
          <w:tcPr>
            <w:cnfStyle w:val="000001000000" w:firstRow="0" w:lastRow="0" w:firstColumn="0" w:lastColumn="0" w:oddVBand="0" w:evenVBand="1" w:oddHBand="0" w:evenHBand="0" w:firstRowFirstColumn="0" w:firstRowLastColumn="0" w:lastRowFirstColumn="0" w:lastRowLastColumn="0"/>
            <w:tcW w:w="735" w:type="pct"/>
          </w:tcPr>
          <w:p w14:paraId="6C73EE52" w14:textId="10145B1E" w:rsidR="005E6D06" w:rsidRPr="000417C0"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368A9FD9" w14:textId="77777777" w:rsidR="005E6D06" w:rsidRPr="000417C0" w:rsidRDefault="005E6D06" w:rsidP="0003762C">
            <w:pPr>
              <w:pStyle w:val="TargetMet"/>
              <w:rPr>
                <w:rFonts w:eastAsiaTheme="minorEastAsia" w:cstheme="minorBidi"/>
                <w:szCs w:val="16"/>
              </w:rPr>
            </w:pPr>
          </w:p>
        </w:tc>
      </w:tr>
      <w:tr w:rsidR="005E6D06" w:rsidRPr="000417C0" w14:paraId="03F53F30" w14:textId="77777777" w:rsidTr="00F84872">
        <w:trPr>
          <w:trHeight w:val="75"/>
        </w:trPr>
        <w:tc>
          <w:tcPr>
            <w:cnfStyle w:val="001000000000" w:firstRow="0" w:lastRow="0" w:firstColumn="1" w:lastColumn="0" w:oddVBand="0" w:evenVBand="0" w:oddHBand="0" w:evenHBand="0" w:firstRowFirstColumn="0" w:firstRowLastColumn="0" w:lastRowFirstColumn="0" w:lastRowLastColumn="0"/>
            <w:tcW w:w="2059" w:type="pct"/>
          </w:tcPr>
          <w:p w14:paraId="010C1DF4" w14:textId="77777777" w:rsidR="005E6D06" w:rsidRPr="000417C0" w:rsidRDefault="005E6D06" w:rsidP="0003762C">
            <w:pPr>
              <w:pStyle w:val="Tabletext"/>
            </w:pPr>
            <w:r w:rsidRPr="00206384">
              <w:t>Credit agencies agree that the presentation and information provided support annual assessment</w:t>
            </w:r>
          </w:p>
          <w:p w14:paraId="48E5D881" w14:textId="77777777" w:rsidR="005E6D06" w:rsidRPr="000417C0" w:rsidRDefault="005E6D06" w:rsidP="0003762C">
            <w:pPr>
              <w:pStyle w:val="Tabletextnotes"/>
            </w:pPr>
            <w:r w:rsidRPr="4AC4E42D">
              <w:t>The higher 2021-22 actual reflects credit rating agencies providing the highest rating for quality and responsiveness.</w:t>
            </w:r>
          </w:p>
        </w:tc>
        <w:tc>
          <w:tcPr>
            <w:cnfStyle w:val="000010000000" w:firstRow="0" w:lastRow="0" w:firstColumn="0" w:lastColumn="0" w:oddVBand="1" w:evenVBand="0" w:oddHBand="0" w:evenHBand="0" w:firstRowFirstColumn="0" w:firstRowLastColumn="0" w:lastRowFirstColumn="0" w:lastRowLastColumn="0"/>
            <w:tcW w:w="539" w:type="pct"/>
          </w:tcPr>
          <w:p w14:paraId="34AFB5EA"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8" w:type="pct"/>
          </w:tcPr>
          <w:p w14:paraId="53E2AA46" w14:textId="77777777" w:rsidR="005E6D06" w:rsidRPr="000417C0"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9" w:type="pct"/>
          </w:tcPr>
          <w:p w14:paraId="39AB1838" w14:textId="77777777" w:rsidR="005E6D06" w:rsidRPr="000417C0" w:rsidRDefault="005E6D06" w:rsidP="0003762C">
            <w:pPr>
              <w:pStyle w:val="Tabletextright"/>
            </w:pPr>
            <w:r w:rsidRPr="00206384">
              <w:t>80</w:t>
            </w:r>
          </w:p>
        </w:tc>
        <w:tc>
          <w:tcPr>
            <w:cnfStyle w:val="000001000000" w:firstRow="0" w:lastRow="0" w:firstColumn="0" w:lastColumn="0" w:oddVBand="0" w:evenVBand="1" w:oddHBand="0" w:evenHBand="0" w:firstRowFirstColumn="0" w:firstRowLastColumn="0" w:lastRowFirstColumn="0" w:lastRowLastColumn="0"/>
            <w:tcW w:w="735" w:type="pct"/>
          </w:tcPr>
          <w:p w14:paraId="73CCFF8C" w14:textId="77777777" w:rsidR="005E6D06" w:rsidRPr="000417C0" w:rsidRDefault="005E6D06" w:rsidP="0003762C">
            <w:pPr>
              <w:pStyle w:val="Tabletextright"/>
            </w:pPr>
            <w:r>
              <w:t>25</w:t>
            </w:r>
          </w:p>
        </w:tc>
        <w:tc>
          <w:tcPr>
            <w:cnfStyle w:val="000010000000" w:firstRow="0" w:lastRow="0" w:firstColumn="0" w:lastColumn="0" w:oddVBand="1" w:evenVBand="0" w:oddHBand="0" w:evenHBand="0" w:firstRowFirstColumn="0" w:firstRowLastColumn="0" w:lastRowFirstColumn="0" w:lastRowLastColumn="0"/>
            <w:tcW w:w="489" w:type="pct"/>
          </w:tcPr>
          <w:p w14:paraId="1A748A95" w14:textId="77777777" w:rsidR="005E6D06" w:rsidRPr="000417C0" w:rsidRDefault="005E6D06" w:rsidP="0003762C">
            <w:pPr>
              <w:pStyle w:val="TargetMet"/>
              <w:rPr>
                <w:rFonts w:eastAsiaTheme="minorEastAsia" w:cstheme="minorBidi"/>
                <w:szCs w:val="16"/>
              </w:rPr>
            </w:pPr>
          </w:p>
        </w:tc>
      </w:tr>
      <w:tr w:rsidR="005E6D06" w:rsidRPr="000417C0" w14:paraId="6DA9AD36" w14:textId="77777777" w:rsidTr="00F84872">
        <w:trPr>
          <w:trHeight w:val="547"/>
        </w:trPr>
        <w:tc>
          <w:tcPr>
            <w:cnfStyle w:val="001000000000" w:firstRow="0" w:lastRow="0" w:firstColumn="1" w:lastColumn="0" w:oddVBand="0" w:evenVBand="0" w:oddHBand="0" w:evenHBand="0" w:firstRowFirstColumn="0" w:firstRowLastColumn="0" w:lastRowFirstColumn="0" w:lastRowLastColumn="0"/>
            <w:tcW w:w="2059" w:type="pct"/>
          </w:tcPr>
          <w:p w14:paraId="7285CBBB" w14:textId="3919BE0A" w:rsidR="005E6D06" w:rsidRPr="000417C0" w:rsidRDefault="005E6D06" w:rsidP="0003762C">
            <w:pPr>
              <w:pStyle w:val="Tabletext"/>
            </w:pPr>
            <w:r w:rsidRPr="00206384">
              <w:t xml:space="preserve">Senior responsible owner agrees Gateway </w:t>
            </w:r>
            <w:r w:rsidR="006674D9">
              <w:t>R</w:t>
            </w:r>
            <w:r w:rsidRPr="00206384">
              <w:t>eview was beneficial and would impact positively on project outcomes</w:t>
            </w:r>
          </w:p>
        </w:tc>
        <w:tc>
          <w:tcPr>
            <w:cnfStyle w:val="000010000000" w:firstRow="0" w:lastRow="0" w:firstColumn="0" w:lastColumn="0" w:oddVBand="1" w:evenVBand="0" w:oddHBand="0" w:evenHBand="0" w:firstRowFirstColumn="0" w:firstRowLastColumn="0" w:lastRowFirstColumn="0" w:lastRowLastColumn="0"/>
            <w:tcW w:w="539" w:type="pct"/>
          </w:tcPr>
          <w:p w14:paraId="11E5C716"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8" w:type="pct"/>
          </w:tcPr>
          <w:p w14:paraId="37135E1A" w14:textId="77777777" w:rsidR="005E6D06" w:rsidRPr="000417C0" w:rsidRDefault="005E6D06" w:rsidP="0003762C">
            <w:pPr>
              <w:pStyle w:val="Tabletextright"/>
            </w:pPr>
            <w:r>
              <w:t>90</w:t>
            </w:r>
          </w:p>
        </w:tc>
        <w:tc>
          <w:tcPr>
            <w:cnfStyle w:val="000010000000" w:firstRow="0" w:lastRow="0" w:firstColumn="0" w:lastColumn="0" w:oddVBand="1" w:evenVBand="0" w:oddHBand="0" w:evenHBand="0" w:firstRowFirstColumn="0" w:firstRowLastColumn="0" w:lastRowFirstColumn="0" w:lastRowLastColumn="0"/>
            <w:tcW w:w="589" w:type="pct"/>
          </w:tcPr>
          <w:p w14:paraId="7D0DCD61" w14:textId="77777777" w:rsidR="005E6D06" w:rsidRPr="000417C0" w:rsidRDefault="005E6D06" w:rsidP="0003762C">
            <w:pPr>
              <w:pStyle w:val="Tabletextright"/>
            </w:pPr>
            <w:r w:rsidRPr="00206384">
              <w:t>90</w:t>
            </w:r>
          </w:p>
        </w:tc>
        <w:tc>
          <w:tcPr>
            <w:cnfStyle w:val="000001000000" w:firstRow="0" w:lastRow="0" w:firstColumn="0" w:lastColumn="0" w:oddVBand="0" w:evenVBand="1" w:oddHBand="0" w:evenHBand="0" w:firstRowFirstColumn="0" w:firstRowLastColumn="0" w:lastRowFirstColumn="0" w:lastRowLastColumn="0"/>
            <w:tcW w:w="735" w:type="pct"/>
          </w:tcPr>
          <w:p w14:paraId="158CFC73" w14:textId="1C879D5D" w:rsidR="005E6D06" w:rsidRPr="000417C0"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5CBD8524" w14:textId="77777777" w:rsidR="005E6D06" w:rsidRPr="000417C0" w:rsidRDefault="005E6D06" w:rsidP="0003762C">
            <w:pPr>
              <w:pStyle w:val="TargetMet"/>
              <w:rPr>
                <w:rFonts w:eastAsiaTheme="minorEastAsia" w:cstheme="minorBidi"/>
                <w:szCs w:val="16"/>
              </w:rPr>
            </w:pPr>
          </w:p>
        </w:tc>
      </w:tr>
      <w:tr w:rsidR="005E6D06" w:rsidRPr="000417C0" w14:paraId="3219E099"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2166E97B" w14:textId="77777777" w:rsidR="005E6D06" w:rsidRPr="000417C0" w:rsidRDefault="005E6D06" w:rsidP="0003762C">
            <w:pPr>
              <w:pStyle w:val="Tabletextmeasure"/>
            </w:pPr>
            <w:r w:rsidRPr="000417C0">
              <w:lastRenderedPageBreak/>
              <w:t>Timeliness</w:t>
            </w:r>
          </w:p>
        </w:tc>
        <w:tc>
          <w:tcPr>
            <w:cnfStyle w:val="000010000000" w:firstRow="0" w:lastRow="0" w:firstColumn="0" w:lastColumn="0" w:oddVBand="1" w:evenVBand="0" w:oddHBand="0" w:evenHBand="0" w:firstRowFirstColumn="0" w:firstRowLastColumn="0" w:lastRowFirstColumn="0" w:lastRowLastColumn="0"/>
            <w:tcW w:w="539" w:type="pct"/>
          </w:tcPr>
          <w:p w14:paraId="0417C6B7"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8" w:type="pct"/>
          </w:tcPr>
          <w:p w14:paraId="1F2F0258"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9" w:type="pct"/>
          </w:tcPr>
          <w:p w14:paraId="6979B5B8"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35" w:type="pct"/>
          </w:tcPr>
          <w:p w14:paraId="7D3D462E"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89" w:type="pct"/>
          </w:tcPr>
          <w:p w14:paraId="32BA59F5" w14:textId="77777777" w:rsidR="005E6D06" w:rsidRPr="000417C0" w:rsidRDefault="005E6D06" w:rsidP="0003762C">
            <w:pPr>
              <w:pStyle w:val="Tabletextright"/>
            </w:pPr>
          </w:p>
        </w:tc>
      </w:tr>
      <w:tr w:rsidR="005E6D06" w:rsidRPr="000417C0" w14:paraId="71B46781" w14:textId="77777777" w:rsidTr="00F84872">
        <w:trPr>
          <w:trHeight w:val="547"/>
        </w:trPr>
        <w:tc>
          <w:tcPr>
            <w:cnfStyle w:val="001000000000" w:firstRow="0" w:lastRow="0" w:firstColumn="1" w:lastColumn="0" w:oddVBand="0" w:evenVBand="0" w:oddHBand="0" w:evenHBand="0" w:firstRowFirstColumn="0" w:firstRowLastColumn="0" w:lastRowFirstColumn="0" w:lastRowLastColumn="0"/>
            <w:tcW w:w="2059" w:type="pct"/>
          </w:tcPr>
          <w:p w14:paraId="25CA2A32" w14:textId="535ACB10" w:rsidR="005E6D06" w:rsidRPr="000417C0" w:rsidRDefault="005E6D06" w:rsidP="0003762C">
            <w:pPr>
              <w:pStyle w:val="Tabletext"/>
            </w:pPr>
            <w:r w:rsidRPr="00206384">
              <w:t xml:space="preserve">Advice provided to </w:t>
            </w:r>
            <w:r w:rsidR="006674D9">
              <w:t xml:space="preserve">the </w:t>
            </w:r>
            <w:r w:rsidRPr="00206384">
              <w:t>Government on board appointments at least three</w:t>
            </w:r>
            <w:r>
              <w:t xml:space="preserve"> </w:t>
            </w:r>
            <w:r w:rsidRPr="00206384">
              <w:t>months prior to upcoming</w:t>
            </w:r>
            <w:r w:rsidRPr="00206384">
              <w:rPr>
                <w:rFonts w:ascii="Calibri" w:hAnsi="Calibri" w:cs="Calibri"/>
              </w:rPr>
              <w:t> </w:t>
            </w:r>
            <w:r w:rsidRPr="00206384">
              <w:t>board vacancies</w:t>
            </w:r>
          </w:p>
        </w:tc>
        <w:tc>
          <w:tcPr>
            <w:cnfStyle w:val="000010000000" w:firstRow="0" w:lastRow="0" w:firstColumn="0" w:lastColumn="0" w:oddVBand="1" w:evenVBand="0" w:oddHBand="0" w:evenHBand="0" w:firstRowFirstColumn="0" w:firstRowLastColumn="0" w:lastRowFirstColumn="0" w:lastRowLastColumn="0"/>
            <w:tcW w:w="539" w:type="pct"/>
          </w:tcPr>
          <w:p w14:paraId="57C1871F"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8" w:type="pct"/>
          </w:tcPr>
          <w:p w14:paraId="36698AA0" w14:textId="77777777" w:rsidR="005E6D06" w:rsidRPr="000417C0"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9" w:type="pct"/>
          </w:tcPr>
          <w:p w14:paraId="09F7F837" w14:textId="77777777" w:rsidR="005E6D06" w:rsidRPr="000417C0"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735" w:type="pct"/>
          </w:tcPr>
          <w:p w14:paraId="08FA1287" w14:textId="095E7E1E" w:rsidR="005E6D06" w:rsidRPr="000417C0"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7CA56F86" w14:textId="77777777" w:rsidR="005E6D06" w:rsidRPr="000417C0" w:rsidRDefault="005E6D06" w:rsidP="0003762C">
            <w:pPr>
              <w:pStyle w:val="TargetMet"/>
              <w:rPr>
                <w:rFonts w:eastAsiaTheme="minorEastAsia" w:cstheme="minorBidi"/>
                <w:szCs w:val="16"/>
              </w:rPr>
            </w:pPr>
          </w:p>
        </w:tc>
      </w:tr>
      <w:tr w:rsidR="005E6D06" w:rsidRPr="000417C0" w14:paraId="67D3CCE4" w14:textId="77777777" w:rsidTr="00F84872">
        <w:trPr>
          <w:trHeight w:val="383"/>
        </w:trPr>
        <w:tc>
          <w:tcPr>
            <w:cnfStyle w:val="001000000000" w:firstRow="0" w:lastRow="0" w:firstColumn="1" w:lastColumn="0" w:oddVBand="0" w:evenVBand="0" w:oddHBand="0" w:evenHBand="0" w:firstRowFirstColumn="0" w:firstRowLastColumn="0" w:lastRowFirstColumn="0" w:lastRowLastColumn="0"/>
            <w:tcW w:w="2059" w:type="pct"/>
          </w:tcPr>
          <w:p w14:paraId="30F3BB92" w14:textId="77777777" w:rsidR="005E6D06" w:rsidRPr="000417C0" w:rsidRDefault="005E6D06" w:rsidP="0003762C">
            <w:pPr>
              <w:pStyle w:val="Tabletext"/>
            </w:pPr>
            <w:r w:rsidRPr="00206384">
              <w:t>Analysis and review of corporate plans within two months of receipt</w:t>
            </w:r>
          </w:p>
          <w:p w14:paraId="116FA5AF" w14:textId="221D65A3" w:rsidR="005E6D06" w:rsidRPr="000417C0" w:rsidRDefault="005E6D06" w:rsidP="0003762C">
            <w:pPr>
              <w:pStyle w:val="Tabletextnotes"/>
            </w:pPr>
            <w:r w:rsidRPr="4AC4E42D">
              <w:t xml:space="preserve">The higher 2021-22 actual reflects all </w:t>
            </w:r>
            <w:r w:rsidR="006674D9">
              <w:t>c</w:t>
            </w:r>
            <w:r w:rsidRPr="4AC4E42D">
              <w:t xml:space="preserve">orporate </w:t>
            </w:r>
            <w:r w:rsidR="006674D9">
              <w:t>p</w:t>
            </w:r>
            <w:r w:rsidRPr="4AC4E42D">
              <w:t>lan reviews being completed, including the Breakthrough Victoria corporate plan in the June quarter.</w:t>
            </w:r>
          </w:p>
        </w:tc>
        <w:tc>
          <w:tcPr>
            <w:cnfStyle w:val="000010000000" w:firstRow="0" w:lastRow="0" w:firstColumn="0" w:lastColumn="0" w:oddVBand="1" w:evenVBand="0" w:oddHBand="0" w:evenHBand="0" w:firstRowFirstColumn="0" w:firstRowLastColumn="0" w:lastRowFirstColumn="0" w:lastRowLastColumn="0"/>
            <w:tcW w:w="539" w:type="pct"/>
          </w:tcPr>
          <w:p w14:paraId="0333F5A8"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8" w:type="pct"/>
          </w:tcPr>
          <w:p w14:paraId="7B63E1A7" w14:textId="77777777" w:rsidR="005E6D06" w:rsidRPr="000417C0"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9" w:type="pct"/>
          </w:tcPr>
          <w:p w14:paraId="41D4C9A4" w14:textId="77777777" w:rsidR="005E6D06" w:rsidRPr="000417C0" w:rsidRDefault="005E6D06" w:rsidP="0003762C">
            <w:pPr>
              <w:pStyle w:val="Tabletextright"/>
            </w:pPr>
            <w:r w:rsidRPr="00206384">
              <w:t>95</w:t>
            </w:r>
          </w:p>
        </w:tc>
        <w:tc>
          <w:tcPr>
            <w:cnfStyle w:val="000001000000" w:firstRow="0" w:lastRow="0" w:firstColumn="0" w:lastColumn="0" w:oddVBand="0" w:evenVBand="1" w:oddHBand="0" w:evenHBand="0" w:firstRowFirstColumn="0" w:firstRowLastColumn="0" w:lastRowFirstColumn="0" w:lastRowLastColumn="0"/>
            <w:tcW w:w="735" w:type="pct"/>
          </w:tcPr>
          <w:p w14:paraId="1B4880CE" w14:textId="77777777" w:rsidR="005E6D06" w:rsidRPr="000417C0" w:rsidRDefault="005E6D06" w:rsidP="0003762C">
            <w:pPr>
              <w:pStyle w:val="Tabletextright"/>
            </w:pPr>
            <w:r>
              <w:t>5</w:t>
            </w:r>
          </w:p>
        </w:tc>
        <w:tc>
          <w:tcPr>
            <w:cnfStyle w:val="000010000000" w:firstRow="0" w:lastRow="0" w:firstColumn="0" w:lastColumn="0" w:oddVBand="1" w:evenVBand="0" w:oddHBand="0" w:evenHBand="0" w:firstRowFirstColumn="0" w:firstRowLastColumn="0" w:lastRowFirstColumn="0" w:lastRowLastColumn="0"/>
            <w:tcW w:w="489" w:type="pct"/>
          </w:tcPr>
          <w:p w14:paraId="47822BB6" w14:textId="77777777" w:rsidR="005E6D06" w:rsidRPr="000417C0" w:rsidRDefault="005E6D06" w:rsidP="0003762C">
            <w:pPr>
              <w:pStyle w:val="TargetMet"/>
              <w:rPr>
                <w:rFonts w:eastAsiaTheme="minorEastAsia" w:cstheme="minorBidi"/>
                <w:szCs w:val="16"/>
              </w:rPr>
            </w:pPr>
          </w:p>
        </w:tc>
      </w:tr>
      <w:tr w:rsidR="005E6D06" w:rsidRPr="000417C0" w14:paraId="77201633" w14:textId="77777777" w:rsidTr="00F84872">
        <w:trPr>
          <w:trHeight w:val="391"/>
        </w:trPr>
        <w:tc>
          <w:tcPr>
            <w:cnfStyle w:val="001000000000" w:firstRow="0" w:lastRow="0" w:firstColumn="1" w:lastColumn="0" w:oddVBand="0" w:evenVBand="0" w:oddHBand="0" w:evenHBand="0" w:firstRowFirstColumn="0" w:firstRowLastColumn="0" w:lastRowFirstColumn="0" w:lastRowLastColumn="0"/>
            <w:tcW w:w="2059" w:type="pct"/>
          </w:tcPr>
          <w:p w14:paraId="4368369F" w14:textId="77777777" w:rsidR="005E6D06" w:rsidRPr="000417C0" w:rsidRDefault="005E6D06" w:rsidP="0003762C">
            <w:pPr>
              <w:pStyle w:val="Tabletext"/>
            </w:pPr>
            <w:r w:rsidRPr="00206384">
              <w:t>Dividend collection in accordance with budget decisions</w:t>
            </w:r>
          </w:p>
        </w:tc>
        <w:tc>
          <w:tcPr>
            <w:cnfStyle w:val="000010000000" w:firstRow="0" w:lastRow="0" w:firstColumn="0" w:lastColumn="0" w:oddVBand="1" w:evenVBand="0" w:oddHBand="0" w:evenHBand="0" w:firstRowFirstColumn="0" w:firstRowLastColumn="0" w:lastRowFirstColumn="0" w:lastRowLastColumn="0"/>
            <w:tcW w:w="539" w:type="pct"/>
          </w:tcPr>
          <w:p w14:paraId="10044BE7"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8" w:type="pct"/>
          </w:tcPr>
          <w:p w14:paraId="0FE0A41A" w14:textId="77777777" w:rsidR="005E6D06" w:rsidRPr="000417C0"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9" w:type="pct"/>
          </w:tcPr>
          <w:p w14:paraId="3804425A" w14:textId="77777777" w:rsidR="005E6D06" w:rsidRPr="000417C0"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735" w:type="pct"/>
          </w:tcPr>
          <w:p w14:paraId="1672466C" w14:textId="1BCD7883" w:rsidR="005E6D06" w:rsidRPr="000417C0"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39045AE7" w14:textId="77777777" w:rsidR="005E6D06" w:rsidRPr="000417C0" w:rsidRDefault="005E6D06" w:rsidP="0003762C">
            <w:pPr>
              <w:pStyle w:val="TargetMet"/>
              <w:rPr>
                <w:rFonts w:eastAsiaTheme="minorEastAsia" w:cstheme="minorBidi"/>
                <w:szCs w:val="16"/>
              </w:rPr>
            </w:pPr>
          </w:p>
        </w:tc>
      </w:tr>
      <w:tr w:rsidR="005E6D06" w:rsidRPr="000417C0" w14:paraId="2F27D830" w14:textId="77777777" w:rsidTr="00F84872">
        <w:trPr>
          <w:trHeight w:val="391"/>
        </w:trPr>
        <w:tc>
          <w:tcPr>
            <w:cnfStyle w:val="001000000000" w:firstRow="0" w:lastRow="0" w:firstColumn="1" w:lastColumn="0" w:oddVBand="0" w:evenVBand="0" w:oddHBand="0" w:evenHBand="0" w:firstRowFirstColumn="0" w:firstRowLastColumn="0" w:lastRowFirstColumn="0" w:lastRowLastColumn="0"/>
            <w:tcW w:w="2059" w:type="pct"/>
          </w:tcPr>
          <w:p w14:paraId="25008AE8" w14:textId="77777777" w:rsidR="005E6D06" w:rsidRPr="000417C0" w:rsidRDefault="005E6D06" w:rsidP="0003762C">
            <w:pPr>
              <w:pStyle w:val="Tabletext"/>
            </w:pPr>
            <w:r w:rsidRPr="00206384">
              <w:t>Develop and implement reporting to ensure the effective monitoring of the delivery of HVHR public infrastructure commitments</w:t>
            </w:r>
          </w:p>
        </w:tc>
        <w:tc>
          <w:tcPr>
            <w:cnfStyle w:val="000010000000" w:firstRow="0" w:lastRow="0" w:firstColumn="0" w:lastColumn="0" w:oddVBand="1" w:evenVBand="0" w:oddHBand="0" w:evenHBand="0" w:firstRowFirstColumn="0" w:firstRowLastColumn="0" w:lastRowFirstColumn="0" w:lastRowLastColumn="0"/>
            <w:tcW w:w="539" w:type="pct"/>
          </w:tcPr>
          <w:p w14:paraId="20DD9ACF"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588" w:type="pct"/>
          </w:tcPr>
          <w:p w14:paraId="7088B756" w14:textId="77777777" w:rsidR="005E6D06" w:rsidRPr="000417C0"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9" w:type="pct"/>
          </w:tcPr>
          <w:p w14:paraId="47EE4AAA" w14:textId="77777777" w:rsidR="005E6D06" w:rsidRPr="000417C0"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735" w:type="pct"/>
          </w:tcPr>
          <w:p w14:paraId="1BB32F4E" w14:textId="53821260" w:rsidR="005E6D06" w:rsidRPr="000417C0"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489" w:type="pct"/>
          </w:tcPr>
          <w:p w14:paraId="442A8B1E" w14:textId="77777777" w:rsidR="005E6D06" w:rsidRPr="000417C0" w:rsidRDefault="005E6D06" w:rsidP="0003762C">
            <w:pPr>
              <w:pStyle w:val="TargetMet"/>
              <w:rPr>
                <w:rFonts w:eastAsiaTheme="minorEastAsia" w:cstheme="minorBidi"/>
                <w:szCs w:val="16"/>
              </w:rPr>
            </w:pPr>
          </w:p>
        </w:tc>
      </w:tr>
      <w:tr w:rsidR="005E6D06" w:rsidRPr="000417C0" w14:paraId="28173CE2" w14:textId="77777777" w:rsidTr="00F84872">
        <w:tc>
          <w:tcPr>
            <w:cnfStyle w:val="001000000000" w:firstRow="0" w:lastRow="0" w:firstColumn="1" w:lastColumn="0" w:oddVBand="0" w:evenVBand="0" w:oddHBand="0" w:evenHBand="0" w:firstRowFirstColumn="0" w:firstRowLastColumn="0" w:lastRowFirstColumn="0" w:lastRowLastColumn="0"/>
            <w:tcW w:w="2059" w:type="pct"/>
          </w:tcPr>
          <w:p w14:paraId="269D7E8F" w14:textId="77777777" w:rsidR="005E6D06" w:rsidRPr="000417C0" w:rsidRDefault="005E6D06" w:rsidP="0003762C">
            <w:pPr>
              <w:pStyle w:val="Tabletextmeasure"/>
            </w:pPr>
            <w:r w:rsidRPr="000417C0">
              <w:t>Cost</w:t>
            </w:r>
          </w:p>
        </w:tc>
        <w:tc>
          <w:tcPr>
            <w:cnfStyle w:val="000010000000" w:firstRow="0" w:lastRow="0" w:firstColumn="0" w:lastColumn="0" w:oddVBand="1" w:evenVBand="0" w:oddHBand="0" w:evenHBand="0" w:firstRowFirstColumn="0" w:firstRowLastColumn="0" w:lastRowFirstColumn="0" w:lastRowLastColumn="0"/>
            <w:tcW w:w="539" w:type="pct"/>
          </w:tcPr>
          <w:p w14:paraId="030CF49E"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588" w:type="pct"/>
          </w:tcPr>
          <w:p w14:paraId="2310FB83"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589" w:type="pct"/>
          </w:tcPr>
          <w:p w14:paraId="5D8D8737"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735" w:type="pct"/>
          </w:tcPr>
          <w:p w14:paraId="1989236C"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489" w:type="pct"/>
          </w:tcPr>
          <w:p w14:paraId="3D20A2ED" w14:textId="77777777" w:rsidR="005E6D06" w:rsidRDefault="005E6D06" w:rsidP="0003762C">
            <w:pPr>
              <w:pStyle w:val="Tabletextright"/>
            </w:pPr>
          </w:p>
        </w:tc>
      </w:tr>
      <w:tr w:rsidR="005E6D06" w:rsidRPr="000417C0" w14:paraId="0987014D" w14:textId="77777777" w:rsidTr="00F84872">
        <w:trPr>
          <w:trHeight w:val="71"/>
        </w:trPr>
        <w:tc>
          <w:tcPr>
            <w:cnfStyle w:val="001000000000" w:firstRow="0" w:lastRow="0" w:firstColumn="1" w:lastColumn="0" w:oddVBand="0" w:evenVBand="0" w:oddHBand="0" w:evenHBand="0" w:firstRowFirstColumn="0" w:firstRowLastColumn="0" w:lastRowFirstColumn="0" w:lastRowLastColumn="0"/>
            <w:tcW w:w="2059" w:type="pct"/>
          </w:tcPr>
          <w:p w14:paraId="1E877B54" w14:textId="77777777" w:rsidR="005E6D06" w:rsidRPr="000417C0" w:rsidRDefault="005E6D06" w:rsidP="0003762C">
            <w:pPr>
              <w:pStyle w:val="Tabletext"/>
            </w:pPr>
            <w:r w:rsidRPr="000417C0">
              <w:t>Total output cost</w:t>
            </w:r>
          </w:p>
          <w:p w14:paraId="4E92F518" w14:textId="0A3633A8" w:rsidR="005E6D06" w:rsidRPr="000417C0" w:rsidRDefault="005E6D06" w:rsidP="0003762C">
            <w:pPr>
              <w:pStyle w:val="Tabletextnotes"/>
            </w:pPr>
            <w:r w:rsidRPr="00C7165E">
              <w:t xml:space="preserve">The higher actual reflects funding provided after the published budget for programs such as the </w:t>
            </w:r>
            <w:r w:rsidR="001F2EE3">
              <w:t>COVID</w:t>
            </w:r>
            <w:r w:rsidR="001F2EE3">
              <w:noBreakHyphen/>
            </w:r>
            <w:r w:rsidRPr="00C7165E">
              <w:t>19 Event Insurance Pilot and remediation works at the Energy Brix site. This is partly offset by funding reallocated into future years due to timing of project delivery.</w:t>
            </w:r>
          </w:p>
        </w:tc>
        <w:tc>
          <w:tcPr>
            <w:cnfStyle w:val="000010000000" w:firstRow="0" w:lastRow="0" w:firstColumn="0" w:lastColumn="0" w:oddVBand="1" w:evenVBand="0" w:oddHBand="0" w:evenHBand="0" w:firstRowFirstColumn="0" w:firstRowLastColumn="0" w:lastRowFirstColumn="0" w:lastRowLastColumn="0"/>
            <w:tcW w:w="539" w:type="pct"/>
          </w:tcPr>
          <w:p w14:paraId="76D180AB" w14:textId="77777777" w:rsidR="005E6D06" w:rsidRPr="000417C0" w:rsidRDefault="005E6D06" w:rsidP="0003762C">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588" w:type="pct"/>
          </w:tcPr>
          <w:p w14:paraId="5E420FFD" w14:textId="27293E7F" w:rsidR="005E6D06" w:rsidRPr="00C7165E" w:rsidRDefault="002859E7" w:rsidP="0003762C">
            <w:pPr>
              <w:pStyle w:val="Tabletextright"/>
            </w:pPr>
            <w:r>
              <w:t>90.4</w:t>
            </w:r>
          </w:p>
        </w:tc>
        <w:tc>
          <w:tcPr>
            <w:cnfStyle w:val="000010000000" w:firstRow="0" w:lastRow="0" w:firstColumn="0" w:lastColumn="0" w:oddVBand="1" w:evenVBand="0" w:oddHBand="0" w:evenHBand="0" w:firstRowFirstColumn="0" w:firstRowLastColumn="0" w:lastRowFirstColumn="0" w:lastRowLastColumn="0"/>
            <w:tcW w:w="589" w:type="pct"/>
          </w:tcPr>
          <w:p w14:paraId="276C3E18" w14:textId="77777777" w:rsidR="005E6D06" w:rsidRPr="004030A8" w:rsidRDefault="005E6D06" w:rsidP="0003762C">
            <w:pPr>
              <w:pStyle w:val="Tabletextright"/>
            </w:pPr>
            <w:r w:rsidRPr="00206384">
              <w:t>83.6</w:t>
            </w:r>
          </w:p>
        </w:tc>
        <w:tc>
          <w:tcPr>
            <w:cnfStyle w:val="000001000000" w:firstRow="0" w:lastRow="0" w:firstColumn="0" w:lastColumn="0" w:oddVBand="0" w:evenVBand="1" w:oddHBand="0" w:evenHBand="0" w:firstRowFirstColumn="0" w:firstRowLastColumn="0" w:lastRowFirstColumn="0" w:lastRowLastColumn="0"/>
            <w:tcW w:w="735" w:type="pct"/>
          </w:tcPr>
          <w:p w14:paraId="7E96E8BF" w14:textId="21584168" w:rsidR="005E6D06" w:rsidRPr="000417C0" w:rsidRDefault="002859E7" w:rsidP="0003762C">
            <w:pPr>
              <w:pStyle w:val="Tabletextright"/>
            </w:pPr>
            <w:r>
              <w:t>8</w:t>
            </w:r>
          </w:p>
        </w:tc>
        <w:tc>
          <w:tcPr>
            <w:cnfStyle w:val="000010000000" w:firstRow="0" w:lastRow="0" w:firstColumn="0" w:lastColumn="0" w:oddVBand="1" w:evenVBand="0" w:oddHBand="0" w:evenHBand="0" w:firstRowFirstColumn="0" w:firstRowLastColumn="0" w:lastRowFirstColumn="0" w:lastRowLastColumn="0"/>
            <w:tcW w:w="489" w:type="pct"/>
          </w:tcPr>
          <w:p w14:paraId="7E6BD2E8" w14:textId="77777777" w:rsidR="005E6D06" w:rsidRDefault="005E6D06" w:rsidP="00AE760A">
            <w:pPr>
              <w:pStyle w:val="TargetNotMet50"/>
              <w:rPr>
                <w:rFonts w:eastAsiaTheme="minorEastAsia"/>
              </w:rPr>
            </w:pPr>
          </w:p>
        </w:tc>
      </w:tr>
      <w:bookmarkEnd w:id="47"/>
    </w:tbl>
    <w:p w14:paraId="38642372" w14:textId="77777777" w:rsidR="00F84872" w:rsidRDefault="00F84872" w:rsidP="00F84872"/>
    <w:p w14:paraId="1B49938F" w14:textId="7F0D32D5" w:rsidR="005E6D06" w:rsidRDefault="005E6D06" w:rsidP="005E6D06">
      <w:pPr>
        <w:pStyle w:val="Heading2"/>
        <w:pageBreakBefore/>
      </w:pPr>
      <w:r w:rsidRPr="00E13F3E">
        <w:lastRenderedPageBreak/>
        <w:t>Infrastructure</w:t>
      </w:r>
      <w:r>
        <w:t xml:space="preserve"> Victoria</w:t>
      </w:r>
    </w:p>
    <w:p w14:paraId="70AE8B58" w14:textId="77777777" w:rsidR="005E6D06" w:rsidRDefault="005E6D06" w:rsidP="005E6D06">
      <w:pPr>
        <w:spacing w:before="80" w:after="80"/>
      </w:pPr>
      <w:r w:rsidRPr="00206384">
        <w:t>This output provides independent and transparent advice to government on infrastructure priorities and sets a long</w:t>
      </w:r>
      <w:r>
        <w:t>-</w:t>
      </w:r>
      <w:r w:rsidRPr="00206384">
        <w:t>term strategy for infrastructure investment.</w:t>
      </w:r>
    </w:p>
    <w:p w14:paraId="7324AA39" w14:textId="77777777" w:rsidR="005E6D06" w:rsidRDefault="005E6D06" w:rsidP="005E6D06">
      <w:pPr>
        <w:pStyle w:val="Spacer"/>
      </w:pPr>
    </w:p>
    <w:tbl>
      <w:tblPr>
        <w:tblStyle w:val="AnnualReportfinancialtable"/>
        <w:tblW w:w="9000" w:type="dxa"/>
        <w:tblLayout w:type="fixed"/>
        <w:tblLook w:val="0280" w:firstRow="0" w:lastRow="0" w:firstColumn="1" w:lastColumn="0" w:noHBand="1" w:noVBand="0"/>
      </w:tblPr>
      <w:tblGrid>
        <w:gridCol w:w="3690"/>
        <w:gridCol w:w="990"/>
        <w:gridCol w:w="990"/>
        <w:gridCol w:w="1080"/>
        <w:gridCol w:w="1350"/>
        <w:gridCol w:w="900"/>
      </w:tblGrid>
      <w:tr w:rsidR="005E6D06" w:rsidRPr="000417C0" w14:paraId="29718E28" w14:textId="77777777" w:rsidTr="0003762C">
        <w:tc>
          <w:tcPr>
            <w:cnfStyle w:val="001000000000" w:firstRow="0" w:lastRow="0" w:firstColumn="1" w:lastColumn="0" w:oddVBand="0" w:evenVBand="0" w:oddHBand="0" w:evenHBand="0" w:firstRowFirstColumn="0" w:firstRowLastColumn="0" w:lastRowFirstColumn="0" w:lastRowLastColumn="0"/>
            <w:tcW w:w="3690" w:type="dxa"/>
            <w:vAlign w:val="bottom"/>
          </w:tcPr>
          <w:p w14:paraId="60A34544" w14:textId="77777777" w:rsidR="005E6D06" w:rsidRPr="000417C0" w:rsidRDefault="005E6D06" w:rsidP="0003762C">
            <w:pPr>
              <w:pStyle w:val="Tabletextheadingleft"/>
            </w:pPr>
            <w:r w:rsidRPr="006A0A53">
              <w:t xml:space="preserve">Performance </w:t>
            </w:r>
            <w:r w:rsidRPr="00F21DA1">
              <w:t>measures</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72A52594" w14:textId="77777777" w:rsidR="005E6D06" w:rsidRPr="0056038C" w:rsidRDefault="005E6D06" w:rsidP="0003762C">
            <w:pPr>
              <w:pStyle w:val="Tabletextheadingcentred"/>
            </w:pPr>
            <w:r w:rsidRPr="0056038C">
              <w:t xml:space="preserve">Unit of </w:t>
            </w:r>
            <w:r w:rsidRPr="0056038C">
              <w:br/>
              <w:t>measure</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449FA3D7" w14:textId="77777777" w:rsidR="005E6D06" w:rsidRPr="0056038C" w:rsidRDefault="005E6D06" w:rsidP="0003762C">
            <w:pPr>
              <w:pStyle w:val="Tabletextheadingrightbold"/>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3B5D395C" w14:textId="77777777" w:rsidR="005E6D06" w:rsidRPr="0056038C" w:rsidRDefault="005E6D06" w:rsidP="0003762C">
            <w:pPr>
              <w:pStyle w:val="Tabletextheadingrightbold"/>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1350" w:type="dxa"/>
            <w:vAlign w:val="bottom"/>
          </w:tcPr>
          <w:p w14:paraId="026E587D" w14:textId="77777777" w:rsidR="005E6D06" w:rsidRPr="0056038C" w:rsidRDefault="005E6D06" w:rsidP="0003762C">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5E45739F" w14:textId="77777777" w:rsidR="005E6D06" w:rsidRPr="0056038C" w:rsidRDefault="005E6D06" w:rsidP="0003762C">
            <w:pPr>
              <w:pStyle w:val="Tabletextheadingrightbold"/>
            </w:pPr>
            <w:r w:rsidRPr="00EB24A2">
              <w:rPr>
                <w:sz w:val="17"/>
                <w:szCs w:val="17"/>
              </w:rPr>
              <w:t xml:space="preserve">Result </w:t>
            </w:r>
          </w:p>
        </w:tc>
      </w:tr>
      <w:tr w:rsidR="005E6D06" w:rsidRPr="000417C0" w14:paraId="4FFE0A3C"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04675486" w14:textId="77777777" w:rsidR="005E6D06" w:rsidRPr="000417C0" w:rsidRDefault="005E6D06" w:rsidP="0003762C">
            <w:pPr>
              <w:pStyle w:val="Tabletextmeasure"/>
            </w:pPr>
            <w:r w:rsidRPr="00CD293F">
              <w:t>Quantity</w:t>
            </w:r>
          </w:p>
        </w:tc>
        <w:tc>
          <w:tcPr>
            <w:cnfStyle w:val="000010000000" w:firstRow="0" w:lastRow="0" w:firstColumn="0" w:lastColumn="0" w:oddVBand="1" w:evenVBand="0" w:oddHBand="0" w:evenHBand="0" w:firstRowFirstColumn="0" w:firstRowLastColumn="0" w:lastRowFirstColumn="0" w:lastRowLastColumn="0"/>
            <w:tcW w:w="990" w:type="dxa"/>
          </w:tcPr>
          <w:p w14:paraId="0B2250CE"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3E82A42F"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4E18581"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4ACB64F4"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7ECBC3B" w14:textId="77777777" w:rsidR="005E6D06" w:rsidRPr="000417C0" w:rsidRDefault="005E6D06" w:rsidP="0003762C">
            <w:pPr>
              <w:pStyle w:val="Tabletextright"/>
            </w:pPr>
          </w:p>
        </w:tc>
      </w:tr>
      <w:tr w:rsidR="005E6D06" w:rsidRPr="000417C0" w14:paraId="59A86A80"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5FDB81BA" w14:textId="77777777" w:rsidR="005E6D06" w:rsidRDefault="005E6D06" w:rsidP="0003762C">
            <w:pPr>
              <w:pStyle w:val="Tabletext"/>
            </w:pPr>
            <w:r w:rsidRPr="00206384">
              <w:t>Number of publications or discussion papers released</w:t>
            </w:r>
          </w:p>
          <w:p w14:paraId="030CA5EC" w14:textId="77777777" w:rsidR="005E6D06" w:rsidRPr="003B67E0" w:rsidRDefault="005E6D06" w:rsidP="0003762C">
            <w:pPr>
              <w:pStyle w:val="Tabletextnotes"/>
            </w:pPr>
            <w:r w:rsidRPr="00C7165E">
              <w:t>The higher 2021- 22 actual is due to the release of Infrastructure Victoria's 30</w:t>
            </w:r>
            <w:r>
              <w:t>-</w:t>
            </w:r>
            <w:r w:rsidRPr="00C7165E">
              <w:t>year infrastructure strategy in August. The release of the strategy increased the overall number of expected publications for the 2021-22 financial year.</w:t>
            </w:r>
          </w:p>
        </w:tc>
        <w:tc>
          <w:tcPr>
            <w:cnfStyle w:val="000010000000" w:firstRow="0" w:lastRow="0" w:firstColumn="0" w:lastColumn="0" w:oddVBand="1" w:evenVBand="0" w:oddHBand="0" w:evenHBand="0" w:firstRowFirstColumn="0" w:firstRowLastColumn="0" w:lastRowFirstColumn="0" w:lastRowLastColumn="0"/>
            <w:tcW w:w="990" w:type="dxa"/>
          </w:tcPr>
          <w:p w14:paraId="1746110C" w14:textId="77777777" w:rsidR="005E6D06" w:rsidRPr="000417C0" w:rsidRDefault="005E6D06" w:rsidP="0003762C">
            <w:pPr>
              <w:pStyle w:val="Tabletextcentred"/>
            </w:pPr>
            <w:r w:rsidRPr="00206384">
              <w:t>number</w:t>
            </w:r>
          </w:p>
        </w:tc>
        <w:tc>
          <w:tcPr>
            <w:cnfStyle w:val="000001000000" w:firstRow="0" w:lastRow="0" w:firstColumn="0" w:lastColumn="0" w:oddVBand="0" w:evenVBand="1" w:oddHBand="0" w:evenHBand="0" w:firstRowFirstColumn="0" w:firstRowLastColumn="0" w:lastRowFirstColumn="0" w:lastRowLastColumn="0"/>
            <w:tcW w:w="990" w:type="dxa"/>
          </w:tcPr>
          <w:p w14:paraId="7608C9AF" w14:textId="77777777" w:rsidR="005E6D06" w:rsidRPr="000417C0" w:rsidRDefault="005E6D06" w:rsidP="0003762C">
            <w:pPr>
              <w:pStyle w:val="Tabletextright"/>
            </w:pPr>
            <w:r>
              <w:t>8</w:t>
            </w:r>
          </w:p>
        </w:tc>
        <w:tc>
          <w:tcPr>
            <w:cnfStyle w:val="000010000000" w:firstRow="0" w:lastRow="0" w:firstColumn="0" w:lastColumn="0" w:oddVBand="1" w:evenVBand="0" w:oddHBand="0" w:evenHBand="0" w:firstRowFirstColumn="0" w:firstRowLastColumn="0" w:lastRowFirstColumn="0" w:lastRowLastColumn="0"/>
            <w:tcW w:w="1080" w:type="dxa"/>
          </w:tcPr>
          <w:p w14:paraId="4A2E24A0" w14:textId="77777777" w:rsidR="005E6D06" w:rsidRPr="000417C0" w:rsidRDefault="005E6D06" w:rsidP="0003762C">
            <w:pPr>
              <w:pStyle w:val="Tabletextright"/>
            </w:pPr>
            <w:r w:rsidRPr="00206384">
              <w:t>6</w:t>
            </w:r>
          </w:p>
        </w:tc>
        <w:tc>
          <w:tcPr>
            <w:cnfStyle w:val="000001000000" w:firstRow="0" w:lastRow="0" w:firstColumn="0" w:lastColumn="0" w:oddVBand="0" w:evenVBand="1" w:oddHBand="0" w:evenHBand="0" w:firstRowFirstColumn="0" w:firstRowLastColumn="0" w:lastRowFirstColumn="0" w:lastRowLastColumn="0"/>
            <w:tcW w:w="1350" w:type="dxa"/>
          </w:tcPr>
          <w:p w14:paraId="673FF73F" w14:textId="77777777" w:rsidR="005E6D06" w:rsidRPr="000417C0" w:rsidRDefault="005E6D06" w:rsidP="0003762C">
            <w:pPr>
              <w:pStyle w:val="Tabletextright"/>
            </w:pPr>
            <w:r>
              <w:t>33</w:t>
            </w:r>
          </w:p>
        </w:tc>
        <w:tc>
          <w:tcPr>
            <w:cnfStyle w:val="000010000000" w:firstRow="0" w:lastRow="0" w:firstColumn="0" w:lastColumn="0" w:oddVBand="1" w:evenVBand="0" w:oddHBand="0" w:evenHBand="0" w:firstRowFirstColumn="0" w:firstRowLastColumn="0" w:lastRowFirstColumn="0" w:lastRowLastColumn="0"/>
            <w:tcW w:w="900" w:type="dxa"/>
          </w:tcPr>
          <w:p w14:paraId="1BFD2606" w14:textId="77777777" w:rsidR="005E6D06" w:rsidRPr="000417C0" w:rsidRDefault="005E6D06" w:rsidP="0003762C">
            <w:pPr>
              <w:pStyle w:val="TargetMet"/>
              <w:rPr>
                <w:rFonts w:eastAsiaTheme="minorEastAsia" w:cstheme="minorBidi"/>
                <w:szCs w:val="16"/>
              </w:rPr>
            </w:pPr>
          </w:p>
        </w:tc>
      </w:tr>
      <w:tr w:rsidR="005E6D06" w:rsidRPr="000417C0" w14:paraId="7B579B27"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2D0AA4CA" w14:textId="77777777" w:rsidR="005E6D06" w:rsidRPr="000417C0" w:rsidRDefault="005E6D06" w:rsidP="0003762C">
            <w:pPr>
              <w:pStyle w:val="Tabletextmeasure"/>
            </w:pPr>
            <w:r w:rsidRPr="000417C0">
              <w:t>Quality</w:t>
            </w:r>
          </w:p>
        </w:tc>
        <w:tc>
          <w:tcPr>
            <w:cnfStyle w:val="000010000000" w:firstRow="0" w:lastRow="0" w:firstColumn="0" w:lastColumn="0" w:oddVBand="1" w:evenVBand="0" w:oddHBand="0" w:evenHBand="0" w:firstRowFirstColumn="0" w:firstRowLastColumn="0" w:lastRowFirstColumn="0" w:lastRowLastColumn="0"/>
            <w:tcW w:w="990" w:type="dxa"/>
          </w:tcPr>
          <w:p w14:paraId="0C60AFA1"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743E6995"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19657EE1"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65C13A0E" w14:textId="77777777" w:rsidR="005E6D06" w:rsidRPr="00925D1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40DD0D64" w14:textId="77777777" w:rsidR="005E6D06" w:rsidRPr="000417C0" w:rsidRDefault="005E6D06" w:rsidP="0003762C">
            <w:pPr>
              <w:pStyle w:val="Tabletextright"/>
            </w:pPr>
          </w:p>
        </w:tc>
      </w:tr>
      <w:tr w:rsidR="005E6D06" w:rsidRPr="000417C0" w14:paraId="7706A1CF"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6AE82199" w14:textId="77777777" w:rsidR="005E6D06" w:rsidRPr="000417C0" w:rsidRDefault="005E6D06" w:rsidP="0003762C">
            <w:pPr>
              <w:pStyle w:val="Tabletext"/>
            </w:pPr>
            <w:r w:rsidRPr="00206384">
              <w:t xml:space="preserve">Stakeholder satisfaction with consultation process </w:t>
            </w:r>
          </w:p>
        </w:tc>
        <w:tc>
          <w:tcPr>
            <w:cnfStyle w:val="000010000000" w:firstRow="0" w:lastRow="0" w:firstColumn="0" w:lastColumn="0" w:oddVBand="1" w:evenVBand="0" w:oddHBand="0" w:evenHBand="0" w:firstRowFirstColumn="0" w:firstRowLastColumn="0" w:lastRowFirstColumn="0" w:lastRowLastColumn="0"/>
            <w:tcW w:w="990" w:type="dxa"/>
          </w:tcPr>
          <w:p w14:paraId="665DE34A"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3AE57FB3" w14:textId="77777777" w:rsidR="005E6D06" w:rsidRPr="000417C0" w:rsidRDefault="005E6D06" w:rsidP="0003762C">
            <w:pPr>
              <w:pStyle w:val="Tabletextright"/>
            </w:pPr>
            <w:r>
              <w:t>75</w:t>
            </w:r>
          </w:p>
        </w:tc>
        <w:tc>
          <w:tcPr>
            <w:cnfStyle w:val="000010000000" w:firstRow="0" w:lastRow="0" w:firstColumn="0" w:lastColumn="0" w:oddVBand="1" w:evenVBand="0" w:oddHBand="0" w:evenHBand="0" w:firstRowFirstColumn="0" w:firstRowLastColumn="0" w:lastRowFirstColumn="0" w:lastRowLastColumn="0"/>
            <w:tcW w:w="1080" w:type="dxa"/>
          </w:tcPr>
          <w:p w14:paraId="1160CC7F" w14:textId="77777777" w:rsidR="005E6D06" w:rsidRPr="000417C0" w:rsidRDefault="005E6D06" w:rsidP="0003762C">
            <w:pPr>
              <w:pStyle w:val="Tabletextright"/>
            </w:pPr>
            <w:r w:rsidRPr="00206384">
              <w:t>75</w:t>
            </w:r>
          </w:p>
        </w:tc>
        <w:tc>
          <w:tcPr>
            <w:cnfStyle w:val="000001000000" w:firstRow="0" w:lastRow="0" w:firstColumn="0" w:lastColumn="0" w:oddVBand="0" w:evenVBand="1" w:oddHBand="0" w:evenHBand="0" w:firstRowFirstColumn="0" w:firstRowLastColumn="0" w:lastRowFirstColumn="0" w:lastRowLastColumn="0"/>
            <w:tcW w:w="1350" w:type="dxa"/>
          </w:tcPr>
          <w:p w14:paraId="4991EF24" w14:textId="7E03CD23" w:rsidR="005E6D06" w:rsidRPr="00925D1C"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7E900B18" w14:textId="77777777" w:rsidR="005E6D06" w:rsidRPr="000417C0" w:rsidRDefault="005E6D06" w:rsidP="0003762C">
            <w:pPr>
              <w:pStyle w:val="TargetMet"/>
              <w:rPr>
                <w:rFonts w:eastAsiaTheme="minorEastAsia" w:cstheme="minorBidi"/>
                <w:szCs w:val="16"/>
              </w:rPr>
            </w:pPr>
          </w:p>
        </w:tc>
      </w:tr>
      <w:tr w:rsidR="005E6D06" w:rsidRPr="000417C0" w14:paraId="66854527"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547A7969" w14:textId="77777777" w:rsidR="005E6D06" w:rsidRPr="000417C0" w:rsidRDefault="005E6D06" w:rsidP="0003762C">
            <w:pPr>
              <w:pStyle w:val="Tabletextmeasure"/>
            </w:pPr>
            <w:r w:rsidRPr="000417C0">
              <w:t>Timeliness</w:t>
            </w:r>
          </w:p>
        </w:tc>
        <w:tc>
          <w:tcPr>
            <w:cnfStyle w:val="000010000000" w:firstRow="0" w:lastRow="0" w:firstColumn="0" w:lastColumn="0" w:oddVBand="1" w:evenVBand="0" w:oddHBand="0" w:evenHBand="0" w:firstRowFirstColumn="0" w:firstRowLastColumn="0" w:lastRowFirstColumn="0" w:lastRowLastColumn="0"/>
            <w:tcW w:w="990" w:type="dxa"/>
          </w:tcPr>
          <w:p w14:paraId="79908AAE"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990" w:type="dxa"/>
          </w:tcPr>
          <w:p w14:paraId="392537BD"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63D81152"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731D5173" w14:textId="77777777" w:rsidR="005E6D06" w:rsidRPr="00925D1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46CAA0BD" w14:textId="77777777" w:rsidR="005E6D06" w:rsidRPr="000417C0" w:rsidRDefault="005E6D06" w:rsidP="0003762C">
            <w:pPr>
              <w:pStyle w:val="Tabletextright"/>
            </w:pPr>
          </w:p>
        </w:tc>
      </w:tr>
      <w:tr w:rsidR="005E6D06" w:rsidRPr="000417C0" w14:paraId="697AC184"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21BAE8D9" w14:textId="77777777" w:rsidR="005E6D06" w:rsidRPr="000417C0" w:rsidRDefault="005E6D06" w:rsidP="0003762C">
            <w:pPr>
              <w:pStyle w:val="Tabletext"/>
            </w:pPr>
            <w:r w:rsidRPr="00206384">
              <w:t>Delivery of research, advisory or infrastructure strategies within agreed timelines</w:t>
            </w:r>
          </w:p>
        </w:tc>
        <w:tc>
          <w:tcPr>
            <w:cnfStyle w:val="000010000000" w:firstRow="0" w:lastRow="0" w:firstColumn="0" w:lastColumn="0" w:oddVBand="1" w:evenVBand="0" w:oddHBand="0" w:evenHBand="0" w:firstRowFirstColumn="0" w:firstRowLastColumn="0" w:lastRowFirstColumn="0" w:lastRowLastColumn="0"/>
            <w:tcW w:w="990" w:type="dxa"/>
          </w:tcPr>
          <w:p w14:paraId="1A839417"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44D5063B" w14:textId="77777777" w:rsidR="005E6D06" w:rsidRPr="000417C0" w:rsidRDefault="005E6D06" w:rsidP="0003762C">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3B5CD109" w14:textId="77777777" w:rsidR="005E6D06" w:rsidRPr="000417C0" w:rsidRDefault="005E6D06" w:rsidP="0003762C">
            <w:pPr>
              <w:pStyle w:val="Tabletextright"/>
            </w:pPr>
            <w:r w:rsidRPr="00206384">
              <w:t>100</w:t>
            </w:r>
          </w:p>
        </w:tc>
        <w:tc>
          <w:tcPr>
            <w:cnfStyle w:val="000001000000" w:firstRow="0" w:lastRow="0" w:firstColumn="0" w:lastColumn="0" w:oddVBand="0" w:evenVBand="1" w:oddHBand="0" w:evenHBand="0" w:firstRowFirstColumn="0" w:firstRowLastColumn="0" w:lastRowFirstColumn="0" w:lastRowLastColumn="0"/>
            <w:tcW w:w="1350" w:type="dxa"/>
          </w:tcPr>
          <w:p w14:paraId="72CC2AAC" w14:textId="64B4CC28" w:rsidR="005E6D06" w:rsidRPr="00925D1C" w:rsidRDefault="00BB45F0" w:rsidP="0003762C">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1D8DF19C" w14:textId="77777777" w:rsidR="005E6D06" w:rsidRPr="000417C0" w:rsidRDefault="005E6D06" w:rsidP="0003762C">
            <w:pPr>
              <w:pStyle w:val="TargetMet"/>
              <w:rPr>
                <w:rFonts w:eastAsiaTheme="minorEastAsia" w:cstheme="minorBidi"/>
                <w:szCs w:val="16"/>
              </w:rPr>
            </w:pPr>
          </w:p>
        </w:tc>
      </w:tr>
      <w:tr w:rsidR="005E6D06" w:rsidRPr="000417C0" w14:paraId="2C2DEE61"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255EC89C" w14:textId="77777777" w:rsidR="005E6D06" w:rsidRPr="000417C0" w:rsidRDefault="005E6D06" w:rsidP="0003762C">
            <w:pPr>
              <w:pStyle w:val="Tabletextmeasure"/>
            </w:pPr>
            <w:r w:rsidRPr="000417C0">
              <w:t>Cost</w:t>
            </w:r>
          </w:p>
        </w:tc>
        <w:tc>
          <w:tcPr>
            <w:cnfStyle w:val="000010000000" w:firstRow="0" w:lastRow="0" w:firstColumn="0" w:lastColumn="0" w:oddVBand="1" w:evenVBand="0" w:oddHBand="0" w:evenHBand="0" w:firstRowFirstColumn="0" w:firstRowLastColumn="0" w:lastRowFirstColumn="0" w:lastRowLastColumn="0"/>
            <w:tcW w:w="990" w:type="dxa"/>
          </w:tcPr>
          <w:p w14:paraId="4042D27A"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5E9168F0"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0B739822"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6C9FF4C4" w14:textId="77777777" w:rsidR="005E6D06" w:rsidRPr="00925D1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4F7DE7AE" w14:textId="77777777" w:rsidR="005E6D06" w:rsidRPr="000417C0" w:rsidRDefault="005E6D06" w:rsidP="0003762C">
            <w:pPr>
              <w:pStyle w:val="Tabletextright"/>
            </w:pPr>
          </w:p>
        </w:tc>
      </w:tr>
      <w:tr w:rsidR="005E6D06" w:rsidRPr="000417C0" w14:paraId="21BF0BEE" w14:textId="77777777" w:rsidTr="0003762C">
        <w:tc>
          <w:tcPr>
            <w:cnfStyle w:val="001000000000" w:firstRow="0" w:lastRow="0" w:firstColumn="1" w:lastColumn="0" w:oddVBand="0" w:evenVBand="0" w:oddHBand="0" w:evenHBand="0" w:firstRowFirstColumn="0" w:firstRowLastColumn="0" w:lastRowFirstColumn="0" w:lastRowLastColumn="0"/>
            <w:tcW w:w="3690" w:type="dxa"/>
          </w:tcPr>
          <w:p w14:paraId="791ED5DA" w14:textId="77777777" w:rsidR="005E6D06" w:rsidRPr="000417C0" w:rsidRDefault="005E6D06" w:rsidP="0003762C">
            <w:pPr>
              <w:pStyle w:val="Tabletext"/>
            </w:pPr>
            <w:r w:rsidRPr="00206384">
              <w:t>Total output cost</w:t>
            </w:r>
          </w:p>
        </w:tc>
        <w:tc>
          <w:tcPr>
            <w:cnfStyle w:val="000010000000" w:firstRow="0" w:lastRow="0" w:firstColumn="0" w:lastColumn="0" w:oddVBand="1" w:evenVBand="0" w:oddHBand="0" w:evenHBand="0" w:firstRowFirstColumn="0" w:firstRowLastColumn="0" w:lastRowFirstColumn="0" w:lastRowLastColumn="0"/>
            <w:tcW w:w="990" w:type="dxa"/>
          </w:tcPr>
          <w:p w14:paraId="2EFF0B80" w14:textId="77777777" w:rsidR="005E6D06" w:rsidRPr="000417C0" w:rsidRDefault="005E6D06" w:rsidP="0003762C">
            <w:pPr>
              <w:pStyle w:val="Tabletextcentred"/>
            </w:pPr>
            <w:r w:rsidRPr="00206384">
              <w:t>$</w:t>
            </w:r>
            <w:r w:rsidRPr="00206384">
              <w:rPr>
                <w:rFonts w:ascii="Calibri" w:hAnsi="Calibri" w:cs="Calibri"/>
              </w:rPr>
              <w:t> </w:t>
            </w:r>
            <w:r w:rsidRPr="00206384">
              <w:t>million</w:t>
            </w:r>
          </w:p>
        </w:tc>
        <w:tc>
          <w:tcPr>
            <w:cnfStyle w:val="000001000000" w:firstRow="0" w:lastRow="0" w:firstColumn="0" w:lastColumn="0" w:oddVBand="0" w:evenVBand="1" w:oddHBand="0" w:evenHBand="0" w:firstRowFirstColumn="0" w:firstRowLastColumn="0" w:lastRowFirstColumn="0" w:lastRowLastColumn="0"/>
            <w:tcW w:w="990" w:type="dxa"/>
          </w:tcPr>
          <w:p w14:paraId="0968F85B" w14:textId="77777777" w:rsidR="005E6D06" w:rsidRPr="00C7165E" w:rsidRDefault="005E6D06" w:rsidP="0003762C">
            <w:pPr>
              <w:pStyle w:val="Tabletextright"/>
            </w:pPr>
            <w:r w:rsidRPr="00C7165E">
              <w:t>9.7</w:t>
            </w:r>
          </w:p>
        </w:tc>
        <w:tc>
          <w:tcPr>
            <w:cnfStyle w:val="000010000000" w:firstRow="0" w:lastRow="0" w:firstColumn="0" w:lastColumn="0" w:oddVBand="1" w:evenVBand="0" w:oddHBand="0" w:evenHBand="0" w:firstRowFirstColumn="0" w:firstRowLastColumn="0" w:lastRowFirstColumn="0" w:lastRowLastColumn="0"/>
            <w:tcW w:w="1080" w:type="dxa"/>
          </w:tcPr>
          <w:p w14:paraId="1B0C8025" w14:textId="77777777" w:rsidR="005E6D06" w:rsidRPr="000417C0" w:rsidRDefault="005E6D06" w:rsidP="0003762C">
            <w:pPr>
              <w:pStyle w:val="Tabletextright"/>
            </w:pPr>
            <w:r w:rsidRPr="00206384">
              <w:t>9.9</w:t>
            </w:r>
          </w:p>
        </w:tc>
        <w:tc>
          <w:tcPr>
            <w:cnfStyle w:val="000001000000" w:firstRow="0" w:lastRow="0" w:firstColumn="0" w:lastColumn="0" w:oddVBand="0" w:evenVBand="1" w:oddHBand="0" w:evenHBand="0" w:firstRowFirstColumn="0" w:firstRowLastColumn="0" w:lastRowFirstColumn="0" w:lastRowLastColumn="0"/>
            <w:tcW w:w="1350" w:type="dxa"/>
          </w:tcPr>
          <w:p w14:paraId="499CD10D" w14:textId="77777777" w:rsidR="005E6D06" w:rsidRPr="00925D1C" w:rsidRDefault="005E6D06" w:rsidP="0003762C">
            <w:pPr>
              <w:pStyle w:val="Tabletextright"/>
            </w:pPr>
            <w:r>
              <w:t>(2)</w:t>
            </w:r>
          </w:p>
        </w:tc>
        <w:tc>
          <w:tcPr>
            <w:cnfStyle w:val="000010000000" w:firstRow="0" w:lastRow="0" w:firstColumn="0" w:lastColumn="0" w:oddVBand="1" w:evenVBand="0" w:oddHBand="0" w:evenHBand="0" w:firstRowFirstColumn="0" w:firstRowLastColumn="0" w:lastRowFirstColumn="0" w:lastRowLastColumn="0"/>
            <w:tcW w:w="900" w:type="dxa"/>
          </w:tcPr>
          <w:p w14:paraId="200CAFC0" w14:textId="77777777" w:rsidR="005E6D06" w:rsidRPr="00D00E61" w:rsidRDefault="005E6D06" w:rsidP="0003762C">
            <w:pPr>
              <w:pStyle w:val="TargetMet"/>
            </w:pPr>
          </w:p>
        </w:tc>
      </w:tr>
    </w:tbl>
    <w:p w14:paraId="39395F43" w14:textId="77777777" w:rsidR="005E6D06" w:rsidRDefault="005E6D06" w:rsidP="005E6D06"/>
    <w:p w14:paraId="690850D9" w14:textId="77777777" w:rsidR="005E6D06" w:rsidRPr="00BA4832" w:rsidRDefault="005E6D06" w:rsidP="005E6D06"/>
    <w:p w14:paraId="7F1287EB" w14:textId="77777777" w:rsidR="005E6D06" w:rsidRPr="00843A0E" w:rsidRDefault="005E6D06" w:rsidP="005E6D06">
      <w:pPr>
        <w:pStyle w:val="Heading2"/>
        <w:pageBreakBefore/>
        <w:rPr>
          <w:rFonts w:eastAsiaTheme="minorHAnsi"/>
        </w:rPr>
      </w:pPr>
      <w:r w:rsidRPr="00843A0E">
        <w:rPr>
          <w:rFonts w:eastAsia="Garamond"/>
        </w:rPr>
        <w:lastRenderedPageBreak/>
        <w:t>Deliver strategic and efficient whole of government common services</w:t>
      </w:r>
    </w:p>
    <w:p w14:paraId="04F54294" w14:textId="77777777" w:rsidR="005E6D06" w:rsidRPr="003B67E0" w:rsidRDefault="005E6D06" w:rsidP="005E6D06">
      <w:pPr>
        <w:rPr>
          <w:rFonts w:eastAsiaTheme="minorHAnsi"/>
        </w:rPr>
      </w:pPr>
      <w:r w:rsidRPr="003B67E0">
        <w:rPr>
          <w:rFonts w:eastAsiaTheme="minorHAnsi"/>
        </w:rPr>
        <w:t xml:space="preserve">Under this objective, the Department delivers whole of government common services through working with business partners. </w:t>
      </w:r>
    </w:p>
    <w:p w14:paraId="5007D326" w14:textId="77777777" w:rsidR="005E6D06" w:rsidRPr="003B67E0" w:rsidRDefault="005E6D06" w:rsidP="005E6D06">
      <w:pPr>
        <w:rPr>
          <w:rFonts w:eastAsiaTheme="minorHAnsi"/>
        </w:rPr>
      </w:pPr>
      <w:r w:rsidRPr="003B67E0">
        <w:rPr>
          <w:rFonts w:eastAsiaTheme="minorHAnsi"/>
        </w:rPr>
        <w:t xml:space="preserve">The Department leads the delivery of integrated and client-centred whole of government services, policies and initiatives to achieve value for the Victorian public sector. Areas include procurement, office accommodation management, carpool and government library services. </w:t>
      </w:r>
    </w:p>
    <w:p w14:paraId="573C3929" w14:textId="77777777" w:rsidR="005E6D06" w:rsidRPr="003B67E0" w:rsidRDefault="005E6D06" w:rsidP="005E6D06">
      <w:pPr>
        <w:rPr>
          <w:rFonts w:eastAsiaTheme="minorHAnsi"/>
        </w:rPr>
      </w:pPr>
      <w:r w:rsidRPr="003B67E0">
        <w:rPr>
          <w:rFonts w:eastAsiaTheme="minorHAnsi"/>
        </w:rPr>
        <w:t>The departmental objective indicators are:</w:t>
      </w:r>
    </w:p>
    <w:p w14:paraId="3C69CA5D" w14:textId="77777777" w:rsidR="005E6D06" w:rsidRPr="003B67E0" w:rsidRDefault="005E6D06" w:rsidP="005E6D06">
      <w:pPr>
        <w:pStyle w:val="Bullet"/>
        <w:rPr>
          <w:rFonts w:eastAsiaTheme="minorHAnsi"/>
        </w:rPr>
      </w:pPr>
      <w:r w:rsidRPr="003B67E0">
        <w:rPr>
          <w:rFonts w:eastAsiaTheme="minorHAnsi"/>
        </w:rPr>
        <w:t>benefits delivered as a percentage of expenditure by mandated agencies under state purchase contracts managed by the department, including reduced and avoided costs</w:t>
      </w:r>
    </w:p>
    <w:p w14:paraId="41851DEA" w14:textId="77777777" w:rsidR="005E6D06" w:rsidRPr="003B67E0" w:rsidRDefault="005E6D06" w:rsidP="005E6D06">
      <w:pPr>
        <w:pStyle w:val="Bullet"/>
        <w:rPr>
          <w:rFonts w:eastAsiaTheme="minorHAnsi"/>
        </w:rPr>
      </w:pPr>
      <w:r w:rsidRPr="003B67E0">
        <w:rPr>
          <w:rFonts w:eastAsiaTheme="minorHAnsi"/>
        </w:rPr>
        <w:t>low vacancy rates for government office accommodation maintained</w:t>
      </w:r>
    </w:p>
    <w:p w14:paraId="2AD96277" w14:textId="77777777" w:rsidR="005E6D06" w:rsidRPr="003B67E0" w:rsidRDefault="005E6D06" w:rsidP="005E6D06">
      <w:pPr>
        <w:pStyle w:val="Bullet"/>
        <w:rPr>
          <w:rFonts w:eastAsiaTheme="minorHAnsi"/>
        </w:rPr>
      </w:pPr>
      <w:r w:rsidRPr="003B67E0">
        <w:rPr>
          <w:rFonts w:eastAsiaTheme="minorHAnsi"/>
        </w:rPr>
        <w:t>high-quality whole of government common services provided to government agencies, as assessed by feedback from key clients.</w:t>
      </w:r>
    </w:p>
    <w:p w14:paraId="70A33B81" w14:textId="77777777" w:rsidR="005E6D06" w:rsidRPr="00F65579" w:rsidRDefault="005E6D06" w:rsidP="005E6D06">
      <w:pPr>
        <w:pStyle w:val="Heading3"/>
      </w:pPr>
      <w:r w:rsidRPr="00F65579">
        <w:t>Services to Government</w:t>
      </w:r>
    </w:p>
    <w:p w14:paraId="412EC09F" w14:textId="77777777" w:rsidR="005E6D06" w:rsidRPr="003B67E0" w:rsidRDefault="005E6D06" w:rsidP="005E6D06">
      <w:r w:rsidRPr="003B67E0">
        <w:t xml:space="preserve">The output contributes to the Department's objective of delivering strategic and efficient whole of government common services to the Victorian public sector by: </w:t>
      </w:r>
    </w:p>
    <w:p w14:paraId="39A057DF" w14:textId="11636BBA" w:rsidR="005E6D06" w:rsidRPr="003B67E0" w:rsidRDefault="005E6D06" w:rsidP="005E6D06">
      <w:pPr>
        <w:pStyle w:val="Bullet"/>
      </w:pPr>
      <w:r w:rsidRPr="003B67E0">
        <w:t xml:space="preserve">developing and maintaining a framework of whole of government policies, strategies, standards and guidelines </w:t>
      </w:r>
      <w:r w:rsidR="00643276">
        <w:t>that</w:t>
      </w:r>
      <w:r w:rsidRPr="003B67E0">
        <w:t xml:space="preserve"> promote the efficient and effective use of common services including procurement, office accommodation management, carpool and government library services</w:t>
      </w:r>
    </w:p>
    <w:p w14:paraId="5757E41F" w14:textId="77777777" w:rsidR="005E6D06" w:rsidRPr="003B67E0" w:rsidRDefault="005E6D06" w:rsidP="005E6D06">
      <w:pPr>
        <w:pStyle w:val="Bullet"/>
      </w:pPr>
      <w:r w:rsidRPr="003B67E0">
        <w:t>managing a program of whole of government procurement contracts to ensure optimum benefit to government</w:t>
      </w:r>
    </w:p>
    <w:p w14:paraId="61D7587E" w14:textId="77777777" w:rsidR="005E6D06" w:rsidRPr="003B67E0" w:rsidRDefault="005E6D06" w:rsidP="005E6D06">
      <w:pPr>
        <w:pStyle w:val="Bullet"/>
      </w:pPr>
      <w:r w:rsidRPr="003B67E0">
        <w:t>supporting the operations of the Victorian Government Purchasing Board</w:t>
      </w:r>
    </w:p>
    <w:p w14:paraId="1D6AD4CF" w14:textId="2A0D431C" w:rsidR="005E6D06" w:rsidRPr="003B67E0" w:rsidRDefault="005E6D06" w:rsidP="005E6D06">
      <w:pPr>
        <w:pStyle w:val="Bullet"/>
      </w:pPr>
      <w:r w:rsidRPr="003B67E0">
        <w:t xml:space="preserve">providing strategic and fit-for-purpose shared services </w:t>
      </w:r>
      <w:r w:rsidR="0092710A">
        <w:t>advisory</w:t>
      </w:r>
      <w:r w:rsidRPr="003B67E0">
        <w:t xml:space="preserve"> to clients to deliver value to the Victorian Governmen</w:t>
      </w:r>
      <w:r>
        <w:t>t</w:t>
      </w:r>
    </w:p>
    <w:p w14:paraId="2672C66B" w14:textId="77777777" w:rsidR="005E6D06" w:rsidRPr="003B67E0" w:rsidRDefault="005E6D06" w:rsidP="005E6D06">
      <w:pPr>
        <w:pStyle w:val="Bullet"/>
      </w:pPr>
      <w:r w:rsidRPr="003B67E0">
        <w:t>providing whole of government office accommodation and accommodation management</w:t>
      </w:r>
    </w:p>
    <w:p w14:paraId="1C32B9B6" w14:textId="77777777" w:rsidR="005E6D06" w:rsidRPr="003B67E0" w:rsidRDefault="005E6D06" w:rsidP="005E6D06">
      <w:pPr>
        <w:pStyle w:val="Bullet"/>
      </w:pPr>
      <w:r w:rsidRPr="003B67E0">
        <w:t>providing carpool and government library services.</w:t>
      </w:r>
    </w:p>
    <w:tbl>
      <w:tblPr>
        <w:tblStyle w:val="AnnualReportfinancialtable"/>
        <w:tblW w:w="9090" w:type="dxa"/>
        <w:tblLayout w:type="fixed"/>
        <w:tblLook w:val="0280" w:firstRow="0" w:lastRow="0" w:firstColumn="1" w:lastColumn="0" w:noHBand="1" w:noVBand="0"/>
      </w:tblPr>
      <w:tblGrid>
        <w:gridCol w:w="3780"/>
        <w:gridCol w:w="990"/>
        <w:gridCol w:w="990"/>
        <w:gridCol w:w="1080"/>
        <w:gridCol w:w="1350"/>
        <w:gridCol w:w="900"/>
      </w:tblGrid>
      <w:tr w:rsidR="005E6D06" w:rsidRPr="006A0A53" w14:paraId="55B716F1" w14:textId="77777777" w:rsidTr="008D5717">
        <w:trPr>
          <w:tblHeader/>
        </w:trPr>
        <w:tc>
          <w:tcPr>
            <w:cnfStyle w:val="001000000000" w:firstRow="0" w:lastRow="0" w:firstColumn="1" w:lastColumn="0" w:oddVBand="0" w:evenVBand="0" w:oddHBand="0" w:evenHBand="0" w:firstRowFirstColumn="0" w:firstRowLastColumn="0" w:lastRowFirstColumn="0" w:lastRowLastColumn="0"/>
            <w:tcW w:w="3780" w:type="dxa"/>
            <w:vAlign w:val="bottom"/>
          </w:tcPr>
          <w:p w14:paraId="610B2F7E" w14:textId="77777777" w:rsidR="005E6D06" w:rsidRPr="00B144C7" w:rsidRDefault="005E6D06" w:rsidP="0003762C">
            <w:pPr>
              <w:pStyle w:val="Tabletextheadingleft"/>
            </w:pPr>
            <w:r w:rsidRPr="006A0A53">
              <w:t xml:space="preserve">Performance </w:t>
            </w:r>
            <w:r w:rsidRPr="009F2DCF">
              <w:t>measures</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0529CD58" w14:textId="77777777" w:rsidR="005E6D06" w:rsidRPr="006A0A53" w:rsidRDefault="005E6D06" w:rsidP="0003762C">
            <w:pPr>
              <w:pStyle w:val="Tabletextheadingcentred"/>
              <w:rPr>
                <w:rFonts w:cstheme="minorHAnsi"/>
              </w:rPr>
            </w:pPr>
            <w:r w:rsidRPr="009F2DCF">
              <w:t>Unit</w:t>
            </w:r>
            <w:r w:rsidRPr="006A0A53">
              <w:t xml:space="preserve"> of </w:t>
            </w:r>
            <w:r w:rsidRPr="006A0A53">
              <w:br/>
            </w:r>
            <w:r w:rsidRPr="009F2DCF">
              <w:t>measure</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2FB750E8" w14:textId="77777777" w:rsidR="005E6D06" w:rsidRPr="00EB24A2" w:rsidRDefault="005E6D06" w:rsidP="0003762C">
            <w:pPr>
              <w:pStyle w:val="Tabletextheadingrightbold"/>
              <w:rPr>
                <w:rFonts w:cstheme="minorBidi"/>
              </w:rPr>
            </w:pPr>
            <w:r w:rsidRPr="00AF5363">
              <w:t>202</w:t>
            </w:r>
            <w:r>
              <w:t>1-</w:t>
            </w:r>
            <w:r w:rsidRPr="00AF5363">
              <w:t>2</w:t>
            </w:r>
            <w:r>
              <w:t>2</w:t>
            </w:r>
            <w:r w:rsidRPr="00AF5363">
              <w:t xml:space="preserve"> actual</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26A7A701" w14:textId="77777777" w:rsidR="005E6D06" w:rsidRPr="00710B21" w:rsidRDefault="005E6D06" w:rsidP="0003762C">
            <w:pPr>
              <w:pStyle w:val="Tabletextheadingrightbold"/>
              <w:rPr>
                <w:rFonts w:cstheme="minorBidi"/>
              </w:rPr>
            </w:pPr>
            <w:r w:rsidRPr="00F47D41">
              <w:t>202</w:t>
            </w:r>
            <w:r>
              <w:t>1-</w:t>
            </w:r>
            <w:r w:rsidRPr="00F47D41">
              <w:t>2</w:t>
            </w:r>
            <w:r>
              <w:t>2</w:t>
            </w:r>
            <w:r w:rsidRPr="00F47D41">
              <w:t xml:space="preserve"> target</w:t>
            </w:r>
          </w:p>
        </w:tc>
        <w:tc>
          <w:tcPr>
            <w:cnfStyle w:val="000001000000" w:firstRow="0" w:lastRow="0" w:firstColumn="0" w:lastColumn="0" w:oddVBand="0" w:evenVBand="1" w:oddHBand="0" w:evenHBand="0" w:firstRowFirstColumn="0" w:firstRowLastColumn="0" w:lastRowFirstColumn="0" w:lastRowLastColumn="0"/>
            <w:tcW w:w="1350" w:type="dxa"/>
            <w:vAlign w:val="bottom"/>
          </w:tcPr>
          <w:p w14:paraId="08BE9939" w14:textId="77777777" w:rsidR="005E6D06" w:rsidRPr="00EB24A2" w:rsidRDefault="005E6D06" w:rsidP="0003762C">
            <w:pPr>
              <w:pStyle w:val="Tabletextheadingrightbold"/>
              <w:rPr>
                <w:rFonts w:cstheme="minorHAnsi"/>
                <w:sz w:val="17"/>
                <w:szCs w:val="17"/>
              </w:rPr>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1308DA9B" w14:textId="77777777" w:rsidR="005E6D06" w:rsidRPr="00EB24A2" w:rsidRDefault="005E6D06" w:rsidP="0003762C">
            <w:pPr>
              <w:pStyle w:val="Tabletextheadingrightbold"/>
              <w:rPr>
                <w:rFonts w:cstheme="minorHAnsi"/>
                <w:sz w:val="17"/>
                <w:szCs w:val="17"/>
              </w:rPr>
            </w:pPr>
            <w:r w:rsidRPr="00EB24A2">
              <w:rPr>
                <w:sz w:val="17"/>
                <w:szCs w:val="17"/>
              </w:rPr>
              <w:t xml:space="preserve">Result </w:t>
            </w:r>
          </w:p>
        </w:tc>
      </w:tr>
      <w:tr w:rsidR="005E6D06" w:rsidRPr="000417C0" w14:paraId="67AED235" w14:textId="77777777" w:rsidTr="002E3F3F">
        <w:tc>
          <w:tcPr>
            <w:cnfStyle w:val="001000000000" w:firstRow="0" w:lastRow="0" w:firstColumn="1" w:lastColumn="0" w:oddVBand="0" w:evenVBand="0" w:oddHBand="0" w:evenHBand="0" w:firstRowFirstColumn="0" w:firstRowLastColumn="0" w:lastRowFirstColumn="0" w:lastRowLastColumn="0"/>
            <w:tcW w:w="3780" w:type="dxa"/>
          </w:tcPr>
          <w:p w14:paraId="6BF802F3" w14:textId="77777777" w:rsidR="005E6D06" w:rsidRPr="000417C0" w:rsidRDefault="005E6D06" w:rsidP="0003762C">
            <w:pPr>
              <w:pStyle w:val="Tabletextmeasure"/>
            </w:pPr>
            <w:r w:rsidRPr="000417C0">
              <w:t>Quantity</w:t>
            </w:r>
          </w:p>
        </w:tc>
        <w:tc>
          <w:tcPr>
            <w:cnfStyle w:val="000010000000" w:firstRow="0" w:lastRow="0" w:firstColumn="0" w:lastColumn="0" w:oddVBand="1" w:evenVBand="0" w:oddHBand="0" w:evenHBand="0" w:firstRowFirstColumn="0" w:firstRowLastColumn="0" w:lastRowFirstColumn="0" w:lastRowLastColumn="0"/>
            <w:tcW w:w="990" w:type="dxa"/>
          </w:tcPr>
          <w:p w14:paraId="24961798"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2D13EAAD"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701EBB1F"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65FD9104"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4BB130ED" w14:textId="77777777" w:rsidR="005E6D06" w:rsidRPr="000417C0" w:rsidRDefault="005E6D06" w:rsidP="0003762C">
            <w:pPr>
              <w:pStyle w:val="Tabletextright"/>
            </w:pPr>
          </w:p>
        </w:tc>
      </w:tr>
      <w:tr w:rsidR="005E6D06" w:rsidRPr="000417C0" w14:paraId="35DBF2EA" w14:textId="77777777" w:rsidTr="002E3F3F">
        <w:tc>
          <w:tcPr>
            <w:cnfStyle w:val="001000000000" w:firstRow="0" w:lastRow="0" w:firstColumn="1" w:lastColumn="0" w:oddVBand="0" w:evenVBand="0" w:oddHBand="0" w:evenHBand="0" w:firstRowFirstColumn="0" w:firstRowLastColumn="0" w:lastRowFirstColumn="0" w:lastRowLastColumn="0"/>
            <w:tcW w:w="3780" w:type="dxa"/>
          </w:tcPr>
          <w:p w14:paraId="38C31A7D" w14:textId="77777777" w:rsidR="005E6D06" w:rsidRPr="00E44736" w:rsidRDefault="005E6D06" w:rsidP="0003762C">
            <w:pPr>
              <w:pStyle w:val="Tabletext"/>
            </w:pPr>
            <w:r w:rsidRPr="00206384">
              <w:t>Total accommodation cost</w:t>
            </w:r>
          </w:p>
          <w:p w14:paraId="2FDC0215" w14:textId="77777777" w:rsidR="005E6D06" w:rsidRPr="00E44736" w:rsidRDefault="005E6D06" w:rsidP="0003762C">
            <w:pPr>
              <w:pStyle w:val="Tabletextnotes"/>
            </w:pPr>
            <w:r w:rsidRPr="4AC4E42D">
              <w:t>The higher 2021-22 actual is primarily due to a large proportion of onboarded properties being located in the CBD/fringe area with a higher $/sqm rental profile. Further, the Managed Portfolio has reduced with the vacated number of smaller regional sites and the offboarding of a significant site, Jacksons Hill Sunbury site to DELWP. This reduction in the regional area, which generally carry lower $/sqm profile, had an adverse effect on the overall $/per sqm.</w:t>
            </w:r>
          </w:p>
        </w:tc>
        <w:tc>
          <w:tcPr>
            <w:cnfStyle w:val="000010000000" w:firstRow="0" w:lastRow="0" w:firstColumn="0" w:lastColumn="0" w:oddVBand="1" w:evenVBand="0" w:oddHBand="0" w:evenHBand="0" w:firstRowFirstColumn="0" w:firstRowLastColumn="0" w:lastRowFirstColumn="0" w:lastRowLastColumn="0"/>
            <w:tcW w:w="990" w:type="dxa"/>
          </w:tcPr>
          <w:p w14:paraId="26489CD9" w14:textId="77777777" w:rsidR="005E6D06" w:rsidRPr="000417C0" w:rsidRDefault="005E6D06" w:rsidP="0003762C">
            <w:pPr>
              <w:pStyle w:val="Tabletextcentred"/>
            </w:pPr>
            <w:r w:rsidRPr="00206384">
              <w:t>$ per square metre per year</w:t>
            </w:r>
          </w:p>
        </w:tc>
        <w:tc>
          <w:tcPr>
            <w:cnfStyle w:val="000001000000" w:firstRow="0" w:lastRow="0" w:firstColumn="0" w:lastColumn="0" w:oddVBand="0" w:evenVBand="1" w:oddHBand="0" w:evenHBand="0" w:firstRowFirstColumn="0" w:firstRowLastColumn="0" w:lastRowFirstColumn="0" w:lastRowLastColumn="0"/>
            <w:tcW w:w="990" w:type="dxa"/>
          </w:tcPr>
          <w:p w14:paraId="4AB5F3AB" w14:textId="77777777" w:rsidR="005E6D06" w:rsidRPr="000417C0" w:rsidRDefault="005E6D06" w:rsidP="0003762C">
            <w:pPr>
              <w:pStyle w:val="Tabletextright"/>
            </w:pPr>
            <w:r>
              <w:t>424</w:t>
            </w:r>
          </w:p>
        </w:tc>
        <w:tc>
          <w:tcPr>
            <w:cnfStyle w:val="000010000000" w:firstRow="0" w:lastRow="0" w:firstColumn="0" w:lastColumn="0" w:oddVBand="1" w:evenVBand="0" w:oddHBand="0" w:evenHBand="0" w:firstRowFirstColumn="0" w:firstRowLastColumn="0" w:lastRowFirstColumn="0" w:lastRowLastColumn="0"/>
            <w:tcW w:w="1080" w:type="dxa"/>
          </w:tcPr>
          <w:p w14:paraId="4151C1DC" w14:textId="77777777" w:rsidR="005E6D06" w:rsidRPr="00843A0E" w:rsidRDefault="005E6D06" w:rsidP="0003762C">
            <w:pPr>
              <w:pStyle w:val="Tabletextright"/>
            </w:pPr>
            <w:r w:rsidRPr="00206384">
              <w:t>397</w:t>
            </w:r>
          </w:p>
        </w:tc>
        <w:tc>
          <w:tcPr>
            <w:cnfStyle w:val="000001000000" w:firstRow="0" w:lastRow="0" w:firstColumn="0" w:lastColumn="0" w:oddVBand="0" w:evenVBand="1" w:oddHBand="0" w:evenHBand="0" w:firstRowFirstColumn="0" w:firstRowLastColumn="0" w:lastRowFirstColumn="0" w:lastRowLastColumn="0"/>
            <w:tcW w:w="1350" w:type="dxa"/>
          </w:tcPr>
          <w:p w14:paraId="7886ED7C" w14:textId="77777777" w:rsidR="005E6D06" w:rsidRPr="000417C0" w:rsidRDefault="005E6D06" w:rsidP="0003762C">
            <w:pPr>
              <w:pStyle w:val="Tabletextright"/>
            </w:pPr>
            <w:r>
              <w:t>7</w:t>
            </w:r>
          </w:p>
        </w:tc>
        <w:tc>
          <w:tcPr>
            <w:cnfStyle w:val="000010000000" w:firstRow="0" w:lastRow="0" w:firstColumn="0" w:lastColumn="0" w:oddVBand="1" w:evenVBand="0" w:oddHBand="0" w:evenHBand="0" w:firstRowFirstColumn="0" w:firstRowLastColumn="0" w:lastRowFirstColumn="0" w:lastRowLastColumn="0"/>
            <w:tcW w:w="900" w:type="dxa"/>
          </w:tcPr>
          <w:p w14:paraId="6B51A2B5" w14:textId="77777777" w:rsidR="005E6D06" w:rsidRPr="000417C0" w:rsidRDefault="005E6D06" w:rsidP="0003762C">
            <w:pPr>
              <w:pStyle w:val="TargetNotMet50"/>
              <w:rPr>
                <w:rFonts w:eastAsiaTheme="minorEastAsia"/>
              </w:rPr>
            </w:pPr>
          </w:p>
        </w:tc>
      </w:tr>
      <w:tr w:rsidR="005E6D06" w:rsidRPr="000417C0" w14:paraId="267E5EAB" w14:textId="77777777" w:rsidTr="002E3F3F">
        <w:tc>
          <w:tcPr>
            <w:cnfStyle w:val="001000000000" w:firstRow="0" w:lastRow="0" w:firstColumn="1" w:lastColumn="0" w:oddVBand="0" w:evenVBand="0" w:oddHBand="0" w:evenHBand="0" w:firstRowFirstColumn="0" w:firstRowLastColumn="0" w:lastRowFirstColumn="0" w:lastRowLastColumn="0"/>
            <w:tcW w:w="3780" w:type="dxa"/>
          </w:tcPr>
          <w:p w14:paraId="5202C9E8" w14:textId="77777777" w:rsidR="005E6D06" w:rsidRPr="000417C0" w:rsidRDefault="005E6D06" w:rsidP="0003762C">
            <w:pPr>
              <w:pStyle w:val="Tabletext"/>
            </w:pPr>
            <w:r w:rsidRPr="00206384">
              <w:t>Workspace ratio</w:t>
            </w:r>
          </w:p>
        </w:tc>
        <w:tc>
          <w:tcPr>
            <w:cnfStyle w:val="000010000000" w:firstRow="0" w:lastRow="0" w:firstColumn="0" w:lastColumn="0" w:oddVBand="1" w:evenVBand="0" w:oddHBand="0" w:evenHBand="0" w:firstRowFirstColumn="0" w:firstRowLastColumn="0" w:lastRowFirstColumn="0" w:lastRowLastColumn="0"/>
            <w:tcW w:w="990" w:type="dxa"/>
          </w:tcPr>
          <w:p w14:paraId="5008AD63" w14:textId="77777777" w:rsidR="005E6D06" w:rsidRPr="000417C0" w:rsidRDefault="005E6D06" w:rsidP="0003762C">
            <w:pPr>
              <w:pStyle w:val="Tabletextcentred"/>
            </w:pPr>
            <w:r w:rsidRPr="00206384">
              <w:t xml:space="preserve">square metre </w:t>
            </w:r>
            <w:r>
              <w:br/>
            </w:r>
            <w:r w:rsidRPr="00206384">
              <w:t>per FTE</w:t>
            </w:r>
          </w:p>
        </w:tc>
        <w:tc>
          <w:tcPr>
            <w:cnfStyle w:val="000001000000" w:firstRow="0" w:lastRow="0" w:firstColumn="0" w:lastColumn="0" w:oddVBand="0" w:evenVBand="1" w:oddHBand="0" w:evenHBand="0" w:firstRowFirstColumn="0" w:firstRowLastColumn="0" w:lastRowFirstColumn="0" w:lastRowLastColumn="0"/>
            <w:tcW w:w="990" w:type="dxa"/>
          </w:tcPr>
          <w:p w14:paraId="77F07C36" w14:textId="77777777" w:rsidR="005E6D06" w:rsidRPr="000417C0" w:rsidRDefault="005E6D06" w:rsidP="0003762C">
            <w:pPr>
              <w:pStyle w:val="Tabletextright"/>
            </w:pPr>
            <w:r>
              <w:t>11.8</w:t>
            </w:r>
          </w:p>
        </w:tc>
        <w:tc>
          <w:tcPr>
            <w:cnfStyle w:val="000010000000" w:firstRow="0" w:lastRow="0" w:firstColumn="0" w:lastColumn="0" w:oddVBand="1" w:evenVBand="0" w:oddHBand="0" w:evenHBand="0" w:firstRowFirstColumn="0" w:firstRowLastColumn="0" w:lastRowFirstColumn="0" w:lastRowLastColumn="0"/>
            <w:tcW w:w="1080" w:type="dxa"/>
          </w:tcPr>
          <w:p w14:paraId="5FDA2E3C" w14:textId="77777777" w:rsidR="005E6D06" w:rsidRPr="000417C0" w:rsidRDefault="005E6D06" w:rsidP="0003762C">
            <w:pPr>
              <w:pStyle w:val="Tabletextright"/>
            </w:pPr>
            <w:r w:rsidRPr="00206384">
              <w:t>12.0</w:t>
            </w:r>
          </w:p>
        </w:tc>
        <w:tc>
          <w:tcPr>
            <w:cnfStyle w:val="000001000000" w:firstRow="0" w:lastRow="0" w:firstColumn="0" w:lastColumn="0" w:oddVBand="0" w:evenVBand="1" w:oddHBand="0" w:evenHBand="0" w:firstRowFirstColumn="0" w:firstRowLastColumn="0" w:lastRowFirstColumn="0" w:lastRowLastColumn="0"/>
            <w:tcW w:w="1350" w:type="dxa"/>
          </w:tcPr>
          <w:p w14:paraId="502C8F22" w14:textId="77777777" w:rsidR="005E6D06" w:rsidRPr="00925D1C" w:rsidRDefault="005E6D06" w:rsidP="0003762C">
            <w:pPr>
              <w:pStyle w:val="Tabletextright"/>
            </w:pPr>
            <w:r>
              <w:t>(2)</w:t>
            </w:r>
          </w:p>
        </w:tc>
        <w:tc>
          <w:tcPr>
            <w:cnfStyle w:val="000010000000" w:firstRow="0" w:lastRow="0" w:firstColumn="0" w:lastColumn="0" w:oddVBand="1" w:evenVBand="0" w:oddHBand="0" w:evenHBand="0" w:firstRowFirstColumn="0" w:firstRowLastColumn="0" w:lastRowFirstColumn="0" w:lastRowLastColumn="0"/>
            <w:tcW w:w="900" w:type="dxa"/>
          </w:tcPr>
          <w:p w14:paraId="587BF54D" w14:textId="77777777" w:rsidR="005E6D06" w:rsidRDefault="005E6D06" w:rsidP="00025A7F">
            <w:pPr>
              <w:pStyle w:val="TargetMet"/>
              <w:rPr>
                <w:rFonts w:eastAsiaTheme="minorEastAsia"/>
              </w:rPr>
            </w:pPr>
          </w:p>
        </w:tc>
      </w:tr>
      <w:tr w:rsidR="005E6D06" w:rsidRPr="000417C0" w14:paraId="30653EDA" w14:textId="77777777" w:rsidTr="002E3F3F">
        <w:tc>
          <w:tcPr>
            <w:cnfStyle w:val="001000000000" w:firstRow="0" w:lastRow="0" w:firstColumn="1" w:lastColumn="0" w:oddVBand="0" w:evenVBand="0" w:oddHBand="0" w:evenHBand="0" w:firstRowFirstColumn="0" w:firstRowLastColumn="0" w:lastRowFirstColumn="0" w:lastRowLastColumn="0"/>
            <w:tcW w:w="3780" w:type="dxa"/>
          </w:tcPr>
          <w:p w14:paraId="59029BD6" w14:textId="77777777" w:rsidR="005E6D06" w:rsidRPr="000417C0" w:rsidRDefault="005E6D06" w:rsidP="002D2CF9">
            <w:pPr>
              <w:pStyle w:val="Tabletextmeasure"/>
            </w:pPr>
            <w:r w:rsidRPr="000417C0">
              <w:lastRenderedPageBreak/>
              <w:t>Quality</w:t>
            </w:r>
          </w:p>
        </w:tc>
        <w:tc>
          <w:tcPr>
            <w:cnfStyle w:val="000010000000" w:firstRow="0" w:lastRow="0" w:firstColumn="0" w:lastColumn="0" w:oddVBand="1" w:evenVBand="0" w:oddHBand="0" w:evenHBand="0" w:firstRowFirstColumn="0" w:firstRowLastColumn="0" w:lastRowFirstColumn="0" w:lastRowLastColumn="0"/>
            <w:tcW w:w="990" w:type="dxa"/>
          </w:tcPr>
          <w:p w14:paraId="54215927"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1E66030A"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4A8F5041"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77069B3C" w14:textId="77777777" w:rsidR="005E6D06" w:rsidRPr="00925D1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537E53E4" w14:textId="77777777" w:rsidR="005E6D06" w:rsidRPr="4E1E9BEB" w:rsidRDefault="005E6D06" w:rsidP="0003762C">
            <w:pPr>
              <w:spacing w:before="30" w:after="30"/>
              <w:rPr>
                <w:rFonts w:eastAsiaTheme="minorEastAsia" w:cstheme="minorBidi"/>
                <w:sz w:val="16"/>
                <w:szCs w:val="16"/>
              </w:rPr>
            </w:pPr>
          </w:p>
        </w:tc>
      </w:tr>
      <w:tr w:rsidR="005E6D06" w:rsidRPr="000417C0" w14:paraId="7ADF2F14" w14:textId="77777777" w:rsidTr="002E3F3F">
        <w:tc>
          <w:tcPr>
            <w:cnfStyle w:val="001000000000" w:firstRow="0" w:lastRow="0" w:firstColumn="1" w:lastColumn="0" w:oddVBand="0" w:evenVBand="0" w:oddHBand="0" w:evenHBand="0" w:firstRowFirstColumn="0" w:firstRowLastColumn="0" w:lastRowFirstColumn="0" w:lastRowLastColumn="0"/>
            <w:tcW w:w="3780" w:type="dxa"/>
          </w:tcPr>
          <w:p w14:paraId="3728EFB0" w14:textId="77777777" w:rsidR="005E6D06" w:rsidRPr="000417C0" w:rsidRDefault="005E6D06" w:rsidP="002D2CF9">
            <w:pPr>
              <w:pStyle w:val="Tabletext"/>
              <w:keepNext/>
            </w:pPr>
            <w:r w:rsidRPr="00206384">
              <w:t>Client agencies’ satisfaction with the service provided by the Shared Service Provider</w:t>
            </w:r>
          </w:p>
          <w:p w14:paraId="387FF925" w14:textId="4C3388E2" w:rsidR="005E6D06" w:rsidRPr="000417C0" w:rsidRDefault="005E6D06" w:rsidP="002D2CF9">
            <w:pPr>
              <w:pStyle w:val="Tabletextnotes"/>
              <w:keepNext/>
            </w:pPr>
            <w:r w:rsidRPr="2E4CD689">
              <w:t>The 2021-22 actual is lower than the target</w:t>
            </w:r>
            <w:r w:rsidR="00391C83">
              <w:t>.</w:t>
            </w:r>
            <w:r w:rsidRPr="2E4CD689">
              <w:t xml:space="preserve"> </w:t>
            </w:r>
            <w:r w:rsidR="00391C83">
              <w:t>T</w:t>
            </w:r>
            <w:r w:rsidRPr="2E4CD689">
              <w:t>wo key differences may have impacted the results: a lower response rate (9 per cent compared with 13</w:t>
            </w:r>
            <w:r>
              <w:rPr>
                <w:rFonts w:ascii="Calibri" w:hAnsi="Calibri" w:cs="Calibri"/>
              </w:rPr>
              <w:t> </w:t>
            </w:r>
            <w:r w:rsidRPr="2E4CD689">
              <w:t>per cent in 2021), and remote working requirements for most of the survey period. Both accommodation and carpool services were significantly impacted by remote working conditions, with fewer staff accessing accommodation services over the year. Business-as-usual carpool short term hire services were also significantly reduced.</w:t>
            </w:r>
            <w:r>
              <w:t xml:space="preserve"> </w:t>
            </w:r>
          </w:p>
        </w:tc>
        <w:tc>
          <w:tcPr>
            <w:cnfStyle w:val="000010000000" w:firstRow="0" w:lastRow="0" w:firstColumn="0" w:lastColumn="0" w:oddVBand="1" w:evenVBand="0" w:oddHBand="0" w:evenHBand="0" w:firstRowFirstColumn="0" w:firstRowLastColumn="0" w:lastRowFirstColumn="0" w:lastRowLastColumn="0"/>
            <w:tcW w:w="990" w:type="dxa"/>
          </w:tcPr>
          <w:p w14:paraId="2085E1DA" w14:textId="77777777" w:rsidR="005E6D06" w:rsidRPr="000417C0" w:rsidRDefault="005E6D06" w:rsidP="0003762C">
            <w:pPr>
              <w:pStyle w:val="Tabletextcentred"/>
            </w:pPr>
            <w:r w:rsidRPr="00206384">
              <w:t>per cent</w:t>
            </w:r>
          </w:p>
        </w:tc>
        <w:tc>
          <w:tcPr>
            <w:cnfStyle w:val="000001000000" w:firstRow="0" w:lastRow="0" w:firstColumn="0" w:lastColumn="0" w:oddVBand="0" w:evenVBand="1" w:oddHBand="0" w:evenHBand="0" w:firstRowFirstColumn="0" w:firstRowLastColumn="0" w:lastRowFirstColumn="0" w:lastRowLastColumn="0"/>
            <w:tcW w:w="990" w:type="dxa"/>
          </w:tcPr>
          <w:p w14:paraId="4B3620C4" w14:textId="77777777" w:rsidR="005E6D06" w:rsidRPr="000417C0" w:rsidRDefault="005E6D06" w:rsidP="0003762C">
            <w:pPr>
              <w:pStyle w:val="Tabletextright"/>
            </w:pPr>
            <w:r>
              <w:t>62.1</w:t>
            </w:r>
          </w:p>
        </w:tc>
        <w:tc>
          <w:tcPr>
            <w:cnfStyle w:val="000010000000" w:firstRow="0" w:lastRow="0" w:firstColumn="0" w:lastColumn="0" w:oddVBand="1" w:evenVBand="0" w:oddHBand="0" w:evenHBand="0" w:firstRowFirstColumn="0" w:firstRowLastColumn="0" w:lastRowFirstColumn="0" w:lastRowLastColumn="0"/>
            <w:tcW w:w="1080" w:type="dxa"/>
          </w:tcPr>
          <w:p w14:paraId="7693DE5C" w14:textId="77777777" w:rsidR="005E6D06" w:rsidRPr="000417C0" w:rsidRDefault="005E6D06" w:rsidP="0003762C">
            <w:pPr>
              <w:pStyle w:val="Tabletextright"/>
            </w:pPr>
            <w:r w:rsidRPr="00206384">
              <w:t>70</w:t>
            </w:r>
          </w:p>
        </w:tc>
        <w:tc>
          <w:tcPr>
            <w:cnfStyle w:val="000001000000" w:firstRow="0" w:lastRow="0" w:firstColumn="0" w:lastColumn="0" w:oddVBand="0" w:evenVBand="1" w:oddHBand="0" w:evenHBand="0" w:firstRowFirstColumn="0" w:firstRowLastColumn="0" w:lastRowFirstColumn="0" w:lastRowLastColumn="0"/>
            <w:tcW w:w="1350" w:type="dxa"/>
          </w:tcPr>
          <w:p w14:paraId="21C6637D" w14:textId="77777777" w:rsidR="005E6D06" w:rsidRPr="00925D1C" w:rsidRDefault="005E6D06" w:rsidP="0003762C">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900" w:type="dxa"/>
          </w:tcPr>
          <w:p w14:paraId="52E373D2" w14:textId="77777777" w:rsidR="005E6D06" w:rsidRPr="000417C0" w:rsidRDefault="005E6D06" w:rsidP="0003762C">
            <w:pPr>
              <w:pStyle w:val="TargetNotMet50"/>
              <w:rPr>
                <w:rFonts w:eastAsiaTheme="minorEastAsia"/>
              </w:rPr>
            </w:pPr>
          </w:p>
        </w:tc>
      </w:tr>
      <w:tr w:rsidR="005E6D06" w:rsidRPr="000417C0" w14:paraId="51D5997D" w14:textId="77777777" w:rsidTr="002E3F3F">
        <w:tc>
          <w:tcPr>
            <w:cnfStyle w:val="001000000000" w:firstRow="0" w:lastRow="0" w:firstColumn="1" w:lastColumn="0" w:oddVBand="0" w:evenVBand="0" w:oddHBand="0" w:evenHBand="0" w:firstRowFirstColumn="0" w:firstRowLastColumn="0" w:lastRowFirstColumn="0" w:lastRowLastColumn="0"/>
            <w:tcW w:w="3780" w:type="dxa"/>
          </w:tcPr>
          <w:p w14:paraId="5F1E12C4" w14:textId="77777777" w:rsidR="005E6D06" w:rsidRPr="000417C0" w:rsidRDefault="005E6D06" w:rsidP="0003762C">
            <w:pPr>
              <w:pStyle w:val="Tabletextmeasure"/>
            </w:pPr>
            <w:r w:rsidRPr="000417C0">
              <w:t>Cost</w:t>
            </w:r>
          </w:p>
        </w:tc>
        <w:tc>
          <w:tcPr>
            <w:cnfStyle w:val="000010000000" w:firstRow="0" w:lastRow="0" w:firstColumn="0" w:lastColumn="0" w:oddVBand="1" w:evenVBand="0" w:oddHBand="0" w:evenHBand="0" w:firstRowFirstColumn="0" w:firstRowLastColumn="0" w:lastRowFirstColumn="0" w:lastRowLastColumn="0"/>
            <w:tcW w:w="990" w:type="dxa"/>
          </w:tcPr>
          <w:p w14:paraId="1FC2D6D3" w14:textId="77777777" w:rsidR="005E6D06" w:rsidRPr="000417C0" w:rsidRDefault="005E6D06" w:rsidP="0003762C">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10B82C87" w14:textId="77777777" w:rsidR="005E6D06" w:rsidRPr="000417C0"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049102A6" w14:textId="77777777" w:rsidR="005E6D06" w:rsidRPr="000417C0" w:rsidRDefault="005E6D06"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4A1F5858" w14:textId="77777777" w:rsidR="005E6D06" w:rsidRPr="00925D1C" w:rsidRDefault="005E6D06"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2F8D1118" w14:textId="77777777" w:rsidR="005E6D06" w:rsidRPr="000417C0" w:rsidRDefault="005E6D06" w:rsidP="0003762C">
            <w:pPr>
              <w:pStyle w:val="Tabletextright"/>
            </w:pPr>
          </w:p>
        </w:tc>
      </w:tr>
      <w:tr w:rsidR="005E6D06" w:rsidRPr="000417C0" w14:paraId="2D361A08" w14:textId="77777777" w:rsidTr="002E3F3F">
        <w:tc>
          <w:tcPr>
            <w:cnfStyle w:val="001000000000" w:firstRow="0" w:lastRow="0" w:firstColumn="1" w:lastColumn="0" w:oddVBand="0" w:evenVBand="0" w:oddHBand="0" w:evenHBand="0" w:firstRowFirstColumn="0" w:firstRowLastColumn="0" w:lastRowFirstColumn="0" w:lastRowLastColumn="0"/>
            <w:tcW w:w="3780" w:type="dxa"/>
          </w:tcPr>
          <w:p w14:paraId="0A6E2D1A" w14:textId="77777777" w:rsidR="005E6D06" w:rsidRPr="000417C0" w:rsidRDefault="005E6D06" w:rsidP="0003762C">
            <w:pPr>
              <w:pStyle w:val="Tabletext"/>
            </w:pPr>
            <w:r w:rsidRPr="000417C0">
              <w:t>Total output cost</w:t>
            </w:r>
          </w:p>
          <w:p w14:paraId="3FC4E602" w14:textId="77777777" w:rsidR="005E6D06" w:rsidRPr="000417C0" w:rsidRDefault="005E6D06" w:rsidP="0003762C">
            <w:pPr>
              <w:pStyle w:val="Tabletextnotes"/>
            </w:pPr>
            <w:r w:rsidRPr="00C7165E">
              <w:t>The lower actual reflects funding reallocated into future years due to timing of project delivery.</w:t>
            </w:r>
          </w:p>
        </w:tc>
        <w:tc>
          <w:tcPr>
            <w:cnfStyle w:val="000010000000" w:firstRow="0" w:lastRow="0" w:firstColumn="0" w:lastColumn="0" w:oddVBand="1" w:evenVBand="0" w:oddHBand="0" w:evenHBand="0" w:firstRowFirstColumn="0" w:firstRowLastColumn="0" w:lastRowFirstColumn="0" w:lastRowLastColumn="0"/>
            <w:tcW w:w="990" w:type="dxa"/>
          </w:tcPr>
          <w:p w14:paraId="7FB8B0F7" w14:textId="77777777" w:rsidR="005E6D06" w:rsidRPr="000417C0" w:rsidRDefault="005E6D06" w:rsidP="0003762C">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990" w:type="dxa"/>
          </w:tcPr>
          <w:p w14:paraId="6B69F68E" w14:textId="7C7AEBB4" w:rsidR="005E6D06" w:rsidRPr="00C7165E" w:rsidRDefault="005E6D06" w:rsidP="0003762C">
            <w:pPr>
              <w:pStyle w:val="Tabletextright"/>
            </w:pPr>
            <w:r w:rsidRPr="00C7165E">
              <w:t>44.</w:t>
            </w:r>
            <w:r w:rsidR="001738BA">
              <w:t>3</w:t>
            </w:r>
          </w:p>
        </w:tc>
        <w:tc>
          <w:tcPr>
            <w:cnfStyle w:val="000010000000" w:firstRow="0" w:lastRow="0" w:firstColumn="0" w:lastColumn="0" w:oddVBand="1" w:evenVBand="0" w:oddHBand="0" w:evenHBand="0" w:firstRowFirstColumn="0" w:firstRowLastColumn="0" w:lastRowFirstColumn="0" w:lastRowLastColumn="0"/>
            <w:tcW w:w="1080" w:type="dxa"/>
          </w:tcPr>
          <w:p w14:paraId="5B24851E" w14:textId="77777777" w:rsidR="005E6D06" w:rsidRPr="000417C0" w:rsidRDefault="005E6D06" w:rsidP="0003762C">
            <w:pPr>
              <w:pStyle w:val="Tabletextright"/>
            </w:pPr>
            <w:r w:rsidRPr="00206384">
              <w:t>48.9</w:t>
            </w:r>
          </w:p>
        </w:tc>
        <w:tc>
          <w:tcPr>
            <w:cnfStyle w:val="000001000000" w:firstRow="0" w:lastRow="0" w:firstColumn="0" w:lastColumn="0" w:oddVBand="0" w:evenVBand="1" w:oddHBand="0" w:evenHBand="0" w:firstRowFirstColumn="0" w:firstRowLastColumn="0" w:lastRowFirstColumn="0" w:lastRowLastColumn="0"/>
            <w:tcW w:w="1350" w:type="dxa"/>
          </w:tcPr>
          <w:p w14:paraId="2313C085" w14:textId="4439DD50" w:rsidR="005E6D06" w:rsidRPr="00925D1C" w:rsidRDefault="005E6D06" w:rsidP="0003762C">
            <w:pPr>
              <w:pStyle w:val="Tabletextright"/>
            </w:pPr>
            <w:r>
              <w:t>(</w:t>
            </w:r>
            <w:r w:rsidR="001738BA">
              <w:t>9</w:t>
            </w:r>
            <w:r>
              <w:t>)</w:t>
            </w:r>
          </w:p>
        </w:tc>
        <w:tc>
          <w:tcPr>
            <w:cnfStyle w:val="000010000000" w:firstRow="0" w:lastRow="0" w:firstColumn="0" w:lastColumn="0" w:oddVBand="1" w:evenVBand="0" w:oddHBand="0" w:evenHBand="0" w:firstRowFirstColumn="0" w:firstRowLastColumn="0" w:lastRowFirstColumn="0" w:lastRowLastColumn="0"/>
            <w:tcW w:w="900" w:type="dxa"/>
          </w:tcPr>
          <w:p w14:paraId="47CD6204" w14:textId="77777777" w:rsidR="005E6D06" w:rsidRPr="00637D93" w:rsidRDefault="005E6D06" w:rsidP="0003762C">
            <w:pPr>
              <w:pStyle w:val="TargetMet"/>
            </w:pPr>
          </w:p>
        </w:tc>
      </w:tr>
    </w:tbl>
    <w:p w14:paraId="0F9171F0" w14:textId="77777777" w:rsidR="005E6D06" w:rsidRDefault="005E6D06" w:rsidP="005E6D06">
      <w:pPr>
        <w:pStyle w:val="Spacer"/>
      </w:pPr>
    </w:p>
    <w:p w14:paraId="59CCAD2C" w14:textId="77777777" w:rsidR="005E6D06" w:rsidRPr="00F65579" w:rsidRDefault="005E6D06" w:rsidP="005E6D06">
      <w:pPr>
        <w:pStyle w:val="Spacer"/>
      </w:pPr>
    </w:p>
    <w:p w14:paraId="1C1C588A" w14:textId="77777777" w:rsidR="005E6D06" w:rsidRPr="00ED640C" w:rsidRDefault="005E6D06" w:rsidP="005E6D06">
      <w:pPr>
        <w:pStyle w:val="Spacer"/>
      </w:pPr>
    </w:p>
    <w:bookmarkEnd w:id="25"/>
    <w:p w14:paraId="067D5AA9" w14:textId="77777777" w:rsidR="005E6D06" w:rsidRPr="00F65579" w:rsidRDefault="005E6D06" w:rsidP="005E6D06">
      <w:pPr>
        <w:pStyle w:val="Heading2"/>
        <w:spacing w:before="0"/>
        <w:rPr>
          <w:rFonts w:eastAsiaTheme="minorHAnsi"/>
        </w:rPr>
      </w:pPr>
      <w:r w:rsidRPr="00F65579">
        <w:rPr>
          <w:rFonts w:eastAsiaTheme="minorHAnsi"/>
        </w:rPr>
        <w:t>Discontinued operations</w:t>
      </w:r>
    </w:p>
    <w:p w14:paraId="120BC589" w14:textId="77777777" w:rsidR="005E6D06" w:rsidRDefault="005E6D06" w:rsidP="005E6D06">
      <w:r w:rsidRPr="502C6467">
        <w:t xml:space="preserve">There were no discontinued operations in </w:t>
      </w:r>
      <w:r w:rsidRPr="00C7165E">
        <w:t>202</w:t>
      </w:r>
      <w:r w:rsidRPr="502C6467">
        <w:t>1</w:t>
      </w:r>
      <w:r w:rsidRPr="00C7165E">
        <w:t>-2</w:t>
      </w:r>
      <w:r w:rsidRPr="502C6467">
        <w:t>2.</w:t>
      </w:r>
    </w:p>
    <w:p w14:paraId="64D721D4" w14:textId="77777777" w:rsidR="002D2CF9" w:rsidRPr="00F65579" w:rsidRDefault="002D2CF9" w:rsidP="005E6D06"/>
    <w:p w14:paraId="68A5DED3" w14:textId="77777777" w:rsidR="005E6D06" w:rsidRPr="00F65579" w:rsidRDefault="005E6D06" w:rsidP="005E6D06">
      <w:pPr>
        <w:pStyle w:val="Spacer"/>
      </w:pPr>
    </w:p>
    <w:p w14:paraId="3E623E7C" w14:textId="77777777" w:rsidR="005E6D06" w:rsidRPr="00F65579" w:rsidRDefault="005E6D06" w:rsidP="005E6D06">
      <w:pPr>
        <w:sectPr w:rsidR="005E6D06" w:rsidRPr="00F65579" w:rsidSect="00ED640C">
          <w:pgSz w:w="11909" w:h="16834" w:code="9"/>
          <w:pgMar w:top="1728" w:right="1152" w:bottom="1152" w:left="1152" w:header="720" w:footer="288" w:gutter="0"/>
          <w:cols w:space="720"/>
          <w:noEndnote/>
        </w:sectPr>
      </w:pPr>
    </w:p>
    <w:p w14:paraId="5A040239" w14:textId="77777777" w:rsidR="005E6D06" w:rsidRPr="00F65579" w:rsidRDefault="005E6D06" w:rsidP="005E6D06">
      <w:pPr>
        <w:pStyle w:val="Heading3"/>
      </w:pPr>
      <w:bookmarkStart w:id="49" w:name="_Hlk79095829"/>
      <w:r w:rsidRPr="00F65579">
        <w:t>Capital projects/asset investment programs</w:t>
      </w:r>
    </w:p>
    <w:bookmarkEnd w:id="49"/>
    <w:p w14:paraId="66D6231D" w14:textId="77777777" w:rsidR="005E6D06" w:rsidRPr="00F65579" w:rsidRDefault="005E6D06" w:rsidP="005E6D06">
      <w:r w:rsidRPr="00F65579">
        <w:t xml:space="preserve">The Department and its related portfolio entities manage a range of capital projects to deliver services for government. </w:t>
      </w:r>
    </w:p>
    <w:p w14:paraId="400E0AA5" w14:textId="77777777" w:rsidR="005E6D06" w:rsidRPr="00F65579" w:rsidRDefault="005E6D06" w:rsidP="005E6D06">
      <w:r w:rsidRPr="00F65579">
        <w:t>Information on the new and existing capital projects for Departments and the broader Victorian public sector is contained in Budget Paper No.</w:t>
      </w:r>
      <w:r w:rsidRPr="00F65579">
        <w:rPr>
          <w:rFonts w:ascii="Calibri" w:hAnsi="Calibri" w:cs="Calibri"/>
        </w:rPr>
        <w:t> </w:t>
      </w:r>
      <w:r w:rsidRPr="00F65579">
        <w:t xml:space="preserve">4 </w:t>
      </w:r>
      <w:r w:rsidRPr="00F65579">
        <w:rPr>
          <w:i/>
        </w:rPr>
        <w:t>State Capital Program</w:t>
      </w:r>
      <w:r w:rsidRPr="00F65579">
        <w:t>, which is available on DTF</w:t>
      </w:r>
      <w:r>
        <w:t>’</w:t>
      </w:r>
      <w:r w:rsidRPr="00F65579">
        <w:t xml:space="preserve">s website. </w:t>
      </w:r>
    </w:p>
    <w:p w14:paraId="75BB2020" w14:textId="77777777" w:rsidR="005E6D06" w:rsidRPr="00F65579" w:rsidRDefault="005E6D06" w:rsidP="005E6D06">
      <w:r w:rsidRPr="00F65579">
        <w:t>No major projects with a total estimated investment of $10</w:t>
      </w:r>
      <w:r w:rsidRPr="00F40EB5">
        <w:rPr>
          <w:rFonts w:ascii="Calibri" w:hAnsi="Calibri" w:cs="Calibri"/>
        </w:rPr>
        <w:t> </w:t>
      </w:r>
      <w:r w:rsidRPr="00F40EB5">
        <w:rPr>
          <w:rFonts w:cs="Calibri"/>
        </w:rPr>
        <w:t>million</w:t>
      </w:r>
      <w:r w:rsidRPr="00F65579">
        <w:t xml:space="preserve"> or greater were completed during the</w:t>
      </w:r>
      <w:r>
        <w:rPr>
          <w:rFonts w:ascii="Calibri" w:hAnsi="Calibri" w:cs="Calibri"/>
        </w:rPr>
        <w:t> </w:t>
      </w:r>
      <w:r w:rsidRPr="00F65579">
        <w:t>year.</w:t>
      </w:r>
    </w:p>
    <w:p w14:paraId="26CC50B5" w14:textId="77777777" w:rsidR="005E6D06" w:rsidRPr="00F65579" w:rsidRDefault="005E6D06" w:rsidP="005E6D06"/>
    <w:p w14:paraId="0740E495" w14:textId="77777777" w:rsidR="005E6D06" w:rsidRPr="00F65579" w:rsidRDefault="005E6D06" w:rsidP="005E6D06">
      <w:pPr>
        <w:pStyle w:val="Heading3"/>
      </w:pPr>
      <w:r w:rsidRPr="00F65579">
        <w:br w:type="column"/>
      </w:r>
      <w:r w:rsidRPr="00F65579">
        <w:t>Style conventions</w:t>
      </w:r>
    </w:p>
    <w:p w14:paraId="5F8DDDC7" w14:textId="77777777" w:rsidR="005E6D06" w:rsidRPr="00F65579" w:rsidRDefault="005E6D06" w:rsidP="005E6D06">
      <w:pPr>
        <w:rPr>
          <w:rFonts w:cstheme="minorHAnsi"/>
        </w:rPr>
      </w:pPr>
      <w:r w:rsidRPr="00F65579">
        <w:rPr>
          <w:rFonts w:cstheme="minorHAnsi"/>
        </w:rPr>
        <w:t>Figures in the tables and in the text have been rounded. Discrepancies in tables between totals and sums of components reflect rounding. Percentage variations in all tables are based on the underlying unrounded amounts.</w:t>
      </w:r>
    </w:p>
    <w:p w14:paraId="6081F73A" w14:textId="77777777" w:rsidR="005E6D06" w:rsidRPr="00F65579" w:rsidRDefault="005E6D06" w:rsidP="005E6D06">
      <w:pPr>
        <w:rPr>
          <w:rFonts w:cstheme="minorHAnsi"/>
        </w:rPr>
      </w:pPr>
      <w:r w:rsidRPr="00F65579">
        <w:rPr>
          <w:rFonts w:cstheme="minorHAnsi"/>
        </w:rPr>
        <w:t>The notation used in the tables is as follows:</w:t>
      </w:r>
    </w:p>
    <w:p w14:paraId="74F66766" w14:textId="77777777" w:rsidR="005E6D06" w:rsidRPr="00F65579" w:rsidRDefault="005E6D06" w:rsidP="005E6D06">
      <w:pPr>
        <w:ind w:left="1980" w:hanging="1440"/>
        <w:rPr>
          <w:rFonts w:cstheme="minorHAnsi"/>
        </w:rPr>
      </w:pPr>
      <w:r w:rsidRPr="00F65579">
        <w:rPr>
          <w:rFonts w:cstheme="minorHAnsi"/>
        </w:rPr>
        <w:t>–</w:t>
      </w:r>
      <w:r w:rsidRPr="00F65579">
        <w:rPr>
          <w:rFonts w:cstheme="minorHAnsi"/>
        </w:rPr>
        <w:tab/>
        <w:t>zero, or rounded to zero</w:t>
      </w:r>
    </w:p>
    <w:p w14:paraId="2BE9B382" w14:textId="77777777" w:rsidR="005E6D06" w:rsidRPr="00F65579" w:rsidRDefault="005E6D06" w:rsidP="005E6D06">
      <w:pPr>
        <w:ind w:left="1980" w:hanging="1440"/>
        <w:rPr>
          <w:rFonts w:cstheme="minorHAnsi"/>
        </w:rPr>
      </w:pPr>
      <w:r w:rsidRPr="00F65579">
        <w:rPr>
          <w:rFonts w:cstheme="minorHAnsi"/>
        </w:rPr>
        <w:t>1</w:t>
      </w:r>
      <w:r w:rsidRPr="00F40EB5">
        <w:rPr>
          <w:rFonts w:ascii="Calibri" w:hAnsi="Calibri" w:cs="Calibri"/>
        </w:rPr>
        <w:t> </w:t>
      </w:r>
      <w:r w:rsidRPr="00F40EB5">
        <w:rPr>
          <w:rFonts w:cs="Calibri"/>
        </w:rPr>
        <w:t>billion</w:t>
      </w:r>
      <w:r w:rsidRPr="00F65579">
        <w:rPr>
          <w:rFonts w:cstheme="minorHAnsi"/>
        </w:rPr>
        <w:tab/>
        <w:t>1</w:t>
      </w:r>
      <w:r w:rsidRPr="00F65579">
        <w:rPr>
          <w:rFonts w:ascii="Calibri" w:hAnsi="Calibri" w:cs="Calibri"/>
        </w:rPr>
        <w:t> </w:t>
      </w:r>
      <w:r w:rsidRPr="00F65579">
        <w:rPr>
          <w:rFonts w:cstheme="minorHAnsi"/>
        </w:rPr>
        <w:t>000</w:t>
      </w:r>
      <w:r w:rsidRPr="00F40EB5">
        <w:rPr>
          <w:rFonts w:ascii="Calibri" w:hAnsi="Calibri" w:cs="Calibri"/>
        </w:rPr>
        <w:t> </w:t>
      </w:r>
      <w:r w:rsidRPr="00F40EB5">
        <w:rPr>
          <w:rFonts w:cs="Calibri"/>
        </w:rPr>
        <w:t>million</w:t>
      </w:r>
    </w:p>
    <w:p w14:paraId="3F985B04" w14:textId="77777777" w:rsidR="005E6D06" w:rsidRPr="00F65579" w:rsidRDefault="005E6D06" w:rsidP="005E6D06">
      <w:pPr>
        <w:ind w:left="1980" w:hanging="1440"/>
        <w:rPr>
          <w:rFonts w:cstheme="minorHAnsi"/>
        </w:rPr>
      </w:pPr>
      <w:r w:rsidRPr="00F65579">
        <w:rPr>
          <w:rFonts w:cstheme="minorHAnsi"/>
        </w:rPr>
        <w:t>200x</w:t>
      </w:r>
      <w:r w:rsidRPr="00F65579">
        <w:rPr>
          <w:rFonts w:cstheme="minorHAnsi"/>
        </w:rPr>
        <w:tab/>
        <w:t>year period</w:t>
      </w:r>
    </w:p>
    <w:p w14:paraId="52E88BA8" w14:textId="77777777" w:rsidR="005E6D06" w:rsidRPr="00F65579" w:rsidRDefault="005E6D06" w:rsidP="005E6D06">
      <w:pPr>
        <w:ind w:left="1980" w:hanging="1440"/>
        <w:rPr>
          <w:rFonts w:cstheme="minorHAnsi"/>
        </w:rPr>
      </w:pPr>
      <w:r w:rsidRPr="00F65579">
        <w:rPr>
          <w:rFonts w:cstheme="minorHAnsi"/>
        </w:rPr>
        <w:t>200x</w:t>
      </w:r>
      <w:r>
        <w:rPr>
          <w:rFonts w:cstheme="minorHAnsi"/>
        </w:rPr>
        <w:noBreakHyphen/>
      </w:r>
      <w:r w:rsidRPr="00F65579">
        <w:rPr>
          <w:rFonts w:cstheme="minorHAnsi"/>
        </w:rPr>
        <w:t>0x</w:t>
      </w:r>
      <w:r w:rsidRPr="00F65579">
        <w:rPr>
          <w:rFonts w:cstheme="minorHAnsi"/>
        </w:rPr>
        <w:tab/>
        <w:t>year period</w:t>
      </w:r>
    </w:p>
    <w:p w14:paraId="3E4298C1" w14:textId="77777777" w:rsidR="005E6D06" w:rsidRPr="00F65579" w:rsidRDefault="005E6D06" w:rsidP="005E6D06">
      <w:pPr>
        <w:ind w:left="1980" w:hanging="1440"/>
        <w:rPr>
          <w:rFonts w:cstheme="minorHAnsi"/>
        </w:rPr>
      </w:pPr>
      <w:r w:rsidRPr="00F65579">
        <w:rPr>
          <w:rFonts w:cstheme="minorHAnsi"/>
        </w:rPr>
        <w:t>n/a</w:t>
      </w:r>
      <w:r w:rsidRPr="00F65579">
        <w:rPr>
          <w:rFonts w:cstheme="minorHAnsi"/>
        </w:rPr>
        <w:tab/>
        <w:t>not available or not applicable</w:t>
      </w:r>
    </w:p>
    <w:p w14:paraId="1BEAED19" w14:textId="77777777" w:rsidR="005E6D06" w:rsidRPr="00F65579" w:rsidRDefault="005E6D06" w:rsidP="005E6D06">
      <w:pPr>
        <w:ind w:left="1980" w:hanging="1440"/>
        <w:rPr>
          <w:rFonts w:cstheme="minorBidi"/>
        </w:rPr>
      </w:pPr>
      <w:r w:rsidRPr="4B2306B1">
        <w:rPr>
          <w:rFonts w:cstheme="minorBidi"/>
        </w:rPr>
        <w:t>(xxx.x)</w:t>
      </w:r>
      <w:r>
        <w:tab/>
      </w:r>
      <w:r w:rsidRPr="4B2306B1">
        <w:rPr>
          <w:rFonts w:cstheme="minorBidi"/>
        </w:rPr>
        <w:t>negative numbers</w:t>
      </w:r>
    </w:p>
    <w:p w14:paraId="1E96886A" w14:textId="77777777" w:rsidR="005E6D06" w:rsidRDefault="005E6D06" w:rsidP="005E6D06">
      <w:pPr>
        <w:pStyle w:val="Heading2"/>
        <w:sectPr w:rsidR="005E6D06" w:rsidSect="002D2CF9">
          <w:type w:val="continuous"/>
          <w:pgSz w:w="11909" w:h="16834" w:code="9"/>
          <w:pgMar w:top="1728" w:right="1152" w:bottom="1152" w:left="1152" w:header="720" w:footer="288" w:gutter="0"/>
          <w:cols w:num="2" w:space="720"/>
          <w:noEndnote/>
        </w:sectPr>
      </w:pPr>
    </w:p>
    <w:bookmarkEnd w:id="15"/>
    <w:bookmarkEnd w:id="16"/>
    <w:bookmarkEnd w:id="17"/>
    <w:p w14:paraId="0FFC040E" w14:textId="77777777" w:rsidR="005E6D06" w:rsidRDefault="005E6D06" w:rsidP="005E6D06">
      <w:pPr>
        <w:pStyle w:val="Heading2"/>
        <w:rPr>
          <w:vertAlign w:val="superscript"/>
        </w:rPr>
      </w:pPr>
      <w:r w:rsidRPr="008B6648">
        <w:lastRenderedPageBreak/>
        <w:t>Victorian Transport Fund</w:t>
      </w:r>
      <w:r w:rsidRPr="008B6648">
        <w:rPr>
          <w:vertAlign w:val="superscript"/>
        </w:rPr>
        <w:t>(a)</w:t>
      </w:r>
    </w:p>
    <w:tbl>
      <w:tblPr>
        <w:tblW w:w="43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30"/>
        <w:gridCol w:w="990"/>
      </w:tblGrid>
      <w:tr w:rsidR="006A225D" w:rsidRPr="006A225D" w14:paraId="1730ED76" w14:textId="77777777" w:rsidTr="00DE3BD8">
        <w:tc>
          <w:tcPr>
            <w:tcW w:w="3330" w:type="dxa"/>
            <w:tcBorders>
              <w:top w:val="nil"/>
              <w:left w:val="nil"/>
              <w:bottom w:val="nil"/>
              <w:right w:val="nil"/>
            </w:tcBorders>
            <w:shd w:val="clear" w:color="auto" w:fill="auto"/>
            <w:hideMark/>
          </w:tcPr>
          <w:p w14:paraId="3E708C4B" w14:textId="77777777" w:rsidR="006A225D" w:rsidRPr="006A225D" w:rsidRDefault="006A225D" w:rsidP="006A225D">
            <w:pPr>
              <w:keepLines w:val="0"/>
              <w:spacing w:before="0" w:after="0"/>
              <w:jc w:val="right"/>
              <w:textAlignment w:val="baseline"/>
              <w:rPr>
                <w:rFonts w:ascii="Segoe UI" w:hAnsi="Segoe UI" w:cs="Segoe UI"/>
                <w:b/>
                <w:bCs/>
                <w:color w:val="4D4D4D"/>
                <w:sz w:val="18"/>
                <w:szCs w:val="18"/>
              </w:rPr>
            </w:pPr>
            <w:r w:rsidRPr="006A225D">
              <w:rPr>
                <w:rFonts w:ascii="Calibri" w:hAnsi="Calibri" w:cs="Calibri"/>
                <w:b/>
                <w:bCs/>
                <w:color w:val="4D4D4D"/>
                <w:sz w:val="15"/>
                <w:szCs w:val="15"/>
              </w:rPr>
              <w:t> </w:t>
            </w:r>
          </w:p>
        </w:tc>
        <w:tc>
          <w:tcPr>
            <w:tcW w:w="990" w:type="dxa"/>
            <w:tcBorders>
              <w:top w:val="nil"/>
              <w:left w:val="nil"/>
              <w:bottom w:val="nil"/>
              <w:right w:val="nil"/>
            </w:tcBorders>
            <w:shd w:val="clear" w:color="auto" w:fill="auto"/>
            <w:hideMark/>
          </w:tcPr>
          <w:p w14:paraId="7EC2EDFD" w14:textId="4610CF7E" w:rsidR="006A225D" w:rsidRPr="006A225D" w:rsidRDefault="006A225D" w:rsidP="006A225D">
            <w:pPr>
              <w:keepLines w:val="0"/>
              <w:spacing w:before="0" w:after="0"/>
              <w:jc w:val="right"/>
              <w:textAlignment w:val="baseline"/>
              <w:rPr>
                <w:rFonts w:ascii="Segoe UI" w:hAnsi="Segoe UI" w:cs="Segoe UI"/>
                <w:b/>
                <w:bCs/>
                <w:color w:val="4D4D4D"/>
                <w:sz w:val="18"/>
                <w:szCs w:val="18"/>
              </w:rPr>
            </w:pPr>
            <w:r w:rsidRPr="006A225D">
              <w:rPr>
                <w:rFonts w:ascii="VIC" w:hAnsi="VIC" w:cs="Segoe UI"/>
                <w:b/>
                <w:bCs/>
                <w:color w:val="4D4D4D"/>
                <w:sz w:val="16"/>
                <w:szCs w:val="16"/>
              </w:rPr>
              <w:t>202</w:t>
            </w:r>
            <w:r>
              <w:rPr>
                <w:rFonts w:ascii="VIC" w:hAnsi="VIC" w:cs="Segoe UI"/>
                <w:b/>
                <w:bCs/>
                <w:color w:val="4D4D4D"/>
                <w:sz w:val="16"/>
                <w:szCs w:val="16"/>
              </w:rPr>
              <w:t>1-</w:t>
            </w:r>
            <w:r w:rsidRPr="006A225D">
              <w:rPr>
                <w:rFonts w:ascii="VIC" w:hAnsi="VIC" w:cs="Segoe UI"/>
                <w:b/>
                <w:bCs/>
                <w:color w:val="4D4D4D"/>
                <w:sz w:val="16"/>
                <w:szCs w:val="16"/>
              </w:rPr>
              <w:t>2</w:t>
            </w:r>
            <w:r>
              <w:rPr>
                <w:rFonts w:ascii="VIC" w:hAnsi="VIC" w:cs="Segoe UI"/>
                <w:b/>
                <w:bCs/>
                <w:color w:val="4D4D4D"/>
                <w:sz w:val="16"/>
                <w:szCs w:val="16"/>
              </w:rPr>
              <w:t>2</w:t>
            </w:r>
            <w:r w:rsidRPr="006A225D">
              <w:rPr>
                <w:rFonts w:ascii="VIC" w:hAnsi="VIC" w:cs="Segoe UI"/>
                <w:b/>
                <w:bCs/>
                <w:color w:val="4D4D4D"/>
                <w:sz w:val="16"/>
                <w:szCs w:val="16"/>
              </w:rPr>
              <w:t xml:space="preserve"> actual</w:t>
            </w:r>
            <w:r w:rsidRPr="006A225D">
              <w:rPr>
                <w:rFonts w:ascii="Calibri" w:hAnsi="Calibri" w:cs="Calibri"/>
                <w:b/>
                <w:bCs/>
                <w:color w:val="4D4D4D"/>
                <w:sz w:val="16"/>
                <w:szCs w:val="16"/>
              </w:rPr>
              <w:t> </w:t>
            </w:r>
          </w:p>
        </w:tc>
      </w:tr>
      <w:tr w:rsidR="006A225D" w:rsidRPr="006A225D" w14:paraId="24DE3C5A" w14:textId="77777777" w:rsidTr="00DE3BD8">
        <w:tc>
          <w:tcPr>
            <w:tcW w:w="3330" w:type="dxa"/>
            <w:tcBorders>
              <w:top w:val="nil"/>
              <w:left w:val="nil"/>
              <w:bottom w:val="nil"/>
              <w:right w:val="nil"/>
            </w:tcBorders>
            <w:shd w:val="clear" w:color="auto" w:fill="auto"/>
            <w:hideMark/>
          </w:tcPr>
          <w:p w14:paraId="4B1286BB" w14:textId="77777777" w:rsidR="006A225D" w:rsidRPr="006A225D" w:rsidRDefault="006A225D" w:rsidP="006A225D">
            <w:pPr>
              <w:keepLines w:val="0"/>
              <w:spacing w:before="0" w:after="0"/>
              <w:textAlignment w:val="baseline"/>
              <w:rPr>
                <w:rFonts w:ascii="Segoe UI" w:hAnsi="Segoe UI" w:cs="Segoe UI"/>
                <w:color w:val="4D4D4D"/>
                <w:sz w:val="18"/>
                <w:szCs w:val="18"/>
              </w:rPr>
            </w:pPr>
            <w:r w:rsidRPr="006A225D">
              <w:rPr>
                <w:rFonts w:ascii="Calibri" w:hAnsi="Calibri" w:cs="Calibri"/>
                <w:color w:val="4D4D4D"/>
                <w:sz w:val="15"/>
                <w:szCs w:val="15"/>
              </w:rPr>
              <w:t> </w:t>
            </w:r>
          </w:p>
        </w:tc>
        <w:tc>
          <w:tcPr>
            <w:tcW w:w="990" w:type="dxa"/>
            <w:tcBorders>
              <w:top w:val="nil"/>
              <w:left w:val="nil"/>
              <w:bottom w:val="nil"/>
              <w:right w:val="nil"/>
            </w:tcBorders>
            <w:shd w:val="clear" w:color="auto" w:fill="auto"/>
            <w:hideMark/>
          </w:tcPr>
          <w:p w14:paraId="20C79CFC" w14:textId="77777777" w:rsidR="006A225D" w:rsidRPr="006A225D" w:rsidRDefault="006A225D" w:rsidP="006A225D">
            <w:pPr>
              <w:keepLines w:val="0"/>
              <w:spacing w:before="0" w:after="0"/>
              <w:jc w:val="right"/>
              <w:textAlignment w:val="baseline"/>
              <w:rPr>
                <w:rFonts w:ascii="Segoe UI" w:hAnsi="Segoe UI" w:cs="Segoe UI"/>
                <w:b/>
                <w:bCs/>
                <w:color w:val="4D4D4D"/>
                <w:sz w:val="18"/>
                <w:szCs w:val="18"/>
              </w:rPr>
            </w:pPr>
            <w:r w:rsidRPr="006A225D">
              <w:rPr>
                <w:rFonts w:ascii="VIC" w:hAnsi="VIC" w:cs="Segoe UI"/>
                <w:b/>
                <w:bCs/>
                <w:color w:val="4D4D4D"/>
                <w:sz w:val="16"/>
                <w:szCs w:val="16"/>
              </w:rPr>
              <w:t>$m</w:t>
            </w:r>
            <w:r w:rsidRPr="006A225D">
              <w:rPr>
                <w:rFonts w:ascii="Calibri" w:hAnsi="Calibri" w:cs="Calibri"/>
                <w:b/>
                <w:bCs/>
                <w:color w:val="4D4D4D"/>
                <w:sz w:val="16"/>
                <w:szCs w:val="16"/>
              </w:rPr>
              <w:t> </w:t>
            </w:r>
          </w:p>
        </w:tc>
      </w:tr>
      <w:tr w:rsidR="006A225D" w:rsidRPr="006A225D" w14:paraId="1A947F54" w14:textId="77777777" w:rsidTr="00DE3BD8">
        <w:tc>
          <w:tcPr>
            <w:tcW w:w="3330" w:type="dxa"/>
            <w:tcBorders>
              <w:top w:val="nil"/>
              <w:left w:val="nil"/>
              <w:bottom w:val="nil"/>
              <w:right w:val="nil"/>
            </w:tcBorders>
            <w:shd w:val="clear" w:color="auto" w:fill="FFFFFF"/>
            <w:hideMark/>
          </w:tcPr>
          <w:p w14:paraId="7CBE0323" w14:textId="77777777" w:rsidR="006A225D" w:rsidRPr="006A225D" w:rsidRDefault="006A225D" w:rsidP="007D7A9E">
            <w:pPr>
              <w:pStyle w:val="Tabletextbold"/>
              <w:rPr>
                <w:rFonts w:ascii="Segoe UI" w:hAnsi="Segoe UI"/>
                <w:sz w:val="18"/>
                <w:szCs w:val="18"/>
              </w:rPr>
            </w:pPr>
            <w:r w:rsidRPr="006A225D">
              <w:t>Opening cash balance</w:t>
            </w:r>
            <w:r w:rsidRPr="006A225D">
              <w:rPr>
                <w:rFonts w:ascii="Calibri" w:hAnsi="Calibri" w:cs="Calibri"/>
              </w:rPr>
              <w:t> </w:t>
            </w:r>
          </w:p>
        </w:tc>
        <w:tc>
          <w:tcPr>
            <w:tcW w:w="990" w:type="dxa"/>
            <w:tcBorders>
              <w:top w:val="nil"/>
              <w:left w:val="nil"/>
              <w:bottom w:val="nil"/>
              <w:right w:val="nil"/>
            </w:tcBorders>
            <w:shd w:val="clear" w:color="auto" w:fill="E0E0E0"/>
            <w:hideMark/>
          </w:tcPr>
          <w:p w14:paraId="208B49A2" w14:textId="4F81743F" w:rsidR="006A225D" w:rsidRPr="006A225D" w:rsidRDefault="00B07BB0" w:rsidP="007D7A9E">
            <w:pPr>
              <w:pStyle w:val="Tabletextrightbold"/>
              <w:rPr>
                <w:rFonts w:ascii="Segoe UI" w:hAnsi="Segoe UI"/>
                <w:sz w:val="18"/>
                <w:szCs w:val="18"/>
              </w:rPr>
            </w:pPr>
            <w:r>
              <w:t>1466</w:t>
            </w:r>
            <w:r w:rsidR="006A225D" w:rsidRPr="006A225D">
              <w:rPr>
                <w:rFonts w:ascii="Calibri" w:hAnsi="Calibri" w:cs="Calibri"/>
              </w:rPr>
              <w:t> </w:t>
            </w:r>
          </w:p>
        </w:tc>
      </w:tr>
      <w:tr w:rsidR="006A225D" w:rsidRPr="006A225D" w14:paraId="40C9583E" w14:textId="77777777" w:rsidTr="00DE3BD8">
        <w:tc>
          <w:tcPr>
            <w:tcW w:w="3330" w:type="dxa"/>
            <w:tcBorders>
              <w:top w:val="nil"/>
              <w:left w:val="nil"/>
              <w:bottom w:val="nil"/>
              <w:right w:val="nil"/>
            </w:tcBorders>
            <w:shd w:val="clear" w:color="auto" w:fill="FFFFFF"/>
            <w:hideMark/>
          </w:tcPr>
          <w:p w14:paraId="4DE58B30" w14:textId="77777777" w:rsidR="006A225D" w:rsidRPr="006A225D" w:rsidRDefault="006A225D" w:rsidP="00090DB2">
            <w:pPr>
              <w:pStyle w:val="Tabletext"/>
              <w:rPr>
                <w:rFonts w:ascii="Segoe UI" w:hAnsi="Segoe UI"/>
                <w:sz w:val="18"/>
                <w:szCs w:val="18"/>
              </w:rPr>
            </w:pPr>
            <w:r w:rsidRPr="006A225D">
              <w:t xml:space="preserve">Receipts </w:t>
            </w:r>
            <w:r w:rsidRPr="00090DB2">
              <w:t>into</w:t>
            </w:r>
            <w:r w:rsidRPr="006A225D">
              <w:t xml:space="preserve"> the trust</w:t>
            </w:r>
            <w:r w:rsidRPr="006A225D">
              <w:rPr>
                <w:rFonts w:ascii="Calibri" w:hAnsi="Calibri" w:cs="Calibri"/>
              </w:rPr>
              <w:t> </w:t>
            </w:r>
          </w:p>
        </w:tc>
        <w:tc>
          <w:tcPr>
            <w:tcW w:w="990" w:type="dxa"/>
            <w:tcBorders>
              <w:top w:val="nil"/>
              <w:left w:val="nil"/>
              <w:bottom w:val="nil"/>
              <w:right w:val="nil"/>
            </w:tcBorders>
            <w:shd w:val="clear" w:color="auto" w:fill="E0E0E0"/>
            <w:hideMark/>
          </w:tcPr>
          <w:p w14:paraId="7A1989D3" w14:textId="77777777" w:rsidR="006A225D" w:rsidRPr="006A225D" w:rsidRDefault="006A225D" w:rsidP="007D7A9E">
            <w:pPr>
              <w:pStyle w:val="Tabletextright"/>
              <w:rPr>
                <w:rFonts w:ascii="Segoe UI" w:hAnsi="Segoe UI" w:cs="Segoe UI"/>
                <w:sz w:val="18"/>
              </w:rPr>
            </w:pPr>
            <w:r w:rsidRPr="006A225D">
              <w:rPr>
                <w:rFonts w:ascii="Calibri" w:hAnsi="Calibri" w:cs="Calibri"/>
              </w:rPr>
              <w:t> </w:t>
            </w:r>
          </w:p>
        </w:tc>
      </w:tr>
      <w:tr w:rsidR="006A225D" w:rsidRPr="006A225D" w14:paraId="026BB774" w14:textId="77777777" w:rsidTr="00DE3BD8">
        <w:tc>
          <w:tcPr>
            <w:tcW w:w="3330" w:type="dxa"/>
            <w:tcBorders>
              <w:top w:val="nil"/>
              <w:left w:val="nil"/>
              <w:bottom w:val="nil"/>
              <w:right w:val="nil"/>
            </w:tcBorders>
            <w:shd w:val="clear" w:color="auto" w:fill="FFFFFF"/>
            <w:hideMark/>
          </w:tcPr>
          <w:p w14:paraId="074B0E48" w14:textId="77777777" w:rsidR="006A225D" w:rsidRPr="006A225D" w:rsidRDefault="006A225D" w:rsidP="007D7A9E">
            <w:pPr>
              <w:pStyle w:val="Tabletextindent"/>
              <w:rPr>
                <w:rFonts w:ascii="Segoe UI" w:hAnsi="Segoe UI"/>
                <w:sz w:val="18"/>
                <w:szCs w:val="18"/>
              </w:rPr>
            </w:pPr>
            <w:r w:rsidRPr="006A225D">
              <w:t>Interest revenue</w:t>
            </w:r>
            <w:r w:rsidRPr="006A225D">
              <w:rPr>
                <w:rFonts w:ascii="Calibri" w:hAnsi="Calibri" w:cs="Calibri"/>
              </w:rPr>
              <w:t> </w:t>
            </w:r>
          </w:p>
        </w:tc>
        <w:tc>
          <w:tcPr>
            <w:tcW w:w="990" w:type="dxa"/>
            <w:tcBorders>
              <w:top w:val="nil"/>
              <w:left w:val="nil"/>
              <w:bottom w:val="nil"/>
              <w:right w:val="nil"/>
            </w:tcBorders>
            <w:shd w:val="clear" w:color="auto" w:fill="E0E0E0"/>
            <w:hideMark/>
          </w:tcPr>
          <w:p w14:paraId="656F85C5" w14:textId="4D06BEE5" w:rsidR="006A225D" w:rsidRPr="006A225D" w:rsidRDefault="00551D0F" w:rsidP="007D7A9E">
            <w:pPr>
              <w:pStyle w:val="Tabletextright"/>
              <w:rPr>
                <w:rFonts w:ascii="Segoe UI" w:hAnsi="Segoe UI" w:cs="Segoe UI"/>
                <w:sz w:val="18"/>
              </w:rPr>
            </w:pPr>
            <w:r>
              <w:rPr>
                <w:rFonts w:ascii="VIC" w:hAnsi="VIC" w:cs="Segoe UI"/>
              </w:rPr>
              <w:t>0</w:t>
            </w:r>
            <w:r w:rsidR="006A225D" w:rsidRPr="006A225D">
              <w:rPr>
                <w:rFonts w:ascii="Calibri" w:hAnsi="Calibri" w:cs="Calibri"/>
              </w:rPr>
              <w:t> </w:t>
            </w:r>
          </w:p>
        </w:tc>
      </w:tr>
      <w:tr w:rsidR="006A225D" w:rsidRPr="006A225D" w14:paraId="7FD677B1" w14:textId="77777777" w:rsidTr="00DE3BD8">
        <w:tc>
          <w:tcPr>
            <w:tcW w:w="3330" w:type="dxa"/>
            <w:tcBorders>
              <w:top w:val="nil"/>
              <w:left w:val="nil"/>
              <w:bottom w:val="nil"/>
              <w:right w:val="nil"/>
            </w:tcBorders>
            <w:shd w:val="clear" w:color="auto" w:fill="FFFFFF"/>
            <w:hideMark/>
          </w:tcPr>
          <w:p w14:paraId="79698B4B" w14:textId="77777777" w:rsidR="006A225D" w:rsidRPr="006A225D" w:rsidRDefault="006A225D" w:rsidP="007D7A9E">
            <w:pPr>
              <w:pStyle w:val="Tabletextindent"/>
              <w:rPr>
                <w:rFonts w:ascii="Segoe UI" w:hAnsi="Segoe UI"/>
                <w:sz w:val="18"/>
                <w:szCs w:val="18"/>
              </w:rPr>
            </w:pPr>
            <w:r w:rsidRPr="006A225D">
              <w:t>Commonwealth funding</w:t>
            </w:r>
            <w:r w:rsidRPr="006A225D">
              <w:rPr>
                <w:sz w:val="12"/>
                <w:szCs w:val="12"/>
                <w:vertAlign w:val="superscript"/>
              </w:rPr>
              <w:t>(b)</w:t>
            </w:r>
            <w:r w:rsidRPr="006A225D">
              <w:rPr>
                <w:rFonts w:ascii="Calibri" w:hAnsi="Calibri" w:cs="Calibri"/>
                <w:sz w:val="12"/>
                <w:szCs w:val="12"/>
              </w:rPr>
              <w:t> </w:t>
            </w:r>
          </w:p>
        </w:tc>
        <w:tc>
          <w:tcPr>
            <w:tcW w:w="990" w:type="dxa"/>
            <w:tcBorders>
              <w:top w:val="nil"/>
              <w:left w:val="nil"/>
              <w:bottom w:val="nil"/>
              <w:right w:val="nil"/>
            </w:tcBorders>
            <w:shd w:val="clear" w:color="auto" w:fill="E0E0E0"/>
            <w:hideMark/>
          </w:tcPr>
          <w:p w14:paraId="6111B841" w14:textId="2CB99472" w:rsidR="006A225D" w:rsidRPr="006A225D" w:rsidRDefault="00551D0F" w:rsidP="007D7A9E">
            <w:pPr>
              <w:pStyle w:val="Tabletextright"/>
              <w:rPr>
                <w:rFonts w:ascii="Segoe UI" w:hAnsi="Segoe UI" w:cs="Segoe UI"/>
                <w:sz w:val="18"/>
              </w:rPr>
            </w:pPr>
            <w:r>
              <w:rPr>
                <w:rFonts w:ascii="VIC" w:hAnsi="VIC" w:cs="Segoe UI"/>
              </w:rPr>
              <w:t>515</w:t>
            </w:r>
            <w:r w:rsidR="006A225D" w:rsidRPr="006A225D">
              <w:rPr>
                <w:rFonts w:ascii="Calibri" w:hAnsi="Calibri" w:cs="Calibri"/>
              </w:rPr>
              <w:t> </w:t>
            </w:r>
          </w:p>
        </w:tc>
      </w:tr>
      <w:tr w:rsidR="006A225D" w:rsidRPr="006A225D" w14:paraId="13D67F2C" w14:textId="77777777" w:rsidTr="00DE3BD8">
        <w:tc>
          <w:tcPr>
            <w:tcW w:w="3330" w:type="dxa"/>
            <w:tcBorders>
              <w:top w:val="nil"/>
              <w:left w:val="nil"/>
              <w:bottom w:val="nil"/>
              <w:right w:val="nil"/>
            </w:tcBorders>
            <w:shd w:val="clear" w:color="auto" w:fill="FFFFFF"/>
            <w:hideMark/>
          </w:tcPr>
          <w:p w14:paraId="61BAB896" w14:textId="77777777" w:rsidR="006A225D" w:rsidRPr="006A225D" w:rsidRDefault="006A225D" w:rsidP="007D7A9E">
            <w:pPr>
              <w:pStyle w:val="Tabletextindent"/>
              <w:rPr>
                <w:rFonts w:ascii="Segoe UI" w:hAnsi="Segoe UI"/>
                <w:sz w:val="18"/>
                <w:szCs w:val="18"/>
              </w:rPr>
            </w:pPr>
            <w:r w:rsidRPr="006A225D">
              <w:t>State Appropriations</w:t>
            </w:r>
            <w:r w:rsidRPr="006A225D">
              <w:rPr>
                <w:sz w:val="12"/>
                <w:szCs w:val="12"/>
                <w:vertAlign w:val="superscript"/>
              </w:rPr>
              <w:t>(c)</w:t>
            </w:r>
            <w:r w:rsidRPr="006A225D">
              <w:rPr>
                <w:rFonts w:ascii="Calibri" w:hAnsi="Calibri" w:cs="Calibri"/>
                <w:sz w:val="12"/>
                <w:szCs w:val="12"/>
              </w:rPr>
              <w:t> </w:t>
            </w:r>
          </w:p>
        </w:tc>
        <w:tc>
          <w:tcPr>
            <w:tcW w:w="990" w:type="dxa"/>
            <w:tcBorders>
              <w:top w:val="nil"/>
              <w:left w:val="nil"/>
              <w:bottom w:val="nil"/>
              <w:right w:val="nil"/>
            </w:tcBorders>
            <w:shd w:val="clear" w:color="auto" w:fill="E0E0E0"/>
            <w:hideMark/>
          </w:tcPr>
          <w:p w14:paraId="534832ED" w14:textId="408C0325" w:rsidR="006A225D" w:rsidRPr="006A225D" w:rsidRDefault="00551D0F" w:rsidP="007D7A9E">
            <w:pPr>
              <w:pStyle w:val="Tabletextright"/>
              <w:rPr>
                <w:rFonts w:ascii="Segoe UI" w:hAnsi="Segoe UI" w:cs="Segoe UI"/>
                <w:sz w:val="18"/>
              </w:rPr>
            </w:pPr>
            <w:r>
              <w:rPr>
                <w:rFonts w:ascii="VIC" w:hAnsi="VIC" w:cs="Segoe UI"/>
              </w:rPr>
              <w:t>1 719</w:t>
            </w:r>
          </w:p>
        </w:tc>
      </w:tr>
      <w:tr w:rsidR="006A225D" w:rsidRPr="006A225D" w14:paraId="1C80BB91" w14:textId="77777777" w:rsidTr="00DE3BD8">
        <w:tc>
          <w:tcPr>
            <w:tcW w:w="3330" w:type="dxa"/>
            <w:tcBorders>
              <w:top w:val="nil"/>
              <w:left w:val="nil"/>
              <w:bottom w:val="nil"/>
              <w:right w:val="nil"/>
            </w:tcBorders>
            <w:shd w:val="clear" w:color="auto" w:fill="FFFFFF"/>
            <w:hideMark/>
          </w:tcPr>
          <w:p w14:paraId="26D982FE" w14:textId="77777777" w:rsidR="006A225D" w:rsidRPr="006A225D" w:rsidRDefault="006A225D" w:rsidP="007D7A9E">
            <w:pPr>
              <w:pStyle w:val="Tabletextbold"/>
              <w:rPr>
                <w:rFonts w:ascii="Segoe UI" w:hAnsi="Segoe UI"/>
                <w:sz w:val="18"/>
                <w:szCs w:val="18"/>
              </w:rPr>
            </w:pPr>
            <w:r w:rsidRPr="006A225D">
              <w:t>Total funding available</w:t>
            </w:r>
            <w:r w:rsidRPr="006A225D">
              <w:rPr>
                <w:rFonts w:ascii="Calibri" w:hAnsi="Calibri" w:cs="Calibri"/>
              </w:rPr>
              <w:t> </w:t>
            </w:r>
          </w:p>
        </w:tc>
        <w:tc>
          <w:tcPr>
            <w:tcW w:w="990" w:type="dxa"/>
            <w:tcBorders>
              <w:top w:val="nil"/>
              <w:left w:val="nil"/>
              <w:bottom w:val="nil"/>
              <w:right w:val="nil"/>
            </w:tcBorders>
            <w:shd w:val="clear" w:color="auto" w:fill="E0E0E0"/>
            <w:hideMark/>
          </w:tcPr>
          <w:p w14:paraId="0183131C" w14:textId="0CD9CF28" w:rsidR="006A225D" w:rsidRPr="006A225D" w:rsidRDefault="00551D0F" w:rsidP="007D7A9E">
            <w:pPr>
              <w:pStyle w:val="Tabletextrightbold"/>
            </w:pPr>
            <w:r w:rsidRPr="00160C56">
              <w:t>3 700</w:t>
            </w:r>
          </w:p>
        </w:tc>
      </w:tr>
      <w:tr w:rsidR="006A225D" w:rsidRPr="006A225D" w14:paraId="0B26B8C3" w14:textId="77777777" w:rsidTr="00DE3BD8">
        <w:tc>
          <w:tcPr>
            <w:tcW w:w="3330" w:type="dxa"/>
            <w:tcBorders>
              <w:top w:val="nil"/>
              <w:left w:val="nil"/>
              <w:bottom w:val="nil"/>
              <w:right w:val="nil"/>
            </w:tcBorders>
            <w:shd w:val="clear" w:color="auto" w:fill="FFFFFF"/>
            <w:hideMark/>
          </w:tcPr>
          <w:p w14:paraId="11A86B78" w14:textId="77777777" w:rsidR="006A225D" w:rsidRPr="007D7A9E" w:rsidRDefault="006A225D" w:rsidP="007D7A9E">
            <w:pPr>
              <w:pStyle w:val="Tabletext"/>
              <w:rPr>
                <w:sz w:val="6"/>
              </w:rPr>
            </w:pPr>
            <w:r w:rsidRPr="007D7A9E">
              <w:rPr>
                <w:rFonts w:ascii="Calibri" w:hAnsi="Calibri" w:cs="Calibri"/>
                <w:sz w:val="6"/>
              </w:rPr>
              <w:t> </w:t>
            </w:r>
          </w:p>
        </w:tc>
        <w:tc>
          <w:tcPr>
            <w:tcW w:w="990" w:type="dxa"/>
            <w:tcBorders>
              <w:top w:val="nil"/>
              <w:left w:val="nil"/>
              <w:bottom w:val="nil"/>
              <w:right w:val="nil"/>
            </w:tcBorders>
            <w:shd w:val="clear" w:color="auto" w:fill="E0E0E0"/>
            <w:hideMark/>
          </w:tcPr>
          <w:p w14:paraId="052F85A5" w14:textId="77777777" w:rsidR="006A225D" w:rsidRPr="007D7A9E" w:rsidRDefault="006A225D" w:rsidP="007D7A9E">
            <w:pPr>
              <w:pStyle w:val="Tabletext"/>
              <w:rPr>
                <w:sz w:val="6"/>
              </w:rPr>
            </w:pPr>
            <w:r w:rsidRPr="007D7A9E">
              <w:rPr>
                <w:rFonts w:ascii="Calibri" w:hAnsi="Calibri" w:cs="Calibri"/>
                <w:sz w:val="6"/>
              </w:rPr>
              <w:t> </w:t>
            </w:r>
          </w:p>
        </w:tc>
      </w:tr>
      <w:tr w:rsidR="006A225D" w:rsidRPr="006A225D" w14:paraId="0FE1E459" w14:textId="77777777" w:rsidTr="00DE3BD8">
        <w:tc>
          <w:tcPr>
            <w:tcW w:w="3330" w:type="dxa"/>
            <w:tcBorders>
              <w:top w:val="nil"/>
              <w:left w:val="nil"/>
              <w:bottom w:val="nil"/>
              <w:right w:val="nil"/>
            </w:tcBorders>
            <w:shd w:val="clear" w:color="auto" w:fill="FFFFFF"/>
            <w:hideMark/>
          </w:tcPr>
          <w:p w14:paraId="678ADA4E" w14:textId="19B22F50" w:rsidR="006A225D" w:rsidRPr="006A225D" w:rsidRDefault="006A225D" w:rsidP="007D7A9E">
            <w:pPr>
              <w:pStyle w:val="Tabletext"/>
              <w:rPr>
                <w:rFonts w:ascii="Segoe UI" w:hAnsi="Segoe UI"/>
                <w:sz w:val="18"/>
                <w:szCs w:val="18"/>
              </w:rPr>
            </w:pPr>
            <w:r w:rsidRPr="006A225D">
              <w:t>Payments from the trust</w:t>
            </w:r>
          </w:p>
        </w:tc>
        <w:tc>
          <w:tcPr>
            <w:tcW w:w="990" w:type="dxa"/>
            <w:tcBorders>
              <w:top w:val="nil"/>
              <w:left w:val="nil"/>
              <w:bottom w:val="nil"/>
              <w:right w:val="nil"/>
            </w:tcBorders>
            <w:shd w:val="clear" w:color="auto" w:fill="E0E0E0"/>
            <w:hideMark/>
          </w:tcPr>
          <w:p w14:paraId="54E5D324" w14:textId="77777777" w:rsidR="006A225D" w:rsidRPr="006A225D" w:rsidRDefault="006A225D" w:rsidP="007D7A9E">
            <w:pPr>
              <w:pStyle w:val="Tabletextright"/>
              <w:rPr>
                <w:rFonts w:ascii="Segoe UI" w:hAnsi="Segoe UI" w:cs="Segoe UI"/>
                <w:sz w:val="18"/>
              </w:rPr>
            </w:pPr>
            <w:r w:rsidRPr="006A225D">
              <w:rPr>
                <w:rFonts w:ascii="Calibri" w:hAnsi="Calibri" w:cs="Calibri"/>
              </w:rPr>
              <w:t> </w:t>
            </w:r>
          </w:p>
        </w:tc>
      </w:tr>
      <w:tr w:rsidR="006A225D" w:rsidRPr="006A225D" w14:paraId="60A4BCEE" w14:textId="77777777" w:rsidTr="00DE3BD8">
        <w:trPr>
          <w:trHeight w:val="180"/>
        </w:trPr>
        <w:tc>
          <w:tcPr>
            <w:tcW w:w="3330" w:type="dxa"/>
            <w:tcBorders>
              <w:top w:val="nil"/>
              <w:left w:val="nil"/>
              <w:bottom w:val="nil"/>
              <w:right w:val="nil"/>
            </w:tcBorders>
            <w:shd w:val="clear" w:color="auto" w:fill="FFFFFF"/>
            <w:hideMark/>
          </w:tcPr>
          <w:p w14:paraId="6801DCC2" w14:textId="77777777" w:rsidR="006A225D" w:rsidRPr="006A225D" w:rsidRDefault="006A225D" w:rsidP="007D7A9E">
            <w:pPr>
              <w:pStyle w:val="Tabletextindent"/>
              <w:rPr>
                <w:rFonts w:ascii="Segoe UI" w:hAnsi="Segoe UI"/>
                <w:sz w:val="18"/>
                <w:szCs w:val="18"/>
              </w:rPr>
            </w:pPr>
            <w:r w:rsidRPr="006A225D">
              <w:t>Level Crossing Removal Program</w:t>
            </w:r>
            <w:r w:rsidRPr="006A225D">
              <w:rPr>
                <w:rFonts w:ascii="Calibri" w:hAnsi="Calibri" w:cs="Calibri"/>
              </w:rPr>
              <w:t> </w:t>
            </w:r>
          </w:p>
        </w:tc>
        <w:tc>
          <w:tcPr>
            <w:tcW w:w="990" w:type="dxa"/>
            <w:tcBorders>
              <w:top w:val="nil"/>
              <w:left w:val="nil"/>
              <w:bottom w:val="nil"/>
              <w:right w:val="nil"/>
            </w:tcBorders>
            <w:shd w:val="clear" w:color="auto" w:fill="E0E0E0"/>
            <w:hideMark/>
          </w:tcPr>
          <w:p w14:paraId="2A7EE1AF" w14:textId="1DF9CA0B" w:rsidR="006A225D" w:rsidRPr="006A225D" w:rsidRDefault="008B786A" w:rsidP="007D7A9E">
            <w:pPr>
              <w:pStyle w:val="Tabletextright"/>
              <w:rPr>
                <w:rFonts w:cs="Segoe UI"/>
              </w:rPr>
            </w:pPr>
            <w:r w:rsidRPr="002006AF">
              <w:rPr>
                <w:rFonts w:cs="Segoe UI"/>
              </w:rPr>
              <w:t>2 437</w:t>
            </w:r>
          </w:p>
        </w:tc>
      </w:tr>
      <w:tr w:rsidR="006E740D" w:rsidRPr="006A225D" w14:paraId="6214A8F3" w14:textId="77777777" w:rsidTr="00DE3BD8">
        <w:trPr>
          <w:trHeight w:val="180"/>
        </w:trPr>
        <w:tc>
          <w:tcPr>
            <w:tcW w:w="3330" w:type="dxa"/>
            <w:tcBorders>
              <w:top w:val="nil"/>
              <w:left w:val="nil"/>
              <w:bottom w:val="nil"/>
              <w:right w:val="nil"/>
            </w:tcBorders>
            <w:shd w:val="clear" w:color="auto" w:fill="FFFFFF"/>
            <w:hideMark/>
          </w:tcPr>
          <w:p w14:paraId="2AF0E5CE" w14:textId="40C0C07F" w:rsidR="006E740D" w:rsidRPr="006A225D" w:rsidRDefault="006E740D" w:rsidP="007D7A9E">
            <w:pPr>
              <w:pStyle w:val="Tabletextindent"/>
              <w:rPr>
                <w:rFonts w:ascii="Segoe UI" w:hAnsi="Segoe UI"/>
                <w:sz w:val="18"/>
                <w:szCs w:val="18"/>
              </w:rPr>
            </w:pPr>
            <w:r w:rsidRPr="006A225D">
              <w:t>North East Link</w:t>
            </w:r>
            <w:r w:rsidRPr="006A225D">
              <w:rPr>
                <w:rFonts w:ascii="Calibri" w:hAnsi="Calibri" w:cs="Calibri"/>
              </w:rPr>
              <w:t> </w:t>
            </w:r>
          </w:p>
        </w:tc>
        <w:tc>
          <w:tcPr>
            <w:tcW w:w="990" w:type="dxa"/>
            <w:tcBorders>
              <w:top w:val="nil"/>
              <w:left w:val="nil"/>
              <w:bottom w:val="nil"/>
              <w:right w:val="nil"/>
            </w:tcBorders>
            <w:shd w:val="clear" w:color="auto" w:fill="E0E0E0"/>
            <w:hideMark/>
          </w:tcPr>
          <w:p w14:paraId="76ACE686" w14:textId="07D79AFD" w:rsidR="006E740D" w:rsidRPr="006A225D" w:rsidRDefault="006E740D" w:rsidP="007D7A9E">
            <w:pPr>
              <w:pStyle w:val="Tabletextright"/>
              <w:rPr>
                <w:rFonts w:ascii="Segoe UI" w:hAnsi="Segoe UI" w:cs="Segoe UI"/>
                <w:sz w:val="18"/>
              </w:rPr>
            </w:pPr>
            <w:r>
              <w:rPr>
                <w:rFonts w:ascii="VIC" w:hAnsi="VIC" w:cs="Segoe UI"/>
              </w:rPr>
              <w:t>448</w:t>
            </w:r>
            <w:r w:rsidRPr="006A225D">
              <w:rPr>
                <w:rFonts w:ascii="Calibri" w:hAnsi="Calibri" w:cs="Calibri"/>
              </w:rPr>
              <w:t> </w:t>
            </w:r>
          </w:p>
        </w:tc>
      </w:tr>
      <w:tr w:rsidR="006E740D" w:rsidRPr="006A225D" w14:paraId="43405A70" w14:textId="77777777" w:rsidTr="00DE3BD8">
        <w:tc>
          <w:tcPr>
            <w:tcW w:w="3330" w:type="dxa"/>
            <w:tcBorders>
              <w:top w:val="nil"/>
              <w:left w:val="nil"/>
              <w:bottom w:val="nil"/>
              <w:right w:val="nil"/>
            </w:tcBorders>
            <w:shd w:val="clear" w:color="auto" w:fill="FFFFFF"/>
            <w:hideMark/>
          </w:tcPr>
          <w:p w14:paraId="4DA25F4C" w14:textId="38F7CF75" w:rsidR="006E740D" w:rsidRPr="006A225D" w:rsidRDefault="006E740D" w:rsidP="007D7A9E">
            <w:pPr>
              <w:pStyle w:val="Tabletextindent"/>
              <w:rPr>
                <w:rFonts w:ascii="Segoe UI" w:hAnsi="Segoe UI"/>
                <w:sz w:val="18"/>
                <w:szCs w:val="18"/>
              </w:rPr>
            </w:pPr>
            <w:r w:rsidRPr="006A225D">
              <w:t>Airport Rail Link</w:t>
            </w:r>
            <w:r w:rsidRPr="006A225D">
              <w:rPr>
                <w:rFonts w:ascii="Calibri" w:hAnsi="Calibri" w:cs="Calibri"/>
              </w:rPr>
              <w:t> </w:t>
            </w:r>
          </w:p>
        </w:tc>
        <w:tc>
          <w:tcPr>
            <w:tcW w:w="990" w:type="dxa"/>
            <w:tcBorders>
              <w:top w:val="nil"/>
              <w:left w:val="nil"/>
              <w:bottom w:val="nil"/>
              <w:right w:val="nil"/>
            </w:tcBorders>
            <w:shd w:val="clear" w:color="auto" w:fill="E0E0E0"/>
            <w:hideMark/>
          </w:tcPr>
          <w:p w14:paraId="692ECB76" w14:textId="18B7CFC3" w:rsidR="006E740D" w:rsidRPr="006A225D" w:rsidRDefault="006E740D" w:rsidP="007D7A9E">
            <w:pPr>
              <w:pStyle w:val="Tabletextright"/>
              <w:rPr>
                <w:rFonts w:ascii="Segoe UI" w:hAnsi="Segoe UI" w:cs="Segoe UI"/>
                <w:sz w:val="18"/>
              </w:rPr>
            </w:pPr>
            <w:r>
              <w:rPr>
                <w:rFonts w:ascii="VIC" w:hAnsi="VIC" w:cs="Segoe UI"/>
              </w:rPr>
              <w:t>218</w:t>
            </w:r>
            <w:r w:rsidRPr="006A225D">
              <w:rPr>
                <w:rFonts w:ascii="Calibri" w:hAnsi="Calibri" w:cs="Calibri"/>
              </w:rPr>
              <w:t> </w:t>
            </w:r>
          </w:p>
        </w:tc>
      </w:tr>
      <w:tr w:rsidR="006E740D" w:rsidRPr="006A225D" w14:paraId="2D295CD4" w14:textId="77777777" w:rsidTr="00DE3BD8">
        <w:tc>
          <w:tcPr>
            <w:tcW w:w="3330" w:type="dxa"/>
            <w:tcBorders>
              <w:top w:val="nil"/>
              <w:left w:val="nil"/>
              <w:bottom w:val="nil"/>
              <w:right w:val="nil"/>
            </w:tcBorders>
            <w:shd w:val="clear" w:color="auto" w:fill="FFFFFF"/>
            <w:hideMark/>
          </w:tcPr>
          <w:p w14:paraId="16DA5C19" w14:textId="4140A3EC" w:rsidR="006E740D" w:rsidRPr="006A225D" w:rsidRDefault="006E740D" w:rsidP="007D7A9E">
            <w:pPr>
              <w:pStyle w:val="Tabletextindent"/>
              <w:rPr>
                <w:rFonts w:ascii="Segoe UI" w:hAnsi="Segoe UI"/>
                <w:sz w:val="18"/>
                <w:szCs w:val="18"/>
              </w:rPr>
            </w:pPr>
            <w:r w:rsidRPr="006A225D">
              <w:t>Regional Rail Revival</w:t>
            </w:r>
            <w:r w:rsidRPr="006A225D">
              <w:rPr>
                <w:rFonts w:ascii="Calibri" w:hAnsi="Calibri" w:cs="Calibri"/>
              </w:rPr>
              <w:t> </w:t>
            </w:r>
          </w:p>
        </w:tc>
        <w:tc>
          <w:tcPr>
            <w:tcW w:w="990" w:type="dxa"/>
            <w:tcBorders>
              <w:top w:val="nil"/>
              <w:left w:val="nil"/>
              <w:bottom w:val="nil"/>
              <w:right w:val="nil"/>
            </w:tcBorders>
            <w:shd w:val="clear" w:color="auto" w:fill="E0E0E0"/>
            <w:hideMark/>
          </w:tcPr>
          <w:p w14:paraId="520BE3A7" w14:textId="363AFFD1" w:rsidR="006E740D" w:rsidRPr="006A225D" w:rsidRDefault="006E740D" w:rsidP="007D7A9E">
            <w:pPr>
              <w:pStyle w:val="Tabletextright"/>
              <w:rPr>
                <w:rFonts w:ascii="Segoe UI" w:hAnsi="Segoe UI" w:cs="Segoe UI"/>
                <w:sz w:val="18"/>
              </w:rPr>
            </w:pPr>
            <w:r>
              <w:rPr>
                <w:rFonts w:ascii="VIC" w:hAnsi="VIC" w:cs="Segoe UI"/>
              </w:rPr>
              <w:t>241</w:t>
            </w:r>
            <w:r w:rsidRPr="006A225D">
              <w:rPr>
                <w:rFonts w:ascii="Calibri" w:hAnsi="Calibri" w:cs="Calibri"/>
              </w:rPr>
              <w:t> </w:t>
            </w:r>
          </w:p>
        </w:tc>
      </w:tr>
      <w:tr w:rsidR="006E740D" w:rsidRPr="006A225D" w14:paraId="26A9BF8A" w14:textId="77777777" w:rsidTr="00DE3BD8">
        <w:tc>
          <w:tcPr>
            <w:tcW w:w="3330" w:type="dxa"/>
            <w:tcBorders>
              <w:top w:val="nil"/>
              <w:left w:val="nil"/>
              <w:bottom w:val="nil"/>
              <w:right w:val="nil"/>
            </w:tcBorders>
            <w:shd w:val="clear" w:color="auto" w:fill="FFFFFF"/>
            <w:hideMark/>
          </w:tcPr>
          <w:p w14:paraId="26DAFEB8" w14:textId="68393465" w:rsidR="006E740D" w:rsidRPr="006A225D" w:rsidRDefault="006E740D" w:rsidP="007D7A9E">
            <w:pPr>
              <w:pStyle w:val="Tabletextindent"/>
              <w:rPr>
                <w:rFonts w:ascii="Segoe UI" w:hAnsi="Segoe UI"/>
                <w:sz w:val="18"/>
                <w:szCs w:val="18"/>
              </w:rPr>
            </w:pPr>
            <w:r w:rsidRPr="006A225D">
              <w:t>Wyndham Vale Stabling Yard</w:t>
            </w:r>
            <w:r w:rsidRPr="006A225D">
              <w:rPr>
                <w:rFonts w:ascii="Calibri" w:hAnsi="Calibri" w:cs="Calibri"/>
              </w:rPr>
              <w:t> </w:t>
            </w:r>
          </w:p>
        </w:tc>
        <w:tc>
          <w:tcPr>
            <w:tcW w:w="990" w:type="dxa"/>
            <w:tcBorders>
              <w:top w:val="nil"/>
              <w:left w:val="nil"/>
              <w:bottom w:val="nil"/>
              <w:right w:val="nil"/>
            </w:tcBorders>
            <w:shd w:val="clear" w:color="auto" w:fill="E0E0E0"/>
            <w:hideMark/>
          </w:tcPr>
          <w:p w14:paraId="3A6A9A2F" w14:textId="3BDE7951" w:rsidR="006E740D" w:rsidRPr="006A225D" w:rsidRDefault="00BC62B3" w:rsidP="007D7A9E">
            <w:pPr>
              <w:pStyle w:val="Tabletextright"/>
              <w:rPr>
                <w:rFonts w:ascii="Segoe UI" w:hAnsi="Segoe UI" w:cs="Segoe UI"/>
                <w:sz w:val="18"/>
              </w:rPr>
            </w:pPr>
            <w:r>
              <w:rPr>
                <w:rFonts w:ascii="VIC" w:hAnsi="VIC" w:cs="Segoe UI"/>
              </w:rPr>
              <w:t>2</w:t>
            </w:r>
            <w:r w:rsidR="006E740D" w:rsidRPr="006A225D">
              <w:rPr>
                <w:rFonts w:ascii="Calibri" w:hAnsi="Calibri" w:cs="Calibri"/>
              </w:rPr>
              <w:t> </w:t>
            </w:r>
          </w:p>
        </w:tc>
      </w:tr>
      <w:tr w:rsidR="006E740D" w:rsidRPr="006A225D" w14:paraId="0F4EF4E9" w14:textId="77777777" w:rsidTr="00DE3BD8">
        <w:tc>
          <w:tcPr>
            <w:tcW w:w="3330" w:type="dxa"/>
            <w:tcBorders>
              <w:top w:val="nil"/>
              <w:left w:val="nil"/>
              <w:bottom w:val="nil"/>
              <w:right w:val="nil"/>
            </w:tcBorders>
            <w:shd w:val="clear" w:color="auto" w:fill="FFFFFF"/>
            <w:hideMark/>
          </w:tcPr>
          <w:p w14:paraId="34AE6E9C" w14:textId="21F35178" w:rsidR="006E740D" w:rsidRPr="006A225D" w:rsidRDefault="006E740D" w:rsidP="007D7A9E">
            <w:pPr>
              <w:pStyle w:val="Tabletextindent"/>
              <w:rPr>
                <w:rFonts w:ascii="Segoe UI" w:hAnsi="Segoe UI"/>
                <w:sz w:val="18"/>
                <w:szCs w:val="18"/>
              </w:rPr>
            </w:pPr>
            <w:r w:rsidRPr="006A225D">
              <w:t>Movement in accounts payable and provisions</w:t>
            </w:r>
            <w:r w:rsidRPr="006A225D">
              <w:rPr>
                <w:rFonts w:ascii="Calibri" w:hAnsi="Calibri" w:cs="Calibri"/>
              </w:rPr>
              <w:t> </w:t>
            </w:r>
          </w:p>
        </w:tc>
        <w:tc>
          <w:tcPr>
            <w:tcW w:w="990" w:type="dxa"/>
            <w:tcBorders>
              <w:top w:val="nil"/>
              <w:left w:val="nil"/>
              <w:bottom w:val="nil"/>
              <w:right w:val="nil"/>
            </w:tcBorders>
            <w:shd w:val="clear" w:color="auto" w:fill="E0E0E0"/>
            <w:hideMark/>
          </w:tcPr>
          <w:p w14:paraId="22D638D4" w14:textId="692247DA" w:rsidR="006E740D" w:rsidRPr="006A225D" w:rsidRDefault="00DA3F18" w:rsidP="007D7A9E">
            <w:pPr>
              <w:pStyle w:val="Tabletextright"/>
              <w:rPr>
                <w:rFonts w:ascii="Segoe UI" w:hAnsi="Segoe UI" w:cs="Segoe UI"/>
                <w:sz w:val="18"/>
              </w:rPr>
            </w:pPr>
            <w:r>
              <w:rPr>
                <w:rFonts w:ascii="VIC" w:hAnsi="VIC" w:cs="Segoe UI"/>
              </w:rPr>
              <w:t>(256)</w:t>
            </w:r>
            <w:r w:rsidR="006E740D" w:rsidRPr="006A225D">
              <w:rPr>
                <w:rFonts w:ascii="Calibri" w:hAnsi="Calibri" w:cs="Calibri"/>
              </w:rPr>
              <w:t> </w:t>
            </w:r>
          </w:p>
        </w:tc>
      </w:tr>
      <w:tr w:rsidR="006E740D" w:rsidRPr="006A225D" w14:paraId="3854009B" w14:textId="77777777" w:rsidTr="00DE3BD8">
        <w:tc>
          <w:tcPr>
            <w:tcW w:w="3330" w:type="dxa"/>
            <w:tcBorders>
              <w:top w:val="nil"/>
              <w:left w:val="nil"/>
              <w:bottom w:val="nil"/>
              <w:right w:val="nil"/>
            </w:tcBorders>
            <w:shd w:val="clear" w:color="auto" w:fill="FFFFFF"/>
            <w:hideMark/>
          </w:tcPr>
          <w:p w14:paraId="63164497" w14:textId="63BF5A67" w:rsidR="006E740D" w:rsidRPr="006A225D" w:rsidRDefault="006E740D" w:rsidP="006A225D">
            <w:pPr>
              <w:keepLines w:val="0"/>
              <w:spacing w:before="0" w:after="0"/>
              <w:ind w:left="270"/>
              <w:textAlignment w:val="baseline"/>
              <w:rPr>
                <w:rFonts w:ascii="Segoe UI" w:hAnsi="Segoe UI" w:cs="Segoe UI"/>
                <w:color w:val="4D4D4D"/>
                <w:sz w:val="18"/>
                <w:szCs w:val="18"/>
              </w:rPr>
            </w:pPr>
            <w:r w:rsidRPr="006A225D">
              <w:rPr>
                <w:rFonts w:ascii="VIC" w:hAnsi="VIC" w:cs="Segoe UI"/>
                <w:b/>
                <w:bCs/>
                <w:color w:val="4D4D4D"/>
                <w:sz w:val="15"/>
                <w:szCs w:val="15"/>
              </w:rPr>
              <w:t>Total payments from the trust</w:t>
            </w:r>
            <w:r w:rsidRPr="006A225D">
              <w:rPr>
                <w:rFonts w:ascii="Calibri" w:hAnsi="Calibri" w:cs="Calibri"/>
                <w:b/>
                <w:bCs/>
                <w:color w:val="4D4D4D"/>
                <w:sz w:val="15"/>
                <w:szCs w:val="15"/>
              </w:rPr>
              <w:t> </w:t>
            </w:r>
          </w:p>
        </w:tc>
        <w:tc>
          <w:tcPr>
            <w:tcW w:w="990" w:type="dxa"/>
            <w:tcBorders>
              <w:top w:val="nil"/>
              <w:left w:val="nil"/>
              <w:bottom w:val="nil"/>
              <w:right w:val="nil"/>
            </w:tcBorders>
            <w:shd w:val="clear" w:color="auto" w:fill="E0E0E0"/>
            <w:hideMark/>
          </w:tcPr>
          <w:p w14:paraId="68524CAA" w14:textId="391E5E60" w:rsidR="006E740D" w:rsidRPr="006A225D" w:rsidRDefault="006E740D" w:rsidP="007D7A9E">
            <w:pPr>
              <w:pStyle w:val="Tabletextrightbold"/>
              <w:rPr>
                <w:rFonts w:ascii="Segoe UI" w:hAnsi="Segoe UI"/>
              </w:rPr>
            </w:pPr>
            <w:r w:rsidRPr="006A225D">
              <w:t xml:space="preserve">3 </w:t>
            </w:r>
            <w:r w:rsidR="00DA3F18" w:rsidRPr="00160C56">
              <w:t>091</w:t>
            </w:r>
            <w:r w:rsidRPr="006A225D">
              <w:rPr>
                <w:rFonts w:ascii="Calibri" w:hAnsi="Calibri" w:cs="Calibri"/>
              </w:rPr>
              <w:t> </w:t>
            </w:r>
          </w:p>
        </w:tc>
      </w:tr>
      <w:tr w:rsidR="006E740D" w:rsidRPr="006A225D" w14:paraId="6895213F" w14:textId="77777777" w:rsidTr="00DE3BD8">
        <w:tc>
          <w:tcPr>
            <w:tcW w:w="3330" w:type="dxa"/>
            <w:tcBorders>
              <w:top w:val="nil"/>
              <w:left w:val="nil"/>
              <w:bottom w:val="nil"/>
              <w:right w:val="nil"/>
            </w:tcBorders>
            <w:shd w:val="clear" w:color="auto" w:fill="FFFFFF"/>
            <w:hideMark/>
          </w:tcPr>
          <w:p w14:paraId="5A80725E" w14:textId="213CD6CA" w:rsidR="006E740D" w:rsidRPr="006A225D" w:rsidRDefault="006E740D" w:rsidP="007D7A9E">
            <w:pPr>
              <w:pStyle w:val="Tabletextbold"/>
              <w:rPr>
                <w:rFonts w:ascii="Segoe UI" w:hAnsi="Segoe UI"/>
                <w:sz w:val="18"/>
                <w:szCs w:val="18"/>
              </w:rPr>
            </w:pPr>
            <w:r w:rsidRPr="006A225D">
              <w:t>Closing balance</w:t>
            </w:r>
            <w:r w:rsidRPr="006A225D">
              <w:rPr>
                <w:rFonts w:ascii="Calibri" w:hAnsi="Calibri" w:cs="Calibri"/>
              </w:rPr>
              <w:t> </w:t>
            </w:r>
          </w:p>
        </w:tc>
        <w:tc>
          <w:tcPr>
            <w:tcW w:w="990" w:type="dxa"/>
            <w:tcBorders>
              <w:top w:val="nil"/>
              <w:left w:val="nil"/>
              <w:bottom w:val="nil"/>
              <w:right w:val="nil"/>
            </w:tcBorders>
            <w:shd w:val="clear" w:color="auto" w:fill="E0E0E0"/>
            <w:hideMark/>
          </w:tcPr>
          <w:p w14:paraId="0CB0756A" w14:textId="450E9677" w:rsidR="006E740D" w:rsidRPr="006A225D" w:rsidRDefault="00DA3F18" w:rsidP="007D7A9E">
            <w:pPr>
              <w:pStyle w:val="Tabletextrightbold"/>
            </w:pPr>
            <w:r w:rsidRPr="00160C56">
              <w:t>609</w:t>
            </w:r>
          </w:p>
        </w:tc>
      </w:tr>
    </w:tbl>
    <w:p w14:paraId="3058CC5D" w14:textId="77777777" w:rsidR="00630143" w:rsidRDefault="00630143" w:rsidP="00D122F5">
      <w:pPr>
        <w:pStyle w:val="Notes"/>
      </w:pPr>
      <w:r>
        <w:t>Note:</w:t>
      </w:r>
    </w:p>
    <w:p w14:paraId="2244FA45" w14:textId="38D722A4" w:rsidR="00630143" w:rsidRDefault="00630143" w:rsidP="00D122F5">
      <w:pPr>
        <w:pStyle w:val="Notes"/>
      </w:pPr>
      <w:r>
        <w:t>(a) Reflects trust fund movements at a general government level.</w:t>
      </w:r>
    </w:p>
    <w:p w14:paraId="4B41F15F" w14:textId="6DD0AE37" w:rsidR="00630143" w:rsidRDefault="00630143" w:rsidP="00D122F5">
      <w:pPr>
        <w:pStyle w:val="Notes"/>
      </w:pPr>
      <w:r>
        <w:t xml:space="preserve">(b) Reflects the Commonwealth's contribution to North East Link and Gippsland Line Upgrade </w:t>
      </w:r>
      <w:r w:rsidR="005A1CF4">
        <w:t>–</w:t>
      </w:r>
      <w:r>
        <w:t xml:space="preserve"> Stage 1.</w:t>
      </w:r>
    </w:p>
    <w:p w14:paraId="1FE60146" w14:textId="3BD5AE37" w:rsidR="00DE3BD8" w:rsidRDefault="00630143" w:rsidP="00D122F5">
      <w:pPr>
        <w:pStyle w:val="Notes"/>
      </w:pPr>
      <w:r>
        <w:t>(c) Reflects the State Appropriations relating to North East Link and Level Crossing removals.</w:t>
      </w:r>
    </w:p>
    <w:p w14:paraId="531A8CD6" w14:textId="77777777" w:rsidR="005E6D06" w:rsidRPr="00F65579" w:rsidRDefault="005E6D06" w:rsidP="005E6D06">
      <w:pPr>
        <w:pStyle w:val="Heading2"/>
      </w:pPr>
      <w:r>
        <w:br w:type="column"/>
      </w:r>
      <w:bookmarkStart w:id="50" w:name="_Toc335747362"/>
      <w:bookmarkStart w:id="51" w:name="_Toc337034820"/>
      <w:bookmarkStart w:id="52" w:name="BudgetPortfolioOutcomes_start"/>
      <w:r w:rsidRPr="004665E5">
        <w:t>Budget portfolio outcomes</w:t>
      </w:r>
      <w:bookmarkEnd w:id="50"/>
      <w:bookmarkEnd w:id="51"/>
    </w:p>
    <w:bookmarkEnd w:id="52"/>
    <w:p w14:paraId="79F2AAD9" w14:textId="7DAC0F30" w:rsidR="00431F0F" w:rsidRDefault="00431F0F" w:rsidP="00431F0F">
      <w:r>
        <w:t>The budget portfolio outcomes statements provide a comparison between the actual financial information of all general government entities within the portfolio and the forecasted financial information published in the budget papers. The budget portfolio outcomes comprise the comprehensive operating statement, balance sheet, statement of changes in equity, cash flow statement and administered items statement.</w:t>
      </w:r>
    </w:p>
    <w:p w14:paraId="6D9138CC" w14:textId="0CBA544E" w:rsidR="00431F0F" w:rsidRDefault="00431F0F" w:rsidP="00431F0F">
      <w:r>
        <w:t>The budget portfolio outcomes have been prepared on a consolidated basis and include all general government entities within the portfolio. Financial transactions and balances are classified into either controlled or administered</w:t>
      </w:r>
      <w:r w:rsidR="00AF2DBE">
        <w:t>,</w:t>
      </w:r>
      <w:r>
        <w:t xml:space="preserve"> consistent with the published statements in the budget papers.</w:t>
      </w:r>
    </w:p>
    <w:p w14:paraId="0449DD1D" w14:textId="3E40A2BD" w:rsidR="002D2CF9" w:rsidRPr="0084321B" w:rsidRDefault="00431F0F" w:rsidP="00431F0F">
      <w:r>
        <w:t>The following budget portfolio outcomes statements are not subject to audit by the Victorian Auditor</w:t>
      </w:r>
      <w:r w:rsidR="004665E5">
        <w:noBreakHyphen/>
      </w:r>
      <w:r>
        <w:t xml:space="preserve">General’s Office. They are not prepared on the same basis as the Department’s financial statements as they include the consolidated financial information of </w:t>
      </w:r>
      <w:r w:rsidR="006137A3">
        <w:t xml:space="preserve">the </w:t>
      </w:r>
      <w:r>
        <w:t>Essential Services Commission and Infrastructure Victoria in addition to that of the Department. The Essential Services Commission and Infrastructure Victoria are not consolidated in the Department’s audited financial statements enclosed within this annual report, as they prepare separate annual reports for tabling in Parliament. Further, the Department’s audited financial statements include certain whole of government transactions, as referred to in note 4.3. Otherwise, albeit in a different format, the following statements are reflective of the audited financial statements.</w:t>
      </w:r>
    </w:p>
    <w:p w14:paraId="542D5BE4" w14:textId="77777777" w:rsidR="004665E5" w:rsidRDefault="004665E5" w:rsidP="005E6D06">
      <w:pPr>
        <w:sectPr w:rsidR="004665E5" w:rsidSect="003D3FF3">
          <w:footerReference w:type="even" r:id="rId46"/>
          <w:footerReference w:type="default" r:id="rId47"/>
          <w:pgSz w:w="11909" w:h="16834" w:code="9"/>
          <w:pgMar w:top="1728" w:right="1152" w:bottom="1152" w:left="1152" w:header="720" w:footer="288" w:gutter="0"/>
          <w:cols w:num="2" w:space="720"/>
          <w:noEndnote/>
        </w:sectPr>
      </w:pPr>
    </w:p>
    <w:p w14:paraId="01E1CDA2" w14:textId="77777777" w:rsidR="004665E5" w:rsidRPr="00F65579" w:rsidRDefault="004665E5" w:rsidP="004665E5">
      <w:pPr>
        <w:pStyle w:val="Heading2"/>
      </w:pPr>
      <w:r w:rsidRPr="00F65579">
        <w:lastRenderedPageBreak/>
        <w:t>Budget portfolio outcomes</w:t>
      </w:r>
    </w:p>
    <w:p w14:paraId="4E9A7B92" w14:textId="01908382" w:rsidR="004665E5" w:rsidRPr="00F65579" w:rsidRDefault="004665E5" w:rsidP="004665E5">
      <w:pPr>
        <w:pStyle w:val="Heading3"/>
      </w:pPr>
      <w:r w:rsidRPr="00DA63DE">
        <w:t>Comprehensive operating statement for the year ended 30</w:t>
      </w:r>
      <w:r w:rsidRPr="00DA63DE">
        <w:rPr>
          <w:rFonts w:ascii="Calibri" w:hAnsi="Calibri" w:cs="Calibri"/>
        </w:rPr>
        <w:t> </w:t>
      </w:r>
      <w:r w:rsidRPr="00DA63DE">
        <w:t>June</w:t>
      </w:r>
      <w:r w:rsidRPr="00DA63DE">
        <w:rPr>
          <w:rFonts w:ascii="Calibri" w:hAnsi="Calibri" w:cs="Calibri"/>
        </w:rPr>
        <w:t> </w:t>
      </w:r>
      <w:r w:rsidRPr="00DA63DE">
        <w:t>202</w:t>
      </w:r>
      <w:r w:rsidR="0070187A">
        <w:t>2</w:t>
      </w:r>
    </w:p>
    <w:tbl>
      <w:tblPr>
        <w:tblStyle w:val="AnnualReporttexttable"/>
        <w:tblW w:w="7938" w:type="dxa"/>
        <w:tblLayout w:type="fixed"/>
        <w:tblLook w:val="0280" w:firstRow="0" w:lastRow="0" w:firstColumn="1" w:lastColumn="0" w:noHBand="1" w:noVBand="0"/>
      </w:tblPr>
      <w:tblGrid>
        <w:gridCol w:w="4608"/>
        <w:gridCol w:w="1110"/>
        <w:gridCol w:w="1110"/>
        <w:gridCol w:w="1110"/>
      </w:tblGrid>
      <w:tr w:rsidR="004665E5" w:rsidRPr="00F65579" w14:paraId="569757BA"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178360F7" w14:textId="77777777" w:rsidR="004665E5" w:rsidRPr="00F65579" w:rsidRDefault="004665E5" w:rsidP="003363B4">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tcPr>
          <w:p w14:paraId="262BB4CE" w14:textId="696F3865" w:rsidR="004665E5" w:rsidRPr="002E7928" w:rsidRDefault="004665E5" w:rsidP="003363B4">
            <w:pPr>
              <w:pStyle w:val="Tabletextheadingright"/>
            </w:pPr>
            <w:r>
              <w:t>202</w:t>
            </w:r>
            <w:r w:rsidR="0070187A">
              <w:t>1</w:t>
            </w:r>
            <w:r>
              <w:t>-2</w:t>
            </w:r>
            <w:r w:rsidR="0070187A">
              <w:t>2</w:t>
            </w:r>
            <w:r w:rsidRPr="002E7928">
              <w:t xml:space="preserve"> budget</w:t>
            </w:r>
          </w:p>
        </w:tc>
        <w:tc>
          <w:tcPr>
            <w:cnfStyle w:val="000001000000" w:firstRow="0" w:lastRow="0" w:firstColumn="0" w:lastColumn="0" w:oddVBand="0" w:evenVBand="1" w:oddHBand="0" w:evenHBand="0" w:firstRowFirstColumn="0" w:firstRowLastColumn="0" w:lastRowFirstColumn="0" w:lastRowLastColumn="0"/>
            <w:tcW w:w="1110" w:type="dxa"/>
            <w:shd w:val="clear" w:color="auto" w:fill="auto"/>
            <w:noWrap/>
          </w:tcPr>
          <w:p w14:paraId="75C40AD7" w14:textId="2F45E5F9" w:rsidR="004665E5" w:rsidRPr="002E7928" w:rsidRDefault="0070187A" w:rsidP="003363B4">
            <w:pPr>
              <w:pStyle w:val="Tabletextheadingright"/>
            </w:pPr>
            <w:r>
              <w:t>2021-22</w:t>
            </w:r>
            <w:r w:rsidRPr="002E7928">
              <w:t xml:space="preserve"> </w:t>
            </w:r>
            <w:r w:rsidR="004665E5" w:rsidRPr="002E7928">
              <w:t>actual</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noWrap/>
          </w:tcPr>
          <w:p w14:paraId="7CE0C94C" w14:textId="77777777" w:rsidR="004665E5" w:rsidRPr="00F65579" w:rsidRDefault="004665E5" w:rsidP="003363B4">
            <w:pPr>
              <w:pStyle w:val="Tabletextheadingright"/>
            </w:pPr>
            <w:r w:rsidRPr="005162FB">
              <w:t>Variance</w:t>
            </w:r>
          </w:p>
        </w:tc>
      </w:tr>
      <w:tr w:rsidR="004665E5" w:rsidRPr="00F65579" w14:paraId="516DFE44"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070D62CD" w14:textId="77777777" w:rsidR="004665E5" w:rsidRPr="00F65579" w:rsidRDefault="004665E5" w:rsidP="003363B4">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tcPr>
          <w:p w14:paraId="2793F8FD" w14:textId="77777777" w:rsidR="004665E5" w:rsidRPr="00F65579" w:rsidRDefault="004665E5" w:rsidP="003363B4">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110" w:type="dxa"/>
            <w:shd w:val="clear" w:color="auto" w:fill="auto"/>
            <w:noWrap/>
          </w:tcPr>
          <w:p w14:paraId="72C3C352" w14:textId="77777777" w:rsidR="004665E5" w:rsidRPr="00F65579" w:rsidRDefault="004665E5" w:rsidP="003363B4">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noWrap/>
          </w:tcPr>
          <w:p w14:paraId="5B291095" w14:textId="77777777" w:rsidR="004665E5" w:rsidRPr="00F65579" w:rsidRDefault="004665E5" w:rsidP="003363B4">
            <w:pPr>
              <w:pStyle w:val="Tabletextheadingright"/>
            </w:pPr>
            <w:r w:rsidRPr="00F65579">
              <w:t>$m</w:t>
            </w:r>
          </w:p>
        </w:tc>
      </w:tr>
      <w:tr w:rsidR="004665E5" w:rsidRPr="00F65579" w14:paraId="3EDB3F39"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03C06441" w14:textId="77777777" w:rsidR="004665E5" w:rsidRPr="00F65579" w:rsidRDefault="004665E5" w:rsidP="003363B4">
            <w:pPr>
              <w:pStyle w:val="Tabletextbold"/>
            </w:pPr>
            <w:r w:rsidRPr="00F65579">
              <w:t>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06D2B429" w14:textId="77777777" w:rsidR="004665E5" w:rsidRPr="00F65579" w:rsidRDefault="004665E5" w:rsidP="003363B4">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5C563241" w14:textId="77777777" w:rsidR="004665E5" w:rsidRPr="00F65579" w:rsidRDefault="004665E5" w:rsidP="003363B4">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71D2CBA4" w14:textId="77777777" w:rsidR="004665E5" w:rsidRPr="00F65579" w:rsidRDefault="004665E5" w:rsidP="003363B4">
            <w:pPr>
              <w:pStyle w:val="Tabletextright"/>
            </w:pPr>
          </w:p>
        </w:tc>
      </w:tr>
      <w:tr w:rsidR="001F5B05" w:rsidRPr="00061C6B" w14:paraId="44AEC419"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7C15563B" w14:textId="77777777" w:rsidR="001F5B05" w:rsidRPr="00DA63DE" w:rsidRDefault="001F5B05" w:rsidP="001F5B05">
            <w:pPr>
              <w:pStyle w:val="Tabletext"/>
              <w:rPr>
                <w:vertAlign w:val="superscript"/>
              </w:rPr>
            </w:pPr>
            <w:r>
              <w:t xml:space="preserve">Output appropriations </w:t>
            </w:r>
            <w:r>
              <w:rPr>
                <w:vertAlign w:val="superscript"/>
              </w:rPr>
              <w:t>(a)</w:t>
            </w:r>
          </w:p>
        </w:tc>
        <w:tc>
          <w:tcPr>
            <w:cnfStyle w:val="000010000000" w:firstRow="0" w:lastRow="0" w:firstColumn="0" w:lastColumn="0" w:oddVBand="1" w:evenVBand="0" w:oddHBand="0" w:evenHBand="0" w:firstRowFirstColumn="0" w:firstRowLastColumn="0" w:lastRowFirstColumn="0" w:lastRowLastColumn="0"/>
            <w:tcW w:w="1110" w:type="dxa"/>
          </w:tcPr>
          <w:p w14:paraId="5999FE2F" w14:textId="52ACE671" w:rsidR="001F5B05" w:rsidRPr="00061C6B" w:rsidRDefault="001F5B05" w:rsidP="001F5B05">
            <w:pPr>
              <w:pStyle w:val="Tabletextright"/>
            </w:pPr>
            <w:r w:rsidRPr="00D7431C">
              <w:t>587.8</w:t>
            </w:r>
          </w:p>
        </w:tc>
        <w:tc>
          <w:tcPr>
            <w:cnfStyle w:val="000001000000" w:firstRow="0" w:lastRow="0" w:firstColumn="0" w:lastColumn="0" w:oddVBand="0" w:evenVBand="1" w:oddHBand="0" w:evenHBand="0" w:firstRowFirstColumn="0" w:firstRowLastColumn="0" w:lastRowFirstColumn="0" w:lastRowLastColumn="0"/>
            <w:tcW w:w="1110" w:type="dxa"/>
            <w:noWrap/>
          </w:tcPr>
          <w:p w14:paraId="03B92885" w14:textId="4E114D13" w:rsidR="001F5B05" w:rsidRPr="00061C6B" w:rsidRDefault="001F5B05" w:rsidP="001F5B05">
            <w:pPr>
              <w:pStyle w:val="Tabletextright"/>
            </w:pPr>
            <w:r w:rsidRPr="00D7431C">
              <w:t>516.4</w:t>
            </w:r>
          </w:p>
        </w:tc>
        <w:tc>
          <w:tcPr>
            <w:cnfStyle w:val="000010000000" w:firstRow="0" w:lastRow="0" w:firstColumn="0" w:lastColumn="0" w:oddVBand="1" w:evenVBand="0" w:oddHBand="0" w:evenHBand="0" w:firstRowFirstColumn="0" w:firstRowLastColumn="0" w:lastRowFirstColumn="0" w:lastRowLastColumn="0"/>
            <w:tcW w:w="1110" w:type="dxa"/>
            <w:noWrap/>
          </w:tcPr>
          <w:p w14:paraId="715428D1" w14:textId="09A0EDC9" w:rsidR="001F5B05" w:rsidRPr="00061C6B" w:rsidRDefault="001F5B05" w:rsidP="001F5B05">
            <w:pPr>
              <w:pStyle w:val="Tabletextright"/>
            </w:pPr>
            <w:r w:rsidRPr="00D7431C">
              <w:t>(71.4)</w:t>
            </w:r>
          </w:p>
        </w:tc>
      </w:tr>
      <w:tr w:rsidR="001F5B05" w:rsidRPr="00061C6B" w14:paraId="292A13EF"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7FD7BAF6" w14:textId="77777777" w:rsidR="001F5B05" w:rsidRPr="00DA63DE" w:rsidRDefault="001F5B05" w:rsidP="001F5B05">
            <w:pPr>
              <w:pStyle w:val="Tabletext"/>
              <w:rPr>
                <w:vertAlign w:val="superscript"/>
              </w:rPr>
            </w:pPr>
            <w:r>
              <w:t xml:space="preserve">Sale of goods and services </w:t>
            </w:r>
            <w:r>
              <w:rPr>
                <w:vertAlign w:val="superscript"/>
              </w:rPr>
              <w:t>(b)</w:t>
            </w:r>
          </w:p>
        </w:tc>
        <w:tc>
          <w:tcPr>
            <w:cnfStyle w:val="000010000000" w:firstRow="0" w:lastRow="0" w:firstColumn="0" w:lastColumn="0" w:oddVBand="1" w:evenVBand="0" w:oddHBand="0" w:evenHBand="0" w:firstRowFirstColumn="0" w:firstRowLastColumn="0" w:lastRowFirstColumn="0" w:lastRowLastColumn="0"/>
            <w:tcW w:w="1110" w:type="dxa"/>
          </w:tcPr>
          <w:p w14:paraId="122C69E1" w14:textId="08C6AB72" w:rsidR="001F5B05" w:rsidRPr="00061C6B" w:rsidRDefault="001F5B05" w:rsidP="001F5B05">
            <w:pPr>
              <w:pStyle w:val="Tabletextright"/>
            </w:pPr>
            <w:r w:rsidRPr="00D7431C">
              <w:t>15.2</w:t>
            </w:r>
          </w:p>
        </w:tc>
        <w:tc>
          <w:tcPr>
            <w:cnfStyle w:val="000001000000" w:firstRow="0" w:lastRow="0" w:firstColumn="0" w:lastColumn="0" w:oddVBand="0" w:evenVBand="1" w:oddHBand="0" w:evenHBand="0" w:firstRowFirstColumn="0" w:firstRowLastColumn="0" w:lastRowFirstColumn="0" w:lastRowLastColumn="0"/>
            <w:tcW w:w="1110" w:type="dxa"/>
            <w:noWrap/>
          </w:tcPr>
          <w:p w14:paraId="4CE68F9D" w14:textId="48ABEA36" w:rsidR="001F5B05" w:rsidRPr="00061C6B" w:rsidRDefault="001F5B05" w:rsidP="001F5B05">
            <w:pPr>
              <w:pStyle w:val="Tabletextright"/>
            </w:pPr>
            <w:r w:rsidRPr="00D7431C">
              <w:t>67.5</w:t>
            </w:r>
          </w:p>
        </w:tc>
        <w:tc>
          <w:tcPr>
            <w:cnfStyle w:val="000010000000" w:firstRow="0" w:lastRow="0" w:firstColumn="0" w:lastColumn="0" w:oddVBand="1" w:evenVBand="0" w:oddHBand="0" w:evenHBand="0" w:firstRowFirstColumn="0" w:firstRowLastColumn="0" w:lastRowFirstColumn="0" w:lastRowLastColumn="0"/>
            <w:tcW w:w="1110" w:type="dxa"/>
            <w:noWrap/>
          </w:tcPr>
          <w:p w14:paraId="442060B0" w14:textId="0645037F" w:rsidR="001F5B05" w:rsidRPr="00061C6B" w:rsidRDefault="001F5B05" w:rsidP="001F5B05">
            <w:pPr>
              <w:pStyle w:val="Tabletextright"/>
            </w:pPr>
            <w:r w:rsidRPr="00D7431C">
              <w:t>52.3</w:t>
            </w:r>
          </w:p>
        </w:tc>
      </w:tr>
      <w:tr w:rsidR="001F5B05" w:rsidRPr="00061C6B" w14:paraId="615D9388"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4E4B830D" w14:textId="77777777" w:rsidR="001F5B05" w:rsidRPr="00DA63DE" w:rsidRDefault="001F5B05" w:rsidP="001F5B05">
            <w:pPr>
              <w:pStyle w:val="Tabletext"/>
              <w:rPr>
                <w:vertAlign w:val="superscript"/>
              </w:rPr>
            </w:pPr>
            <w:r>
              <w:t xml:space="preserve">Grants </w:t>
            </w:r>
            <w:r>
              <w:rPr>
                <w:vertAlign w:val="superscript"/>
              </w:rPr>
              <w:t>(c)</w:t>
            </w:r>
          </w:p>
        </w:tc>
        <w:tc>
          <w:tcPr>
            <w:cnfStyle w:val="000010000000" w:firstRow="0" w:lastRow="0" w:firstColumn="0" w:lastColumn="0" w:oddVBand="1" w:evenVBand="0" w:oddHBand="0" w:evenHBand="0" w:firstRowFirstColumn="0" w:firstRowLastColumn="0" w:lastRowFirstColumn="0" w:lastRowLastColumn="0"/>
            <w:tcW w:w="1110" w:type="dxa"/>
          </w:tcPr>
          <w:p w14:paraId="41EF71A6" w14:textId="20A3C581" w:rsidR="001F5B05" w:rsidRPr="00061C6B" w:rsidRDefault="001F5B05" w:rsidP="001F5B05">
            <w:pPr>
              <w:pStyle w:val="Tabletextright"/>
            </w:pPr>
            <w:r w:rsidRPr="00D7431C">
              <w:t>18.1</w:t>
            </w:r>
          </w:p>
        </w:tc>
        <w:tc>
          <w:tcPr>
            <w:cnfStyle w:val="000001000000" w:firstRow="0" w:lastRow="0" w:firstColumn="0" w:lastColumn="0" w:oddVBand="0" w:evenVBand="1" w:oddHBand="0" w:evenHBand="0" w:firstRowFirstColumn="0" w:firstRowLastColumn="0" w:lastRowFirstColumn="0" w:lastRowLastColumn="0"/>
            <w:tcW w:w="1110" w:type="dxa"/>
            <w:noWrap/>
          </w:tcPr>
          <w:p w14:paraId="19E7C4AC" w14:textId="45DC9957" w:rsidR="001F5B05" w:rsidRPr="00061C6B" w:rsidRDefault="001F5B05" w:rsidP="001F5B05">
            <w:pPr>
              <w:pStyle w:val="Tabletextright"/>
            </w:pPr>
            <w:r w:rsidRPr="00D7431C">
              <w:t>8.2</w:t>
            </w:r>
          </w:p>
        </w:tc>
        <w:tc>
          <w:tcPr>
            <w:cnfStyle w:val="000010000000" w:firstRow="0" w:lastRow="0" w:firstColumn="0" w:lastColumn="0" w:oddVBand="1" w:evenVBand="0" w:oddHBand="0" w:evenHBand="0" w:firstRowFirstColumn="0" w:firstRowLastColumn="0" w:lastRowFirstColumn="0" w:lastRowLastColumn="0"/>
            <w:tcW w:w="1110" w:type="dxa"/>
            <w:noWrap/>
          </w:tcPr>
          <w:p w14:paraId="6B70CC61" w14:textId="269B88DC" w:rsidR="001F5B05" w:rsidRPr="00061C6B" w:rsidRDefault="001F5B05" w:rsidP="001F5B05">
            <w:pPr>
              <w:pStyle w:val="Tabletextright"/>
            </w:pPr>
            <w:r w:rsidRPr="00D7431C">
              <w:t>(9.9)</w:t>
            </w:r>
          </w:p>
        </w:tc>
      </w:tr>
      <w:tr w:rsidR="001F5B05" w:rsidRPr="00061C6B" w14:paraId="52E2A3FA"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5DF1B0A1" w14:textId="77777777" w:rsidR="001F5B05" w:rsidRPr="00F65579" w:rsidRDefault="001F5B05" w:rsidP="001F5B05">
            <w:pPr>
              <w:pStyle w:val="Tabletext"/>
            </w:pPr>
            <w:r>
              <w:t>Other income</w:t>
            </w:r>
          </w:p>
        </w:tc>
        <w:tc>
          <w:tcPr>
            <w:cnfStyle w:val="000010000000" w:firstRow="0" w:lastRow="0" w:firstColumn="0" w:lastColumn="0" w:oddVBand="1" w:evenVBand="0" w:oddHBand="0" w:evenHBand="0" w:firstRowFirstColumn="0" w:firstRowLastColumn="0" w:lastRowFirstColumn="0" w:lastRowLastColumn="0"/>
            <w:tcW w:w="1110" w:type="dxa"/>
          </w:tcPr>
          <w:p w14:paraId="1C1203BB" w14:textId="3AF37047" w:rsidR="001F5B05" w:rsidRPr="00061C6B" w:rsidRDefault="001F5B05" w:rsidP="001F5B05">
            <w:pPr>
              <w:pStyle w:val="Tabletextright"/>
            </w:pPr>
            <w:r w:rsidRPr="00D7431C">
              <w:t>37.3</w:t>
            </w:r>
          </w:p>
        </w:tc>
        <w:tc>
          <w:tcPr>
            <w:cnfStyle w:val="000001000000" w:firstRow="0" w:lastRow="0" w:firstColumn="0" w:lastColumn="0" w:oddVBand="0" w:evenVBand="1" w:oddHBand="0" w:evenHBand="0" w:firstRowFirstColumn="0" w:firstRowLastColumn="0" w:lastRowFirstColumn="0" w:lastRowLastColumn="0"/>
            <w:tcW w:w="1110" w:type="dxa"/>
            <w:noWrap/>
          </w:tcPr>
          <w:p w14:paraId="7A25DE58" w14:textId="28272D2F" w:rsidR="001F5B05" w:rsidRPr="00061C6B" w:rsidRDefault="001F5B05" w:rsidP="001F5B05">
            <w:pPr>
              <w:pStyle w:val="Tabletextright"/>
            </w:pPr>
            <w:r w:rsidRPr="00D7431C">
              <w:t>48.2</w:t>
            </w:r>
          </w:p>
        </w:tc>
        <w:tc>
          <w:tcPr>
            <w:cnfStyle w:val="000010000000" w:firstRow="0" w:lastRow="0" w:firstColumn="0" w:lastColumn="0" w:oddVBand="1" w:evenVBand="0" w:oddHBand="0" w:evenHBand="0" w:firstRowFirstColumn="0" w:firstRowLastColumn="0" w:lastRowFirstColumn="0" w:lastRowLastColumn="0"/>
            <w:tcW w:w="1110" w:type="dxa"/>
            <w:noWrap/>
          </w:tcPr>
          <w:p w14:paraId="19CFC5C4" w14:textId="01FD324E" w:rsidR="001F5B05" w:rsidRPr="00061C6B" w:rsidRDefault="001F5B05" w:rsidP="001F5B05">
            <w:pPr>
              <w:pStyle w:val="Tabletextright"/>
            </w:pPr>
            <w:r w:rsidRPr="00D7431C">
              <w:t>10.9</w:t>
            </w:r>
          </w:p>
        </w:tc>
      </w:tr>
      <w:tr w:rsidR="001F5B05" w:rsidRPr="00F65579" w14:paraId="193E50B8"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5BB99B5D" w14:textId="77777777" w:rsidR="001F5B05" w:rsidRPr="00F65579" w:rsidRDefault="001F5B05" w:rsidP="001F5B05">
            <w:pPr>
              <w:pStyle w:val="Tabletextbold"/>
            </w:pPr>
            <w:r>
              <w:rPr>
                <w:bCs/>
              </w:rPr>
              <w:t>Total 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7A8A2E0D" w14:textId="697F7FB9" w:rsidR="001F5B05" w:rsidRPr="00F65579" w:rsidRDefault="001F5B05" w:rsidP="001F5B05">
            <w:pPr>
              <w:pStyle w:val="Tabletextrightbold"/>
            </w:pPr>
            <w:r w:rsidRPr="00D7431C">
              <w:t>658.4</w:t>
            </w:r>
          </w:p>
        </w:tc>
        <w:tc>
          <w:tcPr>
            <w:cnfStyle w:val="000001000000" w:firstRow="0" w:lastRow="0" w:firstColumn="0" w:lastColumn="0" w:oddVBand="0" w:evenVBand="1" w:oddHBand="0" w:evenHBand="0" w:firstRowFirstColumn="0" w:firstRowLastColumn="0" w:lastRowFirstColumn="0" w:lastRowLastColumn="0"/>
            <w:tcW w:w="1110" w:type="dxa"/>
            <w:noWrap/>
          </w:tcPr>
          <w:p w14:paraId="22159ED0" w14:textId="5B53CE8C" w:rsidR="001F5B05" w:rsidRPr="00F65579" w:rsidRDefault="001F5B05" w:rsidP="001F5B05">
            <w:pPr>
              <w:pStyle w:val="Tabletextrightbold"/>
            </w:pPr>
            <w:r w:rsidRPr="00D7431C">
              <w:t>640.3</w:t>
            </w:r>
          </w:p>
        </w:tc>
        <w:tc>
          <w:tcPr>
            <w:cnfStyle w:val="000010000000" w:firstRow="0" w:lastRow="0" w:firstColumn="0" w:lastColumn="0" w:oddVBand="1" w:evenVBand="0" w:oddHBand="0" w:evenHBand="0" w:firstRowFirstColumn="0" w:firstRowLastColumn="0" w:lastRowFirstColumn="0" w:lastRowLastColumn="0"/>
            <w:tcW w:w="1110" w:type="dxa"/>
            <w:noWrap/>
          </w:tcPr>
          <w:p w14:paraId="327A4F3B" w14:textId="57F73273" w:rsidR="001F5B05" w:rsidRPr="00F65579" w:rsidRDefault="001F5B05" w:rsidP="001F5B05">
            <w:pPr>
              <w:pStyle w:val="Tabletextrightbold"/>
            </w:pPr>
            <w:r w:rsidRPr="00D7431C">
              <w:t>(18.1)</w:t>
            </w:r>
          </w:p>
        </w:tc>
      </w:tr>
      <w:tr w:rsidR="001F5B05" w:rsidRPr="001204B0" w14:paraId="2B16DB1A"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06AB64DC" w14:textId="77777777" w:rsidR="001F5B05" w:rsidRPr="001204B0" w:rsidRDefault="001F5B05" w:rsidP="001F5B05">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7849005E" w14:textId="77777777" w:rsidR="001F5B05" w:rsidRPr="001204B0" w:rsidRDefault="001F5B05" w:rsidP="001F5B05">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23A01C0C" w14:textId="77777777" w:rsidR="001F5B05" w:rsidRPr="001204B0" w:rsidRDefault="001F5B05" w:rsidP="001F5B05">
            <w:pPr>
              <w:pStyle w:val="Tabletextright"/>
              <w:rPr>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5060C29D" w14:textId="77777777" w:rsidR="001F5B05" w:rsidRPr="001204B0" w:rsidRDefault="001F5B05" w:rsidP="001F5B05">
            <w:pPr>
              <w:pStyle w:val="Tabletextright"/>
              <w:rPr>
                <w:sz w:val="8"/>
              </w:rPr>
            </w:pPr>
          </w:p>
        </w:tc>
      </w:tr>
      <w:tr w:rsidR="001F5B05" w:rsidRPr="00F65579" w14:paraId="07B3F62E"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26E034A9" w14:textId="77777777" w:rsidR="001F5B05" w:rsidRPr="00F65579" w:rsidRDefault="001F5B05" w:rsidP="001F5B05">
            <w:pPr>
              <w:pStyle w:val="Tabletextbold"/>
            </w:pPr>
            <w:r>
              <w:rPr>
                <w:bCs/>
              </w:rPr>
              <w:t>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0251046D" w14:textId="77777777" w:rsidR="001F5B05" w:rsidRPr="00F65579" w:rsidRDefault="001F5B05" w:rsidP="001F5B05">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79237295" w14:textId="77777777" w:rsidR="001F5B05" w:rsidRPr="00F65579" w:rsidRDefault="001F5B05" w:rsidP="001F5B05">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5FEFA5AE" w14:textId="77777777" w:rsidR="001F5B05" w:rsidRPr="00F65579" w:rsidRDefault="001F5B05" w:rsidP="001F5B05">
            <w:pPr>
              <w:pStyle w:val="Tabletextright"/>
            </w:pPr>
          </w:p>
        </w:tc>
      </w:tr>
      <w:tr w:rsidR="001F5B05" w:rsidRPr="00DA63DE" w14:paraId="60683AE9"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1DF800C1" w14:textId="77777777" w:rsidR="001F5B05" w:rsidRPr="00F65579" w:rsidRDefault="001F5B05" w:rsidP="001F5B05">
            <w:pPr>
              <w:pStyle w:val="Tabletext"/>
            </w:pPr>
            <w:r>
              <w:t xml:space="preserve">Employee benefits </w:t>
            </w:r>
            <w:r w:rsidRPr="00DA63DE">
              <w:rPr>
                <w:vertAlign w:val="superscript"/>
              </w:rPr>
              <w:t>(d)</w:t>
            </w:r>
          </w:p>
        </w:tc>
        <w:tc>
          <w:tcPr>
            <w:cnfStyle w:val="000010000000" w:firstRow="0" w:lastRow="0" w:firstColumn="0" w:lastColumn="0" w:oddVBand="1" w:evenVBand="0" w:oddHBand="0" w:evenHBand="0" w:firstRowFirstColumn="0" w:firstRowLastColumn="0" w:lastRowFirstColumn="0" w:lastRowLastColumn="0"/>
            <w:tcW w:w="1110" w:type="dxa"/>
          </w:tcPr>
          <w:p w14:paraId="4E41AEE0" w14:textId="3927C8BF" w:rsidR="001F5B05" w:rsidRPr="00DA63DE" w:rsidRDefault="001F5B05" w:rsidP="001F5B05">
            <w:pPr>
              <w:pStyle w:val="Tabletextright"/>
            </w:pPr>
            <w:r w:rsidRPr="00D7431C">
              <w:t>244.9</w:t>
            </w:r>
          </w:p>
        </w:tc>
        <w:tc>
          <w:tcPr>
            <w:cnfStyle w:val="000001000000" w:firstRow="0" w:lastRow="0" w:firstColumn="0" w:lastColumn="0" w:oddVBand="0" w:evenVBand="1" w:oddHBand="0" w:evenHBand="0" w:firstRowFirstColumn="0" w:firstRowLastColumn="0" w:lastRowFirstColumn="0" w:lastRowLastColumn="0"/>
            <w:tcW w:w="1110" w:type="dxa"/>
            <w:noWrap/>
          </w:tcPr>
          <w:p w14:paraId="48DE9B25" w14:textId="464D12D7" w:rsidR="001F5B05" w:rsidRPr="00DA63DE" w:rsidRDefault="001F5B05" w:rsidP="001F5B05">
            <w:pPr>
              <w:pStyle w:val="Tabletextright"/>
            </w:pPr>
            <w:r w:rsidRPr="00D7431C">
              <w:t>262.7</w:t>
            </w:r>
          </w:p>
        </w:tc>
        <w:tc>
          <w:tcPr>
            <w:cnfStyle w:val="000010000000" w:firstRow="0" w:lastRow="0" w:firstColumn="0" w:lastColumn="0" w:oddVBand="1" w:evenVBand="0" w:oddHBand="0" w:evenHBand="0" w:firstRowFirstColumn="0" w:firstRowLastColumn="0" w:lastRowFirstColumn="0" w:lastRowLastColumn="0"/>
            <w:tcW w:w="1110" w:type="dxa"/>
            <w:noWrap/>
          </w:tcPr>
          <w:p w14:paraId="1EF2B721" w14:textId="15D89893" w:rsidR="001F5B05" w:rsidRPr="00DA63DE" w:rsidRDefault="001F5B05" w:rsidP="001F5B05">
            <w:pPr>
              <w:pStyle w:val="Tabletextright"/>
            </w:pPr>
            <w:r w:rsidRPr="00D7431C">
              <w:t>17.8</w:t>
            </w:r>
          </w:p>
        </w:tc>
      </w:tr>
      <w:tr w:rsidR="001F5B05" w:rsidRPr="00DA63DE" w14:paraId="327DC03A"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19A8F941" w14:textId="77777777" w:rsidR="001F5B05" w:rsidRPr="00F65579" w:rsidRDefault="001F5B05" w:rsidP="001F5B05">
            <w:pPr>
              <w:pStyle w:val="Tabletext"/>
            </w:pPr>
            <w:r>
              <w:t xml:space="preserve">Depreciation </w:t>
            </w:r>
            <w:r w:rsidRPr="00DA63DE">
              <w:rPr>
                <w:vertAlign w:val="superscript"/>
              </w:rPr>
              <w:t>(e)</w:t>
            </w:r>
          </w:p>
        </w:tc>
        <w:tc>
          <w:tcPr>
            <w:cnfStyle w:val="000010000000" w:firstRow="0" w:lastRow="0" w:firstColumn="0" w:lastColumn="0" w:oddVBand="1" w:evenVBand="0" w:oddHBand="0" w:evenHBand="0" w:firstRowFirstColumn="0" w:firstRowLastColumn="0" w:lastRowFirstColumn="0" w:lastRowLastColumn="0"/>
            <w:tcW w:w="1110" w:type="dxa"/>
          </w:tcPr>
          <w:p w14:paraId="026EE8B7" w14:textId="31620A68" w:rsidR="001F5B05" w:rsidRPr="00DA63DE" w:rsidRDefault="001F5B05" w:rsidP="001F5B05">
            <w:pPr>
              <w:pStyle w:val="Tabletextright"/>
            </w:pPr>
            <w:r w:rsidRPr="00D7431C">
              <w:t>31.8</w:t>
            </w:r>
          </w:p>
        </w:tc>
        <w:tc>
          <w:tcPr>
            <w:cnfStyle w:val="000001000000" w:firstRow="0" w:lastRow="0" w:firstColumn="0" w:lastColumn="0" w:oddVBand="0" w:evenVBand="1" w:oddHBand="0" w:evenHBand="0" w:firstRowFirstColumn="0" w:firstRowLastColumn="0" w:lastRowFirstColumn="0" w:lastRowLastColumn="0"/>
            <w:tcW w:w="1110" w:type="dxa"/>
            <w:noWrap/>
          </w:tcPr>
          <w:p w14:paraId="73E26D80" w14:textId="19360ACE" w:rsidR="001F5B05" w:rsidRPr="00DA63DE" w:rsidRDefault="001F5B05" w:rsidP="001F5B05">
            <w:pPr>
              <w:pStyle w:val="Tabletextright"/>
            </w:pPr>
            <w:r w:rsidRPr="00D7431C">
              <w:t>23.7</w:t>
            </w:r>
          </w:p>
        </w:tc>
        <w:tc>
          <w:tcPr>
            <w:cnfStyle w:val="000010000000" w:firstRow="0" w:lastRow="0" w:firstColumn="0" w:lastColumn="0" w:oddVBand="1" w:evenVBand="0" w:oddHBand="0" w:evenHBand="0" w:firstRowFirstColumn="0" w:firstRowLastColumn="0" w:lastRowFirstColumn="0" w:lastRowLastColumn="0"/>
            <w:tcW w:w="1110" w:type="dxa"/>
            <w:noWrap/>
          </w:tcPr>
          <w:p w14:paraId="508FAA1B" w14:textId="24A8B709" w:rsidR="001F5B05" w:rsidRPr="00DA63DE" w:rsidRDefault="001F5B05" w:rsidP="001F5B05">
            <w:pPr>
              <w:pStyle w:val="Tabletextright"/>
            </w:pPr>
            <w:r w:rsidRPr="00D7431C">
              <w:t>(8.1)</w:t>
            </w:r>
          </w:p>
        </w:tc>
      </w:tr>
      <w:tr w:rsidR="001F5B05" w:rsidRPr="00DA63DE" w14:paraId="3EA7CAFF"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1D44328F" w14:textId="77777777" w:rsidR="001F5B05" w:rsidRPr="00F65579" w:rsidRDefault="001F5B05" w:rsidP="001F5B05">
            <w:pPr>
              <w:pStyle w:val="Tabletext"/>
            </w:pPr>
            <w:r>
              <w:t xml:space="preserve">Grants and other transfers </w:t>
            </w:r>
            <w:r w:rsidRPr="00DA63DE">
              <w:rPr>
                <w:vertAlign w:val="superscript"/>
              </w:rPr>
              <w:t>(a)</w:t>
            </w:r>
          </w:p>
        </w:tc>
        <w:tc>
          <w:tcPr>
            <w:cnfStyle w:val="000010000000" w:firstRow="0" w:lastRow="0" w:firstColumn="0" w:lastColumn="0" w:oddVBand="1" w:evenVBand="0" w:oddHBand="0" w:evenHBand="0" w:firstRowFirstColumn="0" w:firstRowLastColumn="0" w:lastRowFirstColumn="0" w:lastRowLastColumn="0"/>
            <w:tcW w:w="1110" w:type="dxa"/>
          </w:tcPr>
          <w:p w14:paraId="5C546859" w14:textId="49493E34" w:rsidR="001F5B05" w:rsidRPr="00DA63DE" w:rsidRDefault="001F5B05" w:rsidP="001F5B05">
            <w:pPr>
              <w:pStyle w:val="Tabletextright"/>
            </w:pPr>
            <w:r w:rsidRPr="00D7431C">
              <w:t>138.9</w:t>
            </w:r>
          </w:p>
        </w:tc>
        <w:tc>
          <w:tcPr>
            <w:cnfStyle w:val="000001000000" w:firstRow="0" w:lastRow="0" w:firstColumn="0" w:lastColumn="0" w:oddVBand="0" w:evenVBand="1" w:oddHBand="0" w:evenHBand="0" w:firstRowFirstColumn="0" w:firstRowLastColumn="0" w:lastRowFirstColumn="0" w:lastRowLastColumn="0"/>
            <w:tcW w:w="1110" w:type="dxa"/>
            <w:noWrap/>
          </w:tcPr>
          <w:p w14:paraId="2D33F45A" w14:textId="19E421AA" w:rsidR="001F5B05" w:rsidRPr="00DA63DE" w:rsidRDefault="001F5B05" w:rsidP="001F5B05">
            <w:pPr>
              <w:pStyle w:val="Tabletextright"/>
            </w:pPr>
            <w:r w:rsidRPr="00D7431C">
              <w:t>94.3</w:t>
            </w:r>
          </w:p>
        </w:tc>
        <w:tc>
          <w:tcPr>
            <w:cnfStyle w:val="000010000000" w:firstRow="0" w:lastRow="0" w:firstColumn="0" w:lastColumn="0" w:oddVBand="1" w:evenVBand="0" w:oddHBand="0" w:evenHBand="0" w:firstRowFirstColumn="0" w:firstRowLastColumn="0" w:lastRowFirstColumn="0" w:lastRowLastColumn="0"/>
            <w:tcW w:w="1110" w:type="dxa"/>
            <w:noWrap/>
          </w:tcPr>
          <w:p w14:paraId="3D31E841" w14:textId="089FCF1C" w:rsidR="001F5B05" w:rsidRPr="00DA63DE" w:rsidRDefault="001F5B05" w:rsidP="001F5B05">
            <w:pPr>
              <w:pStyle w:val="Tabletextright"/>
            </w:pPr>
            <w:r w:rsidRPr="00D7431C">
              <w:t>(44.6)</w:t>
            </w:r>
          </w:p>
        </w:tc>
      </w:tr>
      <w:tr w:rsidR="001F5B05" w:rsidRPr="00F65579" w14:paraId="21FD8CA1"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75E93067" w14:textId="77777777" w:rsidR="001F5B05" w:rsidRPr="00DA63DE" w:rsidRDefault="001F5B05" w:rsidP="001F5B05">
            <w:pPr>
              <w:pStyle w:val="Tabletext"/>
              <w:rPr>
                <w:vertAlign w:val="superscript"/>
              </w:rPr>
            </w:pPr>
            <w:r>
              <w:t xml:space="preserve">Other operating expenses </w:t>
            </w:r>
            <w:r>
              <w:rPr>
                <w:vertAlign w:val="superscript"/>
              </w:rPr>
              <w:t>(f)</w:t>
            </w:r>
          </w:p>
        </w:tc>
        <w:tc>
          <w:tcPr>
            <w:cnfStyle w:val="000010000000" w:firstRow="0" w:lastRow="0" w:firstColumn="0" w:lastColumn="0" w:oddVBand="1" w:evenVBand="0" w:oddHBand="0" w:evenHBand="0" w:firstRowFirstColumn="0" w:firstRowLastColumn="0" w:lastRowFirstColumn="0" w:lastRowLastColumn="0"/>
            <w:tcW w:w="1110" w:type="dxa"/>
          </w:tcPr>
          <w:p w14:paraId="0DF2E5EB" w14:textId="5FEC4941" w:rsidR="001F5B05" w:rsidRPr="006A0A53" w:rsidRDefault="001F5B05" w:rsidP="001F5B05">
            <w:pPr>
              <w:pStyle w:val="Tabletextright"/>
            </w:pPr>
            <w:r w:rsidRPr="00D7431C">
              <w:t>237.9</w:t>
            </w:r>
          </w:p>
        </w:tc>
        <w:tc>
          <w:tcPr>
            <w:cnfStyle w:val="000001000000" w:firstRow="0" w:lastRow="0" w:firstColumn="0" w:lastColumn="0" w:oddVBand="0" w:evenVBand="1" w:oddHBand="0" w:evenHBand="0" w:firstRowFirstColumn="0" w:firstRowLastColumn="0" w:lastRowFirstColumn="0" w:lastRowLastColumn="0"/>
            <w:tcW w:w="1110" w:type="dxa"/>
            <w:noWrap/>
          </w:tcPr>
          <w:p w14:paraId="3A6B1DA5" w14:textId="06C31BEE" w:rsidR="001F5B05" w:rsidRPr="006A0A53" w:rsidRDefault="001F5B05" w:rsidP="001F5B05">
            <w:pPr>
              <w:pStyle w:val="Tabletextright"/>
            </w:pPr>
            <w:r w:rsidRPr="00D7431C">
              <w:t>199.6</w:t>
            </w:r>
          </w:p>
        </w:tc>
        <w:tc>
          <w:tcPr>
            <w:cnfStyle w:val="000010000000" w:firstRow="0" w:lastRow="0" w:firstColumn="0" w:lastColumn="0" w:oddVBand="1" w:evenVBand="0" w:oddHBand="0" w:evenHBand="0" w:firstRowFirstColumn="0" w:firstRowLastColumn="0" w:lastRowFirstColumn="0" w:lastRowLastColumn="0"/>
            <w:tcW w:w="1110" w:type="dxa"/>
            <w:noWrap/>
          </w:tcPr>
          <w:p w14:paraId="3A5D2267" w14:textId="4BD59867" w:rsidR="001F5B05" w:rsidRPr="006A0A53" w:rsidRDefault="001F5B05" w:rsidP="001F5B05">
            <w:pPr>
              <w:pStyle w:val="Tabletextright"/>
            </w:pPr>
            <w:r w:rsidRPr="00D7431C">
              <w:t>(38.3)</w:t>
            </w:r>
          </w:p>
        </w:tc>
      </w:tr>
      <w:tr w:rsidR="001F5B05" w:rsidRPr="00F65579" w14:paraId="6949A36F"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1708D3B5" w14:textId="77777777" w:rsidR="001F5B05" w:rsidRPr="00F65579" w:rsidRDefault="001F5B05" w:rsidP="001F5B05">
            <w:pPr>
              <w:pStyle w:val="Tabletextbold"/>
            </w:pPr>
            <w:r>
              <w:rPr>
                <w:bCs/>
              </w:rPr>
              <w:t>Total 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48AE8AB7" w14:textId="061340B9" w:rsidR="001F5B05" w:rsidRPr="00F65579" w:rsidRDefault="001F5B05" w:rsidP="001F5B05">
            <w:pPr>
              <w:pStyle w:val="Tabletextrightbold"/>
            </w:pPr>
            <w:r w:rsidRPr="00D7431C">
              <w:t>653.5</w:t>
            </w:r>
          </w:p>
        </w:tc>
        <w:tc>
          <w:tcPr>
            <w:cnfStyle w:val="000001000000" w:firstRow="0" w:lastRow="0" w:firstColumn="0" w:lastColumn="0" w:oddVBand="0" w:evenVBand="1" w:oddHBand="0" w:evenHBand="0" w:firstRowFirstColumn="0" w:firstRowLastColumn="0" w:lastRowFirstColumn="0" w:lastRowLastColumn="0"/>
            <w:tcW w:w="1110" w:type="dxa"/>
            <w:noWrap/>
          </w:tcPr>
          <w:p w14:paraId="6B0C5EA7" w14:textId="2BA6A2B8" w:rsidR="001F5B05" w:rsidRPr="00F65579" w:rsidRDefault="001F5B05" w:rsidP="001F5B05">
            <w:pPr>
              <w:pStyle w:val="Tabletextrightbold"/>
            </w:pPr>
            <w:r w:rsidRPr="00D7431C">
              <w:t>580.3</w:t>
            </w:r>
          </w:p>
        </w:tc>
        <w:tc>
          <w:tcPr>
            <w:cnfStyle w:val="000010000000" w:firstRow="0" w:lastRow="0" w:firstColumn="0" w:lastColumn="0" w:oddVBand="1" w:evenVBand="0" w:oddHBand="0" w:evenHBand="0" w:firstRowFirstColumn="0" w:firstRowLastColumn="0" w:lastRowFirstColumn="0" w:lastRowLastColumn="0"/>
            <w:tcW w:w="1110" w:type="dxa"/>
            <w:noWrap/>
          </w:tcPr>
          <w:p w14:paraId="54981425" w14:textId="0BAA9C75" w:rsidR="001F5B05" w:rsidRPr="00F65579" w:rsidRDefault="001F5B05" w:rsidP="001F5B05">
            <w:pPr>
              <w:pStyle w:val="Tabletextrightbold"/>
            </w:pPr>
            <w:r w:rsidRPr="00D7431C">
              <w:t>(73.2)</w:t>
            </w:r>
          </w:p>
        </w:tc>
      </w:tr>
      <w:tr w:rsidR="001F5B05" w:rsidRPr="001204B0" w14:paraId="36ABE9B3"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490FCAEA" w14:textId="77777777" w:rsidR="001F5B05" w:rsidRPr="001204B0" w:rsidRDefault="001F5B05" w:rsidP="001F5B05">
            <w:pPr>
              <w:pStyle w:val="Tabletextbold"/>
              <w:rPr>
                <w:rFonts w:ascii="Arial" w:hAnsi="Arial"/>
                <w:b w:val="0"/>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7DE85AEE" w14:textId="77777777" w:rsidR="001F5B05" w:rsidRPr="001204B0" w:rsidRDefault="001F5B05" w:rsidP="001F5B05">
            <w:pPr>
              <w:pStyle w:val="Tabletextrightbold"/>
              <w:rPr>
                <w:rFonts w:ascii="Arial" w:hAnsi="Arial"/>
                <w:b w:val="0"/>
                <w:bCs w:val="0"/>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55F55A31" w14:textId="77777777" w:rsidR="001F5B05" w:rsidRPr="001204B0" w:rsidRDefault="001F5B05" w:rsidP="001F5B05">
            <w:pPr>
              <w:pStyle w:val="Tabletextrigh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4091DBD9" w14:textId="77777777" w:rsidR="001F5B05" w:rsidRPr="001204B0" w:rsidRDefault="001F5B05" w:rsidP="001F5B05">
            <w:pPr>
              <w:pStyle w:val="Tabletextright"/>
              <w:rPr>
                <w:rFonts w:ascii="Arial" w:hAnsi="Arial"/>
                <w:sz w:val="8"/>
              </w:rPr>
            </w:pPr>
          </w:p>
        </w:tc>
      </w:tr>
      <w:tr w:rsidR="001F5B05" w:rsidRPr="00F65579" w14:paraId="76CD7358"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7C315802" w14:textId="77777777" w:rsidR="001F5B05" w:rsidRPr="00F65579" w:rsidRDefault="001F5B05" w:rsidP="001F5B05">
            <w:pPr>
              <w:pStyle w:val="Tabletextbold"/>
            </w:pPr>
            <w:r>
              <w:rPr>
                <w:bCs/>
              </w:rPr>
              <w:t>Net result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0C0A38B8" w14:textId="32BD3873" w:rsidR="001F5B05" w:rsidRPr="00F65579" w:rsidRDefault="001F5B05" w:rsidP="001F5B05">
            <w:pPr>
              <w:pStyle w:val="Tabletextrightbold"/>
            </w:pPr>
            <w:r w:rsidRPr="00D7431C">
              <w:t>4.9</w:t>
            </w:r>
          </w:p>
        </w:tc>
        <w:tc>
          <w:tcPr>
            <w:cnfStyle w:val="000001000000" w:firstRow="0" w:lastRow="0" w:firstColumn="0" w:lastColumn="0" w:oddVBand="0" w:evenVBand="1" w:oddHBand="0" w:evenHBand="0" w:firstRowFirstColumn="0" w:firstRowLastColumn="0" w:lastRowFirstColumn="0" w:lastRowLastColumn="0"/>
            <w:tcW w:w="1110" w:type="dxa"/>
            <w:noWrap/>
          </w:tcPr>
          <w:p w14:paraId="7F2EA536" w14:textId="202B51D2" w:rsidR="001F5B05" w:rsidRPr="00F65579" w:rsidRDefault="001F5B05" w:rsidP="001F5B05">
            <w:pPr>
              <w:pStyle w:val="Tabletextrightbold"/>
            </w:pPr>
            <w:r w:rsidRPr="00D7431C">
              <w:t>60.0</w:t>
            </w:r>
          </w:p>
        </w:tc>
        <w:tc>
          <w:tcPr>
            <w:cnfStyle w:val="000010000000" w:firstRow="0" w:lastRow="0" w:firstColumn="0" w:lastColumn="0" w:oddVBand="1" w:evenVBand="0" w:oddHBand="0" w:evenHBand="0" w:firstRowFirstColumn="0" w:firstRowLastColumn="0" w:lastRowFirstColumn="0" w:lastRowLastColumn="0"/>
            <w:tcW w:w="1110" w:type="dxa"/>
            <w:noWrap/>
          </w:tcPr>
          <w:p w14:paraId="3B84F590" w14:textId="38EEA80D" w:rsidR="001F5B05" w:rsidRPr="00F65579" w:rsidRDefault="001F5B05" w:rsidP="001F5B05">
            <w:pPr>
              <w:pStyle w:val="Tabletextrightbold"/>
            </w:pPr>
            <w:r w:rsidRPr="00D7431C">
              <w:t>55.1</w:t>
            </w:r>
          </w:p>
        </w:tc>
      </w:tr>
      <w:tr w:rsidR="001F5B05" w:rsidRPr="001204B0" w14:paraId="07A5C348"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42CEF599" w14:textId="77777777" w:rsidR="001F5B05" w:rsidRPr="001204B0" w:rsidRDefault="001F5B05" w:rsidP="001F5B05">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18B0C786" w14:textId="77777777" w:rsidR="001F5B05" w:rsidRPr="001204B0" w:rsidRDefault="001F5B05" w:rsidP="001F5B05">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50E32A75" w14:textId="77777777" w:rsidR="001F5B05" w:rsidRPr="001204B0" w:rsidRDefault="001F5B05" w:rsidP="001F5B05">
            <w:pPr>
              <w:pStyle w:val="Tabletextright"/>
              <w:rPr>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35E0AEFC" w14:textId="77777777" w:rsidR="001F5B05" w:rsidRPr="001204B0" w:rsidRDefault="001F5B05" w:rsidP="001F5B05">
            <w:pPr>
              <w:pStyle w:val="Tabletextright"/>
              <w:rPr>
                <w:sz w:val="8"/>
              </w:rPr>
            </w:pPr>
          </w:p>
        </w:tc>
      </w:tr>
      <w:tr w:rsidR="001F5B05" w:rsidRPr="00F65579" w14:paraId="1811FE8E"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7D414A70" w14:textId="77777777" w:rsidR="001F5B05" w:rsidRPr="00F65579" w:rsidRDefault="001F5B05" w:rsidP="001F5B05">
            <w:pPr>
              <w:pStyle w:val="Tabletextbold"/>
            </w:pPr>
            <w:r>
              <w:rPr>
                <w:bCs/>
              </w:rPr>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14:paraId="4CD1AE1C" w14:textId="77777777" w:rsidR="001F5B05" w:rsidRPr="00F65579" w:rsidRDefault="001F5B05" w:rsidP="001F5B05">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23115917" w14:textId="77777777" w:rsidR="001F5B05" w:rsidRPr="00F65579" w:rsidRDefault="001F5B05" w:rsidP="001F5B05">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6B9396ED" w14:textId="77777777" w:rsidR="001F5B05" w:rsidRPr="00F65579" w:rsidRDefault="001F5B05" w:rsidP="001F5B05">
            <w:pPr>
              <w:pStyle w:val="Tabletextright"/>
            </w:pPr>
          </w:p>
        </w:tc>
      </w:tr>
      <w:tr w:rsidR="001F5B05" w:rsidRPr="00DA63DE" w14:paraId="5FB66856"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055F5C31" w14:textId="77777777" w:rsidR="001F5B05" w:rsidRPr="00DA63DE" w:rsidRDefault="001F5B05" w:rsidP="001F5B05">
            <w:pPr>
              <w:pStyle w:val="Tabletext"/>
              <w:rPr>
                <w:vertAlign w:val="superscript"/>
              </w:rPr>
            </w:pPr>
            <w:r>
              <w:t>Net gain/(loss) on non</w:t>
            </w:r>
            <w:r>
              <w:noBreakHyphen/>
              <w:t xml:space="preserve">financial assets </w:t>
            </w:r>
            <w:r>
              <w:rPr>
                <w:vertAlign w:val="superscript"/>
              </w:rPr>
              <w:t>(g)</w:t>
            </w:r>
          </w:p>
        </w:tc>
        <w:tc>
          <w:tcPr>
            <w:cnfStyle w:val="000010000000" w:firstRow="0" w:lastRow="0" w:firstColumn="0" w:lastColumn="0" w:oddVBand="1" w:evenVBand="0" w:oddHBand="0" w:evenHBand="0" w:firstRowFirstColumn="0" w:firstRowLastColumn="0" w:lastRowFirstColumn="0" w:lastRowLastColumn="0"/>
            <w:tcW w:w="1110" w:type="dxa"/>
          </w:tcPr>
          <w:p w14:paraId="366065AB" w14:textId="610F4649" w:rsidR="001F5B05" w:rsidRPr="00DA63DE" w:rsidRDefault="001F5B05" w:rsidP="001F5B05">
            <w:pPr>
              <w:pStyle w:val="Tabletextright"/>
            </w:pPr>
            <w:r w:rsidRPr="00D7431C">
              <w:t>(7.1)</w:t>
            </w:r>
          </w:p>
        </w:tc>
        <w:tc>
          <w:tcPr>
            <w:cnfStyle w:val="000001000000" w:firstRow="0" w:lastRow="0" w:firstColumn="0" w:lastColumn="0" w:oddVBand="0" w:evenVBand="1" w:oddHBand="0" w:evenHBand="0" w:firstRowFirstColumn="0" w:firstRowLastColumn="0" w:lastRowFirstColumn="0" w:lastRowLastColumn="0"/>
            <w:tcW w:w="1110" w:type="dxa"/>
            <w:noWrap/>
          </w:tcPr>
          <w:p w14:paraId="2B292EDC" w14:textId="31B743F7" w:rsidR="001F5B05" w:rsidRPr="00DA63DE" w:rsidRDefault="001F5B05" w:rsidP="001F5B05">
            <w:pPr>
              <w:pStyle w:val="Tabletextright"/>
            </w:pPr>
            <w:r w:rsidRPr="00D7431C">
              <w:t>(1.8)</w:t>
            </w:r>
          </w:p>
        </w:tc>
        <w:tc>
          <w:tcPr>
            <w:cnfStyle w:val="000010000000" w:firstRow="0" w:lastRow="0" w:firstColumn="0" w:lastColumn="0" w:oddVBand="1" w:evenVBand="0" w:oddHBand="0" w:evenHBand="0" w:firstRowFirstColumn="0" w:firstRowLastColumn="0" w:lastRowFirstColumn="0" w:lastRowLastColumn="0"/>
            <w:tcW w:w="1110" w:type="dxa"/>
            <w:noWrap/>
          </w:tcPr>
          <w:p w14:paraId="65F76A50" w14:textId="3212DD1F" w:rsidR="001F5B05" w:rsidRPr="00DA63DE" w:rsidRDefault="001F5B05" w:rsidP="001F5B05">
            <w:pPr>
              <w:pStyle w:val="Tabletextright"/>
            </w:pPr>
            <w:r w:rsidRPr="00D7431C">
              <w:t>5.3</w:t>
            </w:r>
          </w:p>
        </w:tc>
      </w:tr>
      <w:tr w:rsidR="001F5B05" w:rsidRPr="00DA63DE" w14:paraId="16128949"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58B5B007" w14:textId="55AE074D" w:rsidR="001F5B05" w:rsidRDefault="001F5B05" w:rsidP="001F5B05">
            <w:pPr>
              <w:pStyle w:val="Tabletext"/>
            </w:pPr>
            <w:r w:rsidRPr="00024DCD">
              <w:t>Net gain/(loss) on financial instruments and statutory receivables/payables</w:t>
            </w:r>
          </w:p>
        </w:tc>
        <w:tc>
          <w:tcPr>
            <w:cnfStyle w:val="000010000000" w:firstRow="0" w:lastRow="0" w:firstColumn="0" w:lastColumn="0" w:oddVBand="1" w:evenVBand="0" w:oddHBand="0" w:evenHBand="0" w:firstRowFirstColumn="0" w:firstRowLastColumn="0" w:lastRowFirstColumn="0" w:lastRowLastColumn="0"/>
            <w:tcW w:w="1110" w:type="dxa"/>
          </w:tcPr>
          <w:p w14:paraId="4D2ED58F" w14:textId="46B42156" w:rsidR="001F5B05" w:rsidRPr="00DA63DE" w:rsidRDefault="001F5B05" w:rsidP="001F5B05">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10" w:type="dxa"/>
            <w:noWrap/>
          </w:tcPr>
          <w:p w14:paraId="18C3A0B3" w14:textId="29A0463B" w:rsidR="001F5B05" w:rsidRPr="00DA63DE" w:rsidRDefault="001F5B05" w:rsidP="001F5B05">
            <w:pPr>
              <w:pStyle w:val="Tabletextright"/>
            </w:pPr>
            <w:r w:rsidRPr="00D7431C">
              <w:t>(0.2)</w:t>
            </w:r>
          </w:p>
        </w:tc>
        <w:tc>
          <w:tcPr>
            <w:cnfStyle w:val="000010000000" w:firstRow="0" w:lastRow="0" w:firstColumn="0" w:lastColumn="0" w:oddVBand="1" w:evenVBand="0" w:oddHBand="0" w:evenHBand="0" w:firstRowFirstColumn="0" w:firstRowLastColumn="0" w:lastRowFirstColumn="0" w:lastRowLastColumn="0"/>
            <w:tcW w:w="1110" w:type="dxa"/>
            <w:noWrap/>
          </w:tcPr>
          <w:p w14:paraId="23F8AD06" w14:textId="04B31B4E" w:rsidR="001F5B05" w:rsidRPr="00DA63DE" w:rsidRDefault="001F5B05" w:rsidP="001F5B05">
            <w:pPr>
              <w:pStyle w:val="Tabletextright"/>
            </w:pPr>
            <w:r w:rsidRPr="00D7431C">
              <w:t>(0.2)</w:t>
            </w:r>
          </w:p>
        </w:tc>
      </w:tr>
      <w:tr w:rsidR="001F5B05" w:rsidRPr="00DA63DE" w14:paraId="270827A1"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73CD8CF2" w14:textId="77777777" w:rsidR="001F5B05" w:rsidRPr="00F65579" w:rsidRDefault="001F5B05" w:rsidP="001F5B05">
            <w:pPr>
              <w:pStyle w:val="Tabletext"/>
              <w:rPr>
                <w:rFonts w:ascii="VIC" w:hAnsi="VIC" w:cs="Arial"/>
                <w:szCs w:val="15"/>
              </w:rPr>
            </w:pPr>
            <w:r>
              <w:t>Other gains/(losses) from other economic flows</w:t>
            </w:r>
          </w:p>
        </w:tc>
        <w:tc>
          <w:tcPr>
            <w:cnfStyle w:val="000010000000" w:firstRow="0" w:lastRow="0" w:firstColumn="0" w:lastColumn="0" w:oddVBand="1" w:evenVBand="0" w:oddHBand="0" w:evenHBand="0" w:firstRowFirstColumn="0" w:firstRowLastColumn="0" w:lastRowFirstColumn="0" w:lastRowLastColumn="0"/>
            <w:tcW w:w="1110" w:type="dxa"/>
          </w:tcPr>
          <w:p w14:paraId="2FA51AB9" w14:textId="630C1744" w:rsidR="001F5B05" w:rsidRPr="00DA63DE" w:rsidRDefault="001F5B05" w:rsidP="001F5B05">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10" w:type="dxa"/>
            <w:noWrap/>
          </w:tcPr>
          <w:p w14:paraId="6BFEF9F4" w14:textId="36B1CE7E" w:rsidR="001F5B05" w:rsidRPr="00DA63DE" w:rsidRDefault="001F5B05" w:rsidP="001F5B05">
            <w:pPr>
              <w:pStyle w:val="Tabletextright"/>
            </w:pPr>
            <w:r w:rsidRPr="00D7431C">
              <w:t>4.2</w:t>
            </w:r>
          </w:p>
        </w:tc>
        <w:tc>
          <w:tcPr>
            <w:cnfStyle w:val="000010000000" w:firstRow="0" w:lastRow="0" w:firstColumn="0" w:lastColumn="0" w:oddVBand="1" w:evenVBand="0" w:oddHBand="0" w:evenHBand="0" w:firstRowFirstColumn="0" w:firstRowLastColumn="0" w:lastRowFirstColumn="0" w:lastRowLastColumn="0"/>
            <w:tcW w:w="1110" w:type="dxa"/>
            <w:noWrap/>
          </w:tcPr>
          <w:p w14:paraId="2FC8022C" w14:textId="5E4B9475" w:rsidR="001F5B05" w:rsidRPr="00DA63DE" w:rsidRDefault="001F5B05" w:rsidP="001F5B05">
            <w:pPr>
              <w:pStyle w:val="Tabletextright"/>
            </w:pPr>
            <w:r w:rsidRPr="00D7431C">
              <w:t>4.2</w:t>
            </w:r>
          </w:p>
        </w:tc>
      </w:tr>
      <w:tr w:rsidR="001F5B05" w:rsidRPr="00DA63DE" w14:paraId="746D4279"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7EE51690" w14:textId="77777777" w:rsidR="001F5B05" w:rsidRPr="00F65579" w:rsidRDefault="001F5B05" w:rsidP="001F5B05">
            <w:pPr>
              <w:pStyle w:val="Tabletextbold"/>
            </w:pPr>
            <w:r>
              <w:rPr>
                <w:bCs/>
              </w:rPr>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14:paraId="359F92AA" w14:textId="532EEC29" w:rsidR="001F5B05" w:rsidRPr="00DA63DE" w:rsidRDefault="001F5B05" w:rsidP="001F5B05">
            <w:pPr>
              <w:pStyle w:val="Tabletextrightbold"/>
            </w:pPr>
            <w:r w:rsidRPr="00D7431C">
              <w:t>(7.1)</w:t>
            </w:r>
          </w:p>
        </w:tc>
        <w:tc>
          <w:tcPr>
            <w:cnfStyle w:val="000001000000" w:firstRow="0" w:lastRow="0" w:firstColumn="0" w:lastColumn="0" w:oddVBand="0" w:evenVBand="1" w:oddHBand="0" w:evenHBand="0" w:firstRowFirstColumn="0" w:firstRowLastColumn="0" w:lastRowFirstColumn="0" w:lastRowLastColumn="0"/>
            <w:tcW w:w="1110" w:type="dxa"/>
            <w:noWrap/>
          </w:tcPr>
          <w:p w14:paraId="45CA6371" w14:textId="148B40CC" w:rsidR="001F5B05" w:rsidRPr="00DA63DE" w:rsidRDefault="001F5B05" w:rsidP="001F5B05">
            <w:pPr>
              <w:pStyle w:val="Tabletextrightbold"/>
            </w:pPr>
            <w:r w:rsidRPr="00D7431C">
              <w:t>2.2</w:t>
            </w:r>
          </w:p>
        </w:tc>
        <w:tc>
          <w:tcPr>
            <w:cnfStyle w:val="000010000000" w:firstRow="0" w:lastRow="0" w:firstColumn="0" w:lastColumn="0" w:oddVBand="1" w:evenVBand="0" w:oddHBand="0" w:evenHBand="0" w:firstRowFirstColumn="0" w:firstRowLastColumn="0" w:lastRowFirstColumn="0" w:lastRowLastColumn="0"/>
            <w:tcW w:w="1110" w:type="dxa"/>
            <w:noWrap/>
          </w:tcPr>
          <w:p w14:paraId="0055BE2C" w14:textId="3D4181FD" w:rsidR="001F5B05" w:rsidRPr="00DA63DE" w:rsidRDefault="001F5B05" w:rsidP="001F5B05">
            <w:pPr>
              <w:pStyle w:val="Tabletextrightbold"/>
            </w:pPr>
            <w:r w:rsidRPr="00D7431C">
              <w:t>9.3</w:t>
            </w:r>
          </w:p>
        </w:tc>
      </w:tr>
      <w:tr w:rsidR="001F5B05" w:rsidRPr="00DA63DE" w14:paraId="2BEEE8E4"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1E9C0768" w14:textId="77777777" w:rsidR="001F5B05" w:rsidRPr="00F65579" w:rsidRDefault="001F5B05" w:rsidP="001F5B05">
            <w:pPr>
              <w:pStyle w:val="Tabletextbold"/>
            </w:pPr>
            <w:r>
              <w:rPr>
                <w:bCs/>
              </w:rPr>
              <w:t>Net result</w:t>
            </w:r>
          </w:p>
        </w:tc>
        <w:tc>
          <w:tcPr>
            <w:cnfStyle w:val="000010000000" w:firstRow="0" w:lastRow="0" w:firstColumn="0" w:lastColumn="0" w:oddVBand="1" w:evenVBand="0" w:oddHBand="0" w:evenHBand="0" w:firstRowFirstColumn="0" w:firstRowLastColumn="0" w:lastRowFirstColumn="0" w:lastRowLastColumn="0"/>
            <w:tcW w:w="1110" w:type="dxa"/>
          </w:tcPr>
          <w:p w14:paraId="62D4F4C6" w14:textId="765752AD" w:rsidR="001F5B05" w:rsidRPr="00DA63DE" w:rsidRDefault="001F5B05" w:rsidP="001F5B05">
            <w:pPr>
              <w:pStyle w:val="Tabletextrightbold"/>
            </w:pPr>
            <w:r w:rsidRPr="00D7431C">
              <w:t>(2.2)</w:t>
            </w:r>
          </w:p>
        </w:tc>
        <w:tc>
          <w:tcPr>
            <w:cnfStyle w:val="000001000000" w:firstRow="0" w:lastRow="0" w:firstColumn="0" w:lastColumn="0" w:oddVBand="0" w:evenVBand="1" w:oddHBand="0" w:evenHBand="0" w:firstRowFirstColumn="0" w:firstRowLastColumn="0" w:lastRowFirstColumn="0" w:lastRowLastColumn="0"/>
            <w:tcW w:w="1110" w:type="dxa"/>
            <w:noWrap/>
          </w:tcPr>
          <w:p w14:paraId="1EBF4186" w14:textId="1524A360" w:rsidR="001F5B05" w:rsidRPr="00DA63DE" w:rsidRDefault="001F5B05" w:rsidP="001F5B05">
            <w:pPr>
              <w:pStyle w:val="Tabletextrightbold"/>
            </w:pPr>
            <w:r w:rsidRPr="00D7431C">
              <w:t>62.2</w:t>
            </w:r>
          </w:p>
        </w:tc>
        <w:tc>
          <w:tcPr>
            <w:cnfStyle w:val="000010000000" w:firstRow="0" w:lastRow="0" w:firstColumn="0" w:lastColumn="0" w:oddVBand="1" w:evenVBand="0" w:oddHBand="0" w:evenHBand="0" w:firstRowFirstColumn="0" w:firstRowLastColumn="0" w:lastRowFirstColumn="0" w:lastRowLastColumn="0"/>
            <w:tcW w:w="1110" w:type="dxa"/>
            <w:noWrap/>
          </w:tcPr>
          <w:p w14:paraId="2A41733E" w14:textId="399C52E5" w:rsidR="001F5B05" w:rsidRPr="00DA63DE" w:rsidRDefault="001F5B05" w:rsidP="001F5B05">
            <w:pPr>
              <w:pStyle w:val="Tabletextrightbold"/>
            </w:pPr>
            <w:r w:rsidRPr="00D7431C">
              <w:t>64.4</w:t>
            </w:r>
          </w:p>
        </w:tc>
      </w:tr>
      <w:tr w:rsidR="001F5B05" w:rsidRPr="001204B0" w14:paraId="3F6E6610"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076944BB" w14:textId="77777777" w:rsidR="001F5B05" w:rsidRPr="001204B0" w:rsidRDefault="001F5B05" w:rsidP="001F5B05">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6C7E5B80" w14:textId="77777777" w:rsidR="001F5B05" w:rsidRPr="001204B0" w:rsidRDefault="001F5B05" w:rsidP="001F5B05">
            <w:pPr>
              <w:pStyle w:val="Tabletextright"/>
              <w:rPr>
                <w:rFonts w:ascii="Arial" w:hAnsi="Arial"/>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468925BA" w14:textId="77777777" w:rsidR="001F5B05" w:rsidRPr="001204B0" w:rsidRDefault="001F5B05" w:rsidP="001F5B05">
            <w:pPr>
              <w:pStyle w:val="Tabletextrigh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16791D86" w14:textId="77777777" w:rsidR="001F5B05" w:rsidRPr="001204B0" w:rsidRDefault="001F5B05" w:rsidP="001F5B05">
            <w:pPr>
              <w:pStyle w:val="Tabletextright"/>
              <w:rPr>
                <w:rFonts w:ascii="Arial" w:hAnsi="Arial"/>
                <w:sz w:val="8"/>
              </w:rPr>
            </w:pPr>
          </w:p>
        </w:tc>
      </w:tr>
      <w:tr w:rsidR="001F5B05" w:rsidRPr="00F65579" w14:paraId="52B961EF"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094E3920" w14:textId="79FB1AF6" w:rsidR="001F5B05" w:rsidRPr="00F65579" w:rsidRDefault="001F5B05" w:rsidP="001F5B05">
            <w:pPr>
              <w:pStyle w:val="Tabletextbold"/>
            </w:pPr>
            <w:r>
              <w:rPr>
                <w:bCs/>
              </w:rPr>
              <w:t xml:space="preserve">Other economic flows – other comprehensive income </w:t>
            </w:r>
            <w:r w:rsidRPr="008C249A">
              <w:rPr>
                <w:bCs/>
                <w:vertAlign w:val="superscript"/>
              </w:rPr>
              <w:t>(h)</w:t>
            </w:r>
          </w:p>
        </w:tc>
        <w:tc>
          <w:tcPr>
            <w:cnfStyle w:val="000010000000" w:firstRow="0" w:lastRow="0" w:firstColumn="0" w:lastColumn="0" w:oddVBand="1" w:evenVBand="0" w:oddHBand="0" w:evenHBand="0" w:firstRowFirstColumn="0" w:firstRowLastColumn="0" w:lastRowFirstColumn="0" w:lastRowLastColumn="0"/>
            <w:tcW w:w="1110" w:type="dxa"/>
          </w:tcPr>
          <w:p w14:paraId="18F234C7" w14:textId="3BD9701D" w:rsidR="001F5B05" w:rsidRPr="00DA63DE" w:rsidRDefault="001F5B05" w:rsidP="001F5B05">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110" w:type="dxa"/>
            <w:noWrap/>
          </w:tcPr>
          <w:p w14:paraId="1EDF79F5" w14:textId="3D24FDCC" w:rsidR="001F5B05" w:rsidRPr="00DA63DE" w:rsidRDefault="001F5B05" w:rsidP="001F5B05">
            <w:pPr>
              <w:pStyle w:val="Tabletextrightbold"/>
            </w:pPr>
            <w:r w:rsidRPr="00D7431C">
              <w:t>246.3</w:t>
            </w:r>
          </w:p>
        </w:tc>
        <w:tc>
          <w:tcPr>
            <w:cnfStyle w:val="000010000000" w:firstRow="0" w:lastRow="0" w:firstColumn="0" w:lastColumn="0" w:oddVBand="1" w:evenVBand="0" w:oddHBand="0" w:evenHBand="0" w:firstRowFirstColumn="0" w:firstRowLastColumn="0" w:lastRowFirstColumn="0" w:lastRowLastColumn="0"/>
            <w:tcW w:w="1110" w:type="dxa"/>
            <w:noWrap/>
          </w:tcPr>
          <w:p w14:paraId="7E56604D" w14:textId="4F295672" w:rsidR="001F5B05" w:rsidRPr="00DA63DE" w:rsidRDefault="001F5B05" w:rsidP="001F5B05">
            <w:pPr>
              <w:pStyle w:val="Tabletextrightbold"/>
            </w:pPr>
            <w:r w:rsidRPr="00D7431C">
              <w:t>246.3</w:t>
            </w:r>
          </w:p>
        </w:tc>
      </w:tr>
      <w:tr w:rsidR="001F5B05" w:rsidRPr="00F65579" w14:paraId="1F42647A" w14:textId="77777777" w:rsidTr="003363B4">
        <w:tc>
          <w:tcPr>
            <w:cnfStyle w:val="001000000000" w:firstRow="0" w:lastRow="0" w:firstColumn="1" w:lastColumn="0" w:oddVBand="0" w:evenVBand="0" w:oddHBand="0" w:evenHBand="0" w:firstRowFirstColumn="0" w:firstRowLastColumn="0" w:lastRowFirstColumn="0" w:lastRowLastColumn="0"/>
            <w:tcW w:w="4608" w:type="dxa"/>
          </w:tcPr>
          <w:p w14:paraId="2CEEE052" w14:textId="77777777" w:rsidR="001F5B05" w:rsidRPr="00F65579" w:rsidRDefault="001F5B05" w:rsidP="001F5B05">
            <w:pPr>
              <w:pStyle w:val="Tabletextbold"/>
            </w:pPr>
            <w:r>
              <w:rPr>
                <w:bCs/>
              </w:rPr>
              <w:t>Comprehensive result</w:t>
            </w:r>
          </w:p>
        </w:tc>
        <w:tc>
          <w:tcPr>
            <w:cnfStyle w:val="000010000000" w:firstRow="0" w:lastRow="0" w:firstColumn="0" w:lastColumn="0" w:oddVBand="1" w:evenVBand="0" w:oddHBand="0" w:evenHBand="0" w:firstRowFirstColumn="0" w:firstRowLastColumn="0" w:lastRowFirstColumn="0" w:lastRowLastColumn="0"/>
            <w:tcW w:w="1110" w:type="dxa"/>
          </w:tcPr>
          <w:p w14:paraId="6320831A" w14:textId="7B6F2BA9" w:rsidR="001F5B05" w:rsidRPr="00DA63DE" w:rsidRDefault="001F5B05" w:rsidP="001F5B05">
            <w:pPr>
              <w:pStyle w:val="Tabletextrightbold"/>
            </w:pPr>
            <w:r w:rsidRPr="00D7431C">
              <w:t>(2.2)</w:t>
            </w:r>
          </w:p>
        </w:tc>
        <w:tc>
          <w:tcPr>
            <w:cnfStyle w:val="000001000000" w:firstRow="0" w:lastRow="0" w:firstColumn="0" w:lastColumn="0" w:oddVBand="0" w:evenVBand="1" w:oddHBand="0" w:evenHBand="0" w:firstRowFirstColumn="0" w:firstRowLastColumn="0" w:lastRowFirstColumn="0" w:lastRowLastColumn="0"/>
            <w:tcW w:w="1110" w:type="dxa"/>
            <w:noWrap/>
          </w:tcPr>
          <w:p w14:paraId="71526A10" w14:textId="7FE63D5C" w:rsidR="001F5B05" w:rsidRPr="00DA63DE" w:rsidRDefault="001F5B05" w:rsidP="001F5B05">
            <w:pPr>
              <w:pStyle w:val="Tabletextrightbold"/>
            </w:pPr>
            <w:r w:rsidRPr="00D7431C">
              <w:t>308.5</w:t>
            </w:r>
          </w:p>
        </w:tc>
        <w:tc>
          <w:tcPr>
            <w:cnfStyle w:val="000010000000" w:firstRow="0" w:lastRow="0" w:firstColumn="0" w:lastColumn="0" w:oddVBand="1" w:evenVBand="0" w:oddHBand="0" w:evenHBand="0" w:firstRowFirstColumn="0" w:firstRowLastColumn="0" w:lastRowFirstColumn="0" w:lastRowLastColumn="0"/>
            <w:tcW w:w="1110" w:type="dxa"/>
            <w:noWrap/>
          </w:tcPr>
          <w:p w14:paraId="01BBDE0E" w14:textId="3ECCEC7B" w:rsidR="001F5B05" w:rsidRPr="00DA63DE" w:rsidRDefault="001F5B05" w:rsidP="001F5B05">
            <w:pPr>
              <w:pStyle w:val="Tabletextrightbold"/>
            </w:pPr>
            <w:r w:rsidRPr="00D7431C">
              <w:t>310.7</w:t>
            </w:r>
          </w:p>
        </w:tc>
      </w:tr>
    </w:tbl>
    <w:p w14:paraId="5115684D" w14:textId="77777777" w:rsidR="004665E5" w:rsidRPr="005F641B" w:rsidRDefault="004665E5" w:rsidP="004665E5">
      <w:pPr>
        <w:pStyle w:val="Notes"/>
      </w:pPr>
      <w:r w:rsidRPr="005F641B">
        <w:t>Notes:</w:t>
      </w:r>
    </w:p>
    <w:p w14:paraId="7DF63514" w14:textId="77777777" w:rsidR="00C45027" w:rsidRDefault="00C45027" w:rsidP="00C45027">
      <w:pPr>
        <w:pStyle w:val="Notes"/>
        <w:ind w:right="1775"/>
      </w:pPr>
      <w:r>
        <w:t>(a) The variance is primarily due to the rephasing of budgets from 2021-22 to future years for a range of initiatives including grant programs administered by Invest Victoria.</w:t>
      </w:r>
    </w:p>
    <w:p w14:paraId="695F3A52" w14:textId="77777777" w:rsidR="00C45027" w:rsidRDefault="00C45027" w:rsidP="00C45027">
      <w:pPr>
        <w:pStyle w:val="Notes"/>
        <w:ind w:right="1775"/>
      </w:pPr>
      <w:r>
        <w:t>(b) The variance is primarily due to the Essential Services Commission's regulatory fees collected for the first time in the portfolio controlled accounts as part of the new trust arrangements. They were previously recognised through the administered accounts.</w:t>
      </w:r>
    </w:p>
    <w:p w14:paraId="054D57F3" w14:textId="31E5CD79" w:rsidR="00C45027" w:rsidRDefault="00C45027" w:rsidP="00C45027">
      <w:pPr>
        <w:pStyle w:val="Notes"/>
        <w:ind w:right="1775"/>
      </w:pPr>
      <w:r>
        <w:t>(c) The variance primarily reflects grant revenue from the Department of Education and Training for the Illumina</w:t>
      </w:r>
      <w:r w:rsidR="002E32AB">
        <w:noBreakHyphen/>
      </w:r>
      <w:r>
        <w:t>University of Melbourne Genomics Hub Project</w:t>
      </w:r>
      <w:r w:rsidR="00CF2D35">
        <w:t>,</w:t>
      </w:r>
      <w:r>
        <w:t xml:space="preserve"> which was expected to be received in 2021-22 but was received in 2020-21 instead.</w:t>
      </w:r>
    </w:p>
    <w:p w14:paraId="0333B7EF" w14:textId="77777777" w:rsidR="00C45027" w:rsidRDefault="00C45027" w:rsidP="00C45027">
      <w:pPr>
        <w:pStyle w:val="Notes"/>
        <w:ind w:right="1775"/>
      </w:pPr>
      <w:r>
        <w:t>(d) The variance is primarily due to additional funding for employee expenses approved after the budget, including funding related to the Victorian Homebuyer Fund.</w:t>
      </w:r>
    </w:p>
    <w:p w14:paraId="7223F734" w14:textId="77777777" w:rsidR="00C45027" w:rsidRDefault="00C45027" w:rsidP="00C45027">
      <w:pPr>
        <w:pStyle w:val="Notes"/>
        <w:ind w:right="1775"/>
      </w:pPr>
      <w:r>
        <w:t>(e) The variance primarily reflects lower than budgeted depreciation for buildings and fit outs.</w:t>
      </w:r>
    </w:p>
    <w:p w14:paraId="68CF8C9D" w14:textId="77777777" w:rsidR="00C45027" w:rsidRDefault="00C45027" w:rsidP="00C45027">
      <w:pPr>
        <w:pStyle w:val="Notes"/>
        <w:ind w:right="1775"/>
      </w:pPr>
      <w:r>
        <w:t>(f) The variance primarily reflects funding for various initiatives being rephased into future years.</w:t>
      </w:r>
    </w:p>
    <w:p w14:paraId="7D524437" w14:textId="77777777" w:rsidR="00C45027" w:rsidRDefault="00C45027" w:rsidP="00C45027">
      <w:pPr>
        <w:pStyle w:val="Notes"/>
        <w:ind w:right="1775"/>
      </w:pPr>
      <w:r>
        <w:t>(g) The variance is primarily due to lower-than-expected disposal of assets.</w:t>
      </w:r>
    </w:p>
    <w:p w14:paraId="7C27FB26" w14:textId="580FE25F" w:rsidR="004665E5" w:rsidRPr="00F65579" w:rsidRDefault="00C45027" w:rsidP="00C45027">
      <w:pPr>
        <w:pStyle w:val="Notes"/>
        <w:ind w:right="1775"/>
      </w:pPr>
      <w:r>
        <w:t>(h) The variance mainly relates to an increase in the fair values of land and buildings as a result of the scheduled revaluations during the 2021-22 year.</w:t>
      </w:r>
    </w:p>
    <w:p w14:paraId="24DAEE6C" w14:textId="77777777" w:rsidR="004665E5" w:rsidRPr="00F65579" w:rsidRDefault="004665E5" w:rsidP="004665E5">
      <w:pPr>
        <w:spacing w:before="0" w:after="0"/>
      </w:pPr>
      <w:r w:rsidRPr="00F65579">
        <w:br w:type="page"/>
      </w:r>
    </w:p>
    <w:p w14:paraId="7DF96465" w14:textId="77777777" w:rsidR="004665E5" w:rsidRPr="00F65579" w:rsidRDefault="004665E5" w:rsidP="004665E5">
      <w:pPr>
        <w:pStyle w:val="Heading2"/>
      </w:pPr>
      <w:r w:rsidRPr="00F65579">
        <w:lastRenderedPageBreak/>
        <w:t>Budget portfolio outcomes</w:t>
      </w:r>
    </w:p>
    <w:p w14:paraId="638D7B9D" w14:textId="5EBB6035" w:rsidR="004665E5" w:rsidRPr="00F65579" w:rsidRDefault="004665E5" w:rsidP="004665E5">
      <w:pPr>
        <w:pStyle w:val="Heading3"/>
      </w:pPr>
      <w:r w:rsidRPr="00DA63DE">
        <w:t>Balance sheet as at 30</w:t>
      </w:r>
      <w:r w:rsidRPr="00DA63DE">
        <w:rPr>
          <w:rFonts w:ascii="Calibri" w:hAnsi="Calibri" w:cs="Calibri"/>
        </w:rPr>
        <w:t> </w:t>
      </w:r>
      <w:r w:rsidRPr="00DA63DE">
        <w:t>June 202</w:t>
      </w:r>
      <w:r w:rsidR="001A1E82">
        <w:t>2</w:t>
      </w:r>
    </w:p>
    <w:tbl>
      <w:tblPr>
        <w:tblW w:w="7710" w:type="dxa"/>
        <w:tblLayout w:type="fixed"/>
        <w:tblLook w:val="0000" w:firstRow="0" w:lastRow="0" w:firstColumn="0" w:lastColumn="0" w:noHBand="0" w:noVBand="0"/>
      </w:tblPr>
      <w:tblGrid>
        <w:gridCol w:w="4244"/>
        <w:gridCol w:w="1155"/>
        <w:gridCol w:w="1155"/>
        <w:gridCol w:w="1156"/>
      </w:tblGrid>
      <w:tr w:rsidR="001A1E82" w:rsidRPr="00F65579" w14:paraId="3DB558DA" w14:textId="77777777" w:rsidTr="003363B4">
        <w:trPr>
          <w:trHeight w:val="255"/>
        </w:trPr>
        <w:tc>
          <w:tcPr>
            <w:tcW w:w="4244" w:type="dxa"/>
            <w:shd w:val="clear" w:color="auto" w:fill="auto"/>
            <w:noWrap/>
            <w:vAlign w:val="bottom"/>
          </w:tcPr>
          <w:p w14:paraId="45CC18DE" w14:textId="77777777" w:rsidR="001A1E82" w:rsidRPr="00F65579" w:rsidRDefault="001A1E82" w:rsidP="001A1E82">
            <w:pPr>
              <w:pStyle w:val="Tabletextheadingleft"/>
            </w:pPr>
            <w:r w:rsidRPr="00F65579">
              <w:t>Controlled</w:t>
            </w:r>
          </w:p>
        </w:tc>
        <w:tc>
          <w:tcPr>
            <w:tcW w:w="1155" w:type="dxa"/>
          </w:tcPr>
          <w:p w14:paraId="41E2C687" w14:textId="1A7CDECE" w:rsidR="001A1E82" w:rsidRPr="00F65579" w:rsidRDefault="001A1E82" w:rsidP="001A1E82">
            <w:pPr>
              <w:pStyle w:val="Tabletextheadingright"/>
            </w:pPr>
            <w:r>
              <w:t>2021-22</w:t>
            </w:r>
            <w:r w:rsidRPr="002E7928">
              <w:t xml:space="preserve"> budget</w:t>
            </w:r>
          </w:p>
        </w:tc>
        <w:tc>
          <w:tcPr>
            <w:tcW w:w="1155" w:type="dxa"/>
            <w:shd w:val="clear" w:color="auto" w:fill="auto"/>
            <w:noWrap/>
          </w:tcPr>
          <w:p w14:paraId="33E706A1" w14:textId="0EEB0DDA" w:rsidR="001A1E82" w:rsidRPr="00F65579" w:rsidRDefault="001A1E82" w:rsidP="001A1E82">
            <w:pPr>
              <w:pStyle w:val="Tabletextheadingright"/>
            </w:pPr>
            <w:r>
              <w:t>2021-22</w:t>
            </w:r>
            <w:r w:rsidRPr="002E7928">
              <w:t xml:space="preserve"> actual</w:t>
            </w:r>
          </w:p>
        </w:tc>
        <w:tc>
          <w:tcPr>
            <w:tcW w:w="1156" w:type="dxa"/>
            <w:shd w:val="clear" w:color="auto" w:fill="auto"/>
            <w:noWrap/>
            <w:vAlign w:val="bottom"/>
          </w:tcPr>
          <w:p w14:paraId="40F6234F" w14:textId="77777777" w:rsidR="001A1E82" w:rsidRPr="00F65579" w:rsidRDefault="001A1E82" w:rsidP="001A1E82">
            <w:pPr>
              <w:pStyle w:val="Tabletextheadingright"/>
            </w:pPr>
            <w:r w:rsidRPr="005162FB">
              <w:t>Variance</w:t>
            </w:r>
          </w:p>
        </w:tc>
      </w:tr>
      <w:tr w:rsidR="004665E5" w:rsidRPr="00F65579" w14:paraId="201D57FE" w14:textId="77777777" w:rsidTr="003363B4">
        <w:trPr>
          <w:trHeight w:val="270"/>
        </w:trPr>
        <w:tc>
          <w:tcPr>
            <w:tcW w:w="4244" w:type="dxa"/>
            <w:shd w:val="clear" w:color="auto" w:fill="auto"/>
            <w:noWrap/>
          </w:tcPr>
          <w:p w14:paraId="711E8426" w14:textId="77777777" w:rsidR="004665E5" w:rsidRPr="00F65579" w:rsidRDefault="004665E5" w:rsidP="003363B4">
            <w:pPr>
              <w:pStyle w:val="Tabletext"/>
            </w:pPr>
          </w:p>
        </w:tc>
        <w:tc>
          <w:tcPr>
            <w:tcW w:w="1155" w:type="dxa"/>
          </w:tcPr>
          <w:p w14:paraId="3AC0A7A8" w14:textId="77777777" w:rsidR="004665E5" w:rsidRPr="00F65579" w:rsidRDefault="004665E5" w:rsidP="003363B4">
            <w:pPr>
              <w:pStyle w:val="Tabletextheadingright"/>
            </w:pPr>
            <w:r w:rsidRPr="00F65579">
              <w:t>$m</w:t>
            </w:r>
          </w:p>
        </w:tc>
        <w:tc>
          <w:tcPr>
            <w:tcW w:w="1155" w:type="dxa"/>
            <w:shd w:val="clear" w:color="auto" w:fill="auto"/>
            <w:noWrap/>
          </w:tcPr>
          <w:p w14:paraId="0BECA9A2" w14:textId="77777777" w:rsidR="004665E5" w:rsidRPr="00F65579" w:rsidRDefault="004665E5" w:rsidP="003363B4">
            <w:pPr>
              <w:pStyle w:val="Tabletextheadingright"/>
            </w:pPr>
            <w:r w:rsidRPr="00F65579">
              <w:t>$m</w:t>
            </w:r>
          </w:p>
        </w:tc>
        <w:tc>
          <w:tcPr>
            <w:tcW w:w="1156" w:type="dxa"/>
            <w:shd w:val="clear" w:color="auto" w:fill="auto"/>
            <w:noWrap/>
          </w:tcPr>
          <w:p w14:paraId="113457EA" w14:textId="77777777" w:rsidR="004665E5" w:rsidRPr="00F65579" w:rsidRDefault="004665E5" w:rsidP="003363B4">
            <w:pPr>
              <w:pStyle w:val="Tabletextheadingright"/>
            </w:pPr>
            <w:r w:rsidRPr="00F65579">
              <w:t>$m</w:t>
            </w:r>
          </w:p>
        </w:tc>
      </w:tr>
      <w:tr w:rsidR="004665E5" w:rsidRPr="00F65579" w14:paraId="45024828" w14:textId="77777777" w:rsidTr="003363B4">
        <w:trPr>
          <w:trHeight w:val="255"/>
        </w:trPr>
        <w:tc>
          <w:tcPr>
            <w:tcW w:w="4244" w:type="dxa"/>
            <w:shd w:val="clear" w:color="auto" w:fill="auto"/>
            <w:noWrap/>
            <w:vAlign w:val="bottom"/>
          </w:tcPr>
          <w:p w14:paraId="20C576A7" w14:textId="77777777" w:rsidR="004665E5" w:rsidRPr="00F65579" w:rsidRDefault="004665E5" w:rsidP="003363B4">
            <w:pPr>
              <w:pStyle w:val="Tabletextbold"/>
            </w:pPr>
            <w:r w:rsidRPr="00DA63DE">
              <w:t>Financial</w:t>
            </w:r>
            <w:r w:rsidRPr="00047B24">
              <w:t xml:space="preserve"> assets</w:t>
            </w:r>
          </w:p>
        </w:tc>
        <w:tc>
          <w:tcPr>
            <w:tcW w:w="1155" w:type="dxa"/>
            <w:shd w:val="clear" w:color="auto" w:fill="E0E0E0"/>
          </w:tcPr>
          <w:p w14:paraId="5265B42B" w14:textId="77777777" w:rsidR="004665E5" w:rsidRPr="00F65579" w:rsidRDefault="004665E5" w:rsidP="003363B4">
            <w:pPr>
              <w:pStyle w:val="Tabletextright"/>
            </w:pPr>
          </w:p>
        </w:tc>
        <w:tc>
          <w:tcPr>
            <w:tcW w:w="1155" w:type="dxa"/>
            <w:shd w:val="clear" w:color="auto" w:fill="FFFFFF" w:themeFill="background1"/>
            <w:noWrap/>
          </w:tcPr>
          <w:p w14:paraId="22BDA4BF" w14:textId="77777777" w:rsidR="004665E5" w:rsidRPr="00F65579" w:rsidRDefault="004665E5" w:rsidP="003363B4">
            <w:pPr>
              <w:pStyle w:val="Tabletextright"/>
            </w:pPr>
          </w:p>
        </w:tc>
        <w:tc>
          <w:tcPr>
            <w:tcW w:w="1156" w:type="dxa"/>
            <w:shd w:val="clear" w:color="auto" w:fill="E0E0E0"/>
            <w:noWrap/>
          </w:tcPr>
          <w:p w14:paraId="60660608" w14:textId="77777777" w:rsidR="004665E5" w:rsidRPr="00F65579" w:rsidRDefault="004665E5" w:rsidP="003363B4">
            <w:pPr>
              <w:pStyle w:val="Tabletextright"/>
            </w:pPr>
          </w:p>
        </w:tc>
      </w:tr>
      <w:tr w:rsidR="00BF42CA" w:rsidRPr="006A0A53" w14:paraId="6FE36414" w14:textId="77777777" w:rsidTr="003363B4">
        <w:trPr>
          <w:trHeight w:val="255"/>
        </w:trPr>
        <w:tc>
          <w:tcPr>
            <w:tcW w:w="4244" w:type="dxa"/>
            <w:shd w:val="clear" w:color="auto" w:fill="auto"/>
            <w:noWrap/>
            <w:vAlign w:val="bottom"/>
          </w:tcPr>
          <w:p w14:paraId="03970BEA" w14:textId="77777777" w:rsidR="00BF42CA" w:rsidRPr="00DA63DE" w:rsidRDefault="00BF42CA" w:rsidP="00BF42CA">
            <w:pPr>
              <w:pStyle w:val="Tabletext"/>
            </w:pPr>
            <w:r w:rsidRPr="00DA63DE">
              <w:t xml:space="preserve">Cash and deposits </w:t>
            </w:r>
            <w:r w:rsidRPr="00DA63DE">
              <w:rPr>
                <w:vertAlign w:val="superscript"/>
              </w:rPr>
              <w:t>(a)</w:t>
            </w:r>
          </w:p>
        </w:tc>
        <w:tc>
          <w:tcPr>
            <w:tcW w:w="1155" w:type="dxa"/>
            <w:shd w:val="clear" w:color="auto" w:fill="E0E0E0"/>
          </w:tcPr>
          <w:p w14:paraId="54B0BA44" w14:textId="3C65F8AF" w:rsidR="00BF42CA" w:rsidRPr="006A0A53" w:rsidRDefault="00BF42CA" w:rsidP="00BF42CA">
            <w:pPr>
              <w:pStyle w:val="Tabletextright"/>
            </w:pPr>
            <w:r w:rsidRPr="001E68C4">
              <w:t>68.0</w:t>
            </w:r>
          </w:p>
        </w:tc>
        <w:tc>
          <w:tcPr>
            <w:tcW w:w="1155" w:type="dxa"/>
            <w:shd w:val="clear" w:color="auto" w:fill="FFFFFF" w:themeFill="background1"/>
            <w:noWrap/>
          </w:tcPr>
          <w:p w14:paraId="1AE6ADA1" w14:textId="00B2D9E9" w:rsidR="00BF42CA" w:rsidRPr="006A0A53" w:rsidRDefault="00BF42CA" w:rsidP="00BF42CA">
            <w:pPr>
              <w:pStyle w:val="Tabletextright"/>
            </w:pPr>
            <w:r w:rsidRPr="001E68C4">
              <w:t>120.6</w:t>
            </w:r>
          </w:p>
        </w:tc>
        <w:tc>
          <w:tcPr>
            <w:tcW w:w="1156" w:type="dxa"/>
            <w:shd w:val="clear" w:color="auto" w:fill="E0E0E0"/>
            <w:noWrap/>
          </w:tcPr>
          <w:p w14:paraId="1E9FB4AF" w14:textId="08009A22" w:rsidR="00BF42CA" w:rsidRPr="006A0A53" w:rsidRDefault="00BF42CA" w:rsidP="00BF42CA">
            <w:pPr>
              <w:pStyle w:val="Tabletextright"/>
            </w:pPr>
            <w:r w:rsidRPr="001E68C4">
              <w:t>52.6</w:t>
            </w:r>
          </w:p>
        </w:tc>
      </w:tr>
      <w:tr w:rsidR="00BF42CA" w:rsidRPr="006A0A53" w14:paraId="1D592877" w14:textId="77777777" w:rsidTr="003363B4">
        <w:trPr>
          <w:trHeight w:val="255"/>
        </w:trPr>
        <w:tc>
          <w:tcPr>
            <w:tcW w:w="4244" w:type="dxa"/>
            <w:shd w:val="clear" w:color="auto" w:fill="auto"/>
            <w:noWrap/>
            <w:vAlign w:val="bottom"/>
          </w:tcPr>
          <w:p w14:paraId="0183508D" w14:textId="77777777" w:rsidR="00BF42CA" w:rsidRPr="00DA63DE" w:rsidRDefault="00BF42CA" w:rsidP="00BF42CA">
            <w:pPr>
              <w:pStyle w:val="Tabletext"/>
            </w:pPr>
            <w:r w:rsidRPr="00DA63DE">
              <w:t>Receivables from government</w:t>
            </w:r>
          </w:p>
        </w:tc>
        <w:tc>
          <w:tcPr>
            <w:tcW w:w="1155" w:type="dxa"/>
            <w:shd w:val="clear" w:color="auto" w:fill="E0E0E0"/>
          </w:tcPr>
          <w:p w14:paraId="25B5D950" w14:textId="333E3337" w:rsidR="00BF42CA" w:rsidRPr="006A0A53" w:rsidRDefault="00BF42CA" w:rsidP="00BF42CA">
            <w:pPr>
              <w:pStyle w:val="Tabletextright"/>
            </w:pPr>
            <w:r w:rsidRPr="001E68C4">
              <w:t>320.5</w:t>
            </w:r>
          </w:p>
        </w:tc>
        <w:tc>
          <w:tcPr>
            <w:tcW w:w="1155" w:type="dxa"/>
            <w:shd w:val="clear" w:color="auto" w:fill="FFFFFF" w:themeFill="background1"/>
            <w:noWrap/>
          </w:tcPr>
          <w:p w14:paraId="4C5E8C5C" w14:textId="48F0421F" w:rsidR="00BF42CA" w:rsidRPr="006A0A53" w:rsidRDefault="00BF42CA" w:rsidP="00BF42CA">
            <w:pPr>
              <w:pStyle w:val="Tabletextright"/>
            </w:pPr>
            <w:r w:rsidRPr="001E68C4">
              <w:t>329.2</w:t>
            </w:r>
          </w:p>
        </w:tc>
        <w:tc>
          <w:tcPr>
            <w:tcW w:w="1156" w:type="dxa"/>
            <w:shd w:val="clear" w:color="auto" w:fill="E0E0E0"/>
            <w:noWrap/>
          </w:tcPr>
          <w:p w14:paraId="623B7089" w14:textId="6F7DCB44" w:rsidR="00BF42CA" w:rsidRPr="006A0A53" w:rsidRDefault="00BF42CA" w:rsidP="00BF42CA">
            <w:pPr>
              <w:pStyle w:val="Tabletextright"/>
            </w:pPr>
            <w:r w:rsidRPr="001E68C4">
              <w:t>8.7</w:t>
            </w:r>
          </w:p>
        </w:tc>
      </w:tr>
      <w:tr w:rsidR="00BF42CA" w:rsidRPr="006A0A53" w14:paraId="4956C500" w14:textId="77777777" w:rsidTr="003363B4">
        <w:trPr>
          <w:trHeight w:val="255"/>
        </w:trPr>
        <w:tc>
          <w:tcPr>
            <w:tcW w:w="4244" w:type="dxa"/>
            <w:shd w:val="clear" w:color="auto" w:fill="auto"/>
            <w:noWrap/>
            <w:vAlign w:val="bottom"/>
          </w:tcPr>
          <w:p w14:paraId="007217E7" w14:textId="28A64C2F" w:rsidR="00BF42CA" w:rsidRPr="00DA63DE" w:rsidRDefault="00BF42CA" w:rsidP="00BF42CA">
            <w:pPr>
              <w:pStyle w:val="Tabletext"/>
            </w:pPr>
            <w:r w:rsidRPr="00DA63DE">
              <w:t xml:space="preserve">Other </w:t>
            </w:r>
            <w:r w:rsidRPr="006D2CD8">
              <w:t xml:space="preserve">receivables </w:t>
            </w:r>
            <w:r w:rsidRPr="006D2CD8">
              <w:rPr>
                <w:vertAlign w:val="superscript"/>
              </w:rPr>
              <w:t>(b)</w:t>
            </w:r>
          </w:p>
        </w:tc>
        <w:tc>
          <w:tcPr>
            <w:tcW w:w="1155" w:type="dxa"/>
            <w:shd w:val="clear" w:color="auto" w:fill="E0E0E0"/>
          </w:tcPr>
          <w:p w14:paraId="340BB503" w14:textId="3FAA7CB0" w:rsidR="00BF42CA" w:rsidRPr="006A0A53" w:rsidRDefault="00BF42CA" w:rsidP="00BF42CA">
            <w:pPr>
              <w:pStyle w:val="Tabletextright"/>
            </w:pPr>
            <w:r w:rsidRPr="001E68C4">
              <w:t>31.9</w:t>
            </w:r>
          </w:p>
        </w:tc>
        <w:tc>
          <w:tcPr>
            <w:tcW w:w="1155" w:type="dxa"/>
            <w:shd w:val="clear" w:color="auto" w:fill="FFFFFF" w:themeFill="background1"/>
            <w:noWrap/>
          </w:tcPr>
          <w:p w14:paraId="402C017E" w14:textId="2664F634" w:rsidR="00BF42CA" w:rsidRPr="006A0A53" w:rsidRDefault="00BF42CA" w:rsidP="00BF42CA">
            <w:pPr>
              <w:pStyle w:val="Tabletextright"/>
            </w:pPr>
            <w:r w:rsidRPr="001E68C4">
              <w:t>49.5</w:t>
            </w:r>
          </w:p>
        </w:tc>
        <w:tc>
          <w:tcPr>
            <w:tcW w:w="1156" w:type="dxa"/>
            <w:shd w:val="clear" w:color="auto" w:fill="E0E0E0"/>
            <w:noWrap/>
          </w:tcPr>
          <w:p w14:paraId="73421619" w14:textId="38908C60" w:rsidR="00BF42CA" w:rsidRPr="006A0A53" w:rsidRDefault="00BF42CA" w:rsidP="00BF42CA">
            <w:pPr>
              <w:pStyle w:val="Tabletextright"/>
            </w:pPr>
            <w:r w:rsidRPr="001E68C4">
              <w:t>17.6</w:t>
            </w:r>
          </w:p>
        </w:tc>
      </w:tr>
      <w:tr w:rsidR="00BF42CA" w:rsidRPr="00F65579" w14:paraId="54B2478F" w14:textId="77777777" w:rsidTr="003363B4">
        <w:trPr>
          <w:trHeight w:val="255"/>
        </w:trPr>
        <w:tc>
          <w:tcPr>
            <w:tcW w:w="4244" w:type="dxa"/>
            <w:shd w:val="clear" w:color="auto" w:fill="auto"/>
            <w:noWrap/>
            <w:vAlign w:val="bottom"/>
          </w:tcPr>
          <w:p w14:paraId="20D07E06" w14:textId="77777777" w:rsidR="00BF42CA" w:rsidRPr="00F65579" w:rsidRDefault="00BF42CA" w:rsidP="00BF42CA">
            <w:pPr>
              <w:pStyle w:val="Tabletextbold"/>
            </w:pPr>
            <w:r w:rsidRPr="00047B24">
              <w:t>Total financial assets</w:t>
            </w:r>
          </w:p>
        </w:tc>
        <w:tc>
          <w:tcPr>
            <w:tcW w:w="1155" w:type="dxa"/>
            <w:shd w:val="clear" w:color="auto" w:fill="E0E0E0"/>
          </w:tcPr>
          <w:p w14:paraId="797F6AAB" w14:textId="15198748" w:rsidR="00BF42CA" w:rsidRPr="00F65579" w:rsidRDefault="00BF42CA" w:rsidP="00BF42CA">
            <w:pPr>
              <w:pStyle w:val="Tabletextrightbold"/>
            </w:pPr>
            <w:r w:rsidRPr="001E68C4">
              <w:t>420.4</w:t>
            </w:r>
          </w:p>
        </w:tc>
        <w:tc>
          <w:tcPr>
            <w:tcW w:w="1155" w:type="dxa"/>
            <w:shd w:val="clear" w:color="auto" w:fill="FFFFFF" w:themeFill="background1"/>
            <w:noWrap/>
          </w:tcPr>
          <w:p w14:paraId="282C0EB2" w14:textId="1597B67F" w:rsidR="00BF42CA" w:rsidRPr="00F65579" w:rsidRDefault="00BF42CA" w:rsidP="00BF42CA">
            <w:pPr>
              <w:pStyle w:val="Tabletextrightbold"/>
            </w:pPr>
            <w:r w:rsidRPr="001E68C4">
              <w:t>499.3</w:t>
            </w:r>
          </w:p>
        </w:tc>
        <w:tc>
          <w:tcPr>
            <w:tcW w:w="1156" w:type="dxa"/>
            <w:shd w:val="clear" w:color="auto" w:fill="E0E0E0"/>
            <w:noWrap/>
          </w:tcPr>
          <w:p w14:paraId="3D3C7DC8" w14:textId="6B5948A9" w:rsidR="00BF42CA" w:rsidRPr="00F65579" w:rsidRDefault="00BF42CA" w:rsidP="00BF42CA">
            <w:pPr>
              <w:pStyle w:val="Tabletextrightbold"/>
            </w:pPr>
            <w:r w:rsidRPr="001E68C4">
              <w:t>78.9</w:t>
            </w:r>
          </w:p>
        </w:tc>
      </w:tr>
      <w:tr w:rsidR="00BF42CA" w:rsidRPr="00F65579" w14:paraId="61B06184" w14:textId="77777777" w:rsidTr="003363B4">
        <w:trPr>
          <w:trHeight w:val="255"/>
        </w:trPr>
        <w:tc>
          <w:tcPr>
            <w:tcW w:w="4244" w:type="dxa"/>
            <w:shd w:val="clear" w:color="auto" w:fill="auto"/>
            <w:noWrap/>
          </w:tcPr>
          <w:p w14:paraId="567013FC" w14:textId="77777777" w:rsidR="00BF42CA" w:rsidRPr="00F65579" w:rsidRDefault="00BF42CA" w:rsidP="00BF42CA">
            <w:pPr>
              <w:pStyle w:val="Tabletext"/>
            </w:pPr>
          </w:p>
        </w:tc>
        <w:tc>
          <w:tcPr>
            <w:tcW w:w="1155" w:type="dxa"/>
            <w:shd w:val="clear" w:color="auto" w:fill="E0E0E0"/>
          </w:tcPr>
          <w:p w14:paraId="24BB9EFD" w14:textId="77777777" w:rsidR="00BF42CA" w:rsidRPr="00F65579" w:rsidRDefault="00BF42CA" w:rsidP="00BF42CA">
            <w:pPr>
              <w:pStyle w:val="Tabletextright"/>
            </w:pPr>
          </w:p>
        </w:tc>
        <w:tc>
          <w:tcPr>
            <w:tcW w:w="1155" w:type="dxa"/>
            <w:shd w:val="clear" w:color="auto" w:fill="FFFFFF" w:themeFill="background1"/>
            <w:noWrap/>
          </w:tcPr>
          <w:p w14:paraId="4CCF0DBA" w14:textId="77777777" w:rsidR="00BF42CA" w:rsidRPr="00F65579" w:rsidRDefault="00BF42CA" w:rsidP="00BF42CA">
            <w:pPr>
              <w:pStyle w:val="Tabletextright"/>
            </w:pPr>
          </w:p>
        </w:tc>
        <w:tc>
          <w:tcPr>
            <w:tcW w:w="1156" w:type="dxa"/>
            <w:shd w:val="clear" w:color="auto" w:fill="E0E0E0"/>
            <w:noWrap/>
          </w:tcPr>
          <w:p w14:paraId="3E4E6CCA" w14:textId="77777777" w:rsidR="00BF42CA" w:rsidRPr="00F65579" w:rsidRDefault="00BF42CA" w:rsidP="00BF42CA">
            <w:pPr>
              <w:pStyle w:val="Tabletextright"/>
            </w:pPr>
          </w:p>
        </w:tc>
      </w:tr>
      <w:tr w:rsidR="00BF42CA" w:rsidRPr="00F65579" w14:paraId="0BEA38FE" w14:textId="77777777" w:rsidTr="003363B4">
        <w:trPr>
          <w:trHeight w:val="255"/>
        </w:trPr>
        <w:tc>
          <w:tcPr>
            <w:tcW w:w="4244" w:type="dxa"/>
            <w:shd w:val="clear" w:color="auto" w:fill="auto"/>
            <w:noWrap/>
          </w:tcPr>
          <w:p w14:paraId="4699E084" w14:textId="77777777" w:rsidR="00BF42CA" w:rsidRPr="00F65579" w:rsidRDefault="00BF42CA" w:rsidP="00BF42CA">
            <w:pPr>
              <w:pStyle w:val="Tabletextbold"/>
            </w:pPr>
            <w:r w:rsidRPr="004D7894">
              <w:t>Non-financial assets</w:t>
            </w:r>
          </w:p>
        </w:tc>
        <w:tc>
          <w:tcPr>
            <w:tcW w:w="1155" w:type="dxa"/>
            <w:shd w:val="clear" w:color="auto" w:fill="E0E0E0"/>
          </w:tcPr>
          <w:p w14:paraId="18470072" w14:textId="77777777" w:rsidR="00BF42CA" w:rsidRPr="00F65579" w:rsidRDefault="00BF42CA" w:rsidP="00BF42CA">
            <w:pPr>
              <w:pStyle w:val="Tabletextright"/>
            </w:pPr>
          </w:p>
        </w:tc>
        <w:tc>
          <w:tcPr>
            <w:tcW w:w="1155" w:type="dxa"/>
            <w:shd w:val="clear" w:color="auto" w:fill="FFFFFF" w:themeFill="background1"/>
            <w:noWrap/>
          </w:tcPr>
          <w:p w14:paraId="76E8DCBE" w14:textId="77777777" w:rsidR="00BF42CA" w:rsidRPr="00F65579" w:rsidRDefault="00BF42CA" w:rsidP="00BF42CA">
            <w:pPr>
              <w:pStyle w:val="Tabletextright"/>
            </w:pPr>
          </w:p>
        </w:tc>
        <w:tc>
          <w:tcPr>
            <w:tcW w:w="1156" w:type="dxa"/>
            <w:shd w:val="clear" w:color="auto" w:fill="E0E0E0"/>
            <w:noWrap/>
          </w:tcPr>
          <w:p w14:paraId="5E69623A" w14:textId="77777777" w:rsidR="00BF42CA" w:rsidRPr="00F65579" w:rsidRDefault="00BF42CA" w:rsidP="00BF42CA">
            <w:pPr>
              <w:pStyle w:val="Tabletextright"/>
            </w:pPr>
          </w:p>
        </w:tc>
      </w:tr>
      <w:tr w:rsidR="00BF42CA" w:rsidRPr="00F65579" w14:paraId="62A747A3" w14:textId="77777777" w:rsidTr="003363B4">
        <w:trPr>
          <w:trHeight w:val="255"/>
        </w:trPr>
        <w:tc>
          <w:tcPr>
            <w:tcW w:w="4244" w:type="dxa"/>
            <w:shd w:val="clear" w:color="auto" w:fill="auto"/>
            <w:noWrap/>
          </w:tcPr>
          <w:p w14:paraId="33992DA8" w14:textId="4AE7BFC7" w:rsidR="00BF42CA" w:rsidRPr="00F65579" w:rsidRDefault="00BF42CA" w:rsidP="00BF42CA">
            <w:pPr>
              <w:pStyle w:val="Tabletext"/>
              <w:rPr>
                <w:rFonts w:cs="Calibri"/>
              </w:rPr>
            </w:pPr>
            <w:r w:rsidRPr="004D7894">
              <w:t>Inventories</w:t>
            </w:r>
            <w:r>
              <w:t xml:space="preserve"> </w:t>
            </w:r>
            <w:r w:rsidRPr="006D2CD8">
              <w:rPr>
                <w:vertAlign w:val="superscript"/>
              </w:rPr>
              <w:t>(</w:t>
            </w:r>
            <w:r>
              <w:rPr>
                <w:vertAlign w:val="superscript"/>
              </w:rPr>
              <w:t>c</w:t>
            </w:r>
            <w:r w:rsidRPr="006D2CD8">
              <w:rPr>
                <w:vertAlign w:val="superscript"/>
              </w:rPr>
              <w:t>)</w:t>
            </w:r>
          </w:p>
        </w:tc>
        <w:tc>
          <w:tcPr>
            <w:tcW w:w="1155" w:type="dxa"/>
            <w:shd w:val="clear" w:color="auto" w:fill="E0E0E0"/>
          </w:tcPr>
          <w:p w14:paraId="16796784" w14:textId="127E3B86" w:rsidR="00BF42CA" w:rsidRPr="00F65579" w:rsidRDefault="00BF42CA" w:rsidP="00BF42CA">
            <w:pPr>
              <w:pStyle w:val="Tabletextright"/>
              <w:rPr>
                <w:rFonts w:cs="Arial"/>
              </w:rPr>
            </w:pPr>
            <w:r w:rsidRPr="001E68C4">
              <w:t>49.4</w:t>
            </w:r>
          </w:p>
        </w:tc>
        <w:tc>
          <w:tcPr>
            <w:tcW w:w="1155" w:type="dxa"/>
            <w:shd w:val="clear" w:color="auto" w:fill="FFFFFF" w:themeFill="background1"/>
            <w:noWrap/>
          </w:tcPr>
          <w:p w14:paraId="4A84F27E" w14:textId="1011A2CD" w:rsidR="00BF42CA" w:rsidRPr="00F65579" w:rsidRDefault="00BF42CA" w:rsidP="00BF42CA">
            <w:pPr>
              <w:pStyle w:val="Tabletextright"/>
              <w:rPr>
                <w:rFonts w:cs="Arial"/>
              </w:rPr>
            </w:pPr>
            <w:r w:rsidRPr="001E68C4">
              <w:t>15.9</w:t>
            </w:r>
          </w:p>
        </w:tc>
        <w:tc>
          <w:tcPr>
            <w:tcW w:w="1156" w:type="dxa"/>
            <w:shd w:val="clear" w:color="auto" w:fill="E0E0E0"/>
            <w:noWrap/>
          </w:tcPr>
          <w:p w14:paraId="6957A6CF" w14:textId="6C53EC8F" w:rsidR="00BF42CA" w:rsidRPr="00F65579" w:rsidRDefault="00BF42CA" w:rsidP="00BF42CA">
            <w:pPr>
              <w:pStyle w:val="Tabletextright"/>
            </w:pPr>
            <w:r w:rsidRPr="001E68C4">
              <w:t>(33.5)</w:t>
            </w:r>
          </w:p>
        </w:tc>
      </w:tr>
      <w:tr w:rsidR="00BF42CA" w:rsidRPr="00F65579" w14:paraId="03D1A6EC" w14:textId="77777777" w:rsidTr="003363B4">
        <w:trPr>
          <w:trHeight w:val="255"/>
        </w:trPr>
        <w:tc>
          <w:tcPr>
            <w:tcW w:w="4244" w:type="dxa"/>
            <w:shd w:val="clear" w:color="auto" w:fill="auto"/>
            <w:noWrap/>
          </w:tcPr>
          <w:p w14:paraId="46741C65" w14:textId="76137AFF" w:rsidR="00BF42CA" w:rsidRPr="00F65579" w:rsidRDefault="00BF42CA" w:rsidP="00BF42CA">
            <w:pPr>
              <w:pStyle w:val="Tabletext"/>
              <w:rPr>
                <w:vertAlign w:val="superscript"/>
              </w:rPr>
            </w:pPr>
            <w:r w:rsidRPr="004D7894">
              <w:t>Property, plant and equipment</w:t>
            </w:r>
            <w:r>
              <w:t xml:space="preserve"> </w:t>
            </w:r>
            <w:r w:rsidRPr="006D2CD8">
              <w:rPr>
                <w:vertAlign w:val="superscript"/>
              </w:rPr>
              <w:t>(</w:t>
            </w:r>
            <w:r>
              <w:rPr>
                <w:vertAlign w:val="superscript"/>
              </w:rPr>
              <w:t>d</w:t>
            </w:r>
            <w:r w:rsidRPr="006D2CD8">
              <w:rPr>
                <w:vertAlign w:val="superscript"/>
              </w:rPr>
              <w:t>)</w:t>
            </w:r>
          </w:p>
        </w:tc>
        <w:tc>
          <w:tcPr>
            <w:tcW w:w="1155" w:type="dxa"/>
            <w:shd w:val="clear" w:color="auto" w:fill="E0E0E0"/>
          </w:tcPr>
          <w:p w14:paraId="6F7222E9" w14:textId="281D61F5" w:rsidR="00BF42CA" w:rsidRPr="00F65579" w:rsidRDefault="00BF42CA" w:rsidP="00BF42CA">
            <w:pPr>
              <w:pStyle w:val="Tabletextright"/>
              <w:rPr>
                <w:rFonts w:cs="Arial"/>
              </w:rPr>
            </w:pPr>
            <w:r w:rsidRPr="001E68C4">
              <w:t>1 052.0</w:t>
            </w:r>
          </w:p>
        </w:tc>
        <w:tc>
          <w:tcPr>
            <w:tcW w:w="1155" w:type="dxa"/>
            <w:shd w:val="clear" w:color="auto" w:fill="FFFFFF" w:themeFill="background1"/>
            <w:noWrap/>
          </w:tcPr>
          <w:p w14:paraId="08B224C8" w14:textId="628AF3B0" w:rsidR="00BF42CA" w:rsidRPr="00F65579" w:rsidRDefault="00BF42CA" w:rsidP="00BF42CA">
            <w:pPr>
              <w:pStyle w:val="Tabletextright"/>
              <w:rPr>
                <w:rFonts w:cs="Arial"/>
              </w:rPr>
            </w:pPr>
            <w:r w:rsidRPr="001E68C4">
              <w:t>1 151.3</w:t>
            </w:r>
          </w:p>
        </w:tc>
        <w:tc>
          <w:tcPr>
            <w:tcW w:w="1156" w:type="dxa"/>
            <w:shd w:val="clear" w:color="auto" w:fill="E0E0E0"/>
            <w:noWrap/>
          </w:tcPr>
          <w:p w14:paraId="3539C1EE" w14:textId="0E45EE1D" w:rsidR="00BF42CA" w:rsidRPr="00F65579" w:rsidRDefault="00BF42CA" w:rsidP="00BF42CA">
            <w:pPr>
              <w:pStyle w:val="Tabletextright"/>
            </w:pPr>
            <w:r w:rsidRPr="001E68C4">
              <w:t>99.3</w:t>
            </w:r>
          </w:p>
        </w:tc>
      </w:tr>
      <w:tr w:rsidR="00BF42CA" w:rsidRPr="00F65579" w14:paraId="3E2E6F46" w14:textId="77777777" w:rsidTr="003363B4">
        <w:trPr>
          <w:trHeight w:val="270"/>
        </w:trPr>
        <w:tc>
          <w:tcPr>
            <w:tcW w:w="4244" w:type="dxa"/>
            <w:shd w:val="clear" w:color="auto" w:fill="auto"/>
            <w:noWrap/>
          </w:tcPr>
          <w:p w14:paraId="1CFD6EF3" w14:textId="77777777" w:rsidR="00BF42CA" w:rsidRPr="00F65579" w:rsidRDefault="00BF42CA" w:rsidP="00BF42CA">
            <w:pPr>
              <w:pStyle w:val="Tabletext"/>
              <w:rPr>
                <w:rFonts w:cs="Calibri"/>
              </w:rPr>
            </w:pPr>
            <w:r w:rsidRPr="004D7894">
              <w:t xml:space="preserve">Intangible assets </w:t>
            </w:r>
          </w:p>
        </w:tc>
        <w:tc>
          <w:tcPr>
            <w:tcW w:w="1155" w:type="dxa"/>
            <w:shd w:val="clear" w:color="auto" w:fill="E0E0E0"/>
          </w:tcPr>
          <w:p w14:paraId="41961121" w14:textId="5EB029C1" w:rsidR="00BF42CA" w:rsidRPr="00F65579" w:rsidRDefault="00BF42CA" w:rsidP="00BF42CA">
            <w:pPr>
              <w:pStyle w:val="Tabletextright"/>
              <w:rPr>
                <w:rFonts w:cs="Arial"/>
              </w:rPr>
            </w:pPr>
            <w:r w:rsidRPr="001E68C4">
              <w:t>23.0</w:t>
            </w:r>
          </w:p>
        </w:tc>
        <w:tc>
          <w:tcPr>
            <w:tcW w:w="1155" w:type="dxa"/>
            <w:shd w:val="clear" w:color="auto" w:fill="FFFFFF" w:themeFill="background1"/>
            <w:noWrap/>
          </w:tcPr>
          <w:p w14:paraId="351C0950" w14:textId="2AE07C6D" w:rsidR="00BF42CA" w:rsidRPr="00F65579" w:rsidRDefault="00BF42CA" w:rsidP="00BF42CA">
            <w:pPr>
              <w:pStyle w:val="Tabletextright"/>
              <w:rPr>
                <w:rFonts w:cs="Arial"/>
              </w:rPr>
            </w:pPr>
            <w:r w:rsidRPr="001E68C4">
              <w:t>24.2</w:t>
            </w:r>
          </w:p>
        </w:tc>
        <w:tc>
          <w:tcPr>
            <w:tcW w:w="1156" w:type="dxa"/>
            <w:shd w:val="clear" w:color="auto" w:fill="E0E0E0"/>
            <w:noWrap/>
          </w:tcPr>
          <w:p w14:paraId="0F9E123D" w14:textId="30404EBC" w:rsidR="00BF42CA" w:rsidRPr="00F65579" w:rsidRDefault="00BF42CA" w:rsidP="00BF42CA">
            <w:pPr>
              <w:pStyle w:val="Tabletextright"/>
            </w:pPr>
            <w:r w:rsidRPr="001E68C4">
              <w:t>1.2</w:t>
            </w:r>
          </w:p>
        </w:tc>
      </w:tr>
      <w:tr w:rsidR="00BF42CA" w:rsidRPr="00F65579" w14:paraId="367D9DE1" w14:textId="77777777" w:rsidTr="003363B4">
        <w:trPr>
          <w:trHeight w:val="270"/>
        </w:trPr>
        <w:tc>
          <w:tcPr>
            <w:tcW w:w="4244" w:type="dxa"/>
            <w:shd w:val="clear" w:color="auto" w:fill="auto"/>
            <w:noWrap/>
          </w:tcPr>
          <w:p w14:paraId="166FA45A" w14:textId="11BB535A" w:rsidR="00BF42CA" w:rsidRPr="00F65579" w:rsidRDefault="00BF42CA" w:rsidP="00BF42CA">
            <w:pPr>
              <w:pStyle w:val="Tabletext"/>
              <w:rPr>
                <w:rFonts w:cs="Calibri"/>
              </w:rPr>
            </w:pPr>
            <w:r w:rsidRPr="004D7894">
              <w:t>Other assets</w:t>
            </w:r>
          </w:p>
        </w:tc>
        <w:tc>
          <w:tcPr>
            <w:tcW w:w="1155" w:type="dxa"/>
            <w:shd w:val="clear" w:color="auto" w:fill="E0E0E0"/>
          </w:tcPr>
          <w:p w14:paraId="5400D4F4" w14:textId="1E2165B1" w:rsidR="00BF42CA" w:rsidRPr="00F65579" w:rsidRDefault="00BF42CA" w:rsidP="00BF42CA">
            <w:pPr>
              <w:pStyle w:val="Tabletextright"/>
              <w:rPr>
                <w:rFonts w:cs="Arial"/>
              </w:rPr>
            </w:pPr>
            <w:r w:rsidRPr="001E68C4">
              <w:t>4.0</w:t>
            </w:r>
          </w:p>
        </w:tc>
        <w:tc>
          <w:tcPr>
            <w:tcW w:w="1155" w:type="dxa"/>
            <w:shd w:val="clear" w:color="auto" w:fill="FFFFFF" w:themeFill="background1"/>
            <w:noWrap/>
          </w:tcPr>
          <w:p w14:paraId="3EF680B0" w14:textId="78CA31F2" w:rsidR="00BF42CA" w:rsidRPr="00F65579" w:rsidRDefault="00BF42CA" w:rsidP="00BF42CA">
            <w:pPr>
              <w:pStyle w:val="Tabletextright"/>
              <w:rPr>
                <w:rFonts w:cs="Arial"/>
              </w:rPr>
            </w:pPr>
            <w:r w:rsidRPr="001E68C4">
              <w:t>5.8</w:t>
            </w:r>
          </w:p>
        </w:tc>
        <w:tc>
          <w:tcPr>
            <w:tcW w:w="1156" w:type="dxa"/>
            <w:shd w:val="clear" w:color="auto" w:fill="E0E0E0"/>
            <w:noWrap/>
          </w:tcPr>
          <w:p w14:paraId="11B3B6EF" w14:textId="7585A112" w:rsidR="00BF42CA" w:rsidRPr="00F65579" w:rsidRDefault="00BF42CA" w:rsidP="00BF42CA">
            <w:pPr>
              <w:pStyle w:val="Tabletextright"/>
            </w:pPr>
            <w:r w:rsidRPr="001E68C4">
              <w:t>1.8</w:t>
            </w:r>
          </w:p>
        </w:tc>
      </w:tr>
      <w:tr w:rsidR="00BF42CA" w:rsidRPr="00F65579" w14:paraId="40A056CF" w14:textId="77777777" w:rsidTr="003363B4">
        <w:trPr>
          <w:trHeight w:val="270"/>
        </w:trPr>
        <w:tc>
          <w:tcPr>
            <w:tcW w:w="4244" w:type="dxa"/>
            <w:shd w:val="clear" w:color="auto" w:fill="auto"/>
            <w:noWrap/>
          </w:tcPr>
          <w:p w14:paraId="0C1E9D47" w14:textId="77777777" w:rsidR="00BF42CA" w:rsidRPr="00F65579" w:rsidRDefault="00BF42CA" w:rsidP="00BF42CA">
            <w:pPr>
              <w:pStyle w:val="Tabletextbold"/>
            </w:pPr>
            <w:r w:rsidRPr="004D7894">
              <w:t>Total non-financial assets</w:t>
            </w:r>
          </w:p>
        </w:tc>
        <w:tc>
          <w:tcPr>
            <w:tcW w:w="1155" w:type="dxa"/>
            <w:shd w:val="clear" w:color="auto" w:fill="E0E0E0"/>
          </w:tcPr>
          <w:p w14:paraId="0D846CC9" w14:textId="4ECCB7E5" w:rsidR="00BF42CA" w:rsidRPr="00F65579" w:rsidRDefault="00BF42CA" w:rsidP="00BF42CA">
            <w:pPr>
              <w:pStyle w:val="Tabletextrightbold"/>
            </w:pPr>
            <w:r w:rsidRPr="001E68C4">
              <w:t>1 128.4</w:t>
            </w:r>
          </w:p>
        </w:tc>
        <w:tc>
          <w:tcPr>
            <w:tcW w:w="1155" w:type="dxa"/>
            <w:shd w:val="clear" w:color="auto" w:fill="FFFFFF" w:themeFill="background1"/>
            <w:noWrap/>
          </w:tcPr>
          <w:p w14:paraId="2C4E1324" w14:textId="05A8BB3F" w:rsidR="00BF42CA" w:rsidRPr="00F65579" w:rsidRDefault="00BF42CA" w:rsidP="00BF42CA">
            <w:pPr>
              <w:pStyle w:val="Tabletextrightbold"/>
            </w:pPr>
            <w:r w:rsidRPr="001E68C4">
              <w:t>1 197.2</w:t>
            </w:r>
          </w:p>
        </w:tc>
        <w:tc>
          <w:tcPr>
            <w:tcW w:w="1156" w:type="dxa"/>
            <w:shd w:val="clear" w:color="auto" w:fill="E0E0E0"/>
            <w:noWrap/>
          </w:tcPr>
          <w:p w14:paraId="4A4127CA" w14:textId="4518BC2C" w:rsidR="00BF42CA" w:rsidRPr="00F65579" w:rsidRDefault="00BF42CA" w:rsidP="00BF42CA">
            <w:pPr>
              <w:pStyle w:val="Tabletextrightbold"/>
            </w:pPr>
            <w:r w:rsidRPr="001E68C4">
              <w:t>68.8</w:t>
            </w:r>
          </w:p>
        </w:tc>
      </w:tr>
      <w:tr w:rsidR="00BF42CA" w:rsidRPr="00F65579" w14:paraId="571C700E" w14:textId="77777777" w:rsidTr="003363B4">
        <w:trPr>
          <w:trHeight w:val="255"/>
        </w:trPr>
        <w:tc>
          <w:tcPr>
            <w:tcW w:w="4244" w:type="dxa"/>
            <w:shd w:val="clear" w:color="auto" w:fill="auto"/>
            <w:noWrap/>
          </w:tcPr>
          <w:p w14:paraId="622F28A6" w14:textId="77777777" w:rsidR="00BF42CA" w:rsidRPr="00F65579" w:rsidRDefault="00BF42CA" w:rsidP="00BF42CA">
            <w:pPr>
              <w:pStyle w:val="Tabletextbold"/>
            </w:pPr>
            <w:r w:rsidRPr="004D7894">
              <w:t>Total assets</w:t>
            </w:r>
          </w:p>
        </w:tc>
        <w:tc>
          <w:tcPr>
            <w:tcW w:w="1155" w:type="dxa"/>
            <w:shd w:val="clear" w:color="auto" w:fill="E0E0E0"/>
          </w:tcPr>
          <w:p w14:paraId="46376642" w14:textId="19FB07AF" w:rsidR="00BF42CA" w:rsidRPr="00F65579" w:rsidRDefault="00BF42CA" w:rsidP="00BF42CA">
            <w:pPr>
              <w:pStyle w:val="Tabletextrightbold"/>
            </w:pPr>
            <w:r w:rsidRPr="001E68C4">
              <w:t>1 548.8</w:t>
            </w:r>
          </w:p>
        </w:tc>
        <w:tc>
          <w:tcPr>
            <w:tcW w:w="1155" w:type="dxa"/>
            <w:shd w:val="clear" w:color="auto" w:fill="FFFFFF" w:themeFill="background1"/>
            <w:noWrap/>
          </w:tcPr>
          <w:p w14:paraId="565AD8C7" w14:textId="32230237" w:rsidR="00BF42CA" w:rsidRPr="00F65579" w:rsidRDefault="00BF42CA" w:rsidP="00BF42CA">
            <w:pPr>
              <w:pStyle w:val="Tabletextrightbold"/>
            </w:pPr>
            <w:r w:rsidRPr="001E68C4">
              <w:t>1 696.5</w:t>
            </w:r>
          </w:p>
        </w:tc>
        <w:tc>
          <w:tcPr>
            <w:tcW w:w="1156" w:type="dxa"/>
            <w:shd w:val="clear" w:color="auto" w:fill="E0E0E0"/>
            <w:noWrap/>
          </w:tcPr>
          <w:p w14:paraId="763B2C39" w14:textId="4630A2BB" w:rsidR="00BF42CA" w:rsidRPr="00F65579" w:rsidRDefault="00BF42CA" w:rsidP="00BF42CA">
            <w:pPr>
              <w:pStyle w:val="Tabletextrightbold"/>
            </w:pPr>
            <w:r w:rsidRPr="001E68C4">
              <w:t>147.7</w:t>
            </w:r>
          </w:p>
        </w:tc>
      </w:tr>
      <w:tr w:rsidR="00BF42CA" w:rsidRPr="00F65579" w14:paraId="792EC2C3" w14:textId="77777777" w:rsidTr="003363B4">
        <w:trPr>
          <w:trHeight w:val="255"/>
        </w:trPr>
        <w:tc>
          <w:tcPr>
            <w:tcW w:w="4244" w:type="dxa"/>
            <w:shd w:val="clear" w:color="auto" w:fill="auto"/>
            <w:noWrap/>
          </w:tcPr>
          <w:p w14:paraId="7903B1E8" w14:textId="77777777" w:rsidR="00BF42CA" w:rsidRPr="00F65579" w:rsidRDefault="00BF42CA" w:rsidP="00BF42CA">
            <w:pPr>
              <w:pStyle w:val="Tabletext"/>
            </w:pPr>
          </w:p>
        </w:tc>
        <w:tc>
          <w:tcPr>
            <w:tcW w:w="1155" w:type="dxa"/>
            <w:shd w:val="clear" w:color="auto" w:fill="E0E0E0"/>
          </w:tcPr>
          <w:p w14:paraId="1DCD15E8" w14:textId="77777777" w:rsidR="00BF42CA" w:rsidRPr="00F65579" w:rsidRDefault="00BF42CA" w:rsidP="00BF42CA">
            <w:pPr>
              <w:pStyle w:val="Tabletextright"/>
            </w:pPr>
          </w:p>
        </w:tc>
        <w:tc>
          <w:tcPr>
            <w:tcW w:w="1155" w:type="dxa"/>
            <w:shd w:val="clear" w:color="auto" w:fill="FFFFFF" w:themeFill="background1"/>
            <w:noWrap/>
          </w:tcPr>
          <w:p w14:paraId="5FCE2C3D" w14:textId="77777777" w:rsidR="00BF42CA" w:rsidRPr="00F65579" w:rsidRDefault="00BF42CA" w:rsidP="00BF42CA">
            <w:pPr>
              <w:pStyle w:val="Tabletextright"/>
            </w:pPr>
          </w:p>
        </w:tc>
        <w:tc>
          <w:tcPr>
            <w:tcW w:w="1156" w:type="dxa"/>
            <w:shd w:val="clear" w:color="auto" w:fill="E0E0E0"/>
            <w:noWrap/>
          </w:tcPr>
          <w:p w14:paraId="0383FA87" w14:textId="77777777" w:rsidR="00BF42CA" w:rsidRPr="00F65579" w:rsidRDefault="00BF42CA" w:rsidP="00BF42CA">
            <w:pPr>
              <w:pStyle w:val="Tabletextright"/>
            </w:pPr>
          </w:p>
        </w:tc>
      </w:tr>
      <w:tr w:rsidR="00BF42CA" w:rsidRPr="00F65579" w14:paraId="7E67B353" w14:textId="77777777" w:rsidTr="003363B4">
        <w:trPr>
          <w:trHeight w:val="255"/>
        </w:trPr>
        <w:tc>
          <w:tcPr>
            <w:tcW w:w="4244" w:type="dxa"/>
            <w:shd w:val="clear" w:color="auto" w:fill="auto"/>
            <w:noWrap/>
            <w:vAlign w:val="bottom"/>
          </w:tcPr>
          <w:p w14:paraId="11F2BC1D" w14:textId="77777777" w:rsidR="00BF42CA" w:rsidRPr="00F65579" w:rsidRDefault="00BF42CA" w:rsidP="00BF42CA">
            <w:pPr>
              <w:pStyle w:val="Tabletextbold"/>
            </w:pPr>
            <w:r>
              <w:t>Liabilities</w:t>
            </w:r>
          </w:p>
        </w:tc>
        <w:tc>
          <w:tcPr>
            <w:tcW w:w="1155" w:type="dxa"/>
            <w:shd w:val="clear" w:color="auto" w:fill="E0E0E0"/>
          </w:tcPr>
          <w:p w14:paraId="28274F05" w14:textId="77777777" w:rsidR="00BF42CA" w:rsidRPr="00F65579" w:rsidRDefault="00BF42CA" w:rsidP="00BF42CA">
            <w:pPr>
              <w:pStyle w:val="Tabletextright"/>
            </w:pPr>
          </w:p>
        </w:tc>
        <w:tc>
          <w:tcPr>
            <w:tcW w:w="1155" w:type="dxa"/>
            <w:shd w:val="clear" w:color="auto" w:fill="FFFFFF" w:themeFill="background1"/>
            <w:noWrap/>
          </w:tcPr>
          <w:p w14:paraId="070F4C49" w14:textId="77777777" w:rsidR="00BF42CA" w:rsidRPr="00F65579" w:rsidRDefault="00BF42CA" w:rsidP="00BF42CA">
            <w:pPr>
              <w:pStyle w:val="Tabletextright"/>
            </w:pPr>
          </w:p>
        </w:tc>
        <w:tc>
          <w:tcPr>
            <w:tcW w:w="1156" w:type="dxa"/>
            <w:shd w:val="clear" w:color="auto" w:fill="E0E0E0"/>
            <w:noWrap/>
          </w:tcPr>
          <w:p w14:paraId="70EE3B59" w14:textId="77777777" w:rsidR="00BF42CA" w:rsidRPr="00F65579" w:rsidRDefault="00BF42CA" w:rsidP="00BF42CA">
            <w:pPr>
              <w:pStyle w:val="Tabletextright"/>
            </w:pPr>
          </w:p>
        </w:tc>
      </w:tr>
      <w:tr w:rsidR="00BF42CA" w:rsidRPr="00F65579" w14:paraId="5D1DA8D0" w14:textId="77777777" w:rsidTr="003363B4">
        <w:trPr>
          <w:trHeight w:val="255"/>
        </w:trPr>
        <w:tc>
          <w:tcPr>
            <w:tcW w:w="4244" w:type="dxa"/>
            <w:shd w:val="clear" w:color="auto" w:fill="auto"/>
            <w:noWrap/>
            <w:vAlign w:val="bottom"/>
          </w:tcPr>
          <w:p w14:paraId="6B5769DE" w14:textId="1A31450E" w:rsidR="00BF42CA" w:rsidRPr="00DA63DE" w:rsidRDefault="00BF42CA" w:rsidP="00BF42CA">
            <w:pPr>
              <w:pStyle w:val="Tabletext"/>
              <w:rPr>
                <w:rFonts w:cs="Calibri"/>
                <w:vertAlign w:val="superscript"/>
              </w:rPr>
            </w:pPr>
            <w:r>
              <w:rPr>
                <w:rFonts w:cs="Calibri"/>
              </w:rPr>
              <w:t xml:space="preserve">Payables </w:t>
            </w:r>
            <w:r>
              <w:rPr>
                <w:rFonts w:cs="Calibri"/>
                <w:vertAlign w:val="superscript"/>
              </w:rPr>
              <w:t>(e)</w:t>
            </w:r>
          </w:p>
        </w:tc>
        <w:tc>
          <w:tcPr>
            <w:tcW w:w="1155" w:type="dxa"/>
            <w:shd w:val="clear" w:color="auto" w:fill="E0E0E0"/>
          </w:tcPr>
          <w:p w14:paraId="13854716" w14:textId="6A8AE23F" w:rsidR="00BF42CA" w:rsidRPr="00F65579" w:rsidRDefault="00BF42CA" w:rsidP="00BF42CA">
            <w:pPr>
              <w:pStyle w:val="Tabletextright"/>
              <w:rPr>
                <w:rFonts w:cs="Arial"/>
              </w:rPr>
            </w:pPr>
            <w:r w:rsidRPr="001E68C4">
              <w:t>92.0</w:t>
            </w:r>
          </w:p>
        </w:tc>
        <w:tc>
          <w:tcPr>
            <w:tcW w:w="1155" w:type="dxa"/>
            <w:shd w:val="clear" w:color="auto" w:fill="FFFFFF" w:themeFill="background1"/>
            <w:noWrap/>
          </w:tcPr>
          <w:p w14:paraId="7B04DDF2" w14:textId="14CEA3F0" w:rsidR="00BF42CA" w:rsidRPr="00F65579" w:rsidRDefault="00BF42CA" w:rsidP="00BF42CA">
            <w:pPr>
              <w:pStyle w:val="Tabletextright"/>
              <w:rPr>
                <w:rFonts w:cs="Arial"/>
              </w:rPr>
            </w:pPr>
            <w:r w:rsidRPr="001E68C4">
              <w:t>65.9</w:t>
            </w:r>
          </w:p>
        </w:tc>
        <w:tc>
          <w:tcPr>
            <w:tcW w:w="1156" w:type="dxa"/>
            <w:shd w:val="clear" w:color="auto" w:fill="E0E0E0"/>
            <w:noWrap/>
          </w:tcPr>
          <w:p w14:paraId="04C38DA5" w14:textId="35299980" w:rsidR="00BF42CA" w:rsidRPr="00F65579" w:rsidRDefault="00BF42CA" w:rsidP="00BF42CA">
            <w:pPr>
              <w:pStyle w:val="Tabletextright"/>
            </w:pPr>
            <w:r w:rsidRPr="001E68C4">
              <w:t>(26.1)</w:t>
            </w:r>
          </w:p>
        </w:tc>
      </w:tr>
      <w:tr w:rsidR="00BF42CA" w:rsidRPr="00F65579" w14:paraId="2C87F712" w14:textId="77777777" w:rsidTr="003363B4">
        <w:trPr>
          <w:trHeight w:val="270"/>
        </w:trPr>
        <w:tc>
          <w:tcPr>
            <w:tcW w:w="4244" w:type="dxa"/>
            <w:shd w:val="clear" w:color="auto" w:fill="auto"/>
            <w:noWrap/>
            <w:vAlign w:val="bottom"/>
          </w:tcPr>
          <w:p w14:paraId="55E22467" w14:textId="0652DD3E" w:rsidR="00BF42CA" w:rsidRPr="00DA63DE" w:rsidRDefault="00BF42CA" w:rsidP="00BF42CA">
            <w:pPr>
              <w:pStyle w:val="Tabletext"/>
              <w:rPr>
                <w:rFonts w:cs="Calibri"/>
                <w:vertAlign w:val="superscript"/>
              </w:rPr>
            </w:pPr>
            <w:r>
              <w:rPr>
                <w:rFonts w:cs="Calibri"/>
              </w:rPr>
              <w:t>Borrowings</w:t>
            </w:r>
          </w:p>
        </w:tc>
        <w:tc>
          <w:tcPr>
            <w:tcW w:w="1155" w:type="dxa"/>
            <w:shd w:val="clear" w:color="auto" w:fill="E0E0E0"/>
          </w:tcPr>
          <w:p w14:paraId="5F9B7263" w14:textId="52821928" w:rsidR="00BF42CA" w:rsidRPr="00F65579" w:rsidRDefault="00BF42CA" w:rsidP="00BF42CA">
            <w:pPr>
              <w:pStyle w:val="Tabletextright"/>
              <w:rPr>
                <w:rFonts w:cs="Arial"/>
              </w:rPr>
            </w:pPr>
            <w:r w:rsidRPr="001E68C4">
              <w:t>4.1</w:t>
            </w:r>
          </w:p>
        </w:tc>
        <w:tc>
          <w:tcPr>
            <w:tcW w:w="1155" w:type="dxa"/>
            <w:shd w:val="clear" w:color="auto" w:fill="FFFFFF" w:themeFill="background1"/>
            <w:noWrap/>
          </w:tcPr>
          <w:p w14:paraId="69801A2D" w14:textId="372E37BD" w:rsidR="00BF42CA" w:rsidRPr="00F65579" w:rsidRDefault="00BF42CA" w:rsidP="00BF42CA">
            <w:pPr>
              <w:pStyle w:val="Tabletextright"/>
              <w:rPr>
                <w:rFonts w:cs="Arial"/>
              </w:rPr>
            </w:pPr>
            <w:r w:rsidRPr="001E68C4">
              <w:t>9.5</w:t>
            </w:r>
          </w:p>
        </w:tc>
        <w:tc>
          <w:tcPr>
            <w:tcW w:w="1156" w:type="dxa"/>
            <w:shd w:val="clear" w:color="auto" w:fill="E0E0E0"/>
            <w:noWrap/>
          </w:tcPr>
          <w:p w14:paraId="727924DC" w14:textId="0EFFFC81" w:rsidR="00BF42CA" w:rsidRPr="00F65579" w:rsidRDefault="00BF42CA" w:rsidP="00BF42CA">
            <w:pPr>
              <w:pStyle w:val="Tabletextright"/>
            </w:pPr>
            <w:r w:rsidRPr="001E68C4">
              <w:t>5.4</w:t>
            </w:r>
          </w:p>
        </w:tc>
      </w:tr>
      <w:tr w:rsidR="00BF42CA" w:rsidRPr="00F65579" w14:paraId="4F85C070" w14:textId="77777777" w:rsidTr="003363B4">
        <w:trPr>
          <w:trHeight w:val="270"/>
        </w:trPr>
        <w:tc>
          <w:tcPr>
            <w:tcW w:w="4244" w:type="dxa"/>
            <w:shd w:val="clear" w:color="auto" w:fill="auto"/>
            <w:noWrap/>
            <w:vAlign w:val="bottom"/>
          </w:tcPr>
          <w:p w14:paraId="771E3DC9" w14:textId="77777777" w:rsidR="00BF42CA" w:rsidRPr="00F65579" w:rsidRDefault="00BF42CA" w:rsidP="00BF42CA">
            <w:pPr>
              <w:pStyle w:val="Tabletext"/>
              <w:rPr>
                <w:rFonts w:cs="Calibri"/>
              </w:rPr>
            </w:pPr>
            <w:r>
              <w:rPr>
                <w:rFonts w:cs="Calibri"/>
              </w:rPr>
              <w:t>Provisions</w:t>
            </w:r>
          </w:p>
        </w:tc>
        <w:tc>
          <w:tcPr>
            <w:tcW w:w="1155" w:type="dxa"/>
            <w:shd w:val="clear" w:color="auto" w:fill="E0E0E0"/>
          </w:tcPr>
          <w:p w14:paraId="5E353676" w14:textId="01291CF0" w:rsidR="00BF42CA" w:rsidRPr="00F65579" w:rsidRDefault="00BF42CA" w:rsidP="00BF42CA">
            <w:pPr>
              <w:pStyle w:val="Tabletextright"/>
              <w:rPr>
                <w:rFonts w:cs="Arial"/>
              </w:rPr>
            </w:pPr>
            <w:r w:rsidRPr="001E68C4">
              <w:t>83.3</w:t>
            </w:r>
          </w:p>
        </w:tc>
        <w:tc>
          <w:tcPr>
            <w:tcW w:w="1155" w:type="dxa"/>
            <w:shd w:val="clear" w:color="auto" w:fill="FFFFFF" w:themeFill="background1"/>
            <w:noWrap/>
          </w:tcPr>
          <w:p w14:paraId="3A77432E" w14:textId="5A457D7A" w:rsidR="00BF42CA" w:rsidRPr="00F65579" w:rsidRDefault="00BF42CA" w:rsidP="00BF42CA">
            <w:pPr>
              <w:pStyle w:val="Tabletextright"/>
              <w:rPr>
                <w:rFonts w:cs="Arial"/>
              </w:rPr>
            </w:pPr>
            <w:r w:rsidRPr="001E68C4">
              <w:t>89.0</w:t>
            </w:r>
          </w:p>
        </w:tc>
        <w:tc>
          <w:tcPr>
            <w:tcW w:w="1156" w:type="dxa"/>
            <w:shd w:val="clear" w:color="auto" w:fill="E0E0E0"/>
            <w:noWrap/>
          </w:tcPr>
          <w:p w14:paraId="0C590E49" w14:textId="04EBE99B" w:rsidR="00BF42CA" w:rsidRPr="00F65579" w:rsidRDefault="00BF42CA" w:rsidP="00BF42CA">
            <w:pPr>
              <w:pStyle w:val="Tabletextright"/>
            </w:pPr>
            <w:r w:rsidRPr="001E68C4">
              <w:t>5.7</w:t>
            </w:r>
          </w:p>
        </w:tc>
      </w:tr>
      <w:tr w:rsidR="00BF42CA" w:rsidRPr="00F65579" w14:paraId="2D6CE409" w14:textId="77777777" w:rsidTr="003363B4">
        <w:trPr>
          <w:trHeight w:val="270"/>
        </w:trPr>
        <w:tc>
          <w:tcPr>
            <w:tcW w:w="4244" w:type="dxa"/>
            <w:shd w:val="clear" w:color="auto" w:fill="auto"/>
            <w:noWrap/>
            <w:vAlign w:val="bottom"/>
          </w:tcPr>
          <w:p w14:paraId="5934722F" w14:textId="77777777" w:rsidR="00BF42CA" w:rsidRPr="00F65579" w:rsidRDefault="00BF42CA" w:rsidP="00BF42CA">
            <w:pPr>
              <w:pStyle w:val="Tabletextbold"/>
              <w:rPr>
                <w:rFonts w:cs="Calibri"/>
              </w:rPr>
            </w:pPr>
            <w:r>
              <w:t>Total liabilities</w:t>
            </w:r>
          </w:p>
        </w:tc>
        <w:tc>
          <w:tcPr>
            <w:tcW w:w="1155" w:type="dxa"/>
            <w:shd w:val="clear" w:color="auto" w:fill="E0E0E0"/>
          </w:tcPr>
          <w:p w14:paraId="4C0D6BAF" w14:textId="2D42E812" w:rsidR="00BF42CA" w:rsidRPr="00F65579" w:rsidRDefault="00BF42CA" w:rsidP="00BF42CA">
            <w:pPr>
              <w:pStyle w:val="Tabletextrightbold"/>
            </w:pPr>
            <w:r w:rsidRPr="001E68C4">
              <w:t>179.4</w:t>
            </w:r>
          </w:p>
        </w:tc>
        <w:tc>
          <w:tcPr>
            <w:tcW w:w="1155" w:type="dxa"/>
            <w:shd w:val="clear" w:color="auto" w:fill="FFFFFF" w:themeFill="background1"/>
            <w:noWrap/>
          </w:tcPr>
          <w:p w14:paraId="39E90705" w14:textId="42963EB9" w:rsidR="00BF42CA" w:rsidRPr="00F65579" w:rsidRDefault="00BF42CA" w:rsidP="00BF42CA">
            <w:pPr>
              <w:pStyle w:val="Tabletextrightbold"/>
            </w:pPr>
            <w:r w:rsidRPr="001E68C4">
              <w:t>164.4</w:t>
            </w:r>
          </w:p>
        </w:tc>
        <w:tc>
          <w:tcPr>
            <w:tcW w:w="1156" w:type="dxa"/>
            <w:shd w:val="clear" w:color="auto" w:fill="E0E0E0"/>
            <w:noWrap/>
          </w:tcPr>
          <w:p w14:paraId="3BBF1A9E" w14:textId="76BC179C" w:rsidR="00BF42CA" w:rsidRPr="00F65579" w:rsidRDefault="00BF42CA" w:rsidP="00BF42CA">
            <w:pPr>
              <w:pStyle w:val="Tabletextrightbold"/>
            </w:pPr>
            <w:r w:rsidRPr="001E68C4">
              <w:t>(15.0)</w:t>
            </w:r>
          </w:p>
        </w:tc>
      </w:tr>
      <w:tr w:rsidR="00BF42CA" w:rsidRPr="00F65579" w14:paraId="4DB187F4" w14:textId="77777777" w:rsidTr="003363B4">
        <w:trPr>
          <w:trHeight w:val="270"/>
        </w:trPr>
        <w:tc>
          <w:tcPr>
            <w:tcW w:w="4244" w:type="dxa"/>
            <w:shd w:val="clear" w:color="auto" w:fill="auto"/>
            <w:noWrap/>
            <w:vAlign w:val="bottom"/>
          </w:tcPr>
          <w:p w14:paraId="4574EF6E" w14:textId="77777777" w:rsidR="00BF42CA" w:rsidRPr="00F65579" w:rsidRDefault="00BF42CA" w:rsidP="00BF42CA">
            <w:pPr>
              <w:pStyle w:val="Tabletextbold"/>
              <w:rPr>
                <w:rFonts w:cs="Calibri"/>
              </w:rPr>
            </w:pPr>
            <w:r>
              <w:t>Net assets</w:t>
            </w:r>
          </w:p>
        </w:tc>
        <w:tc>
          <w:tcPr>
            <w:tcW w:w="1155" w:type="dxa"/>
            <w:shd w:val="clear" w:color="auto" w:fill="E0E0E0"/>
          </w:tcPr>
          <w:p w14:paraId="321237B6" w14:textId="1E8A83E6" w:rsidR="00BF42CA" w:rsidRPr="00F65579" w:rsidRDefault="00BF42CA" w:rsidP="00BF42CA">
            <w:pPr>
              <w:pStyle w:val="Tabletextrightbold"/>
            </w:pPr>
            <w:r w:rsidRPr="001E68C4">
              <w:t>1 369.4</w:t>
            </w:r>
          </w:p>
        </w:tc>
        <w:tc>
          <w:tcPr>
            <w:tcW w:w="1155" w:type="dxa"/>
            <w:shd w:val="clear" w:color="auto" w:fill="FFFFFF" w:themeFill="background1"/>
            <w:noWrap/>
          </w:tcPr>
          <w:p w14:paraId="7FF01868" w14:textId="7812C72B" w:rsidR="00BF42CA" w:rsidRPr="00F65579" w:rsidRDefault="00BF42CA" w:rsidP="00BF42CA">
            <w:pPr>
              <w:pStyle w:val="Tabletextrightbold"/>
            </w:pPr>
            <w:r w:rsidRPr="001E68C4">
              <w:t>1 532.1</w:t>
            </w:r>
          </w:p>
        </w:tc>
        <w:tc>
          <w:tcPr>
            <w:tcW w:w="1156" w:type="dxa"/>
            <w:shd w:val="clear" w:color="auto" w:fill="E0E0E0"/>
            <w:noWrap/>
          </w:tcPr>
          <w:p w14:paraId="38E53F13" w14:textId="6E0DFA9B" w:rsidR="00BF42CA" w:rsidRPr="00F65579" w:rsidRDefault="00BF42CA" w:rsidP="00BF42CA">
            <w:pPr>
              <w:pStyle w:val="Tabletextrightbold"/>
            </w:pPr>
            <w:r w:rsidRPr="001E68C4">
              <w:t>162.7</w:t>
            </w:r>
          </w:p>
        </w:tc>
      </w:tr>
      <w:tr w:rsidR="00BF42CA" w:rsidRPr="00F65579" w14:paraId="305F071F" w14:textId="77777777" w:rsidTr="003363B4">
        <w:trPr>
          <w:trHeight w:val="255"/>
        </w:trPr>
        <w:tc>
          <w:tcPr>
            <w:tcW w:w="4244" w:type="dxa"/>
            <w:shd w:val="clear" w:color="auto" w:fill="auto"/>
            <w:noWrap/>
          </w:tcPr>
          <w:p w14:paraId="2EB9837E" w14:textId="77777777" w:rsidR="00BF42CA" w:rsidRPr="00F65579" w:rsidRDefault="00BF42CA" w:rsidP="00BF42CA">
            <w:pPr>
              <w:pStyle w:val="Tabletext"/>
              <w:rPr>
                <w:rFonts w:ascii="Arial" w:hAnsi="Arial"/>
              </w:rPr>
            </w:pPr>
          </w:p>
        </w:tc>
        <w:tc>
          <w:tcPr>
            <w:tcW w:w="1155" w:type="dxa"/>
            <w:shd w:val="clear" w:color="auto" w:fill="E0E0E0"/>
          </w:tcPr>
          <w:p w14:paraId="1DF6492D" w14:textId="77777777" w:rsidR="00BF42CA" w:rsidRPr="00F65579" w:rsidRDefault="00BF42CA" w:rsidP="00BF42CA">
            <w:pPr>
              <w:pStyle w:val="Tabletextright"/>
            </w:pPr>
          </w:p>
        </w:tc>
        <w:tc>
          <w:tcPr>
            <w:tcW w:w="1155" w:type="dxa"/>
            <w:shd w:val="clear" w:color="auto" w:fill="FFFFFF" w:themeFill="background1"/>
            <w:noWrap/>
          </w:tcPr>
          <w:p w14:paraId="0C61F301" w14:textId="77777777" w:rsidR="00BF42CA" w:rsidRPr="00F65579" w:rsidRDefault="00BF42CA" w:rsidP="00BF42CA">
            <w:pPr>
              <w:pStyle w:val="Tabletextright"/>
            </w:pPr>
          </w:p>
        </w:tc>
        <w:tc>
          <w:tcPr>
            <w:tcW w:w="1156" w:type="dxa"/>
            <w:shd w:val="clear" w:color="auto" w:fill="E0E0E0"/>
            <w:noWrap/>
          </w:tcPr>
          <w:p w14:paraId="24B434EC" w14:textId="77777777" w:rsidR="00BF42CA" w:rsidRPr="00F65579" w:rsidRDefault="00BF42CA" w:rsidP="00BF42CA">
            <w:pPr>
              <w:pStyle w:val="Tabletextright"/>
            </w:pPr>
          </w:p>
        </w:tc>
      </w:tr>
      <w:tr w:rsidR="00BF42CA" w:rsidRPr="00F65579" w14:paraId="598516A3" w14:textId="77777777" w:rsidTr="003363B4">
        <w:trPr>
          <w:trHeight w:val="285"/>
        </w:trPr>
        <w:tc>
          <w:tcPr>
            <w:tcW w:w="4244" w:type="dxa"/>
            <w:shd w:val="clear" w:color="auto" w:fill="auto"/>
            <w:noWrap/>
            <w:vAlign w:val="bottom"/>
          </w:tcPr>
          <w:p w14:paraId="48A0EB61" w14:textId="77777777" w:rsidR="00BF42CA" w:rsidRPr="00F65579" w:rsidRDefault="00BF42CA" w:rsidP="00BF42CA">
            <w:pPr>
              <w:pStyle w:val="Tabletextbold"/>
            </w:pPr>
            <w:r>
              <w:t>Equity</w:t>
            </w:r>
          </w:p>
        </w:tc>
        <w:tc>
          <w:tcPr>
            <w:tcW w:w="1155" w:type="dxa"/>
            <w:shd w:val="clear" w:color="auto" w:fill="E0E0E0"/>
          </w:tcPr>
          <w:p w14:paraId="6072CE24" w14:textId="77777777" w:rsidR="00BF42CA" w:rsidRPr="00F65579" w:rsidRDefault="00BF42CA" w:rsidP="00BF42CA">
            <w:pPr>
              <w:pStyle w:val="Tabletextright"/>
            </w:pPr>
          </w:p>
        </w:tc>
        <w:tc>
          <w:tcPr>
            <w:tcW w:w="1155" w:type="dxa"/>
            <w:shd w:val="clear" w:color="auto" w:fill="FFFFFF" w:themeFill="background1"/>
            <w:noWrap/>
          </w:tcPr>
          <w:p w14:paraId="2F5B161E" w14:textId="77777777" w:rsidR="00BF42CA" w:rsidRPr="00F65579" w:rsidRDefault="00BF42CA" w:rsidP="00BF42CA">
            <w:pPr>
              <w:pStyle w:val="Tabletextright"/>
            </w:pPr>
          </w:p>
        </w:tc>
        <w:tc>
          <w:tcPr>
            <w:tcW w:w="1156" w:type="dxa"/>
            <w:shd w:val="clear" w:color="auto" w:fill="E0E0E0"/>
            <w:noWrap/>
          </w:tcPr>
          <w:p w14:paraId="546C4AF9" w14:textId="77777777" w:rsidR="00BF42CA" w:rsidRPr="00F65579" w:rsidRDefault="00BF42CA" w:rsidP="00BF42CA">
            <w:pPr>
              <w:pStyle w:val="Tabletextright"/>
            </w:pPr>
          </w:p>
        </w:tc>
      </w:tr>
      <w:tr w:rsidR="00BF42CA" w:rsidRPr="00F65579" w14:paraId="215DF833" w14:textId="77777777" w:rsidTr="003363B4">
        <w:trPr>
          <w:trHeight w:val="255"/>
        </w:trPr>
        <w:tc>
          <w:tcPr>
            <w:tcW w:w="4244" w:type="dxa"/>
            <w:shd w:val="clear" w:color="auto" w:fill="auto"/>
            <w:noWrap/>
            <w:vAlign w:val="bottom"/>
          </w:tcPr>
          <w:p w14:paraId="61C23F6F" w14:textId="0798C6E4" w:rsidR="00BF42CA" w:rsidRPr="00F65579" w:rsidRDefault="00BF42CA" w:rsidP="00BF42CA">
            <w:pPr>
              <w:pStyle w:val="Tabletext"/>
              <w:rPr>
                <w:rFonts w:cs="Calibri"/>
              </w:rPr>
            </w:pPr>
            <w:r>
              <w:rPr>
                <w:rFonts w:cs="Calibri"/>
              </w:rPr>
              <w:t>Contributed capital</w:t>
            </w:r>
            <w:r>
              <w:rPr>
                <w:rFonts w:cs="Calibri"/>
                <w:vertAlign w:val="superscript"/>
              </w:rPr>
              <w:t xml:space="preserve"> </w:t>
            </w:r>
            <w:r w:rsidRPr="006D2CD8">
              <w:rPr>
                <w:vertAlign w:val="superscript"/>
              </w:rPr>
              <w:t>(</w:t>
            </w:r>
            <w:r>
              <w:rPr>
                <w:vertAlign w:val="superscript"/>
              </w:rPr>
              <w:t>f</w:t>
            </w:r>
            <w:r w:rsidRPr="006D2CD8">
              <w:rPr>
                <w:vertAlign w:val="superscript"/>
              </w:rPr>
              <w:t>)</w:t>
            </w:r>
          </w:p>
        </w:tc>
        <w:tc>
          <w:tcPr>
            <w:tcW w:w="1155" w:type="dxa"/>
            <w:shd w:val="clear" w:color="auto" w:fill="E0E0E0"/>
          </w:tcPr>
          <w:p w14:paraId="74086574" w14:textId="14E19869" w:rsidR="00BF42CA" w:rsidRPr="00F65579" w:rsidRDefault="00BF42CA" w:rsidP="00BF42CA">
            <w:pPr>
              <w:pStyle w:val="Tabletextright"/>
              <w:rPr>
                <w:rFonts w:cs="Arial"/>
              </w:rPr>
            </w:pPr>
            <w:r w:rsidRPr="001E68C4">
              <w:t>498.6</w:t>
            </w:r>
          </w:p>
        </w:tc>
        <w:tc>
          <w:tcPr>
            <w:tcW w:w="1155" w:type="dxa"/>
            <w:shd w:val="clear" w:color="auto" w:fill="FFFFFF" w:themeFill="background1"/>
            <w:noWrap/>
          </w:tcPr>
          <w:p w14:paraId="01291512" w14:textId="099E55AB" w:rsidR="00BF42CA" w:rsidRPr="00F65579" w:rsidRDefault="00BF42CA" w:rsidP="00BF42CA">
            <w:pPr>
              <w:pStyle w:val="Tabletextright"/>
              <w:rPr>
                <w:rFonts w:cs="Arial"/>
              </w:rPr>
            </w:pPr>
            <w:r w:rsidRPr="001E68C4">
              <w:t>316.9</w:t>
            </w:r>
          </w:p>
        </w:tc>
        <w:tc>
          <w:tcPr>
            <w:tcW w:w="1156" w:type="dxa"/>
            <w:shd w:val="clear" w:color="auto" w:fill="E0E0E0"/>
            <w:noWrap/>
          </w:tcPr>
          <w:p w14:paraId="201A05D1" w14:textId="040693AF" w:rsidR="00BF42CA" w:rsidRPr="00F65579" w:rsidRDefault="00BF42CA" w:rsidP="00BF42CA">
            <w:pPr>
              <w:pStyle w:val="Tabletextright"/>
            </w:pPr>
            <w:r w:rsidRPr="001E68C4">
              <w:t>(181.7)</w:t>
            </w:r>
          </w:p>
        </w:tc>
      </w:tr>
      <w:tr w:rsidR="00BF42CA" w:rsidRPr="00F65579" w14:paraId="114A1845" w14:textId="77777777" w:rsidTr="003363B4">
        <w:trPr>
          <w:trHeight w:val="270"/>
        </w:trPr>
        <w:tc>
          <w:tcPr>
            <w:tcW w:w="4244" w:type="dxa"/>
            <w:shd w:val="clear" w:color="auto" w:fill="auto"/>
            <w:noWrap/>
            <w:vAlign w:val="bottom"/>
          </w:tcPr>
          <w:p w14:paraId="2D077044" w14:textId="6E5979D8" w:rsidR="00BF42CA" w:rsidRPr="00F65579" w:rsidRDefault="00BF42CA" w:rsidP="00BF42CA">
            <w:pPr>
              <w:pStyle w:val="Tabletext"/>
            </w:pPr>
            <w:r>
              <w:rPr>
                <w:rFonts w:cs="Calibri"/>
              </w:rPr>
              <w:t xml:space="preserve">Reserves </w:t>
            </w:r>
            <w:r w:rsidRPr="006D2CD8">
              <w:rPr>
                <w:vertAlign w:val="superscript"/>
              </w:rPr>
              <w:t>(</w:t>
            </w:r>
            <w:r>
              <w:rPr>
                <w:vertAlign w:val="superscript"/>
              </w:rPr>
              <w:t>d</w:t>
            </w:r>
            <w:r w:rsidRPr="006D2CD8">
              <w:rPr>
                <w:vertAlign w:val="superscript"/>
              </w:rPr>
              <w:t>)</w:t>
            </w:r>
          </w:p>
        </w:tc>
        <w:tc>
          <w:tcPr>
            <w:tcW w:w="1155" w:type="dxa"/>
            <w:shd w:val="clear" w:color="auto" w:fill="E0E0E0"/>
          </w:tcPr>
          <w:p w14:paraId="116AB796" w14:textId="6DF200D6" w:rsidR="00BF42CA" w:rsidRPr="00F65579" w:rsidRDefault="00BF42CA" w:rsidP="00BF42CA">
            <w:pPr>
              <w:pStyle w:val="Tabletextright"/>
              <w:rPr>
                <w:rFonts w:cs="Arial"/>
              </w:rPr>
            </w:pPr>
            <w:r w:rsidRPr="001E68C4">
              <w:t>652.2</w:t>
            </w:r>
          </w:p>
        </w:tc>
        <w:tc>
          <w:tcPr>
            <w:tcW w:w="1155" w:type="dxa"/>
            <w:shd w:val="clear" w:color="auto" w:fill="FFFFFF" w:themeFill="background1"/>
            <w:noWrap/>
          </w:tcPr>
          <w:p w14:paraId="4611AD47" w14:textId="2404D189" w:rsidR="00BF42CA" w:rsidRPr="00F65579" w:rsidRDefault="00BF42CA" w:rsidP="00BF42CA">
            <w:pPr>
              <w:pStyle w:val="Tabletextright"/>
              <w:rPr>
                <w:rFonts w:cs="Arial"/>
              </w:rPr>
            </w:pPr>
            <w:r w:rsidRPr="001E68C4">
              <w:t>895.0</w:t>
            </w:r>
          </w:p>
        </w:tc>
        <w:tc>
          <w:tcPr>
            <w:tcW w:w="1156" w:type="dxa"/>
            <w:shd w:val="clear" w:color="auto" w:fill="E0E0E0"/>
            <w:noWrap/>
          </w:tcPr>
          <w:p w14:paraId="2F314C55" w14:textId="29E8CB98" w:rsidR="00BF42CA" w:rsidRPr="00F65579" w:rsidRDefault="00BF42CA" w:rsidP="00BF42CA">
            <w:pPr>
              <w:pStyle w:val="Tabletextright"/>
            </w:pPr>
            <w:r w:rsidRPr="001E68C4">
              <w:t>242.8</w:t>
            </w:r>
          </w:p>
        </w:tc>
      </w:tr>
      <w:tr w:rsidR="00BF42CA" w:rsidRPr="00F65579" w14:paraId="3859C760" w14:textId="77777777" w:rsidTr="003363B4">
        <w:trPr>
          <w:trHeight w:val="270"/>
        </w:trPr>
        <w:tc>
          <w:tcPr>
            <w:tcW w:w="4244" w:type="dxa"/>
            <w:shd w:val="clear" w:color="auto" w:fill="auto"/>
            <w:noWrap/>
            <w:vAlign w:val="bottom"/>
          </w:tcPr>
          <w:p w14:paraId="6291DC2A" w14:textId="77777777" w:rsidR="00BF42CA" w:rsidRPr="00F65579" w:rsidRDefault="00BF42CA" w:rsidP="00BF42CA">
            <w:pPr>
              <w:pStyle w:val="Tabletext"/>
            </w:pPr>
            <w:r>
              <w:rPr>
                <w:rFonts w:cs="Calibri"/>
              </w:rPr>
              <w:t>Accumulated surplus</w:t>
            </w:r>
            <w:r>
              <w:rPr>
                <w:rFonts w:cs="Calibri"/>
                <w:vertAlign w:val="superscript"/>
              </w:rPr>
              <w:t xml:space="preserve"> </w:t>
            </w:r>
          </w:p>
        </w:tc>
        <w:tc>
          <w:tcPr>
            <w:tcW w:w="1155" w:type="dxa"/>
            <w:shd w:val="clear" w:color="auto" w:fill="E0E0E0"/>
          </w:tcPr>
          <w:p w14:paraId="10B833F1" w14:textId="7AACBB35" w:rsidR="00BF42CA" w:rsidRPr="00F65579" w:rsidRDefault="00BF42CA" w:rsidP="00BF42CA">
            <w:pPr>
              <w:pStyle w:val="Tabletextright"/>
              <w:rPr>
                <w:rFonts w:cs="Arial"/>
              </w:rPr>
            </w:pPr>
            <w:r w:rsidRPr="001E68C4">
              <w:t>218.6</w:t>
            </w:r>
          </w:p>
        </w:tc>
        <w:tc>
          <w:tcPr>
            <w:tcW w:w="1155" w:type="dxa"/>
            <w:shd w:val="clear" w:color="auto" w:fill="FFFFFF" w:themeFill="background1"/>
            <w:noWrap/>
          </w:tcPr>
          <w:p w14:paraId="05AD619F" w14:textId="668A6426" w:rsidR="00BF42CA" w:rsidRPr="00F65579" w:rsidRDefault="00BF42CA" w:rsidP="00BF42CA">
            <w:pPr>
              <w:pStyle w:val="Tabletextright"/>
              <w:rPr>
                <w:rFonts w:cs="Arial"/>
              </w:rPr>
            </w:pPr>
            <w:r w:rsidRPr="001E68C4">
              <w:t>320.2</w:t>
            </w:r>
          </w:p>
        </w:tc>
        <w:tc>
          <w:tcPr>
            <w:tcW w:w="1156" w:type="dxa"/>
            <w:shd w:val="clear" w:color="auto" w:fill="E0E0E0"/>
            <w:noWrap/>
          </w:tcPr>
          <w:p w14:paraId="6786C5A9" w14:textId="019AEE15" w:rsidR="00BF42CA" w:rsidRPr="00F65579" w:rsidRDefault="00BF42CA" w:rsidP="00BF42CA">
            <w:pPr>
              <w:pStyle w:val="Tabletextright"/>
            </w:pPr>
            <w:r w:rsidRPr="001E68C4">
              <w:t>101.6</w:t>
            </w:r>
          </w:p>
        </w:tc>
      </w:tr>
      <w:tr w:rsidR="00BF42CA" w:rsidRPr="00F65579" w14:paraId="79AEC4E0" w14:textId="77777777" w:rsidTr="003363B4">
        <w:trPr>
          <w:trHeight w:val="270"/>
        </w:trPr>
        <w:tc>
          <w:tcPr>
            <w:tcW w:w="4244" w:type="dxa"/>
            <w:shd w:val="clear" w:color="auto" w:fill="auto"/>
            <w:noWrap/>
            <w:vAlign w:val="bottom"/>
          </w:tcPr>
          <w:p w14:paraId="674285B0" w14:textId="77777777" w:rsidR="00BF42CA" w:rsidRPr="00F65579" w:rsidRDefault="00BF42CA" w:rsidP="00BF42CA">
            <w:pPr>
              <w:pStyle w:val="Tabletextbold"/>
            </w:pPr>
            <w:r>
              <w:t>Total equity</w:t>
            </w:r>
          </w:p>
        </w:tc>
        <w:tc>
          <w:tcPr>
            <w:tcW w:w="1155" w:type="dxa"/>
            <w:shd w:val="clear" w:color="auto" w:fill="E0E0E0"/>
          </w:tcPr>
          <w:p w14:paraId="7E0FACA4" w14:textId="0299D702" w:rsidR="00BF42CA" w:rsidRPr="00F65579" w:rsidRDefault="00BF42CA" w:rsidP="00BF42CA">
            <w:pPr>
              <w:pStyle w:val="Tabletextrightbold"/>
            </w:pPr>
            <w:r w:rsidRPr="001E68C4">
              <w:t>1 369.4</w:t>
            </w:r>
          </w:p>
        </w:tc>
        <w:tc>
          <w:tcPr>
            <w:tcW w:w="1155" w:type="dxa"/>
            <w:shd w:val="clear" w:color="auto" w:fill="FFFFFF" w:themeFill="background1"/>
            <w:noWrap/>
          </w:tcPr>
          <w:p w14:paraId="3A5F0B83" w14:textId="650BD339" w:rsidR="00BF42CA" w:rsidRPr="00F65579" w:rsidRDefault="00BF42CA" w:rsidP="00BF42CA">
            <w:pPr>
              <w:pStyle w:val="Tabletextrightbold"/>
            </w:pPr>
            <w:r w:rsidRPr="001E68C4">
              <w:t>1 532.1</w:t>
            </w:r>
          </w:p>
        </w:tc>
        <w:tc>
          <w:tcPr>
            <w:tcW w:w="1156" w:type="dxa"/>
            <w:shd w:val="clear" w:color="auto" w:fill="E0E0E0"/>
            <w:noWrap/>
          </w:tcPr>
          <w:p w14:paraId="6B4964D9" w14:textId="1DB7A10F" w:rsidR="00BF42CA" w:rsidRPr="00F65579" w:rsidRDefault="00BF42CA" w:rsidP="00BF42CA">
            <w:pPr>
              <w:pStyle w:val="Tabletextrightbold"/>
            </w:pPr>
            <w:r w:rsidRPr="001E68C4">
              <w:t>162.7</w:t>
            </w:r>
          </w:p>
        </w:tc>
      </w:tr>
    </w:tbl>
    <w:p w14:paraId="40C3C2E1" w14:textId="77777777" w:rsidR="004665E5" w:rsidRPr="005F641B" w:rsidRDefault="004665E5" w:rsidP="004665E5">
      <w:pPr>
        <w:pStyle w:val="Notes"/>
      </w:pPr>
      <w:r w:rsidRPr="005F641B">
        <w:t>Notes:</w:t>
      </w:r>
    </w:p>
    <w:p w14:paraId="3B5C38BF" w14:textId="77777777" w:rsidR="00200A5D" w:rsidRDefault="00200A5D" w:rsidP="00200A5D">
      <w:pPr>
        <w:pStyle w:val="Notes"/>
      </w:pPr>
      <w:r>
        <w:t>(a) The variance primarily reflects increase in the balance in the Shared Corporate Services Trust and the balances held in the Essential Services Commission's new trust fund established during 2021-22.</w:t>
      </w:r>
    </w:p>
    <w:p w14:paraId="5BF9C17D" w14:textId="77777777" w:rsidR="00200A5D" w:rsidRDefault="00200A5D" w:rsidP="00200A5D">
      <w:pPr>
        <w:pStyle w:val="Notes"/>
      </w:pPr>
      <w:r>
        <w:t>(b) The variance primarily relates to Greener Government Building loans issued to various departments.</w:t>
      </w:r>
    </w:p>
    <w:p w14:paraId="1780CAE7" w14:textId="4883FAE7" w:rsidR="00200A5D" w:rsidRDefault="00200A5D" w:rsidP="00200A5D">
      <w:pPr>
        <w:pStyle w:val="Notes"/>
      </w:pPr>
      <w:r>
        <w:t xml:space="preserve">(c) The variance primarily reflects </w:t>
      </w:r>
      <w:r w:rsidR="00CF2D35">
        <w:t>the</w:t>
      </w:r>
      <w:r>
        <w:t xml:space="preserve"> sale of the Highett Gasworks property</w:t>
      </w:r>
      <w:r w:rsidR="00CF2D35">
        <w:t>,</w:t>
      </w:r>
      <w:r>
        <w:t xml:space="preserve"> which was recognised as land/inventory held for sale in the budget.</w:t>
      </w:r>
    </w:p>
    <w:p w14:paraId="42F4C860" w14:textId="7A5E55DF" w:rsidR="00200A5D" w:rsidRDefault="00200A5D" w:rsidP="00200A5D">
      <w:pPr>
        <w:pStyle w:val="Notes"/>
      </w:pPr>
      <w:r>
        <w:t>(d) The variance mainly relates to an increase in the fair values of land and buildings as a result of the scheduled revaluations during 2021</w:t>
      </w:r>
      <w:r w:rsidR="00CF2D35">
        <w:noBreakHyphen/>
      </w:r>
      <w:r>
        <w:t>22.</w:t>
      </w:r>
    </w:p>
    <w:p w14:paraId="43B7D727" w14:textId="77777777" w:rsidR="00200A5D" w:rsidRDefault="00200A5D" w:rsidP="00200A5D">
      <w:pPr>
        <w:pStyle w:val="Notes"/>
      </w:pPr>
      <w:r>
        <w:t>(e) The variance is primarily due to public account advances to the Department that were not required in 2021-22.</w:t>
      </w:r>
    </w:p>
    <w:p w14:paraId="4E89FDC2" w14:textId="6D674920" w:rsidR="004665E5" w:rsidRPr="005F641B" w:rsidRDefault="00200A5D" w:rsidP="004665E5">
      <w:pPr>
        <w:pStyle w:val="Notes"/>
      </w:pPr>
      <w:r>
        <w:t>(f) The variance primarily reflects the rephase of the purchase of the Bendigo GovHub from 2021-22 to 2022-23 and the sale of the Highett Gasworks property.</w:t>
      </w:r>
    </w:p>
    <w:p w14:paraId="1ED8D10C" w14:textId="77777777" w:rsidR="004665E5" w:rsidRPr="005F641B" w:rsidRDefault="004665E5" w:rsidP="004665E5">
      <w:pPr>
        <w:spacing w:before="0" w:after="0"/>
      </w:pPr>
      <w:r w:rsidRPr="005F641B">
        <w:br w:type="page"/>
      </w:r>
    </w:p>
    <w:p w14:paraId="7ED87D77" w14:textId="77777777" w:rsidR="004665E5" w:rsidRPr="005F641B" w:rsidRDefault="004665E5" w:rsidP="004665E5">
      <w:pPr>
        <w:pStyle w:val="Heading2"/>
      </w:pPr>
      <w:r w:rsidRPr="005F641B">
        <w:lastRenderedPageBreak/>
        <w:t>Budget portfolio outcomes</w:t>
      </w:r>
    </w:p>
    <w:p w14:paraId="525242B4" w14:textId="22B32E0F" w:rsidR="004665E5" w:rsidRPr="005F641B" w:rsidRDefault="004665E5" w:rsidP="004665E5">
      <w:pPr>
        <w:pStyle w:val="Heading3"/>
      </w:pPr>
      <w:r w:rsidRPr="00DA63DE">
        <w:t>Cash flow statement for the year ended 30 June 202</w:t>
      </w:r>
      <w:r w:rsidR="00543AB4">
        <w:t>2</w:t>
      </w:r>
    </w:p>
    <w:tbl>
      <w:tblPr>
        <w:tblStyle w:val="AnnualReporttexttable"/>
        <w:tblW w:w="7755" w:type="dxa"/>
        <w:tblLayout w:type="fixed"/>
        <w:tblLook w:val="0280" w:firstRow="0" w:lastRow="0" w:firstColumn="1" w:lastColumn="0" w:noHBand="1" w:noVBand="0"/>
      </w:tblPr>
      <w:tblGrid>
        <w:gridCol w:w="4245"/>
        <w:gridCol w:w="1170"/>
        <w:gridCol w:w="1170"/>
        <w:gridCol w:w="1170"/>
      </w:tblGrid>
      <w:tr w:rsidR="001A1E82" w:rsidRPr="005F641B" w14:paraId="36930B4E"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8D5D2A0" w14:textId="77777777" w:rsidR="001A1E82" w:rsidRPr="005F641B" w:rsidRDefault="001A1E82" w:rsidP="001A1E82">
            <w:pPr>
              <w:pStyle w:val="Tabletextheadingleft"/>
            </w:pPr>
            <w:r w:rsidRPr="005F641B">
              <w:t>Controlled</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7DFE18CA" w14:textId="0BEC21E1" w:rsidR="001A1E82" w:rsidRPr="005F641B" w:rsidRDefault="001A1E82" w:rsidP="001A1E82">
            <w:pPr>
              <w:pStyle w:val="Tabletextheadingright"/>
            </w:pPr>
            <w:r>
              <w:t>2021-22</w:t>
            </w:r>
            <w:r w:rsidRPr="002E7928">
              <w:t xml:space="preserve"> budget</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180A0754" w14:textId="2E157D79" w:rsidR="001A1E82" w:rsidRPr="005F641B" w:rsidRDefault="001A1E82" w:rsidP="001A1E82">
            <w:pPr>
              <w:pStyle w:val="Tabletextheadingright"/>
            </w:pPr>
            <w:r>
              <w:t>2021-22</w:t>
            </w:r>
            <w:r w:rsidRPr="002E7928">
              <w:t xml:space="preserve"> actual</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vAlign w:val="bottom"/>
          </w:tcPr>
          <w:p w14:paraId="53C7E46D" w14:textId="77777777" w:rsidR="001A1E82" w:rsidRPr="005F641B" w:rsidRDefault="001A1E82" w:rsidP="001A1E82">
            <w:pPr>
              <w:pStyle w:val="Tabletextheadingright"/>
            </w:pPr>
            <w:r w:rsidRPr="005F641B">
              <w:t>Variance</w:t>
            </w:r>
          </w:p>
        </w:tc>
      </w:tr>
      <w:tr w:rsidR="004665E5" w:rsidRPr="005F641B" w14:paraId="520DD4DE"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22583C8" w14:textId="77777777" w:rsidR="004665E5" w:rsidRPr="005F641B" w:rsidRDefault="004665E5" w:rsidP="003363B4">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343D5E55" w14:textId="77777777" w:rsidR="004665E5" w:rsidRPr="005F641B" w:rsidRDefault="004665E5" w:rsidP="003363B4">
            <w:pPr>
              <w:pStyle w:val="Tabletextheadingright"/>
            </w:pPr>
            <w:r w:rsidRPr="005F641B">
              <w:t>$m</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3158B214" w14:textId="77777777" w:rsidR="004665E5" w:rsidRPr="005F641B" w:rsidRDefault="004665E5" w:rsidP="003363B4">
            <w:pPr>
              <w:pStyle w:val="Tabletextheadingright"/>
            </w:pPr>
            <w:r w:rsidRPr="005F641B">
              <w:t>$m</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32B482E2" w14:textId="77777777" w:rsidR="004665E5" w:rsidRPr="005F641B" w:rsidRDefault="004665E5" w:rsidP="003363B4">
            <w:pPr>
              <w:pStyle w:val="Tabletextheadingright"/>
            </w:pPr>
            <w:r w:rsidRPr="005F641B">
              <w:t>$m</w:t>
            </w:r>
          </w:p>
        </w:tc>
      </w:tr>
      <w:tr w:rsidR="004665E5" w:rsidRPr="005F641B" w14:paraId="6808EF4F"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77AC2E66" w14:textId="77777777" w:rsidR="004665E5" w:rsidRPr="005F641B" w:rsidRDefault="004665E5" w:rsidP="003363B4">
            <w:pPr>
              <w:pStyle w:val="Tabletextbold"/>
            </w:pPr>
            <w:r w:rsidRPr="005F641B">
              <w:rPr>
                <w:rFonts w:cs="Calibri"/>
                <w:bCs/>
              </w:rPr>
              <w:t>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237CF285" w14:textId="77777777" w:rsidR="004665E5" w:rsidRPr="005F641B" w:rsidRDefault="004665E5" w:rsidP="003363B4">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0B70AEB6" w14:textId="77777777" w:rsidR="004665E5" w:rsidRPr="005F641B" w:rsidRDefault="004665E5" w:rsidP="003363B4">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7CEB4026" w14:textId="77777777" w:rsidR="004665E5" w:rsidRPr="005F641B" w:rsidRDefault="004665E5" w:rsidP="003363B4">
            <w:pPr>
              <w:pStyle w:val="Tabletextright"/>
            </w:pPr>
          </w:p>
        </w:tc>
      </w:tr>
      <w:tr w:rsidR="00AB699A" w:rsidRPr="005F641B" w14:paraId="16F8E799"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9D18D21" w14:textId="77777777" w:rsidR="00AB699A" w:rsidRPr="00DA63DE" w:rsidRDefault="00AB699A" w:rsidP="00AB699A">
            <w:pPr>
              <w:pStyle w:val="Tabletext"/>
              <w:rPr>
                <w:vertAlign w:val="superscript"/>
              </w:rPr>
            </w:pPr>
            <w:r w:rsidRPr="005F641B">
              <w:rPr>
                <w:rFonts w:cs="Calibri"/>
              </w:rPr>
              <w:t xml:space="preserve">Receipts from government </w:t>
            </w:r>
            <w:r>
              <w:rPr>
                <w:rFonts w:cs="Calibri"/>
                <w:vertAlign w:val="superscript"/>
              </w:rPr>
              <w:t>(a)</w:t>
            </w:r>
          </w:p>
        </w:tc>
        <w:tc>
          <w:tcPr>
            <w:cnfStyle w:val="000010000000" w:firstRow="0" w:lastRow="0" w:firstColumn="0" w:lastColumn="0" w:oddVBand="1" w:evenVBand="0" w:oddHBand="0" w:evenHBand="0" w:firstRowFirstColumn="0" w:firstRowLastColumn="0" w:lastRowFirstColumn="0" w:lastRowLastColumn="0"/>
            <w:tcW w:w="1170" w:type="dxa"/>
            <w:noWrap/>
          </w:tcPr>
          <w:p w14:paraId="37200640" w14:textId="5B3E329A" w:rsidR="00AB699A" w:rsidRPr="005F641B" w:rsidRDefault="00AB699A" w:rsidP="00AB699A">
            <w:pPr>
              <w:pStyle w:val="Tabletextright"/>
            </w:pPr>
            <w:r w:rsidRPr="00C878FD">
              <w:t>571.6</w:t>
            </w:r>
          </w:p>
        </w:tc>
        <w:tc>
          <w:tcPr>
            <w:cnfStyle w:val="000001000000" w:firstRow="0" w:lastRow="0" w:firstColumn="0" w:lastColumn="0" w:oddVBand="0" w:evenVBand="1" w:oddHBand="0" w:evenHBand="0" w:firstRowFirstColumn="0" w:firstRowLastColumn="0" w:lastRowFirstColumn="0" w:lastRowLastColumn="0"/>
            <w:tcW w:w="1170" w:type="dxa"/>
          </w:tcPr>
          <w:p w14:paraId="629CA83A" w14:textId="2BD44CC9" w:rsidR="00AB699A" w:rsidRPr="005F641B" w:rsidRDefault="00AB699A" w:rsidP="00AB699A">
            <w:pPr>
              <w:pStyle w:val="Tabletextright"/>
            </w:pPr>
            <w:r w:rsidRPr="00C878FD">
              <w:t>475.1</w:t>
            </w:r>
          </w:p>
        </w:tc>
        <w:tc>
          <w:tcPr>
            <w:cnfStyle w:val="000010000000" w:firstRow="0" w:lastRow="0" w:firstColumn="0" w:lastColumn="0" w:oddVBand="1" w:evenVBand="0" w:oddHBand="0" w:evenHBand="0" w:firstRowFirstColumn="0" w:firstRowLastColumn="0" w:lastRowFirstColumn="0" w:lastRowLastColumn="0"/>
            <w:tcW w:w="1170" w:type="dxa"/>
            <w:noWrap/>
          </w:tcPr>
          <w:p w14:paraId="2EEEB740" w14:textId="30777ADC" w:rsidR="00AB699A" w:rsidRPr="005F641B" w:rsidRDefault="00AB699A" w:rsidP="00AB699A">
            <w:pPr>
              <w:pStyle w:val="Tabletextright"/>
            </w:pPr>
            <w:r w:rsidRPr="00C878FD">
              <w:t>(96.5)</w:t>
            </w:r>
          </w:p>
        </w:tc>
      </w:tr>
      <w:tr w:rsidR="00AB699A" w:rsidRPr="005F641B" w14:paraId="7F7518E6"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D0ABD39" w14:textId="5641192B" w:rsidR="00AB699A" w:rsidRPr="005F641B" w:rsidRDefault="00AB699A" w:rsidP="00AB699A">
            <w:pPr>
              <w:pStyle w:val="Tabletext"/>
            </w:pPr>
            <w:r w:rsidRPr="005F641B">
              <w:rPr>
                <w:rFonts w:cs="Calibri"/>
              </w:rPr>
              <w:t>Other receipts</w:t>
            </w:r>
            <w:r w:rsidR="00A41768">
              <w:rPr>
                <w:rFonts w:cs="Calibri"/>
              </w:rPr>
              <w:t xml:space="preserve"> </w:t>
            </w:r>
            <w:r w:rsidR="00A41768" w:rsidRPr="00A41768">
              <w:rPr>
                <w:rFonts w:cs="Calibri"/>
                <w:vertAlign w:val="superscript"/>
              </w:rPr>
              <w:t>(b)</w:t>
            </w:r>
          </w:p>
        </w:tc>
        <w:tc>
          <w:tcPr>
            <w:cnfStyle w:val="000010000000" w:firstRow="0" w:lastRow="0" w:firstColumn="0" w:lastColumn="0" w:oddVBand="1" w:evenVBand="0" w:oddHBand="0" w:evenHBand="0" w:firstRowFirstColumn="0" w:firstRowLastColumn="0" w:lastRowFirstColumn="0" w:lastRowLastColumn="0"/>
            <w:tcW w:w="1170" w:type="dxa"/>
            <w:noWrap/>
          </w:tcPr>
          <w:p w14:paraId="300A1CE8" w14:textId="0E545CEF" w:rsidR="00AB699A" w:rsidRPr="005F641B" w:rsidRDefault="00AB699A" w:rsidP="00AB699A">
            <w:pPr>
              <w:pStyle w:val="Tabletextright"/>
            </w:pPr>
            <w:r w:rsidRPr="00C878FD">
              <w:t>77.5</w:t>
            </w:r>
          </w:p>
        </w:tc>
        <w:tc>
          <w:tcPr>
            <w:cnfStyle w:val="000001000000" w:firstRow="0" w:lastRow="0" w:firstColumn="0" w:lastColumn="0" w:oddVBand="0" w:evenVBand="1" w:oddHBand="0" w:evenHBand="0" w:firstRowFirstColumn="0" w:firstRowLastColumn="0" w:lastRowFirstColumn="0" w:lastRowLastColumn="0"/>
            <w:tcW w:w="1170" w:type="dxa"/>
          </w:tcPr>
          <w:p w14:paraId="0F03CB06" w14:textId="5A1F9B2A" w:rsidR="00AB699A" w:rsidRPr="005F641B" w:rsidRDefault="00AB699A" w:rsidP="00AB699A">
            <w:pPr>
              <w:pStyle w:val="Tabletextright"/>
            </w:pPr>
            <w:r w:rsidRPr="00C878FD">
              <w:t>114.7</w:t>
            </w:r>
          </w:p>
        </w:tc>
        <w:tc>
          <w:tcPr>
            <w:cnfStyle w:val="000010000000" w:firstRow="0" w:lastRow="0" w:firstColumn="0" w:lastColumn="0" w:oddVBand="1" w:evenVBand="0" w:oddHBand="0" w:evenHBand="0" w:firstRowFirstColumn="0" w:firstRowLastColumn="0" w:lastRowFirstColumn="0" w:lastRowLastColumn="0"/>
            <w:tcW w:w="1170" w:type="dxa"/>
            <w:noWrap/>
          </w:tcPr>
          <w:p w14:paraId="1F905762" w14:textId="05107CC7" w:rsidR="00AB699A" w:rsidRPr="005F641B" w:rsidRDefault="00AB699A" w:rsidP="00AB699A">
            <w:pPr>
              <w:pStyle w:val="Tabletextright"/>
            </w:pPr>
            <w:r w:rsidRPr="00C878FD">
              <w:t>37.2</w:t>
            </w:r>
          </w:p>
        </w:tc>
      </w:tr>
      <w:tr w:rsidR="00AB699A" w:rsidRPr="005F641B" w14:paraId="4BE12DC4"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A4928A3" w14:textId="77777777" w:rsidR="00AB699A" w:rsidRPr="005F641B" w:rsidRDefault="00AB699A" w:rsidP="00AB699A">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73A8E36E" w14:textId="70D29B84" w:rsidR="00AB699A" w:rsidRPr="005F641B" w:rsidRDefault="00AB699A" w:rsidP="00AB699A">
            <w:pPr>
              <w:pStyle w:val="Tabletextrightbold"/>
            </w:pPr>
            <w:r w:rsidRPr="00C878FD">
              <w:t>649.1</w:t>
            </w:r>
          </w:p>
        </w:tc>
        <w:tc>
          <w:tcPr>
            <w:cnfStyle w:val="000001000000" w:firstRow="0" w:lastRow="0" w:firstColumn="0" w:lastColumn="0" w:oddVBand="0" w:evenVBand="1" w:oddHBand="0" w:evenHBand="0" w:firstRowFirstColumn="0" w:firstRowLastColumn="0" w:lastRowFirstColumn="0" w:lastRowLastColumn="0"/>
            <w:tcW w:w="1170" w:type="dxa"/>
          </w:tcPr>
          <w:p w14:paraId="3129FA95" w14:textId="06939807" w:rsidR="00AB699A" w:rsidRPr="005F641B" w:rsidRDefault="00AB699A" w:rsidP="00AB699A">
            <w:pPr>
              <w:pStyle w:val="Tabletextrightbold"/>
            </w:pPr>
            <w:r w:rsidRPr="00C878FD">
              <w:t>589.8</w:t>
            </w:r>
          </w:p>
        </w:tc>
        <w:tc>
          <w:tcPr>
            <w:cnfStyle w:val="000010000000" w:firstRow="0" w:lastRow="0" w:firstColumn="0" w:lastColumn="0" w:oddVBand="1" w:evenVBand="0" w:oddHBand="0" w:evenHBand="0" w:firstRowFirstColumn="0" w:firstRowLastColumn="0" w:lastRowFirstColumn="0" w:lastRowLastColumn="0"/>
            <w:tcW w:w="1170" w:type="dxa"/>
            <w:noWrap/>
          </w:tcPr>
          <w:p w14:paraId="327EF747" w14:textId="0497F31E" w:rsidR="00AB699A" w:rsidRPr="005F641B" w:rsidRDefault="00AB699A" w:rsidP="00AB699A">
            <w:pPr>
              <w:pStyle w:val="Tabletextrightbold"/>
            </w:pPr>
            <w:r w:rsidRPr="00C878FD">
              <w:t>(59.3)</w:t>
            </w:r>
          </w:p>
        </w:tc>
      </w:tr>
      <w:tr w:rsidR="00AB699A" w:rsidRPr="005F641B" w14:paraId="20A4758D" w14:textId="77777777" w:rsidTr="003363B4">
        <w:trPr>
          <w:trHeight w:val="300"/>
        </w:trPr>
        <w:tc>
          <w:tcPr>
            <w:cnfStyle w:val="001000000000" w:firstRow="0" w:lastRow="0" w:firstColumn="1" w:lastColumn="0" w:oddVBand="0" w:evenVBand="0" w:oddHBand="0" w:evenHBand="0" w:firstRowFirstColumn="0" w:firstRowLastColumn="0" w:lastRowFirstColumn="0" w:lastRowLastColumn="0"/>
            <w:tcW w:w="4245" w:type="dxa"/>
            <w:noWrap/>
          </w:tcPr>
          <w:p w14:paraId="18A5A347" w14:textId="77777777" w:rsidR="00AB699A" w:rsidRPr="005F641B" w:rsidRDefault="00AB699A" w:rsidP="00AB699A">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2575A3ED" w14:textId="77777777" w:rsidR="00AB699A" w:rsidRPr="005F641B" w:rsidRDefault="00AB699A" w:rsidP="00AB699A">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2D1E795D" w14:textId="77777777" w:rsidR="00AB699A" w:rsidRPr="005F641B" w:rsidRDefault="00AB699A" w:rsidP="00AB699A">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0522BC75" w14:textId="77777777" w:rsidR="00AB699A" w:rsidRPr="005F641B" w:rsidRDefault="00AB699A" w:rsidP="00AB699A">
            <w:pPr>
              <w:pStyle w:val="Tabletextright"/>
            </w:pPr>
          </w:p>
        </w:tc>
      </w:tr>
      <w:tr w:rsidR="00AB699A" w:rsidRPr="005F641B" w14:paraId="7EDFE163"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03E59AB" w14:textId="77777777" w:rsidR="00AB699A" w:rsidRPr="00DA63DE" w:rsidRDefault="00AB699A" w:rsidP="00AB699A">
            <w:pPr>
              <w:pStyle w:val="Tabletext"/>
              <w:rPr>
                <w:vertAlign w:val="superscript"/>
              </w:rPr>
            </w:pPr>
            <w:r w:rsidRPr="005F641B">
              <w:rPr>
                <w:rFonts w:cs="Calibri"/>
              </w:rPr>
              <w:t>Payments of grants and other transfers</w:t>
            </w:r>
            <w:r>
              <w:rPr>
                <w:rFonts w:cs="Calibri"/>
              </w:rPr>
              <w:t xml:space="preserve"> </w:t>
            </w:r>
            <w:r>
              <w:rPr>
                <w:rFonts w:cs="Calibri"/>
                <w:vertAlign w:val="superscript"/>
              </w:rPr>
              <w:t>(a)</w:t>
            </w:r>
          </w:p>
        </w:tc>
        <w:tc>
          <w:tcPr>
            <w:cnfStyle w:val="000010000000" w:firstRow="0" w:lastRow="0" w:firstColumn="0" w:lastColumn="0" w:oddVBand="1" w:evenVBand="0" w:oddHBand="0" w:evenHBand="0" w:firstRowFirstColumn="0" w:firstRowLastColumn="0" w:lastRowFirstColumn="0" w:lastRowLastColumn="0"/>
            <w:tcW w:w="1170" w:type="dxa"/>
            <w:noWrap/>
          </w:tcPr>
          <w:p w14:paraId="5302DED8" w14:textId="16CE2EC7" w:rsidR="00AB699A" w:rsidRPr="005F641B" w:rsidRDefault="00AB699A" w:rsidP="00AB699A">
            <w:pPr>
              <w:pStyle w:val="Tabletextright"/>
              <w:rPr>
                <w:rFonts w:cs="Arial"/>
              </w:rPr>
            </w:pPr>
            <w:r w:rsidRPr="00C878FD">
              <w:t>(145.9)</w:t>
            </w:r>
          </w:p>
        </w:tc>
        <w:tc>
          <w:tcPr>
            <w:cnfStyle w:val="000001000000" w:firstRow="0" w:lastRow="0" w:firstColumn="0" w:lastColumn="0" w:oddVBand="0" w:evenVBand="1" w:oddHBand="0" w:evenHBand="0" w:firstRowFirstColumn="0" w:firstRowLastColumn="0" w:lastRowFirstColumn="0" w:lastRowLastColumn="0"/>
            <w:tcW w:w="1170" w:type="dxa"/>
          </w:tcPr>
          <w:p w14:paraId="302BE9A0" w14:textId="3F857473" w:rsidR="00AB699A" w:rsidRPr="005F641B" w:rsidRDefault="00AB699A" w:rsidP="00AB699A">
            <w:pPr>
              <w:pStyle w:val="Tabletextright"/>
              <w:rPr>
                <w:rFonts w:cs="Arial"/>
              </w:rPr>
            </w:pPr>
            <w:r w:rsidRPr="00C878FD">
              <w:t>(94.3)</w:t>
            </w:r>
          </w:p>
        </w:tc>
        <w:tc>
          <w:tcPr>
            <w:cnfStyle w:val="000010000000" w:firstRow="0" w:lastRow="0" w:firstColumn="0" w:lastColumn="0" w:oddVBand="1" w:evenVBand="0" w:oddHBand="0" w:evenHBand="0" w:firstRowFirstColumn="0" w:firstRowLastColumn="0" w:lastRowFirstColumn="0" w:lastRowLastColumn="0"/>
            <w:tcW w:w="1170" w:type="dxa"/>
            <w:noWrap/>
          </w:tcPr>
          <w:p w14:paraId="1FAE5AD8" w14:textId="5C7FCC62" w:rsidR="00AB699A" w:rsidRPr="005F641B" w:rsidRDefault="00AB699A" w:rsidP="00AB699A">
            <w:pPr>
              <w:pStyle w:val="Tabletextright"/>
            </w:pPr>
            <w:r w:rsidRPr="00C878FD">
              <w:t>51.6</w:t>
            </w:r>
          </w:p>
        </w:tc>
      </w:tr>
      <w:tr w:rsidR="00AB699A" w:rsidRPr="005F641B" w14:paraId="5D75845E"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DD699C2" w14:textId="6095C84C" w:rsidR="00AB699A" w:rsidRPr="00DA63DE" w:rsidRDefault="00AB699A" w:rsidP="00AB699A">
            <w:pPr>
              <w:pStyle w:val="Tabletext"/>
              <w:rPr>
                <w:vertAlign w:val="superscript"/>
              </w:rPr>
            </w:pPr>
            <w:r w:rsidRPr="005F641B">
              <w:rPr>
                <w:rFonts w:cs="Calibri"/>
              </w:rPr>
              <w:t>Payments to suppliers and employees</w:t>
            </w:r>
            <w:r>
              <w:rPr>
                <w:rFonts w:cs="Calibri"/>
              </w:rPr>
              <w:t xml:space="preserve"> </w:t>
            </w:r>
            <w:r>
              <w:rPr>
                <w:rFonts w:cs="Calibri"/>
                <w:vertAlign w:val="superscript"/>
              </w:rPr>
              <w:t>(</w:t>
            </w:r>
            <w:r w:rsidR="00EC1877">
              <w:rPr>
                <w:rFonts w:cs="Calibri"/>
                <w:vertAlign w:val="superscript"/>
              </w:rPr>
              <w:t>c</w:t>
            </w:r>
            <w:r>
              <w:rPr>
                <w:rFonts w:cs="Calibri"/>
                <w:vertAlign w:val="superscript"/>
              </w:rPr>
              <w:t>)</w:t>
            </w:r>
          </w:p>
        </w:tc>
        <w:tc>
          <w:tcPr>
            <w:cnfStyle w:val="000010000000" w:firstRow="0" w:lastRow="0" w:firstColumn="0" w:lastColumn="0" w:oddVBand="1" w:evenVBand="0" w:oddHBand="0" w:evenHBand="0" w:firstRowFirstColumn="0" w:firstRowLastColumn="0" w:lastRowFirstColumn="0" w:lastRowLastColumn="0"/>
            <w:tcW w:w="1170" w:type="dxa"/>
            <w:noWrap/>
          </w:tcPr>
          <w:p w14:paraId="5CD59EFC" w14:textId="397BA54F" w:rsidR="00AB699A" w:rsidRPr="005F641B" w:rsidRDefault="00AB699A" w:rsidP="00AB699A">
            <w:pPr>
              <w:pStyle w:val="Tabletextright"/>
              <w:rPr>
                <w:rFonts w:cs="Arial"/>
              </w:rPr>
            </w:pPr>
            <w:r w:rsidRPr="00C878FD">
              <w:t>(476.6)</w:t>
            </w:r>
          </w:p>
        </w:tc>
        <w:tc>
          <w:tcPr>
            <w:cnfStyle w:val="000001000000" w:firstRow="0" w:lastRow="0" w:firstColumn="0" w:lastColumn="0" w:oddVBand="0" w:evenVBand="1" w:oddHBand="0" w:evenHBand="0" w:firstRowFirstColumn="0" w:firstRowLastColumn="0" w:lastRowFirstColumn="0" w:lastRowLastColumn="0"/>
            <w:tcW w:w="1170" w:type="dxa"/>
          </w:tcPr>
          <w:p w14:paraId="0A411EF7" w14:textId="2141D246" w:rsidR="00AB699A" w:rsidRPr="005F641B" w:rsidRDefault="00AB699A" w:rsidP="00AB699A">
            <w:pPr>
              <w:pStyle w:val="Tabletextright"/>
              <w:rPr>
                <w:rFonts w:cs="Arial"/>
              </w:rPr>
            </w:pPr>
            <w:r w:rsidRPr="00C878FD">
              <w:t>(448.9)</w:t>
            </w:r>
          </w:p>
        </w:tc>
        <w:tc>
          <w:tcPr>
            <w:cnfStyle w:val="000010000000" w:firstRow="0" w:lastRow="0" w:firstColumn="0" w:lastColumn="0" w:oddVBand="1" w:evenVBand="0" w:oddHBand="0" w:evenHBand="0" w:firstRowFirstColumn="0" w:firstRowLastColumn="0" w:lastRowFirstColumn="0" w:lastRowLastColumn="0"/>
            <w:tcW w:w="1170" w:type="dxa"/>
            <w:noWrap/>
          </w:tcPr>
          <w:p w14:paraId="7F4D8F0B" w14:textId="4B2B31A3" w:rsidR="00AB699A" w:rsidRPr="005F641B" w:rsidRDefault="00AB699A" w:rsidP="00AB699A">
            <w:pPr>
              <w:pStyle w:val="Tabletextright"/>
            </w:pPr>
            <w:r w:rsidRPr="00C878FD">
              <w:t>27.7</w:t>
            </w:r>
          </w:p>
        </w:tc>
      </w:tr>
      <w:tr w:rsidR="00AB699A" w:rsidRPr="005F641B" w14:paraId="2149B031" w14:textId="77777777" w:rsidTr="003363B4">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D62D6BA" w14:textId="7D105ECE" w:rsidR="00AB699A" w:rsidRPr="00DA63DE" w:rsidRDefault="00AB699A" w:rsidP="00AB699A">
            <w:pPr>
              <w:pStyle w:val="Tabletext"/>
            </w:pPr>
            <w:r w:rsidRPr="005F641B">
              <w:rPr>
                <w:rFonts w:cs="Calibri"/>
              </w:rPr>
              <w:t>Interest and other finance costs</w:t>
            </w:r>
          </w:p>
        </w:tc>
        <w:tc>
          <w:tcPr>
            <w:cnfStyle w:val="000010000000" w:firstRow="0" w:lastRow="0" w:firstColumn="0" w:lastColumn="0" w:oddVBand="1" w:evenVBand="0" w:oddHBand="0" w:evenHBand="0" w:firstRowFirstColumn="0" w:firstRowLastColumn="0" w:lastRowFirstColumn="0" w:lastRowLastColumn="0"/>
            <w:tcW w:w="1170" w:type="dxa"/>
            <w:noWrap/>
          </w:tcPr>
          <w:p w14:paraId="63D48605" w14:textId="76823708" w:rsidR="00AB699A" w:rsidRPr="005F641B" w:rsidRDefault="00AB699A" w:rsidP="00AB699A">
            <w:pPr>
              <w:pStyle w:val="Tabletextright"/>
              <w:rPr>
                <w:rFonts w:cs="Arial"/>
              </w:rPr>
            </w:pPr>
            <w:r w:rsidRPr="00C878FD">
              <w:t>(1.3)</w:t>
            </w:r>
          </w:p>
        </w:tc>
        <w:tc>
          <w:tcPr>
            <w:cnfStyle w:val="000001000000" w:firstRow="0" w:lastRow="0" w:firstColumn="0" w:lastColumn="0" w:oddVBand="0" w:evenVBand="1" w:oddHBand="0" w:evenHBand="0" w:firstRowFirstColumn="0" w:firstRowLastColumn="0" w:lastRowFirstColumn="0" w:lastRowLastColumn="0"/>
            <w:tcW w:w="1170" w:type="dxa"/>
          </w:tcPr>
          <w:p w14:paraId="6B264F98" w14:textId="41DA82F9" w:rsidR="00AB699A" w:rsidRPr="005F641B" w:rsidRDefault="00AB699A" w:rsidP="00AB699A">
            <w:pPr>
              <w:pStyle w:val="Tabletextright"/>
              <w:rPr>
                <w:rFonts w:cs="Arial"/>
              </w:rPr>
            </w:pPr>
            <w:r w:rsidRPr="00C878FD">
              <w:t>(0.2)</w:t>
            </w:r>
          </w:p>
        </w:tc>
        <w:tc>
          <w:tcPr>
            <w:cnfStyle w:val="000010000000" w:firstRow="0" w:lastRow="0" w:firstColumn="0" w:lastColumn="0" w:oddVBand="1" w:evenVBand="0" w:oddHBand="0" w:evenHBand="0" w:firstRowFirstColumn="0" w:firstRowLastColumn="0" w:lastRowFirstColumn="0" w:lastRowLastColumn="0"/>
            <w:tcW w:w="1170" w:type="dxa"/>
            <w:noWrap/>
          </w:tcPr>
          <w:p w14:paraId="37C87BFF" w14:textId="71515DB6" w:rsidR="00AB699A" w:rsidRPr="005F641B" w:rsidRDefault="00AB699A" w:rsidP="00AB699A">
            <w:pPr>
              <w:pStyle w:val="Tabletextright"/>
            </w:pPr>
            <w:r w:rsidRPr="00C878FD">
              <w:t>1.1</w:t>
            </w:r>
          </w:p>
        </w:tc>
      </w:tr>
      <w:tr w:rsidR="00AB699A" w:rsidRPr="005F641B" w14:paraId="44AE800A"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2F91760" w14:textId="77777777" w:rsidR="00AB699A" w:rsidRPr="005F641B" w:rsidRDefault="00AB699A" w:rsidP="00AB699A">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490293F8" w14:textId="6070111F" w:rsidR="00AB699A" w:rsidRPr="005F641B" w:rsidRDefault="00AB699A" w:rsidP="00AB699A">
            <w:pPr>
              <w:pStyle w:val="Tabletextrightbold"/>
            </w:pPr>
            <w:r w:rsidRPr="00C878FD">
              <w:t>(623.8)</w:t>
            </w:r>
          </w:p>
        </w:tc>
        <w:tc>
          <w:tcPr>
            <w:cnfStyle w:val="000001000000" w:firstRow="0" w:lastRow="0" w:firstColumn="0" w:lastColumn="0" w:oddVBand="0" w:evenVBand="1" w:oddHBand="0" w:evenHBand="0" w:firstRowFirstColumn="0" w:firstRowLastColumn="0" w:lastRowFirstColumn="0" w:lastRowLastColumn="0"/>
            <w:tcW w:w="1170" w:type="dxa"/>
          </w:tcPr>
          <w:p w14:paraId="02F35F9F" w14:textId="2EA4BE0A" w:rsidR="00AB699A" w:rsidRPr="005F641B" w:rsidRDefault="00AB699A" w:rsidP="00AB699A">
            <w:pPr>
              <w:pStyle w:val="Tabletextrightbold"/>
            </w:pPr>
            <w:r w:rsidRPr="00C878FD">
              <w:t>(543.4)</w:t>
            </w:r>
          </w:p>
        </w:tc>
        <w:tc>
          <w:tcPr>
            <w:cnfStyle w:val="000010000000" w:firstRow="0" w:lastRow="0" w:firstColumn="0" w:lastColumn="0" w:oddVBand="1" w:evenVBand="0" w:oddHBand="0" w:evenHBand="0" w:firstRowFirstColumn="0" w:firstRowLastColumn="0" w:lastRowFirstColumn="0" w:lastRowLastColumn="0"/>
            <w:tcW w:w="1170" w:type="dxa"/>
            <w:noWrap/>
          </w:tcPr>
          <w:p w14:paraId="4DA81806" w14:textId="0F2AF92A" w:rsidR="00AB699A" w:rsidRPr="005F641B" w:rsidRDefault="00AB699A" w:rsidP="00AB699A">
            <w:pPr>
              <w:pStyle w:val="Tabletextrightbold"/>
            </w:pPr>
            <w:r w:rsidRPr="00C878FD">
              <w:t>80.4</w:t>
            </w:r>
          </w:p>
        </w:tc>
      </w:tr>
      <w:tr w:rsidR="00AB699A" w:rsidRPr="005F641B" w14:paraId="0F5164CC"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7572D2A7" w14:textId="77777777" w:rsidR="00AB699A" w:rsidRPr="005F641B" w:rsidRDefault="00AB699A" w:rsidP="00AB699A">
            <w:pPr>
              <w:pStyle w:val="Tabletextbold"/>
            </w:pPr>
            <w:r w:rsidRPr="005F641B">
              <w:rPr>
                <w:rFonts w:cs="Calibri"/>
                <w:bCs/>
              </w:rPr>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51083466" w14:textId="2A700654" w:rsidR="00AB699A" w:rsidRPr="005F641B" w:rsidRDefault="00AB699A" w:rsidP="00AB699A">
            <w:pPr>
              <w:pStyle w:val="Tabletextrightbold"/>
            </w:pPr>
            <w:r w:rsidRPr="00C878FD">
              <w:t>25.3</w:t>
            </w:r>
          </w:p>
        </w:tc>
        <w:tc>
          <w:tcPr>
            <w:cnfStyle w:val="000001000000" w:firstRow="0" w:lastRow="0" w:firstColumn="0" w:lastColumn="0" w:oddVBand="0" w:evenVBand="1" w:oddHBand="0" w:evenHBand="0" w:firstRowFirstColumn="0" w:firstRowLastColumn="0" w:lastRowFirstColumn="0" w:lastRowLastColumn="0"/>
            <w:tcW w:w="1170" w:type="dxa"/>
          </w:tcPr>
          <w:p w14:paraId="42CEFDE7" w14:textId="37A33A07" w:rsidR="00AB699A" w:rsidRPr="005F641B" w:rsidRDefault="00AB699A" w:rsidP="00AB699A">
            <w:pPr>
              <w:pStyle w:val="Tabletextrightbold"/>
            </w:pPr>
            <w:r w:rsidRPr="00C878FD">
              <w:t>46.4</w:t>
            </w:r>
          </w:p>
        </w:tc>
        <w:tc>
          <w:tcPr>
            <w:cnfStyle w:val="000010000000" w:firstRow="0" w:lastRow="0" w:firstColumn="0" w:lastColumn="0" w:oddVBand="1" w:evenVBand="0" w:oddHBand="0" w:evenHBand="0" w:firstRowFirstColumn="0" w:firstRowLastColumn="0" w:lastRowFirstColumn="0" w:lastRowLastColumn="0"/>
            <w:tcW w:w="1170" w:type="dxa"/>
            <w:noWrap/>
          </w:tcPr>
          <w:p w14:paraId="19EF6063" w14:textId="762F9A4E" w:rsidR="00AB699A" w:rsidRPr="005F641B" w:rsidRDefault="00AB699A" w:rsidP="00AB699A">
            <w:pPr>
              <w:pStyle w:val="Tabletextrightbold"/>
            </w:pPr>
            <w:r w:rsidRPr="00C878FD">
              <w:t>21.1</w:t>
            </w:r>
          </w:p>
        </w:tc>
      </w:tr>
      <w:tr w:rsidR="00AB699A" w:rsidRPr="005F641B" w14:paraId="28335A6C"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094ADBE" w14:textId="77777777" w:rsidR="00AB699A" w:rsidRPr="005F641B" w:rsidRDefault="00AB699A" w:rsidP="00AB699A">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22DA1E61" w14:textId="77777777" w:rsidR="00AB699A" w:rsidRPr="005F641B" w:rsidRDefault="00AB699A" w:rsidP="00AB699A">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24CC263D" w14:textId="77777777" w:rsidR="00AB699A" w:rsidRPr="005F641B" w:rsidRDefault="00AB699A" w:rsidP="00AB699A">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46E3B213" w14:textId="77777777" w:rsidR="00AB699A" w:rsidRPr="005F641B" w:rsidRDefault="00AB699A" w:rsidP="00AB699A">
            <w:pPr>
              <w:pStyle w:val="Tabletextright"/>
            </w:pPr>
          </w:p>
        </w:tc>
      </w:tr>
      <w:tr w:rsidR="00AB699A" w:rsidRPr="005F641B" w14:paraId="4FC63ECE"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5209AB4" w14:textId="77777777" w:rsidR="00AB699A" w:rsidRPr="005F641B" w:rsidRDefault="00AB699A" w:rsidP="00AB699A">
            <w:pPr>
              <w:pStyle w:val="Tabletextbold"/>
            </w:pPr>
            <w:r w:rsidRPr="005F641B">
              <w:rPr>
                <w:rFonts w:cs="Calibri"/>
                <w:bCs/>
              </w:rPr>
              <w:t>Cash flows from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5EDBD171" w14:textId="77777777" w:rsidR="00AB699A" w:rsidRPr="005F641B" w:rsidRDefault="00AB699A" w:rsidP="00AB699A">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31FEC507" w14:textId="77777777" w:rsidR="00AB699A" w:rsidRPr="005F641B" w:rsidRDefault="00AB699A" w:rsidP="00AB699A">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15D96361" w14:textId="77777777" w:rsidR="00AB699A" w:rsidRPr="005F641B" w:rsidRDefault="00AB699A" w:rsidP="00AB699A">
            <w:pPr>
              <w:pStyle w:val="Tabletextright"/>
            </w:pPr>
          </w:p>
        </w:tc>
      </w:tr>
      <w:tr w:rsidR="00AB699A" w:rsidRPr="005F641B" w14:paraId="675CAACD"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A44DBFA" w14:textId="77777777" w:rsidR="00AB699A" w:rsidRPr="00DA63DE" w:rsidRDefault="00AB699A" w:rsidP="00AB699A">
            <w:pPr>
              <w:pStyle w:val="Tabletext"/>
              <w:rPr>
                <w:vertAlign w:val="superscript"/>
              </w:rPr>
            </w:pPr>
            <w:r w:rsidRPr="005F641B">
              <w:rPr>
                <w:rFonts w:cs="Calibri"/>
              </w:rPr>
              <w:t>Net payments for non</w:t>
            </w:r>
            <w:r w:rsidRPr="005F641B">
              <w:rPr>
                <w:rFonts w:cs="Calibri"/>
              </w:rPr>
              <w:noBreakHyphen/>
              <w:t>financial assets</w:t>
            </w:r>
            <w:r>
              <w:rPr>
                <w:rFonts w:cs="Calibri"/>
              </w:rPr>
              <w:t xml:space="preserve"> </w:t>
            </w:r>
            <w:r>
              <w:rPr>
                <w:rFonts w:cs="Calibri"/>
                <w:vertAlign w:val="superscript"/>
              </w:rPr>
              <w:t>(d)</w:t>
            </w:r>
          </w:p>
        </w:tc>
        <w:tc>
          <w:tcPr>
            <w:cnfStyle w:val="000010000000" w:firstRow="0" w:lastRow="0" w:firstColumn="0" w:lastColumn="0" w:oddVBand="1" w:evenVBand="0" w:oddHBand="0" w:evenHBand="0" w:firstRowFirstColumn="0" w:firstRowLastColumn="0" w:lastRowFirstColumn="0" w:lastRowLastColumn="0"/>
            <w:tcW w:w="1170" w:type="dxa"/>
            <w:noWrap/>
          </w:tcPr>
          <w:p w14:paraId="1EB7DD0A" w14:textId="726B23F7" w:rsidR="00AB699A" w:rsidRPr="005F641B" w:rsidRDefault="00AB699A" w:rsidP="00AB699A">
            <w:pPr>
              <w:pStyle w:val="Tabletextright"/>
              <w:rPr>
                <w:rFonts w:cs="Arial"/>
              </w:rPr>
            </w:pPr>
            <w:r w:rsidRPr="00C878FD">
              <w:t>(160.4)</w:t>
            </w:r>
          </w:p>
        </w:tc>
        <w:tc>
          <w:tcPr>
            <w:cnfStyle w:val="000001000000" w:firstRow="0" w:lastRow="0" w:firstColumn="0" w:lastColumn="0" w:oddVBand="0" w:evenVBand="1" w:oddHBand="0" w:evenHBand="0" w:firstRowFirstColumn="0" w:firstRowLastColumn="0" w:lastRowFirstColumn="0" w:lastRowLastColumn="0"/>
            <w:tcW w:w="1170" w:type="dxa"/>
          </w:tcPr>
          <w:p w14:paraId="0EA78C99" w14:textId="722B325E" w:rsidR="00AB699A" w:rsidRPr="005F641B" w:rsidRDefault="00AB699A" w:rsidP="00AB699A">
            <w:pPr>
              <w:pStyle w:val="Tabletextright"/>
              <w:rPr>
                <w:rFonts w:cs="Arial"/>
              </w:rPr>
            </w:pPr>
            <w:r w:rsidRPr="00C878FD">
              <w:t>(20.3)</w:t>
            </w:r>
          </w:p>
        </w:tc>
        <w:tc>
          <w:tcPr>
            <w:cnfStyle w:val="000010000000" w:firstRow="0" w:lastRow="0" w:firstColumn="0" w:lastColumn="0" w:oddVBand="1" w:evenVBand="0" w:oddHBand="0" w:evenHBand="0" w:firstRowFirstColumn="0" w:firstRowLastColumn="0" w:lastRowFirstColumn="0" w:lastRowLastColumn="0"/>
            <w:tcW w:w="1170" w:type="dxa"/>
            <w:noWrap/>
          </w:tcPr>
          <w:p w14:paraId="4CC97364" w14:textId="4DE73B94" w:rsidR="00AB699A" w:rsidRPr="005F641B" w:rsidRDefault="00AB699A" w:rsidP="00AB699A">
            <w:pPr>
              <w:pStyle w:val="Tabletextright"/>
            </w:pPr>
            <w:r w:rsidRPr="00C878FD">
              <w:t>140.1</w:t>
            </w:r>
          </w:p>
        </w:tc>
      </w:tr>
      <w:tr w:rsidR="00AB699A" w:rsidRPr="005F641B" w14:paraId="48729AC9"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91174C1" w14:textId="6B8BC60B" w:rsidR="00AB699A" w:rsidRPr="00DA63DE" w:rsidRDefault="00AB699A" w:rsidP="00AB699A">
            <w:pPr>
              <w:pStyle w:val="Tabletext"/>
              <w:rPr>
                <w:vertAlign w:val="superscript"/>
              </w:rPr>
            </w:pPr>
            <w:r w:rsidRPr="005F641B">
              <w:rPr>
                <w:rFonts w:cs="Calibri"/>
              </w:rPr>
              <w:t>Proceeds from sale of non</w:t>
            </w:r>
            <w:r w:rsidRPr="005F641B">
              <w:rPr>
                <w:rFonts w:cs="Calibri"/>
              </w:rPr>
              <w:noBreakHyphen/>
              <w:t>financial assets</w:t>
            </w:r>
          </w:p>
        </w:tc>
        <w:tc>
          <w:tcPr>
            <w:cnfStyle w:val="000010000000" w:firstRow="0" w:lastRow="0" w:firstColumn="0" w:lastColumn="0" w:oddVBand="1" w:evenVBand="0" w:oddHBand="0" w:evenHBand="0" w:firstRowFirstColumn="0" w:firstRowLastColumn="0" w:lastRowFirstColumn="0" w:lastRowLastColumn="0"/>
            <w:tcW w:w="1170" w:type="dxa"/>
            <w:noWrap/>
          </w:tcPr>
          <w:p w14:paraId="5DB8FABC" w14:textId="114C6D81" w:rsidR="00AB699A" w:rsidRPr="005F641B" w:rsidRDefault="00AB699A" w:rsidP="00AB699A">
            <w:pPr>
              <w:pStyle w:val="Tabletextright"/>
              <w:rPr>
                <w:rFonts w:cs="Arial"/>
              </w:rPr>
            </w:pPr>
            <w:r>
              <w:t>–</w:t>
            </w:r>
          </w:p>
        </w:tc>
        <w:tc>
          <w:tcPr>
            <w:cnfStyle w:val="000001000000" w:firstRow="0" w:lastRow="0" w:firstColumn="0" w:lastColumn="0" w:oddVBand="0" w:evenVBand="1" w:oddHBand="0" w:evenHBand="0" w:firstRowFirstColumn="0" w:firstRowLastColumn="0" w:lastRowFirstColumn="0" w:lastRowLastColumn="0"/>
            <w:tcW w:w="1170" w:type="dxa"/>
          </w:tcPr>
          <w:p w14:paraId="1C77EA59" w14:textId="1E1339B8" w:rsidR="00AB699A" w:rsidRPr="005F641B" w:rsidRDefault="00AB699A" w:rsidP="00AB699A">
            <w:pPr>
              <w:pStyle w:val="Tabletextright"/>
              <w:rPr>
                <w:rFonts w:cs="Arial"/>
              </w:rPr>
            </w:pPr>
            <w:r w:rsidRPr="00C878FD">
              <w:t>1.6</w:t>
            </w:r>
          </w:p>
        </w:tc>
        <w:tc>
          <w:tcPr>
            <w:cnfStyle w:val="000010000000" w:firstRow="0" w:lastRow="0" w:firstColumn="0" w:lastColumn="0" w:oddVBand="1" w:evenVBand="0" w:oddHBand="0" w:evenHBand="0" w:firstRowFirstColumn="0" w:firstRowLastColumn="0" w:lastRowFirstColumn="0" w:lastRowLastColumn="0"/>
            <w:tcW w:w="1170" w:type="dxa"/>
            <w:noWrap/>
          </w:tcPr>
          <w:p w14:paraId="3F6608F6" w14:textId="48C9C4C5" w:rsidR="00AB699A" w:rsidRPr="005F641B" w:rsidRDefault="00AB699A" w:rsidP="00AB699A">
            <w:pPr>
              <w:pStyle w:val="Tabletextright"/>
            </w:pPr>
            <w:r w:rsidRPr="00C878FD">
              <w:t>1.6</w:t>
            </w:r>
          </w:p>
        </w:tc>
      </w:tr>
      <w:tr w:rsidR="00AB699A" w:rsidRPr="005F641B" w14:paraId="1E9CB891"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A5AA996" w14:textId="0A6D045B" w:rsidR="00AB699A" w:rsidRPr="005F641B" w:rsidRDefault="00AB699A" w:rsidP="00AB699A">
            <w:pPr>
              <w:pStyle w:val="Tabletext"/>
              <w:rPr>
                <w:rFonts w:cs="Calibri"/>
              </w:rPr>
            </w:pPr>
            <w:r w:rsidRPr="00A078FA">
              <w:rPr>
                <w:rFonts w:cs="Calibri"/>
              </w:rPr>
              <w:t xml:space="preserve">Net loans to other parties </w:t>
            </w:r>
            <w:r w:rsidRPr="00A078FA">
              <w:rPr>
                <w:rFonts w:cs="Calibri"/>
                <w:vertAlign w:val="superscript"/>
              </w:rPr>
              <w:t>(e)</w:t>
            </w:r>
          </w:p>
        </w:tc>
        <w:tc>
          <w:tcPr>
            <w:cnfStyle w:val="000010000000" w:firstRow="0" w:lastRow="0" w:firstColumn="0" w:lastColumn="0" w:oddVBand="1" w:evenVBand="0" w:oddHBand="0" w:evenHBand="0" w:firstRowFirstColumn="0" w:firstRowLastColumn="0" w:lastRowFirstColumn="0" w:lastRowLastColumn="0"/>
            <w:tcW w:w="1170" w:type="dxa"/>
            <w:noWrap/>
          </w:tcPr>
          <w:p w14:paraId="4328C193" w14:textId="0EE5500F" w:rsidR="00AB699A" w:rsidRPr="00E03FB4" w:rsidRDefault="00AB699A" w:rsidP="00AB699A">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0D96F554" w14:textId="1D3AFD20" w:rsidR="00AB699A" w:rsidRPr="00E03FB4" w:rsidRDefault="00AB699A" w:rsidP="00AB699A">
            <w:pPr>
              <w:pStyle w:val="Tabletextright"/>
            </w:pPr>
            <w:r w:rsidRPr="00C878FD">
              <w:t>(16.6)</w:t>
            </w:r>
          </w:p>
        </w:tc>
        <w:tc>
          <w:tcPr>
            <w:cnfStyle w:val="000010000000" w:firstRow="0" w:lastRow="0" w:firstColumn="0" w:lastColumn="0" w:oddVBand="1" w:evenVBand="0" w:oddHBand="0" w:evenHBand="0" w:firstRowFirstColumn="0" w:firstRowLastColumn="0" w:lastRowFirstColumn="0" w:lastRowLastColumn="0"/>
            <w:tcW w:w="1170" w:type="dxa"/>
            <w:noWrap/>
          </w:tcPr>
          <w:p w14:paraId="734E5195" w14:textId="7B0D7EE0" w:rsidR="00AB699A" w:rsidRPr="00E03FB4" w:rsidRDefault="00AB699A" w:rsidP="00AB699A">
            <w:pPr>
              <w:pStyle w:val="Tabletextright"/>
            </w:pPr>
            <w:r w:rsidRPr="00C878FD">
              <w:t>(16.6)</w:t>
            </w:r>
          </w:p>
        </w:tc>
      </w:tr>
      <w:tr w:rsidR="00AB699A" w:rsidRPr="005F641B" w14:paraId="7465AD5F"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FA8ED8E" w14:textId="77777777" w:rsidR="00AB699A" w:rsidRPr="005F641B" w:rsidRDefault="00AB699A" w:rsidP="00AB699A">
            <w:pPr>
              <w:pStyle w:val="Tabletextbold"/>
            </w:pPr>
            <w:r w:rsidRPr="005F641B">
              <w:rPr>
                <w:rFonts w:cs="Calibri"/>
                <w:bCs/>
              </w:rPr>
              <w:t>Net cash flows used in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3EAE46F0" w14:textId="7A3A3A32" w:rsidR="00AB699A" w:rsidRPr="005F641B" w:rsidRDefault="00AB699A" w:rsidP="00AB699A">
            <w:pPr>
              <w:pStyle w:val="Tabletextrightbold"/>
            </w:pPr>
            <w:r w:rsidRPr="00C878FD">
              <w:t>(160.4)</w:t>
            </w:r>
          </w:p>
        </w:tc>
        <w:tc>
          <w:tcPr>
            <w:cnfStyle w:val="000001000000" w:firstRow="0" w:lastRow="0" w:firstColumn="0" w:lastColumn="0" w:oddVBand="0" w:evenVBand="1" w:oddHBand="0" w:evenHBand="0" w:firstRowFirstColumn="0" w:firstRowLastColumn="0" w:lastRowFirstColumn="0" w:lastRowLastColumn="0"/>
            <w:tcW w:w="1170" w:type="dxa"/>
          </w:tcPr>
          <w:p w14:paraId="3EE443D3" w14:textId="36F55608" w:rsidR="00AB699A" w:rsidRPr="005F641B" w:rsidRDefault="00AB699A" w:rsidP="00AB699A">
            <w:pPr>
              <w:pStyle w:val="Tabletextrightbold"/>
            </w:pPr>
            <w:r w:rsidRPr="00C878FD">
              <w:t>(35.3)</w:t>
            </w:r>
          </w:p>
        </w:tc>
        <w:tc>
          <w:tcPr>
            <w:cnfStyle w:val="000010000000" w:firstRow="0" w:lastRow="0" w:firstColumn="0" w:lastColumn="0" w:oddVBand="1" w:evenVBand="0" w:oddHBand="0" w:evenHBand="0" w:firstRowFirstColumn="0" w:firstRowLastColumn="0" w:lastRowFirstColumn="0" w:lastRowLastColumn="0"/>
            <w:tcW w:w="1170" w:type="dxa"/>
            <w:noWrap/>
          </w:tcPr>
          <w:p w14:paraId="560AB8F0" w14:textId="74AC0442" w:rsidR="00AB699A" w:rsidRPr="005F641B" w:rsidRDefault="00AB699A" w:rsidP="00AB699A">
            <w:pPr>
              <w:pStyle w:val="Tabletextrightbold"/>
            </w:pPr>
            <w:r w:rsidRPr="00C878FD">
              <w:t>125.1</w:t>
            </w:r>
          </w:p>
        </w:tc>
      </w:tr>
      <w:tr w:rsidR="00AB699A" w:rsidRPr="005F641B" w14:paraId="46CE3E07"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7BB8FBB6" w14:textId="77777777" w:rsidR="00AB699A" w:rsidRPr="005F641B" w:rsidRDefault="00AB699A" w:rsidP="00AB699A">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029D6C08" w14:textId="77777777" w:rsidR="00AB699A" w:rsidRPr="005F641B" w:rsidRDefault="00AB699A" w:rsidP="00AB699A">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6C462C92" w14:textId="77777777" w:rsidR="00AB699A" w:rsidRPr="005F641B" w:rsidRDefault="00AB699A" w:rsidP="00AB699A">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5B28C9B0" w14:textId="77777777" w:rsidR="00AB699A" w:rsidRPr="005F641B" w:rsidRDefault="00AB699A" w:rsidP="00AB699A">
            <w:pPr>
              <w:pStyle w:val="Tabletextright"/>
            </w:pPr>
          </w:p>
        </w:tc>
      </w:tr>
      <w:tr w:rsidR="00AB699A" w:rsidRPr="005F641B" w14:paraId="2CF00410"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712E6B41" w14:textId="77777777" w:rsidR="00AB699A" w:rsidRPr="005F641B" w:rsidRDefault="00AB699A" w:rsidP="00AB699A">
            <w:pPr>
              <w:pStyle w:val="Tabletextbold"/>
            </w:pPr>
            <w:r w:rsidRPr="005F641B">
              <w:rPr>
                <w:rFonts w:cs="Calibri"/>
                <w:bCs/>
              </w:rPr>
              <w:t>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1CD59F37" w14:textId="77777777" w:rsidR="00AB699A" w:rsidRPr="005F641B" w:rsidRDefault="00AB699A" w:rsidP="00AB699A">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4A49CB89" w14:textId="77777777" w:rsidR="00AB699A" w:rsidRPr="005F641B" w:rsidRDefault="00AB699A" w:rsidP="00AB699A">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0C121659" w14:textId="77777777" w:rsidR="00AB699A" w:rsidRPr="005F641B" w:rsidRDefault="00AB699A" w:rsidP="00AB699A">
            <w:pPr>
              <w:pStyle w:val="Tabletextright"/>
            </w:pPr>
          </w:p>
        </w:tc>
      </w:tr>
      <w:tr w:rsidR="00AB699A" w:rsidRPr="005F641B" w14:paraId="77082251"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ED8A857" w14:textId="0F52C9DB" w:rsidR="00AB699A" w:rsidRPr="005F641B" w:rsidRDefault="00AB699A" w:rsidP="00AB699A">
            <w:pPr>
              <w:pStyle w:val="Tabletext"/>
            </w:pPr>
            <w:r w:rsidRPr="005F641B">
              <w:rPr>
                <w:rFonts w:cs="Calibri"/>
              </w:rPr>
              <w:t xml:space="preserve">Owner contributions by </w:t>
            </w:r>
            <w:r w:rsidR="005F24AD">
              <w:rPr>
                <w:rFonts w:cs="Calibri"/>
              </w:rPr>
              <w:t>the</w:t>
            </w:r>
            <w:r w:rsidRPr="005F641B">
              <w:rPr>
                <w:rFonts w:cs="Calibri"/>
              </w:rPr>
              <w:t xml:space="preserve"> State </w:t>
            </w:r>
            <w:r w:rsidR="005F24AD">
              <w:rPr>
                <w:rFonts w:cs="Calibri"/>
              </w:rPr>
              <w:t>G</w:t>
            </w:r>
            <w:r w:rsidRPr="005F641B">
              <w:rPr>
                <w:rFonts w:cs="Calibri"/>
              </w:rPr>
              <w:t>overnment</w:t>
            </w:r>
            <w:r w:rsidRPr="005F641B">
              <w:rPr>
                <w:rFonts w:cs="Calibri"/>
                <w:vertAlign w:val="superscript"/>
              </w:rPr>
              <w:t xml:space="preserve"> </w:t>
            </w:r>
            <w:r>
              <w:rPr>
                <w:rFonts w:cs="Calibri"/>
                <w:vertAlign w:val="superscript"/>
              </w:rPr>
              <w:t>(d)</w:t>
            </w:r>
          </w:p>
        </w:tc>
        <w:tc>
          <w:tcPr>
            <w:cnfStyle w:val="000010000000" w:firstRow="0" w:lastRow="0" w:firstColumn="0" w:lastColumn="0" w:oddVBand="1" w:evenVBand="0" w:oddHBand="0" w:evenHBand="0" w:firstRowFirstColumn="0" w:firstRowLastColumn="0" w:lastRowFirstColumn="0" w:lastRowLastColumn="0"/>
            <w:tcW w:w="1170" w:type="dxa"/>
            <w:noWrap/>
          </w:tcPr>
          <w:p w14:paraId="28BED2DF" w14:textId="6A181E4E" w:rsidR="00AB699A" w:rsidRPr="005F641B" w:rsidRDefault="00AB699A" w:rsidP="00AB699A">
            <w:pPr>
              <w:pStyle w:val="Tabletextright"/>
              <w:rPr>
                <w:rFonts w:cs="Arial"/>
              </w:rPr>
            </w:pPr>
            <w:r w:rsidRPr="00C878FD">
              <w:t>147.1</w:t>
            </w:r>
          </w:p>
        </w:tc>
        <w:tc>
          <w:tcPr>
            <w:cnfStyle w:val="000001000000" w:firstRow="0" w:lastRow="0" w:firstColumn="0" w:lastColumn="0" w:oddVBand="0" w:evenVBand="1" w:oddHBand="0" w:evenHBand="0" w:firstRowFirstColumn="0" w:firstRowLastColumn="0" w:lastRowFirstColumn="0" w:lastRowLastColumn="0"/>
            <w:tcW w:w="1170" w:type="dxa"/>
          </w:tcPr>
          <w:p w14:paraId="3BAC7081" w14:textId="19D3635E" w:rsidR="00AB699A" w:rsidRPr="005F641B" w:rsidRDefault="00AB699A" w:rsidP="00AB699A">
            <w:pPr>
              <w:pStyle w:val="Tabletextright"/>
              <w:rPr>
                <w:rFonts w:cs="Arial"/>
              </w:rPr>
            </w:pPr>
            <w:r w:rsidRPr="00C878FD">
              <w:t>22.3</w:t>
            </w:r>
          </w:p>
        </w:tc>
        <w:tc>
          <w:tcPr>
            <w:cnfStyle w:val="000010000000" w:firstRow="0" w:lastRow="0" w:firstColumn="0" w:lastColumn="0" w:oddVBand="1" w:evenVBand="0" w:oddHBand="0" w:evenHBand="0" w:firstRowFirstColumn="0" w:firstRowLastColumn="0" w:lastRowFirstColumn="0" w:lastRowLastColumn="0"/>
            <w:tcW w:w="1170" w:type="dxa"/>
            <w:noWrap/>
          </w:tcPr>
          <w:p w14:paraId="6164E73E" w14:textId="25438394" w:rsidR="00AB699A" w:rsidRPr="005F641B" w:rsidRDefault="00AB699A" w:rsidP="00AB699A">
            <w:pPr>
              <w:pStyle w:val="Tabletextright"/>
            </w:pPr>
            <w:r w:rsidRPr="00C878FD">
              <w:t>(124.8)</w:t>
            </w:r>
          </w:p>
        </w:tc>
      </w:tr>
      <w:tr w:rsidR="00AB699A" w:rsidRPr="005F641B" w14:paraId="19ACF51A"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E1973BE" w14:textId="77777777" w:rsidR="00AB699A" w:rsidRPr="005F641B" w:rsidRDefault="00AB699A" w:rsidP="00AB699A">
            <w:pPr>
              <w:pStyle w:val="Tabletext"/>
              <w:rPr>
                <w:rFonts w:ascii="VIC" w:hAnsi="VIC" w:cs="Arial"/>
                <w:szCs w:val="15"/>
              </w:rPr>
            </w:pPr>
            <w:r w:rsidRPr="005F641B">
              <w:rPr>
                <w:rFonts w:cs="Calibri"/>
              </w:rPr>
              <w:t>Repayment of leases and service concession liabil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0179EC4F" w14:textId="7E366DC8" w:rsidR="00AB699A" w:rsidRPr="005F641B" w:rsidRDefault="00AB699A" w:rsidP="00AB699A">
            <w:pPr>
              <w:pStyle w:val="Tabletextright"/>
              <w:rPr>
                <w:rFonts w:ascii="VIC" w:hAnsi="VIC" w:cs="Arial"/>
                <w:szCs w:val="15"/>
              </w:rPr>
            </w:pPr>
            <w:r w:rsidRPr="00C878FD">
              <w:t>(2.2)</w:t>
            </w:r>
          </w:p>
        </w:tc>
        <w:tc>
          <w:tcPr>
            <w:cnfStyle w:val="000001000000" w:firstRow="0" w:lastRow="0" w:firstColumn="0" w:lastColumn="0" w:oddVBand="0" w:evenVBand="1" w:oddHBand="0" w:evenHBand="0" w:firstRowFirstColumn="0" w:firstRowLastColumn="0" w:lastRowFirstColumn="0" w:lastRowLastColumn="0"/>
            <w:tcW w:w="1170" w:type="dxa"/>
          </w:tcPr>
          <w:p w14:paraId="3D6B5396" w14:textId="754A112E" w:rsidR="00AB699A" w:rsidRPr="005F641B" w:rsidRDefault="00AB699A" w:rsidP="00AB699A">
            <w:pPr>
              <w:pStyle w:val="Tabletextright"/>
              <w:rPr>
                <w:rFonts w:ascii="VIC" w:hAnsi="VIC" w:cs="Arial"/>
                <w:szCs w:val="15"/>
              </w:rPr>
            </w:pPr>
            <w:r w:rsidRPr="00C878FD">
              <w:t>(0.1)</w:t>
            </w:r>
          </w:p>
        </w:tc>
        <w:tc>
          <w:tcPr>
            <w:cnfStyle w:val="000010000000" w:firstRow="0" w:lastRow="0" w:firstColumn="0" w:lastColumn="0" w:oddVBand="1" w:evenVBand="0" w:oddHBand="0" w:evenHBand="0" w:firstRowFirstColumn="0" w:firstRowLastColumn="0" w:lastRowFirstColumn="0" w:lastRowLastColumn="0"/>
            <w:tcW w:w="1170" w:type="dxa"/>
            <w:noWrap/>
          </w:tcPr>
          <w:p w14:paraId="597286DF" w14:textId="586C418C" w:rsidR="00AB699A" w:rsidRPr="005F641B" w:rsidRDefault="00AB699A" w:rsidP="00AB699A">
            <w:pPr>
              <w:pStyle w:val="Tabletextright"/>
              <w:rPr>
                <w:rFonts w:ascii="VIC" w:hAnsi="VIC" w:cs="Arial"/>
                <w:szCs w:val="15"/>
              </w:rPr>
            </w:pPr>
            <w:r w:rsidRPr="00C878FD">
              <w:t>2.1</w:t>
            </w:r>
          </w:p>
        </w:tc>
      </w:tr>
      <w:tr w:rsidR="00AB699A" w:rsidRPr="005F641B" w14:paraId="0AF8B806"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B43A2FD" w14:textId="1E9587A2" w:rsidR="00AB699A" w:rsidRPr="00DA63DE" w:rsidRDefault="00AB699A" w:rsidP="00AB699A">
            <w:pPr>
              <w:pStyle w:val="Tabletext"/>
              <w:rPr>
                <w:vertAlign w:val="superscript"/>
              </w:rPr>
            </w:pPr>
            <w:r w:rsidRPr="005F641B">
              <w:rPr>
                <w:rFonts w:cs="Calibri"/>
              </w:rPr>
              <w:t>Net borrowings</w:t>
            </w:r>
          </w:p>
        </w:tc>
        <w:tc>
          <w:tcPr>
            <w:cnfStyle w:val="000010000000" w:firstRow="0" w:lastRow="0" w:firstColumn="0" w:lastColumn="0" w:oddVBand="1" w:evenVBand="0" w:oddHBand="0" w:evenHBand="0" w:firstRowFirstColumn="0" w:firstRowLastColumn="0" w:lastRowFirstColumn="0" w:lastRowLastColumn="0"/>
            <w:tcW w:w="1170" w:type="dxa"/>
            <w:noWrap/>
          </w:tcPr>
          <w:p w14:paraId="0CD094C3" w14:textId="58FBC95C" w:rsidR="00AB699A" w:rsidRPr="005F641B" w:rsidRDefault="00AB699A" w:rsidP="00AB699A">
            <w:pPr>
              <w:pStyle w:val="Tabletextright"/>
              <w:rPr>
                <w:rFonts w:cs="Arial"/>
              </w:rPr>
            </w:pPr>
            <w:r>
              <w:t>–</w:t>
            </w:r>
          </w:p>
        </w:tc>
        <w:tc>
          <w:tcPr>
            <w:cnfStyle w:val="000001000000" w:firstRow="0" w:lastRow="0" w:firstColumn="0" w:lastColumn="0" w:oddVBand="0" w:evenVBand="1" w:oddHBand="0" w:evenHBand="0" w:firstRowFirstColumn="0" w:firstRowLastColumn="0" w:lastRowFirstColumn="0" w:lastRowLastColumn="0"/>
            <w:tcW w:w="1170" w:type="dxa"/>
          </w:tcPr>
          <w:p w14:paraId="38E7AFF1" w14:textId="51824331" w:rsidR="00AB699A" w:rsidRPr="005F641B" w:rsidRDefault="00AB699A" w:rsidP="00AB699A">
            <w:pPr>
              <w:pStyle w:val="Tabletextright"/>
              <w:rPr>
                <w:rFonts w:cs="Arial"/>
              </w:rPr>
            </w:pPr>
            <w:r w:rsidRPr="00C878FD">
              <w:t>2.3</w:t>
            </w:r>
          </w:p>
        </w:tc>
        <w:tc>
          <w:tcPr>
            <w:cnfStyle w:val="000010000000" w:firstRow="0" w:lastRow="0" w:firstColumn="0" w:lastColumn="0" w:oddVBand="1" w:evenVBand="0" w:oddHBand="0" w:evenHBand="0" w:firstRowFirstColumn="0" w:firstRowLastColumn="0" w:lastRowFirstColumn="0" w:lastRowLastColumn="0"/>
            <w:tcW w:w="1170" w:type="dxa"/>
            <w:noWrap/>
          </w:tcPr>
          <w:p w14:paraId="2B5585BF" w14:textId="1AE8D173" w:rsidR="00AB699A" w:rsidRPr="005F641B" w:rsidRDefault="00AB699A" w:rsidP="00AB699A">
            <w:pPr>
              <w:pStyle w:val="Tabletextright"/>
            </w:pPr>
            <w:r w:rsidRPr="00C878FD">
              <w:t>2.3</w:t>
            </w:r>
          </w:p>
        </w:tc>
      </w:tr>
      <w:tr w:rsidR="00AB699A" w:rsidRPr="005F641B" w14:paraId="31FEBABC" w14:textId="77777777" w:rsidTr="003363B4">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2B8642C" w14:textId="77777777" w:rsidR="00AB699A" w:rsidRPr="005F641B" w:rsidRDefault="00AB699A" w:rsidP="00AB699A">
            <w:pPr>
              <w:pStyle w:val="Tabletextbold"/>
            </w:pPr>
            <w:r w:rsidRPr="005F641B">
              <w:rPr>
                <w:rFonts w:cs="Calibri"/>
                <w:bCs/>
              </w:rPr>
              <w:t>Net 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76E7A2FB" w14:textId="57EB6266" w:rsidR="00AB699A" w:rsidRPr="005F641B" w:rsidRDefault="00AB699A" w:rsidP="00AB699A">
            <w:pPr>
              <w:pStyle w:val="Tabletextrightbold"/>
            </w:pPr>
            <w:r w:rsidRPr="00C878FD">
              <w:t>144.9</w:t>
            </w:r>
          </w:p>
        </w:tc>
        <w:tc>
          <w:tcPr>
            <w:cnfStyle w:val="000001000000" w:firstRow="0" w:lastRow="0" w:firstColumn="0" w:lastColumn="0" w:oddVBand="0" w:evenVBand="1" w:oddHBand="0" w:evenHBand="0" w:firstRowFirstColumn="0" w:firstRowLastColumn="0" w:lastRowFirstColumn="0" w:lastRowLastColumn="0"/>
            <w:tcW w:w="1170" w:type="dxa"/>
          </w:tcPr>
          <w:p w14:paraId="2F645D77" w14:textId="0E07F597" w:rsidR="00AB699A" w:rsidRPr="005F641B" w:rsidRDefault="00AB699A" w:rsidP="00AB699A">
            <w:pPr>
              <w:pStyle w:val="Tabletextrightbold"/>
            </w:pPr>
            <w:r w:rsidRPr="00C878FD">
              <w:t>24.5</w:t>
            </w:r>
          </w:p>
        </w:tc>
        <w:tc>
          <w:tcPr>
            <w:cnfStyle w:val="000010000000" w:firstRow="0" w:lastRow="0" w:firstColumn="0" w:lastColumn="0" w:oddVBand="1" w:evenVBand="0" w:oddHBand="0" w:evenHBand="0" w:firstRowFirstColumn="0" w:firstRowLastColumn="0" w:lastRowFirstColumn="0" w:lastRowLastColumn="0"/>
            <w:tcW w:w="1170" w:type="dxa"/>
            <w:noWrap/>
          </w:tcPr>
          <w:p w14:paraId="38626663" w14:textId="67DA4945" w:rsidR="00AB699A" w:rsidRPr="005F641B" w:rsidRDefault="00AB699A" w:rsidP="00AB699A">
            <w:pPr>
              <w:pStyle w:val="Tabletextrightbold"/>
            </w:pPr>
            <w:r w:rsidRPr="00C878FD">
              <w:t>(120.4)</w:t>
            </w:r>
          </w:p>
        </w:tc>
      </w:tr>
      <w:tr w:rsidR="00AB699A" w:rsidRPr="005F641B" w14:paraId="71383D8C"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144E7ED0" w14:textId="77777777" w:rsidR="00AB699A" w:rsidRPr="005F641B" w:rsidRDefault="00AB699A" w:rsidP="00AB699A">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2263B41A" w14:textId="77777777" w:rsidR="00AB699A" w:rsidRPr="005F641B" w:rsidRDefault="00AB699A" w:rsidP="00AB699A">
            <w:pPr>
              <w:pStyle w:val="Tabletextrightbold"/>
            </w:pPr>
          </w:p>
        </w:tc>
        <w:tc>
          <w:tcPr>
            <w:cnfStyle w:val="000001000000" w:firstRow="0" w:lastRow="0" w:firstColumn="0" w:lastColumn="0" w:oddVBand="0" w:evenVBand="1" w:oddHBand="0" w:evenHBand="0" w:firstRowFirstColumn="0" w:firstRowLastColumn="0" w:lastRowFirstColumn="0" w:lastRowLastColumn="0"/>
            <w:tcW w:w="1170" w:type="dxa"/>
          </w:tcPr>
          <w:p w14:paraId="6601084F" w14:textId="77777777" w:rsidR="00AB699A" w:rsidRPr="005F641B" w:rsidRDefault="00AB699A" w:rsidP="00AB699A">
            <w:pPr>
              <w:pStyle w:val="Tabletextrightbold"/>
            </w:pPr>
          </w:p>
        </w:tc>
        <w:tc>
          <w:tcPr>
            <w:cnfStyle w:val="000010000000" w:firstRow="0" w:lastRow="0" w:firstColumn="0" w:lastColumn="0" w:oddVBand="1" w:evenVBand="0" w:oddHBand="0" w:evenHBand="0" w:firstRowFirstColumn="0" w:firstRowLastColumn="0" w:lastRowFirstColumn="0" w:lastRowLastColumn="0"/>
            <w:tcW w:w="1170" w:type="dxa"/>
            <w:noWrap/>
          </w:tcPr>
          <w:p w14:paraId="50A8A7BF" w14:textId="77777777" w:rsidR="00AB699A" w:rsidRPr="005F641B" w:rsidRDefault="00AB699A" w:rsidP="00AB699A">
            <w:pPr>
              <w:pStyle w:val="Tabletextright"/>
            </w:pPr>
          </w:p>
        </w:tc>
      </w:tr>
      <w:tr w:rsidR="00AB699A" w:rsidRPr="005F641B" w14:paraId="59662CD1" w14:textId="77777777" w:rsidTr="003363B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59E2B08" w14:textId="77777777" w:rsidR="00AB699A" w:rsidRPr="005F641B" w:rsidRDefault="00AB699A" w:rsidP="00AB699A">
            <w:pPr>
              <w:pStyle w:val="Tabletextbold"/>
            </w:pPr>
            <w:r w:rsidRPr="005F641B">
              <w:rPr>
                <w:rFonts w:cs="Calibri"/>
                <w:bCs/>
              </w:rPr>
              <w:t>Net increase/(decrease) in cash held</w:t>
            </w:r>
          </w:p>
        </w:tc>
        <w:tc>
          <w:tcPr>
            <w:cnfStyle w:val="000010000000" w:firstRow="0" w:lastRow="0" w:firstColumn="0" w:lastColumn="0" w:oddVBand="1" w:evenVBand="0" w:oddHBand="0" w:evenHBand="0" w:firstRowFirstColumn="0" w:firstRowLastColumn="0" w:lastRowFirstColumn="0" w:lastRowLastColumn="0"/>
            <w:tcW w:w="1170" w:type="dxa"/>
            <w:noWrap/>
          </w:tcPr>
          <w:p w14:paraId="6FE59F74" w14:textId="0E1E0A48" w:rsidR="00AB699A" w:rsidRPr="005F641B" w:rsidRDefault="00AB699A" w:rsidP="00AB699A">
            <w:pPr>
              <w:pStyle w:val="Tabletextrightbold"/>
            </w:pPr>
            <w:r w:rsidRPr="00C878FD">
              <w:t>9.8</w:t>
            </w:r>
          </w:p>
        </w:tc>
        <w:tc>
          <w:tcPr>
            <w:cnfStyle w:val="000001000000" w:firstRow="0" w:lastRow="0" w:firstColumn="0" w:lastColumn="0" w:oddVBand="0" w:evenVBand="1" w:oddHBand="0" w:evenHBand="0" w:firstRowFirstColumn="0" w:firstRowLastColumn="0" w:lastRowFirstColumn="0" w:lastRowLastColumn="0"/>
            <w:tcW w:w="1170" w:type="dxa"/>
          </w:tcPr>
          <w:p w14:paraId="57232544" w14:textId="2AD9BD01" w:rsidR="00AB699A" w:rsidRPr="005F641B" w:rsidRDefault="00AB699A" w:rsidP="00AB699A">
            <w:pPr>
              <w:pStyle w:val="Tabletextrightbold"/>
            </w:pPr>
            <w:r w:rsidRPr="00C878FD">
              <w:t>35.6</w:t>
            </w:r>
          </w:p>
        </w:tc>
        <w:tc>
          <w:tcPr>
            <w:cnfStyle w:val="000010000000" w:firstRow="0" w:lastRow="0" w:firstColumn="0" w:lastColumn="0" w:oddVBand="1" w:evenVBand="0" w:oddHBand="0" w:evenHBand="0" w:firstRowFirstColumn="0" w:firstRowLastColumn="0" w:lastRowFirstColumn="0" w:lastRowLastColumn="0"/>
            <w:tcW w:w="1170" w:type="dxa"/>
            <w:noWrap/>
          </w:tcPr>
          <w:p w14:paraId="7A5992EB" w14:textId="4335599E" w:rsidR="00AB699A" w:rsidRPr="005F641B" w:rsidRDefault="00AB699A" w:rsidP="00AB699A">
            <w:pPr>
              <w:pStyle w:val="Tabletextrightbold"/>
            </w:pPr>
            <w:r w:rsidRPr="00C878FD">
              <w:t>25.8</w:t>
            </w:r>
          </w:p>
        </w:tc>
      </w:tr>
      <w:tr w:rsidR="00AB699A" w:rsidRPr="005F641B" w14:paraId="54B6C79E"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3FD23A0C" w14:textId="77777777" w:rsidR="00AB699A" w:rsidRPr="005F641B" w:rsidRDefault="00AB699A" w:rsidP="00AB699A">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7F09BC51" w14:textId="77777777" w:rsidR="00AB699A" w:rsidRPr="005F641B" w:rsidRDefault="00AB699A" w:rsidP="00AB699A">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338A6716" w14:textId="77777777" w:rsidR="00AB699A" w:rsidRPr="005F641B" w:rsidRDefault="00AB699A" w:rsidP="00AB699A">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5FA193FA" w14:textId="77777777" w:rsidR="00AB699A" w:rsidRPr="005F641B" w:rsidRDefault="00AB699A" w:rsidP="00AB699A">
            <w:pPr>
              <w:pStyle w:val="Tabletextright"/>
            </w:pPr>
          </w:p>
        </w:tc>
      </w:tr>
      <w:tr w:rsidR="00AB699A" w:rsidRPr="005F641B" w14:paraId="77CA3BD4"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314E486" w14:textId="747293BA" w:rsidR="00AB699A" w:rsidRPr="005F641B" w:rsidRDefault="00AB699A" w:rsidP="00AB699A">
            <w:pPr>
              <w:pStyle w:val="Tabletext"/>
            </w:pPr>
            <w:r w:rsidRPr="005F641B">
              <w:rPr>
                <w:rFonts w:cs="Calibri"/>
              </w:rPr>
              <w:t>Cash at the beginning of the financial year</w:t>
            </w:r>
            <w:r w:rsidR="001562F1">
              <w:rPr>
                <w:rFonts w:cs="Calibri"/>
              </w:rPr>
              <w:t xml:space="preserve"> </w:t>
            </w:r>
            <w:r w:rsidR="001562F1" w:rsidRPr="001562F1">
              <w:rPr>
                <w:rFonts w:cs="Calibri"/>
                <w:vertAlign w:val="superscript"/>
              </w:rPr>
              <w:t>(f)</w:t>
            </w:r>
          </w:p>
        </w:tc>
        <w:tc>
          <w:tcPr>
            <w:cnfStyle w:val="000010000000" w:firstRow="0" w:lastRow="0" w:firstColumn="0" w:lastColumn="0" w:oddVBand="1" w:evenVBand="0" w:oddHBand="0" w:evenHBand="0" w:firstRowFirstColumn="0" w:firstRowLastColumn="0" w:lastRowFirstColumn="0" w:lastRowLastColumn="0"/>
            <w:tcW w:w="1170" w:type="dxa"/>
            <w:noWrap/>
          </w:tcPr>
          <w:p w14:paraId="538FA047" w14:textId="71CEE3E6" w:rsidR="00AB699A" w:rsidRPr="005F641B" w:rsidRDefault="00AB699A" w:rsidP="00AB699A">
            <w:pPr>
              <w:pStyle w:val="Tabletextright"/>
            </w:pPr>
            <w:r w:rsidRPr="00C878FD">
              <w:t>58.2</w:t>
            </w:r>
          </w:p>
        </w:tc>
        <w:tc>
          <w:tcPr>
            <w:cnfStyle w:val="000001000000" w:firstRow="0" w:lastRow="0" w:firstColumn="0" w:lastColumn="0" w:oddVBand="0" w:evenVBand="1" w:oddHBand="0" w:evenHBand="0" w:firstRowFirstColumn="0" w:firstRowLastColumn="0" w:lastRowFirstColumn="0" w:lastRowLastColumn="0"/>
            <w:tcW w:w="1170" w:type="dxa"/>
          </w:tcPr>
          <w:p w14:paraId="48049518" w14:textId="7B6FED5C" w:rsidR="00AB699A" w:rsidRPr="005F641B" w:rsidRDefault="00AB699A" w:rsidP="00AB699A">
            <w:pPr>
              <w:pStyle w:val="Tabletextright"/>
            </w:pPr>
            <w:r w:rsidRPr="00C878FD">
              <w:t>85.0</w:t>
            </w:r>
          </w:p>
        </w:tc>
        <w:tc>
          <w:tcPr>
            <w:cnfStyle w:val="000010000000" w:firstRow="0" w:lastRow="0" w:firstColumn="0" w:lastColumn="0" w:oddVBand="1" w:evenVBand="0" w:oddHBand="0" w:evenHBand="0" w:firstRowFirstColumn="0" w:firstRowLastColumn="0" w:lastRowFirstColumn="0" w:lastRowLastColumn="0"/>
            <w:tcW w:w="1170" w:type="dxa"/>
            <w:noWrap/>
          </w:tcPr>
          <w:p w14:paraId="72D88744" w14:textId="4DF4816B" w:rsidR="00AB699A" w:rsidRPr="005F641B" w:rsidRDefault="00AB699A" w:rsidP="00AB699A">
            <w:pPr>
              <w:pStyle w:val="Tabletextright"/>
            </w:pPr>
            <w:r w:rsidRPr="00C878FD">
              <w:t>26.8</w:t>
            </w:r>
          </w:p>
        </w:tc>
      </w:tr>
      <w:tr w:rsidR="00AB699A" w:rsidRPr="005F641B" w14:paraId="2F714690" w14:textId="77777777" w:rsidTr="003363B4">
        <w:tc>
          <w:tcPr>
            <w:cnfStyle w:val="001000000000" w:firstRow="0" w:lastRow="0" w:firstColumn="1" w:lastColumn="0" w:oddVBand="0" w:evenVBand="0" w:oddHBand="0" w:evenHBand="0" w:firstRowFirstColumn="0" w:firstRowLastColumn="0" w:lastRowFirstColumn="0" w:lastRowLastColumn="0"/>
            <w:tcW w:w="4245" w:type="dxa"/>
            <w:noWrap/>
          </w:tcPr>
          <w:p w14:paraId="2466253C" w14:textId="77777777" w:rsidR="00AB699A" w:rsidRPr="005F641B" w:rsidRDefault="00AB699A" w:rsidP="00AB699A">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7DAF33F4" w14:textId="3815D66A" w:rsidR="00AB699A" w:rsidRPr="005F641B" w:rsidRDefault="00AB699A" w:rsidP="00AB699A">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170" w:type="dxa"/>
          </w:tcPr>
          <w:p w14:paraId="45690A95" w14:textId="38CF739B" w:rsidR="00AB699A" w:rsidRPr="005F641B" w:rsidRDefault="00AB699A" w:rsidP="00AB699A">
            <w:pPr>
              <w:pStyle w:val="Tabletextright"/>
              <w:rPr>
                <w:bCs/>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69C7C22E" w14:textId="0992C5A6" w:rsidR="00AB699A" w:rsidRPr="005F641B" w:rsidRDefault="00AB699A" w:rsidP="00AB699A">
            <w:pPr>
              <w:pStyle w:val="Tabletextright"/>
              <w:rPr>
                <w:sz w:val="8"/>
              </w:rPr>
            </w:pPr>
          </w:p>
        </w:tc>
      </w:tr>
      <w:tr w:rsidR="00AB699A" w:rsidRPr="005F641B" w14:paraId="0E3DBB0C"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7ACD2B6" w14:textId="77777777" w:rsidR="00AB699A" w:rsidRPr="005F641B" w:rsidRDefault="00AB699A" w:rsidP="00AB699A">
            <w:pPr>
              <w:pStyle w:val="Tabletextbold"/>
            </w:pPr>
            <w:r w:rsidRPr="005F641B">
              <w:rPr>
                <w:rFonts w:cs="Calibri"/>
                <w:bCs/>
              </w:rPr>
              <w:t>Cash at the end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2C1C6623" w14:textId="6456F516" w:rsidR="00AB699A" w:rsidRPr="005F641B" w:rsidRDefault="00AB699A" w:rsidP="00AB699A">
            <w:pPr>
              <w:pStyle w:val="Tabletextrightbold"/>
            </w:pPr>
            <w:r w:rsidRPr="00C878FD">
              <w:t>68.0</w:t>
            </w:r>
          </w:p>
        </w:tc>
        <w:tc>
          <w:tcPr>
            <w:cnfStyle w:val="000001000000" w:firstRow="0" w:lastRow="0" w:firstColumn="0" w:lastColumn="0" w:oddVBand="0" w:evenVBand="1" w:oddHBand="0" w:evenHBand="0" w:firstRowFirstColumn="0" w:firstRowLastColumn="0" w:lastRowFirstColumn="0" w:lastRowLastColumn="0"/>
            <w:tcW w:w="1170" w:type="dxa"/>
          </w:tcPr>
          <w:p w14:paraId="58871445" w14:textId="20D40FD2" w:rsidR="00AB699A" w:rsidRPr="005F641B" w:rsidRDefault="00AB699A" w:rsidP="00AB699A">
            <w:pPr>
              <w:pStyle w:val="Tabletextrightbold"/>
            </w:pPr>
            <w:r w:rsidRPr="00C878FD">
              <w:t>120.6</w:t>
            </w:r>
          </w:p>
        </w:tc>
        <w:tc>
          <w:tcPr>
            <w:cnfStyle w:val="000010000000" w:firstRow="0" w:lastRow="0" w:firstColumn="0" w:lastColumn="0" w:oddVBand="1" w:evenVBand="0" w:oddHBand="0" w:evenHBand="0" w:firstRowFirstColumn="0" w:firstRowLastColumn="0" w:lastRowFirstColumn="0" w:lastRowLastColumn="0"/>
            <w:tcW w:w="1170" w:type="dxa"/>
            <w:noWrap/>
          </w:tcPr>
          <w:p w14:paraId="512186D0" w14:textId="13B3E2A1" w:rsidR="00AB699A" w:rsidRPr="005F641B" w:rsidRDefault="00AB699A" w:rsidP="00AB699A">
            <w:pPr>
              <w:pStyle w:val="Tabletextrightbold"/>
            </w:pPr>
            <w:r w:rsidRPr="00C878FD">
              <w:t>52.6</w:t>
            </w:r>
          </w:p>
        </w:tc>
      </w:tr>
    </w:tbl>
    <w:p w14:paraId="713D7AE5" w14:textId="77777777" w:rsidR="004665E5" w:rsidRDefault="004665E5" w:rsidP="004665E5">
      <w:pPr>
        <w:pStyle w:val="Notes"/>
      </w:pPr>
      <w:r w:rsidRPr="005F641B">
        <w:t>Notes:</w:t>
      </w:r>
    </w:p>
    <w:p w14:paraId="4DD4601A" w14:textId="77777777" w:rsidR="00042144" w:rsidRPr="00042144" w:rsidRDefault="00042144" w:rsidP="00042144">
      <w:pPr>
        <w:rPr>
          <w:rFonts w:cs="AGaramondPro-Regular"/>
          <w:color w:val="4A4A4A"/>
          <w:sz w:val="14"/>
          <w:szCs w:val="18"/>
        </w:rPr>
      </w:pPr>
      <w:r w:rsidRPr="00042144">
        <w:rPr>
          <w:rFonts w:cs="AGaramondPro-Regular"/>
          <w:color w:val="4A4A4A"/>
          <w:sz w:val="14"/>
          <w:szCs w:val="18"/>
        </w:rPr>
        <w:t>(a) The variance is primarily due to the rephasing of budgets from 2021-22 to future years for a range of initiatives including grant programs administered by Invest Victoria.</w:t>
      </w:r>
    </w:p>
    <w:p w14:paraId="6777A7D3" w14:textId="77777777" w:rsidR="00042144" w:rsidRPr="00042144" w:rsidRDefault="00042144" w:rsidP="00042144">
      <w:pPr>
        <w:rPr>
          <w:rFonts w:cs="AGaramondPro-Regular"/>
          <w:color w:val="4A4A4A"/>
          <w:sz w:val="14"/>
          <w:szCs w:val="18"/>
        </w:rPr>
      </w:pPr>
      <w:r w:rsidRPr="00042144">
        <w:rPr>
          <w:rFonts w:cs="AGaramondPro-Regular"/>
          <w:color w:val="4A4A4A"/>
          <w:sz w:val="14"/>
          <w:szCs w:val="18"/>
        </w:rPr>
        <w:t>(b) The variance is primarily due to the Essential Services Commission's regulatory fees collected for the first time in the portfolio controlled accounts as part of the new trust arrangements. They were previously recognised through the administered accounts.</w:t>
      </w:r>
    </w:p>
    <w:p w14:paraId="746E3672" w14:textId="77777777" w:rsidR="00042144" w:rsidRPr="00042144" w:rsidRDefault="00042144" w:rsidP="00042144">
      <w:pPr>
        <w:rPr>
          <w:rFonts w:cs="AGaramondPro-Regular"/>
          <w:color w:val="4A4A4A"/>
          <w:sz w:val="14"/>
          <w:szCs w:val="18"/>
        </w:rPr>
      </w:pPr>
      <w:r w:rsidRPr="00042144">
        <w:rPr>
          <w:rFonts w:cs="AGaramondPro-Regular"/>
          <w:color w:val="4A4A4A"/>
          <w:sz w:val="14"/>
          <w:szCs w:val="18"/>
        </w:rPr>
        <w:t>(c) The variance primarily reflects funding for various initiatives being rephased into future years.</w:t>
      </w:r>
    </w:p>
    <w:p w14:paraId="432BA9BA" w14:textId="77777777" w:rsidR="00042144" w:rsidRPr="00042144" w:rsidRDefault="00042144" w:rsidP="00042144">
      <w:pPr>
        <w:rPr>
          <w:rFonts w:cs="AGaramondPro-Regular"/>
          <w:color w:val="4A4A4A"/>
          <w:sz w:val="14"/>
          <w:szCs w:val="18"/>
        </w:rPr>
      </w:pPr>
      <w:r w:rsidRPr="00042144">
        <w:rPr>
          <w:rFonts w:cs="AGaramondPro-Regular"/>
          <w:color w:val="4A4A4A"/>
          <w:sz w:val="14"/>
          <w:szCs w:val="18"/>
        </w:rPr>
        <w:t>(d) The variance primarily reflects the rephase of the purchase of the Bendigo GovHub from 2021-22 to 2022-23.</w:t>
      </w:r>
    </w:p>
    <w:p w14:paraId="7D1B1736" w14:textId="77777777" w:rsidR="00042144" w:rsidRPr="00042144" w:rsidRDefault="00042144" w:rsidP="00042144">
      <w:pPr>
        <w:rPr>
          <w:rFonts w:cs="AGaramondPro-Regular"/>
          <w:color w:val="4A4A4A"/>
          <w:sz w:val="14"/>
          <w:szCs w:val="18"/>
        </w:rPr>
      </w:pPr>
      <w:r w:rsidRPr="00042144">
        <w:rPr>
          <w:rFonts w:cs="AGaramondPro-Regular"/>
          <w:color w:val="4A4A4A"/>
          <w:sz w:val="14"/>
          <w:szCs w:val="18"/>
        </w:rPr>
        <w:t>(e) The variance primarily relates to Greener Government Building loans issued to various departments.</w:t>
      </w:r>
    </w:p>
    <w:p w14:paraId="6FE8B99F" w14:textId="0CB0C824" w:rsidR="004665E5" w:rsidRPr="00F65579" w:rsidRDefault="00042144" w:rsidP="00042144">
      <w:r w:rsidRPr="00042144">
        <w:rPr>
          <w:rFonts w:cs="AGaramondPro-Regular"/>
          <w:color w:val="4A4A4A"/>
          <w:sz w:val="14"/>
          <w:szCs w:val="18"/>
        </w:rPr>
        <w:t xml:space="preserve">(f) The variance primarily reflects </w:t>
      </w:r>
      <w:r w:rsidR="005F24AD">
        <w:rPr>
          <w:rFonts w:cs="AGaramondPro-Regular"/>
          <w:color w:val="4A4A4A"/>
          <w:sz w:val="14"/>
          <w:szCs w:val="18"/>
        </w:rPr>
        <w:t xml:space="preserve">an </w:t>
      </w:r>
      <w:r w:rsidRPr="00042144">
        <w:rPr>
          <w:rFonts w:cs="AGaramondPro-Regular"/>
          <w:color w:val="4A4A4A"/>
          <w:sz w:val="14"/>
          <w:szCs w:val="18"/>
        </w:rPr>
        <w:t>increase in the balance in the Shared Corporate Services Trust and the balances held in the Essential Services Commission's new trust fund established during 2021-22.</w:t>
      </w:r>
    </w:p>
    <w:p w14:paraId="4E25EF90" w14:textId="77777777" w:rsidR="004665E5" w:rsidRPr="00F65579" w:rsidRDefault="004665E5" w:rsidP="004665E5">
      <w:pPr>
        <w:spacing w:before="0" w:after="0"/>
      </w:pPr>
      <w:r w:rsidRPr="00F65579">
        <w:br w:type="page"/>
      </w:r>
    </w:p>
    <w:p w14:paraId="2064493F" w14:textId="77777777" w:rsidR="004665E5" w:rsidRPr="00F65579" w:rsidRDefault="004665E5" w:rsidP="004665E5">
      <w:pPr>
        <w:pStyle w:val="Heading2"/>
      </w:pPr>
      <w:r w:rsidRPr="00F65579">
        <w:lastRenderedPageBreak/>
        <w:t>Budget portfolio outcomes</w:t>
      </w:r>
    </w:p>
    <w:p w14:paraId="425AB8DF" w14:textId="127E2B38" w:rsidR="004665E5" w:rsidRPr="00F65579" w:rsidRDefault="004665E5" w:rsidP="004665E5">
      <w:pPr>
        <w:pStyle w:val="Heading3"/>
      </w:pPr>
      <w:r w:rsidRPr="00966D0C">
        <w:t>Statement of changes in equity for the year ended 30</w:t>
      </w:r>
      <w:r w:rsidRPr="00966D0C">
        <w:rPr>
          <w:rFonts w:ascii="Calibri" w:hAnsi="Calibri" w:cs="Calibri"/>
        </w:rPr>
        <w:t> </w:t>
      </w:r>
      <w:r w:rsidRPr="00966D0C">
        <w:t>June</w:t>
      </w:r>
      <w:r w:rsidRPr="00966D0C">
        <w:rPr>
          <w:rFonts w:ascii="Calibri" w:hAnsi="Calibri" w:cs="Calibri"/>
        </w:rPr>
        <w:t> </w:t>
      </w:r>
      <w:r w:rsidRPr="00966D0C">
        <w:t>202</w:t>
      </w:r>
      <w:r w:rsidR="003553CE">
        <w:t>2</w:t>
      </w:r>
    </w:p>
    <w:tbl>
      <w:tblPr>
        <w:tblStyle w:val="AnnualReporttexttable"/>
        <w:tblW w:w="8518" w:type="dxa"/>
        <w:tblLayout w:type="fixed"/>
        <w:tblLook w:val="0280" w:firstRow="0" w:lastRow="0" w:firstColumn="1" w:lastColumn="0" w:noHBand="1" w:noVBand="0"/>
      </w:tblPr>
      <w:tblGrid>
        <w:gridCol w:w="3330"/>
        <w:gridCol w:w="1297"/>
        <w:gridCol w:w="1297"/>
        <w:gridCol w:w="1297"/>
        <w:gridCol w:w="1297"/>
      </w:tblGrid>
      <w:tr w:rsidR="004665E5" w:rsidRPr="00F65579" w14:paraId="6F61824C"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3330" w:type="dxa"/>
            <w:noWrap/>
            <w:vAlign w:val="bottom"/>
            <w:hideMark/>
          </w:tcPr>
          <w:p w14:paraId="2D732BB0" w14:textId="77777777" w:rsidR="004665E5" w:rsidRPr="00F65579" w:rsidRDefault="004665E5" w:rsidP="003363B4">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vAlign w:val="bottom"/>
            <w:hideMark/>
          </w:tcPr>
          <w:p w14:paraId="365FCF43" w14:textId="77777777" w:rsidR="004665E5" w:rsidRPr="00F65579" w:rsidRDefault="004665E5" w:rsidP="003363B4">
            <w:pPr>
              <w:pStyle w:val="Tabletextheadingright"/>
            </w:pPr>
            <w:r w:rsidRPr="00F65579">
              <w:t>Reserves</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vAlign w:val="bottom"/>
            <w:hideMark/>
          </w:tcPr>
          <w:p w14:paraId="149F0C64" w14:textId="77777777" w:rsidR="004665E5" w:rsidRPr="00F65579" w:rsidRDefault="004665E5" w:rsidP="003363B4">
            <w:pPr>
              <w:pStyle w:val="Tabletextheadingright"/>
            </w:pPr>
            <w:r w:rsidRPr="00F65579">
              <w:t>Accumulated surplus</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vAlign w:val="bottom"/>
            <w:hideMark/>
          </w:tcPr>
          <w:p w14:paraId="34AB2402" w14:textId="77777777" w:rsidR="004665E5" w:rsidRPr="00F65579" w:rsidRDefault="004665E5" w:rsidP="003363B4">
            <w:pPr>
              <w:pStyle w:val="Tabletextheadingright"/>
            </w:pPr>
            <w:r w:rsidRPr="00F65579">
              <w:t>Contributed capital</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vAlign w:val="bottom"/>
            <w:hideMark/>
          </w:tcPr>
          <w:p w14:paraId="249125BD" w14:textId="77777777" w:rsidR="004665E5" w:rsidRPr="00F65579" w:rsidRDefault="004665E5" w:rsidP="003363B4">
            <w:pPr>
              <w:pStyle w:val="Tabletextheadingright"/>
            </w:pPr>
            <w:r w:rsidRPr="00F65579">
              <w:t>Total</w:t>
            </w:r>
          </w:p>
        </w:tc>
      </w:tr>
      <w:tr w:rsidR="004665E5" w:rsidRPr="00F65579" w14:paraId="0C949CD5" w14:textId="77777777" w:rsidTr="003363B4">
        <w:trPr>
          <w:trHeight w:val="255"/>
        </w:trPr>
        <w:tc>
          <w:tcPr>
            <w:cnfStyle w:val="001000000000" w:firstRow="0" w:lastRow="0" w:firstColumn="1" w:lastColumn="0" w:oddVBand="0" w:evenVBand="0" w:oddHBand="0" w:evenHBand="0" w:firstRowFirstColumn="0" w:firstRowLastColumn="0" w:lastRowFirstColumn="0" w:lastRowLastColumn="0"/>
            <w:tcW w:w="3330" w:type="dxa"/>
            <w:noWrap/>
          </w:tcPr>
          <w:p w14:paraId="0AD0981F" w14:textId="77777777" w:rsidR="004665E5" w:rsidRPr="00F65579" w:rsidRDefault="004665E5" w:rsidP="003363B4">
            <w:pPr>
              <w:pStyle w:val="Tabletextheadingleft"/>
            </w:pP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7F689022" w14:textId="77777777" w:rsidR="004665E5" w:rsidRPr="00F65579" w:rsidRDefault="004665E5" w:rsidP="003363B4">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696E755D" w14:textId="77777777" w:rsidR="004665E5" w:rsidRPr="00F65579" w:rsidRDefault="004665E5" w:rsidP="003363B4">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4D996B4B" w14:textId="77777777" w:rsidR="004665E5" w:rsidRPr="00F65579" w:rsidRDefault="004665E5" w:rsidP="003363B4">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11B5F56A" w14:textId="77777777" w:rsidR="004665E5" w:rsidRPr="00F65579" w:rsidRDefault="004665E5" w:rsidP="003363B4">
            <w:pPr>
              <w:pStyle w:val="Tabletextheadingright"/>
            </w:pPr>
            <w:r w:rsidRPr="00F65579">
              <w:t>$m</w:t>
            </w:r>
          </w:p>
        </w:tc>
      </w:tr>
      <w:tr w:rsidR="004665E5" w:rsidRPr="00F65579" w14:paraId="6243F2C6"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3C514922" w14:textId="1EA8D56C" w:rsidR="004665E5" w:rsidRPr="00F65579" w:rsidRDefault="004665E5" w:rsidP="003363B4">
            <w:pPr>
              <w:pStyle w:val="Tabletextheadingleft"/>
            </w:pPr>
            <w:r w:rsidRPr="00192BC2">
              <w:t>202</w:t>
            </w:r>
            <w:r w:rsidR="00DA2E0B">
              <w:t>1</w:t>
            </w:r>
            <w:r w:rsidRPr="00192BC2">
              <w:t>-2</w:t>
            </w:r>
            <w:r w:rsidR="00DA2E0B">
              <w:t>2</w:t>
            </w:r>
            <w:r w:rsidRPr="00192BC2">
              <w:t xml:space="preserve">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156F6835" w14:textId="77777777" w:rsidR="004665E5" w:rsidRPr="00F65579" w:rsidRDefault="004665E5" w:rsidP="003363B4">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6DFD7E56" w14:textId="77777777" w:rsidR="004665E5" w:rsidRPr="00F65579" w:rsidRDefault="004665E5" w:rsidP="003363B4">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30E49537" w14:textId="77777777" w:rsidR="004665E5" w:rsidRPr="00F65579" w:rsidRDefault="004665E5" w:rsidP="003363B4">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4C3D2F14" w14:textId="77777777" w:rsidR="004665E5" w:rsidRPr="00F65579" w:rsidRDefault="004665E5" w:rsidP="003363B4">
            <w:pPr>
              <w:pStyle w:val="Tabletextrightbold"/>
            </w:pPr>
          </w:p>
        </w:tc>
      </w:tr>
      <w:tr w:rsidR="006F1A88" w:rsidRPr="00520E7A" w14:paraId="6C88D4A0"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3C56DF8" w14:textId="004E6BBC" w:rsidR="006F1A88" w:rsidRPr="00F65579" w:rsidRDefault="006F1A88" w:rsidP="006F1A88">
            <w:pPr>
              <w:pStyle w:val="Tabletextbold"/>
            </w:pPr>
            <w:r w:rsidRPr="00E85B16">
              <w:t>Balance at 1 July 2021</w:t>
            </w:r>
          </w:p>
        </w:tc>
        <w:tc>
          <w:tcPr>
            <w:cnfStyle w:val="000010000000" w:firstRow="0" w:lastRow="0" w:firstColumn="0" w:lastColumn="0" w:oddVBand="1" w:evenVBand="0" w:oddHBand="0" w:evenHBand="0" w:firstRowFirstColumn="0" w:firstRowLastColumn="0" w:lastRowFirstColumn="0" w:lastRowLastColumn="0"/>
            <w:tcW w:w="1297" w:type="dxa"/>
            <w:noWrap/>
          </w:tcPr>
          <w:p w14:paraId="2818AD58" w14:textId="00CB6DD3" w:rsidR="006F1A88" w:rsidRPr="00520E7A" w:rsidRDefault="006F1A88" w:rsidP="006F1A88">
            <w:pPr>
              <w:pStyle w:val="Tabletextrightbold"/>
            </w:pPr>
            <w:r w:rsidRPr="00E85B16">
              <w:t>652.2</w:t>
            </w:r>
          </w:p>
        </w:tc>
        <w:tc>
          <w:tcPr>
            <w:cnfStyle w:val="000001000000" w:firstRow="0" w:lastRow="0" w:firstColumn="0" w:lastColumn="0" w:oddVBand="0" w:evenVBand="1" w:oddHBand="0" w:evenHBand="0" w:firstRowFirstColumn="0" w:firstRowLastColumn="0" w:lastRowFirstColumn="0" w:lastRowLastColumn="0"/>
            <w:tcW w:w="1297" w:type="dxa"/>
            <w:noWrap/>
          </w:tcPr>
          <w:p w14:paraId="55BED22C" w14:textId="2FABCC9F" w:rsidR="006F1A88" w:rsidRPr="00520E7A" w:rsidRDefault="006F1A88" w:rsidP="006F1A88">
            <w:pPr>
              <w:pStyle w:val="Tabletextrightbold"/>
            </w:pPr>
            <w:r w:rsidRPr="00E85B16">
              <w:t>220.8</w:t>
            </w:r>
          </w:p>
        </w:tc>
        <w:tc>
          <w:tcPr>
            <w:cnfStyle w:val="000010000000" w:firstRow="0" w:lastRow="0" w:firstColumn="0" w:lastColumn="0" w:oddVBand="1" w:evenVBand="0" w:oddHBand="0" w:evenHBand="0" w:firstRowFirstColumn="0" w:firstRowLastColumn="0" w:lastRowFirstColumn="0" w:lastRowLastColumn="0"/>
            <w:tcW w:w="1297" w:type="dxa"/>
            <w:noWrap/>
          </w:tcPr>
          <w:p w14:paraId="1491CD96" w14:textId="5E1BB7C7" w:rsidR="006F1A88" w:rsidRPr="00520E7A" w:rsidRDefault="006F1A88" w:rsidP="006F1A88">
            <w:pPr>
              <w:pStyle w:val="Tabletextrightbold"/>
            </w:pPr>
            <w:r w:rsidRPr="00E85B16">
              <w:t>353.9</w:t>
            </w:r>
          </w:p>
        </w:tc>
        <w:tc>
          <w:tcPr>
            <w:cnfStyle w:val="000001000000" w:firstRow="0" w:lastRow="0" w:firstColumn="0" w:lastColumn="0" w:oddVBand="0" w:evenVBand="1" w:oddHBand="0" w:evenHBand="0" w:firstRowFirstColumn="0" w:firstRowLastColumn="0" w:lastRowFirstColumn="0" w:lastRowLastColumn="0"/>
            <w:tcW w:w="1297" w:type="dxa"/>
            <w:noWrap/>
          </w:tcPr>
          <w:p w14:paraId="3888A0AD" w14:textId="7E993EF7" w:rsidR="006F1A88" w:rsidRPr="00520E7A" w:rsidRDefault="006F1A88" w:rsidP="006F1A88">
            <w:pPr>
              <w:pStyle w:val="Tabletextrightbold"/>
            </w:pPr>
            <w:r w:rsidRPr="00E85B16">
              <w:t>1</w:t>
            </w:r>
            <w:r w:rsidR="00F86060">
              <w:t xml:space="preserve"> </w:t>
            </w:r>
            <w:r w:rsidRPr="00E85B16">
              <w:t>226.9</w:t>
            </w:r>
          </w:p>
        </w:tc>
      </w:tr>
      <w:tr w:rsidR="006F1A88" w:rsidRPr="000A5892" w14:paraId="42288194"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851FEC7" w14:textId="3EDF397A" w:rsidR="006F1A88" w:rsidRPr="00520E7A" w:rsidRDefault="006F1A88" w:rsidP="006F1A88">
            <w:pPr>
              <w:pStyle w:val="Tabletext"/>
            </w:pPr>
            <w:r w:rsidRPr="00E85B16">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5CA7ED7C" w14:textId="45FACF3D" w:rsidR="006F1A88" w:rsidRPr="000A5892"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314E9C0B" w14:textId="43CE1B0D" w:rsidR="006F1A88" w:rsidRPr="000A5892" w:rsidRDefault="006F1A88" w:rsidP="006F1A88">
            <w:pPr>
              <w:pStyle w:val="Tabletextright"/>
            </w:pPr>
            <w:r w:rsidRPr="00E85B16">
              <w:t>(2.2)</w:t>
            </w:r>
          </w:p>
        </w:tc>
        <w:tc>
          <w:tcPr>
            <w:cnfStyle w:val="000010000000" w:firstRow="0" w:lastRow="0" w:firstColumn="0" w:lastColumn="0" w:oddVBand="1" w:evenVBand="0" w:oddHBand="0" w:evenHBand="0" w:firstRowFirstColumn="0" w:firstRowLastColumn="0" w:lastRowFirstColumn="0" w:lastRowLastColumn="0"/>
            <w:tcW w:w="1297" w:type="dxa"/>
            <w:noWrap/>
          </w:tcPr>
          <w:p w14:paraId="2FC51E59" w14:textId="2D6FF647" w:rsidR="006F1A88" w:rsidRPr="000A5892"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382A19B2" w14:textId="4F1DA362" w:rsidR="006F1A88" w:rsidRPr="000A5892" w:rsidRDefault="006F1A88" w:rsidP="006F1A88">
            <w:pPr>
              <w:pStyle w:val="Tabletextright"/>
            </w:pPr>
            <w:r w:rsidRPr="00E85B16">
              <w:t>(2.2)</w:t>
            </w:r>
          </w:p>
        </w:tc>
      </w:tr>
      <w:tr w:rsidR="006F1A88" w:rsidRPr="000A5892" w14:paraId="191615EC"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5920698" w14:textId="2A3B1C41" w:rsidR="006F1A88" w:rsidRPr="00F65579" w:rsidRDefault="006F1A88" w:rsidP="006F1A88">
            <w:pPr>
              <w:pStyle w:val="Tabletext"/>
            </w:pPr>
            <w:r w:rsidRPr="00E85B16">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0E13D282" w14:textId="7B119EFC" w:rsidR="006F1A88" w:rsidRPr="000A5892"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297F7E2C" w14:textId="6E0D2002" w:rsidR="006F1A88" w:rsidRPr="000A5892" w:rsidRDefault="006F1A88" w:rsidP="006F1A88">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14:paraId="1B1839A0" w14:textId="5C7E2EC8" w:rsidR="006F1A88" w:rsidRPr="000A5892" w:rsidRDefault="006F1A88" w:rsidP="006F1A88">
            <w:pPr>
              <w:pStyle w:val="Tabletextright"/>
            </w:pPr>
            <w:r w:rsidRPr="00E85B16">
              <w:t>144.7</w:t>
            </w:r>
          </w:p>
        </w:tc>
        <w:tc>
          <w:tcPr>
            <w:cnfStyle w:val="000001000000" w:firstRow="0" w:lastRow="0" w:firstColumn="0" w:lastColumn="0" w:oddVBand="0" w:evenVBand="1" w:oddHBand="0" w:evenHBand="0" w:firstRowFirstColumn="0" w:firstRowLastColumn="0" w:lastRowFirstColumn="0" w:lastRowLastColumn="0"/>
            <w:tcW w:w="1297" w:type="dxa"/>
            <w:noWrap/>
          </w:tcPr>
          <w:p w14:paraId="0B676839" w14:textId="70C50092" w:rsidR="006F1A88" w:rsidRPr="000A5892" w:rsidRDefault="006F1A88" w:rsidP="006F1A88">
            <w:pPr>
              <w:pStyle w:val="Tabletextright"/>
            </w:pPr>
            <w:r w:rsidRPr="00E85B16">
              <w:t>144.7</w:t>
            </w:r>
          </w:p>
        </w:tc>
      </w:tr>
      <w:tr w:rsidR="006F1A88" w:rsidRPr="00F65579" w14:paraId="28BCC37A"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F53AF96" w14:textId="1C488224" w:rsidR="006F1A88" w:rsidRPr="00F65579" w:rsidRDefault="006F1A88" w:rsidP="006F1A88">
            <w:pPr>
              <w:pStyle w:val="Tabletextbold"/>
            </w:pPr>
            <w:r w:rsidRPr="00E85B16">
              <w:t>Balance at 30 June 2022</w:t>
            </w:r>
          </w:p>
        </w:tc>
        <w:tc>
          <w:tcPr>
            <w:cnfStyle w:val="000010000000" w:firstRow="0" w:lastRow="0" w:firstColumn="0" w:lastColumn="0" w:oddVBand="1" w:evenVBand="0" w:oddHBand="0" w:evenHBand="0" w:firstRowFirstColumn="0" w:firstRowLastColumn="0" w:lastRowFirstColumn="0" w:lastRowLastColumn="0"/>
            <w:tcW w:w="1297" w:type="dxa"/>
            <w:noWrap/>
          </w:tcPr>
          <w:p w14:paraId="4883F7D1" w14:textId="5BD67BA0" w:rsidR="006F1A88" w:rsidRPr="00F65579" w:rsidRDefault="006F1A88" w:rsidP="006F1A88">
            <w:pPr>
              <w:pStyle w:val="Tabletextrightbold"/>
            </w:pPr>
            <w:r w:rsidRPr="00E85B16">
              <w:t>652.2</w:t>
            </w:r>
          </w:p>
        </w:tc>
        <w:tc>
          <w:tcPr>
            <w:cnfStyle w:val="000001000000" w:firstRow="0" w:lastRow="0" w:firstColumn="0" w:lastColumn="0" w:oddVBand="0" w:evenVBand="1" w:oddHBand="0" w:evenHBand="0" w:firstRowFirstColumn="0" w:firstRowLastColumn="0" w:lastRowFirstColumn="0" w:lastRowLastColumn="0"/>
            <w:tcW w:w="1297" w:type="dxa"/>
            <w:noWrap/>
          </w:tcPr>
          <w:p w14:paraId="09C6DD2D" w14:textId="2BD74457" w:rsidR="006F1A88" w:rsidRPr="00F65579" w:rsidRDefault="006F1A88" w:rsidP="006F1A88">
            <w:pPr>
              <w:pStyle w:val="Tabletextrightbold"/>
            </w:pPr>
            <w:r w:rsidRPr="00E85B16">
              <w:t>218.6</w:t>
            </w:r>
          </w:p>
        </w:tc>
        <w:tc>
          <w:tcPr>
            <w:cnfStyle w:val="000010000000" w:firstRow="0" w:lastRow="0" w:firstColumn="0" w:lastColumn="0" w:oddVBand="1" w:evenVBand="0" w:oddHBand="0" w:evenHBand="0" w:firstRowFirstColumn="0" w:firstRowLastColumn="0" w:lastRowFirstColumn="0" w:lastRowLastColumn="0"/>
            <w:tcW w:w="1297" w:type="dxa"/>
            <w:noWrap/>
          </w:tcPr>
          <w:p w14:paraId="2D1FCF6E" w14:textId="5BEF15F2" w:rsidR="006F1A88" w:rsidRPr="00F65579" w:rsidRDefault="006F1A88" w:rsidP="006F1A88">
            <w:pPr>
              <w:pStyle w:val="Tabletextrightbold"/>
            </w:pPr>
            <w:r w:rsidRPr="00E85B16">
              <w:t>498.6</w:t>
            </w:r>
          </w:p>
        </w:tc>
        <w:tc>
          <w:tcPr>
            <w:cnfStyle w:val="000001000000" w:firstRow="0" w:lastRow="0" w:firstColumn="0" w:lastColumn="0" w:oddVBand="0" w:evenVBand="1" w:oddHBand="0" w:evenHBand="0" w:firstRowFirstColumn="0" w:firstRowLastColumn="0" w:lastRowFirstColumn="0" w:lastRowLastColumn="0"/>
            <w:tcW w:w="1297" w:type="dxa"/>
            <w:noWrap/>
          </w:tcPr>
          <w:p w14:paraId="38657EC3" w14:textId="581196AB" w:rsidR="006F1A88" w:rsidRPr="00F65579" w:rsidRDefault="006F1A88" w:rsidP="006F1A88">
            <w:pPr>
              <w:pStyle w:val="Tabletextrightbold"/>
            </w:pPr>
            <w:r w:rsidRPr="00E85B16">
              <w:t>1</w:t>
            </w:r>
            <w:r w:rsidR="00F86060">
              <w:t xml:space="preserve"> </w:t>
            </w:r>
            <w:r w:rsidRPr="00E85B16">
              <w:t>369.4</w:t>
            </w:r>
          </w:p>
        </w:tc>
      </w:tr>
      <w:tr w:rsidR="006F1A88" w:rsidRPr="00F65579" w14:paraId="475FC5EF"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CA3E17B" w14:textId="1F3A6444" w:rsidR="006F1A88" w:rsidRPr="00F65579" w:rsidRDefault="006F1A88" w:rsidP="006F1A88">
            <w:pPr>
              <w:pStyle w:val="Tabletextheadingleft"/>
            </w:pPr>
            <w:r w:rsidRPr="00E85B16">
              <w:t>2021-22 actuals</w:t>
            </w:r>
          </w:p>
        </w:tc>
        <w:tc>
          <w:tcPr>
            <w:cnfStyle w:val="000010000000" w:firstRow="0" w:lastRow="0" w:firstColumn="0" w:lastColumn="0" w:oddVBand="1" w:evenVBand="0" w:oddHBand="0" w:evenHBand="0" w:firstRowFirstColumn="0" w:firstRowLastColumn="0" w:lastRowFirstColumn="0" w:lastRowLastColumn="0"/>
            <w:tcW w:w="1297" w:type="dxa"/>
            <w:noWrap/>
          </w:tcPr>
          <w:p w14:paraId="660E146E" w14:textId="1E254BF6" w:rsidR="006F1A88" w:rsidRPr="00F65579" w:rsidRDefault="006F1A88" w:rsidP="006F1A88">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4532BDC4" w14:textId="17DFEC3E" w:rsidR="006F1A88" w:rsidRPr="00F65579" w:rsidRDefault="006F1A88" w:rsidP="006F1A88">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46A6E111" w14:textId="0476D221" w:rsidR="006F1A88" w:rsidRPr="00F65579" w:rsidRDefault="006F1A88" w:rsidP="006F1A88">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0B15335A" w14:textId="5D67FA07" w:rsidR="006F1A88" w:rsidRPr="00F65579" w:rsidRDefault="006F1A88" w:rsidP="006F1A88">
            <w:pPr>
              <w:pStyle w:val="Tabletextrightbold"/>
            </w:pPr>
          </w:p>
        </w:tc>
      </w:tr>
      <w:tr w:rsidR="006F1A88" w:rsidRPr="00F65579" w14:paraId="4819F3DC"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0392B2E" w14:textId="21CBBEE5" w:rsidR="006F1A88" w:rsidRPr="00F65579" w:rsidRDefault="006F1A88" w:rsidP="006F1A88">
            <w:pPr>
              <w:pStyle w:val="Tabletextbold"/>
            </w:pPr>
            <w:r w:rsidRPr="00E85B16">
              <w:t>Balance at 1 July 2021</w:t>
            </w:r>
          </w:p>
        </w:tc>
        <w:tc>
          <w:tcPr>
            <w:cnfStyle w:val="000010000000" w:firstRow="0" w:lastRow="0" w:firstColumn="0" w:lastColumn="0" w:oddVBand="1" w:evenVBand="0" w:oddHBand="0" w:evenHBand="0" w:firstRowFirstColumn="0" w:firstRowLastColumn="0" w:lastRowFirstColumn="0" w:lastRowLastColumn="0"/>
            <w:tcW w:w="1297" w:type="dxa"/>
            <w:noWrap/>
          </w:tcPr>
          <w:p w14:paraId="6C3A56E1" w14:textId="2C840E9F" w:rsidR="006F1A88" w:rsidRPr="00F65579" w:rsidRDefault="006F1A88" w:rsidP="006F1A88">
            <w:pPr>
              <w:pStyle w:val="Tabletextrightbold"/>
            </w:pPr>
            <w:r w:rsidRPr="00E85B16">
              <w:t>648.7</w:t>
            </w:r>
          </w:p>
        </w:tc>
        <w:tc>
          <w:tcPr>
            <w:cnfStyle w:val="000001000000" w:firstRow="0" w:lastRow="0" w:firstColumn="0" w:lastColumn="0" w:oddVBand="0" w:evenVBand="1" w:oddHBand="0" w:evenHBand="0" w:firstRowFirstColumn="0" w:firstRowLastColumn="0" w:lastRowFirstColumn="0" w:lastRowLastColumn="0"/>
            <w:tcW w:w="1297" w:type="dxa"/>
            <w:noWrap/>
          </w:tcPr>
          <w:p w14:paraId="1523E768" w14:textId="4B63910D" w:rsidR="006F1A88" w:rsidRPr="00F65579" w:rsidRDefault="006F1A88" w:rsidP="006F1A88">
            <w:pPr>
              <w:pStyle w:val="Tabletextrightbold"/>
            </w:pPr>
            <w:r w:rsidRPr="00E85B16">
              <w:t>258.0</w:t>
            </w:r>
          </w:p>
        </w:tc>
        <w:tc>
          <w:tcPr>
            <w:cnfStyle w:val="000010000000" w:firstRow="0" w:lastRow="0" w:firstColumn="0" w:lastColumn="0" w:oddVBand="1" w:evenVBand="0" w:oddHBand="0" w:evenHBand="0" w:firstRowFirstColumn="0" w:firstRowLastColumn="0" w:lastRowFirstColumn="0" w:lastRowLastColumn="0"/>
            <w:tcW w:w="1297" w:type="dxa"/>
            <w:noWrap/>
          </w:tcPr>
          <w:p w14:paraId="1D714964" w14:textId="03CADD93" w:rsidR="006F1A88" w:rsidRPr="00F65579" w:rsidRDefault="006F1A88" w:rsidP="006F1A88">
            <w:pPr>
              <w:pStyle w:val="Tabletextrightbold"/>
            </w:pPr>
            <w:r w:rsidRPr="00E85B16">
              <w:t>349.7</w:t>
            </w:r>
          </w:p>
        </w:tc>
        <w:tc>
          <w:tcPr>
            <w:cnfStyle w:val="000001000000" w:firstRow="0" w:lastRow="0" w:firstColumn="0" w:lastColumn="0" w:oddVBand="0" w:evenVBand="1" w:oddHBand="0" w:evenHBand="0" w:firstRowFirstColumn="0" w:firstRowLastColumn="0" w:lastRowFirstColumn="0" w:lastRowLastColumn="0"/>
            <w:tcW w:w="1297" w:type="dxa"/>
            <w:noWrap/>
          </w:tcPr>
          <w:p w14:paraId="1E19352E" w14:textId="35CE1196" w:rsidR="006F1A88" w:rsidRPr="00F65579" w:rsidRDefault="006F1A88" w:rsidP="006F1A88">
            <w:pPr>
              <w:pStyle w:val="Tabletextrightbold"/>
            </w:pPr>
            <w:r w:rsidRPr="00E85B16">
              <w:t>1</w:t>
            </w:r>
            <w:r w:rsidR="00F86060">
              <w:t xml:space="preserve"> </w:t>
            </w:r>
            <w:r w:rsidRPr="00E85B16">
              <w:t>256.4</w:t>
            </w:r>
          </w:p>
        </w:tc>
      </w:tr>
      <w:tr w:rsidR="006F1A88" w:rsidRPr="00F65579" w14:paraId="759B74EB"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26AD2A12" w14:textId="51B50530" w:rsidR="006F1A88" w:rsidRPr="00F65579" w:rsidRDefault="006F1A88" w:rsidP="006F1A88">
            <w:pPr>
              <w:pStyle w:val="Tabletext"/>
            </w:pPr>
            <w:r w:rsidRPr="00E85B16">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5C33C4A3" w14:textId="7309D37F" w:rsidR="006F1A88" w:rsidRPr="00F65579"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490B81B9" w14:textId="33E3D6F6" w:rsidR="006F1A88" w:rsidRPr="00F65579" w:rsidRDefault="006F1A88" w:rsidP="006F1A88">
            <w:pPr>
              <w:pStyle w:val="Tabletextright"/>
            </w:pPr>
            <w:r w:rsidRPr="00E85B16">
              <w:t>62.2</w:t>
            </w:r>
          </w:p>
        </w:tc>
        <w:tc>
          <w:tcPr>
            <w:cnfStyle w:val="000010000000" w:firstRow="0" w:lastRow="0" w:firstColumn="0" w:lastColumn="0" w:oddVBand="1" w:evenVBand="0" w:oddHBand="0" w:evenHBand="0" w:firstRowFirstColumn="0" w:firstRowLastColumn="0" w:lastRowFirstColumn="0" w:lastRowLastColumn="0"/>
            <w:tcW w:w="1297" w:type="dxa"/>
            <w:noWrap/>
          </w:tcPr>
          <w:p w14:paraId="597C6E3F" w14:textId="799CAA85" w:rsidR="006F1A88" w:rsidRPr="00F65579"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159E5123" w14:textId="51DDF371" w:rsidR="006F1A88" w:rsidRPr="00F65579" w:rsidRDefault="006F1A88" w:rsidP="006F1A88">
            <w:pPr>
              <w:pStyle w:val="Tabletextright"/>
            </w:pPr>
            <w:r w:rsidRPr="00E85B16">
              <w:t>62.2</w:t>
            </w:r>
          </w:p>
        </w:tc>
      </w:tr>
      <w:tr w:rsidR="006F1A88" w:rsidRPr="00F65579" w14:paraId="35D6A49D"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EC3776C" w14:textId="5540E29F" w:rsidR="006F1A88" w:rsidRPr="00F65579" w:rsidRDefault="006F1A88" w:rsidP="006F1A88">
            <w:pPr>
              <w:pStyle w:val="Tabletext"/>
            </w:pPr>
            <w:r w:rsidRPr="00E85B16">
              <w:t>Revaluation increment/(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5BC9566E" w14:textId="62096169" w:rsidR="006F1A88" w:rsidRPr="00F65579" w:rsidRDefault="006F1A88" w:rsidP="006F1A88">
            <w:pPr>
              <w:pStyle w:val="Tabletextright"/>
            </w:pPr>
            <w:r w:rsidRPr="00E85B16">
              <w:t>246.3</w:t>
            </w:r>
          </w:p>
        </w:tc>
        <w:tc>
          <w:tcPr>
            <w:cnfStyle w:val="000001000000" w:firstRow="0" w:lastRow="0" w:firstColumn="0" w:lastColumn="0" w:oddVBand="0" w:evenVBand="1" w:oddHBand="0" w:evenHBand="0" w:firstRowFirstColumn="0" w:firstRowLastColumn="0" w:lastRowFirstColumn="0" w:lastRowLastColumn="0"/>
            <w:tcW w:w="1297" w:type="dxa"/>
            <w:noWrap/>
          </w:tcPr>
          <w:p w14:paraId="56059EE3" w14:textId="7C27CB9D" w:rsidR="006F1A88" w:rsidRPr="00F65579" w:rsidRDefault="006F1A88" w:rsidP="006F1A88">
            <w:pPr>
              <w:pStyle w:val="Tabletextright"/>
            </w:pPr>
            <w:r w:rsidRPr="00E85B16">
              <w:t>–</w:t>
            </w:r>
          </w:p>
        </w:tc>
        <w:tc>
          <w:tcPr>
            <w:cnfStyle w:val="000010000000" w:firstRow="0" w:lastRow="0" w:firstColumn="0" w:lastColumn="0" w:oddVBand="1" w:evenVBand="0" w:oddHBand="0" w:evenHBand="0" w:firstRowFirstColumn="0" w:firstRowLastColumn="0" w:lastRowFirstColumn="0" w:lastRowLastColumn="0"/>
            <w:tcW w:w="1297" w:type="dxa"/>
            <w:noWrap/>
          </w:tcPr>
          <w:p w14:paraId="30AD5E01" w14:textId="353D3B6D" w:rsidR="006F1A88" w:rsidRPr="00F65579"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05FC29A7" w14:textId="505C9FF8" w:rsidR="006F1A88" w:rsidRPr="00F65579" w:rsidRDefault="006F1A88" w:rsidP="006F1A88">
            <w:pPr>
              <w:pStyle w:val="Tabletextright"/>
            </w:pPr>
            <w:r w:rsidRPr="00E85B16">
              <w:t>246.3</w:t>
            </w:r>
          </w:p>
        </w:tc>
      </w:tr>
      <w:tr w:rsidR="006F1A88" w:rsidRPr="00F65579" w14:paraId="0080D807"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675F6AD" w14:textId="07BDC466" w:rsidR="006F1A88" w:rsidRDefault="006F1A88" w:rsidP="006F1A88">
            <w:pPr>
              <w:pStyle w:val="Tabletext"/>
            </w:pPr>
            <w:r w:rsidRPr="00E85B16">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768503F1" w14:textId="0774AB6A" w:rsidR="006F1A88"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67F51E1F" w14:textId="4671C35D" w:rsidR="006F1A88" w:rsidRDefault="006F1A88" w:rsidP="006F1A88">
            <w:pPr>
              <w:pStyle w:val="Tabletextright"/>
            </w:pPr>
            <w:r w:rsidRPr="00E85B16">
              <w:t>–</w:t>
            </w:r>
          </w:p>
        </w:tc>
        <w:tc>
          <w:tcPr>
            <w:cnfStyle w:val="000010000000" w:firstRow="0" w:lastRow="0" w:firstColumn="0" w:lastColumn="0" w:oddVBand="1" w:evenVBand="0" w:oddHBand="0" w:evenHBand="0" w:firstRowFirstColumn="0" w:firstRowLastColumn="0" w:lastRowFirstColumn="0" w:lastRowLastColumn="0"/>
            <w:tcW w:w="1297" w:type="dxa"/>
            <w:noWrap/>
          </w:tcPr>
          <w:p w14:paraId="419188EB" w14:textId="360A96CA" w:rsidR="006F1A88" w:rsidRDefault="006F1A88" w:rsidP="006F1A88">
            <w:pPr>
              <w:pStyle w:val="Tabletextright"/>
            </w:pPr>
            <w:r w:rsidRPr="00E85B16">
              <w:t>(32.8)</w:t>
            </w:r>
          </w:p>
        </w:tc>
        <w:tc>
          <w:tcPr>
            <w:cnfStyle w:val="000001000000" w:firstRow="0" w:lastRow="0" w:firstColumn="0" w:lastColumn="0" w:oddVBand="0" w:evenVBand="1" w:oddHBand="0" w:evenHBand="0" w:firstRowFirstColumn="0" w:firstRowLastColumn="0" w:lastRowFirstColumn="0" w:lastRowLastColumn="0"/>
            <w:tcW w:w="1297" w:type="dxa"/>
            <w:noWrap/>
          </w:tcPr>
          <w:p w14:paraId="073E6A4E" w14:textId="0A16BD7E" w:rsidR="006F1A88" w:rsidRDefault="006F1A88" w:rsidP="006F1A88">
            <w:pPr>
              <w:pStyle w:val="Tabletextright"/>
            </w:pPr>
            <w:r w:rsidRPr="00E85B16">
              <w:t>(32.8)</w:t>
            </w:r>
          </w:p>
        </w:tc>
      </w:tr>
      <w:tr w:rsidR="006F1A88" w:rsidRPr="00F65579" w14:paraId="19E44C2A"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9EC4607" w14:textId="6091F215" w:rsidR="006F1A88" w:rsidRPr="00F65579" w:rsidRDefault="006F1A88" w:rsidP="006F1A88">
            <w:pPr>
              <w:pStyle w:val="Tabletextbold"/>
            </w:pPr>
            <w:r w:rsidRPr="00E85B16">
              <w:t>Balance at 30 June 2022</w:t>
            </w:r>
          </w:p>
        </w:tc>
        <w:tc>
          <w:tcPr>
            <w:cnfStyle w:val="000010000000" w:firstRow="0" w:lastRow="0" w:firstColumn="0" w:lastColumn="0" w:oddVBand="1" w:evenVBand="0" w:oddHBand="0" w:evenHBand="0" w:firstRowFirstColumn="0" w:firstRowLastColumn="0" w:lastRowFirstColumn="0" w:lastRowLastColumn="0"/>
            <w:tcW w:w="1297" w:type="dxa"/>
            <w:noWrap/>
          </w:tcPr>
          <w:p w14:paraId="2847714F" w14:textId="703A5010" w:rsidR="006F1A88" w:rsidRPr="00F65579" w:rsidRDefault="006F1A88" w:rsidP="006F1A88">
            <w:pPr>
              <w:pStyle w:val="Tabletextrightbold"/>
            </w:pPr>
            <w:r w:rsidRPr="00E85B16">
              <w:t>895.0</w:t>
            </w:r>
          </w:p>
        </w:tc>
        <w:tc>
          <w:tcPr>
            <w:cnfStyle w:val="000001000000" w:firstRow="0" w:lastRow="0" w:firstColumn="0" w:lastColumn="0" w:oddVBand="0" w:evenVBand="1" w:oddHBand="0" w:evenHBand="0" w:firstRowFirstColumn="0" w:firstRowLastColumn="0" w:lastRowFirstColumn="0" w:lastRowLastColumn="0"/>
            <w:tcW w:w="1297" w:type="dxa"/>
            <w:noWrap/>
          </w:tcPr>
          <w:p w14:paraId="57D29ED1" w14:textId="1490DE8B" w:rsidR="006F1A88" w:rsidRPr="00F65579" w:rsidRDefault="006F1A88" w:rsidP="006F1A88">
            <w:pPr>
              <w:pStyle w:val="Tabletextrightbold"/>
            </w:pPr>
            <w:r w:rsidRPr="00E85B16">
              <w:t>320.2</w:t>
            </w:r>
          </w:p>
        </w:tc>
        <w:tc>
          <w:tcPr>
            <w:cnfStyle w:val="000010000000" w:firstRow="0" w:lastRow="0" w:firstColumn="0" w:lastColumn="0" w:oddVBand="1" w:evenVBand="0" w:oddHBand="0" w:evenHBand="0" w:firstRowFirstColumn="0" w:firstRowLastColumn="0" w:lastRowFirstColumn="0" w:lastRowLastColumn="0"/>
            <w:tcW w:w="1297" w:type="dxa"/>
            <w:noWrap/>
          </w:tcPr>
          <w:p w14:paraId="46239DD4" w14:textId="2E8F7E4A" w:rsidR="006F1A88" w:rsidRPr="00F65579" w:rsidRDefault="006F1A88" w:rsidP="006F1A88">
            <w:pPr>
              <w:pStyle w:val="Tabletextrightbold"/>
            </w:pPr>
            <w:r w:rsidRPr="00E85B16">
              <w:t>316.9</w:t>
            </w:r>
          </w:p>
        </w:tc>
        <w:tc>
          <w:tcPr>
            <w:cnfStyle w:val="000001000000" w:firstRow="0" w:lastRow="0" w:firstColumn="0" w:lastColumn="0" w:oddVBand="0" w:evenVBand="1" w:oddHBand="0" w:evenHBand="0" w:firstRowFirstColumn="0" w:firstRowLastColumn="0" w:lastRowFirstColumn="0" w:lastRowLastColumn="0"/>
            <w:tcW w:w="1297" w:type="dxa"/>
            <w:noWrap/>
          </w:tcPr>
          <w:p w14:paraId="5F6AA90D" w14:textId="3D857DCF" w:rsidR="006F1A88" w:rsidRPr="00F65579" w:rsidRDefault="006F1A88" w:rsidP="006F1A88">
            <w:pPr>
              <w:pStyle w:val="Tabletextrightbold"/>
            </w:pPr>
            <w:r w:rsidRPr="00E85B16">
              <w:t>1</w:t>
            </w:r>
            <w:r w:rsidR="00F86060">
              <w:t xml:space="preserve"> </w:t>
            </w:r>
            <w:r w:rsidRPr="00E85B16">
              <w:t>532.1</w:t>
            </w:r>
          </w:p>
        </w:tc>
      </w:tr>
      <w:tr w:rsidR="006F1A88" w:rsidRPr="00F65579" w14:paraId="48F75624"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64AA512" w14:textId="77777777" w:rsidR="006F1A88" w:rsidRPr="00F65579" w:rsidRDefault="006F1A88" w:rsidP="006F1A88">
            <w:pPr>
              <w:pStyle w:val="Tabletext"/>
            </w:pPr>
          </w:p>
        </w:tc>
        <w:tc>
          <w:tcPr>
            <w:cnfStyle w:val="000010000000" w:firstRow="0" w:lastRow="0" w:firstColumn="0" w:lastColumn="0" w:oddVBand="1" w:evenVBand="0" w:oddHBand="0" w:evenHBand="0" w:firstRowFirstColumn="0" w:firstRowLastColumn="0" w:lastRowFirstColumn="0" w:lastRowLastColumn="0"/>
            <w:tcW w:w="1297" w:type="dxa"/>
            <w:noWrap/>
          </w:tcPr>
          <w:p w14:paraId="58AB9E1F" w14:textId="77777777" w:rsidR="006F1A88" w:rsidRPr="00F65579" w:rsidRDefault="006F1A88" w:rsidP="006F1A88">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4ADDEB65" w14:textId="77777777" w:rsidR="006F1A88" w:rsidRPr="00F65579" w:rsidRDefault="006F1A88" w:rsidP="006F1A88">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14:paraId="3E9C5D41" w14:textId="77777777" w:rsidR="006F1A88" w:rsidRPr="00F65579" w:rsidRDefault="006F1A88" w:rsidP="006F1A88">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0FB25F1B" w14:textId="77777777" w:rsidR="006F1A88" w:rsidRPr="00F65579" w:rsidRDefault="006F1A88" w:rsidP="006F1A88">
            <w:pPr>
              <w:pStyle w:val="Tabletextright"/>
            </w:pPr>
          </w:p>
        </w:tc>
      </w:tr>
      <w:tr w:rsidR="006F1A88" w:rsidRPr="00F65579" w14:paraId="363BBA4E"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3B079EB" w14:textId="5D19A8A9" w:rsidR="006F1A88" w:rsidRPr="00F65579" w:rsidRDefault="006F1A88" w:rsidP="006F1A88">
            <w:pPr>
              <w:pStyle w:val="Tabletextheadingleft"/>
            </w:pPr>
            <w:r w:rsidRPr="00E85B16">
              <w:t>Variance to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34421A38" w14:textId="3C684382" w:rsidR="006F1A88" w:rsidRPr="00F65579" w:rsidRDefault="006F1A88" w:rsidP="006F1A88">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66F494C2" w14:textId="06F2A7CC" w:rsidR="006F1A88" w:rsidRPr="00F65579" w:rsidRDefault="006F1A88" w:rsidP="006F1A88">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4FFBBC14" w14:textId="261C0139" w:rsidR="006F1A88" w:rsidRPr="00F65579" w:rsidRDefault="006F1A88" w:rsidP="006F1A88">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076B30CC" w14:textId="1B679F75" w:rsidR="006F1A88" w:rsidRPr="00F65579" w:rsidRDefault="006F1A88" w:rsidP="006F1A88">
            <w:pPr>
              <w:pStyle w:val="Tabletextrightbold"/>
            </w:pPr>
          </w:p>
        </w:tc>
      </w:tr>
      <w:tr w:rsidR="006F1A88" w:rsidRPr="00F65579" w14:paraId="243AEDA0"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2C672505" w14:textId="187DAB8C" w:rsidR="006F1A88" w:rsidRPr="00F65579" w:rsidRDefault="006F1A88" w:rsidP="006F1A88">
            <w:pPr>
              <w:pStyle w:val="Tabletextbold"/>
            </w:pPr>
            <w:r w:rsidRPr="00E85B16">
              <w:t>Balance at 1 July 2021</w:t>
            </w:r>
          </w:p>
        </w:tc>
        <w:tc>
          <w:tcPr>
            <w:cnfStyle w:val="000010000000" w:firstRow="0" w:lastRow="0" w:firstColumn="0" w:lastColumn="0" w:oddVBand="1" w:evenVBand="0" w:oddHBand="0" w:evenHBand="0" w:firstRowFirstColumn="0" w:firstRowLastColumn="0" w:lastRowFirstColumn="0" w:lastRowLastColumn="0"/>
            <w:tcW w:w="1297" w:type="dxa"/>
            <w:noWrap/>
          </w:tcPr>
          <w:p w14:paraId="0C03ECC3" w14:textId="0E8F9CD9" w:rsidR="006F1A88" w:rsidRPr="00F65579" w:rsidRDefault="006F1A88" w:rsidP="006F1A88">
            <w:pPr>
              <w:pStyle w:val="Tabletextrightbold"/>
            </w:pPr>
            <w:r w:rsidRPr="00E85B16">
              <w:t>(3.5)</w:t>
            </w:r>
          </w:p>
        </w:tc>
        <w:tc>
          <w:tcPr>
            <w:cnfStyle w:val="000001000000" w:firstRow="0" w:lastRow="0" w:firstColumn="0" w:lastColumn="0" w:oddVBand="0" w:evenVBand="1" w:oddHBand="0" w:evenHBand="0" w:firstRowFirstColumn="0" w:firstRowLastColumn="0" w:lastRowFirstColumn="0" w:lastRowLastColumn="0"/>
            <w:tcW w:w="1297" w:type="dxa"/>
            <w:noWrap/>
          </w:tcPr>
          <w:p w14:paraId="0D9EB44F" w14:textId="08A9C90C" w:rsidR="006F1A88" w:rsidRPr="00F65579" w:rsidRDefault="006F1A88" w:rsidP="006F1A88">
            <w:pPr>
              <w:pStyle w:val="Tabletextrightbold"/>
            </w:pPr>
            <w:r w:rsidRPr="00E85B16">
              <w:t>37.2</w:t>
            </w:r>
          </w:p>
        </w:tc>
        <w:tc>
          <w:tcPr>
            <w:cnfStyle w:val="000010000000" w:firstRow="0" w:lastRow="0" w:firstColumn="0" w:lastColumn="0" w:oddVBand="1" w:evenVBand="0" w:oddHBand="0" w:evenHBand="0" w:firstRowFirstColumn="0" w:firstRowLastColumn="0" w:lastRowFirstColumn="0" w:lastRowLastColumn="0"/>
            <w:tcW w:w="1297" w:type="dxa"/>
            <w:noWrap/>
          </w:tcPr>
          <w:p w14:paraId="1C77E868" w14:textId="36F5B546" w:rsidR="006F1A88" w:rsidRPr="00F65579" w:rsidRDefault="006F1A88" w:rsidP="006F1A88">
            <w:pPr>
              <w:pStyle w:val="Tabletextrightbold"/>
            </w:pPr>
            <w:r w:rsidRPr="00E85B16">
              <w:t>(4.2)</w:t>
            </w:r>
          </w:p>
        </w:tc>
        <w:tc>
          <w:tcPr>
            <w:cnfStyle w:val="000001000000" w:firstRow="0" w:lastRow="0" w:firstColumn="0" w:lastColumn="0" w:oddVBand="0" w:evenVBand="1" w:oddHBand="0" w:evenHBand="0" w:firstRowFirstColumn="0" w:firstRowLastColumn="0" w:lastRowFirstColumn="0" w:lastRowLastColumn="0"/>
            <w:tcW w:w="1297" w:type="dxa"/>
            <w:noWrap/>
          </w:tcPr>
          <w:p w14:paraId="3F1BAFFA" w14:textId="7FEB790C" w:rsidR="006F1A88" w:rsidRPr="00F65579" w:rsidRDefault="006F1A88" w:rsidP="006F1A88">
            <w:pPr>
              <w:pStyle w:val="Tabletextrightbold"/>
            </w:pPr>
            <w:r w:rsidRPr="00E85B16">
              <w:t>29.5</w:t>
            </w:r>
          </w:p>
        </w:tc>
      </w:tr>
      <w:tr w:rsidR="006F1A88" w:rsidRPr="00F65579" w14:paraId="7321685D"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3BAEADF" w14:textId="320FB6E7" w:rsidR="006F1A88" w:rsidRPr="00F65579" w:rsidRDefault="006F1A88" w:rsidP="006F1A88">
            <w:pPr>
              <w:pStyle w:val="Tabletext"/>
            </w:pPr>
            <w:r w:rsidRPr="00E85B16">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34D11506" w14:textId="3930605D" w:rsidR="006F1A88" w:rsidRPr="00F65579"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542060DE" w14:textId="2BA54FE5" w:rsidR="006F1A88" w:rsidRPr="00F65579" w:rsidRDefault="006F1A88" w:rsidP="006F1A88">
            <w:pPr>
              <w:pStyle w:val="Tabletextright"/>
            </w:pPr>
            <w:r w:rsidRPr="00E85B16">
              <w:t>64.4</w:t>
            </w:r>
          </w:p>
        </w:tc>
        <w:tc>
          <w:tcPr>
            <w:cnfStyle w:val="000010000000" w:firstRow="0" w:lastRow="0" w:firstColumn="0" w:lastColumn="0" w:oddVBand="1" w:evenVBand="0" w:oddHBand="0" w:evenHBand="0" w:firstRowFirstColumn="0" w:firstRowLastColumn="0" w:lastRowFirstColumn="0" w:lastRowLastColumn="0"/>
            <w:tcW w:w="1297" w:type="dxa"/>
            <w:noWrap/>
          </w:tcPr>
          <w:p w14:paraId="79310EBE" w14:textId="384CBD25" w:rsidR="006F1A88" w:rsidRPr="00F65579"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6A0F9704" w14:textId="0A823259" w:rsidR="006F1A88" w:rsidRPr="00F65579" w:rsidRDefault="006F1A88" w:rsidP="006F1A88">
            <w:pPr>
              <w:pStyle w:val="Tabletextright"/>
            </w:pPr>
            <w:r w:rsidRPr="00E85B16">
              <w:t>64.4</w:t>
            </w:r>
          </w:p>
        </w:tc>
      </w:tr>
      <w:tr w:rsidR="006F1A88" w:rsidRPr="00F65579" w14:paraId="481E820F"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3ADB7E9" w14:textId="008741F1" w:rsidR="006F1A88" w:rsidRDefault="006F1A88" w:rsidP="006F1A88">
            <w:pPr>
              <w:pStyle w:val="Tabletext"/>
            </w:pPr>
            <w:r w:rsidRPr="00E85B16">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1A7556DD" w14:textId="7DC2A270" w:rsidR="006F1A88"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2292215F" w14:textId="2EB42FA6" w:rsidR="006F1A88" w:rsidRDefault="006F1A88" w:rsidP="006F1A88">
            <w:pPr>
              <w:pStyle w:val="Tabletextright"/>
            </w:pPr>
            <w:r w:rsidRPr="00E85B16">
              <w:t>–</w:t>
            </w:r>
          </w:p>
        </w:tc>
        <w:tc>
          <w:tcPr>
            <w:cnfStyle w:val="000010000000" w:firstRow="0" w:lastRow="0" w:firstColumn="0" w:lastColumn="0" w:oddVBand="1" w:evenVBand="0" w:oddHBand="0" w:evenHBand="0" w:firstRowFirstColumn="0" w:firstRowLastColumn="0" w:lastRowFirstColumn="0" w:lastRowLastColumn="0"/>
            <w:tcW w:w="1297" w:type="dxa"/>
            <w:noWrap/>
          </w:tcPr>
          <w:p w14:paraId="5B16FF1E" w14:textId="508124CD" w:rsidR="006F1A88" w:rsidRDefault="006F1A88" w:rsidP="006F1A88">
            <w:pPr>
              <w:pStyle w:val="Tabletextright"/>
            </w:pPr>
            <w:r w:rsidRPr="00E85B16">
              <w:t>(32.8)</w:t>
            </w:r>
          </w:p>
        </w:tc>
        <w:tc>
          <w:tcPr>
            <w:cnfStyle w:val="000001000000" w:firstRow="0" w:lastRow="0" w:firstColumn="0" w:lastColumn="0" w:oddVBand="0" w:evenVBand="1" w:oddHBand="0" w:evenHBand="0" w:firstRowFirstColumn="0" w:firstRowLastColumn="0" w:lastRowFirstColumn="0" w:lastRowLastColumn="0"/>
            <w:tcW w:w="1297" w:type="dxa"/>
            <w:noWrap/>
          </w:tcPr>
          <w:p w14:paraId="1C46184A" w14:textId="593C0C1F" w:rsidR="006F1A88" w:rsidRDefault="006F1A88" w:rsidP="006F1A88">
            <w:pPr>
              <w:pStyle w:val="Tabletextright"/>
            </w:pPr>
            <w:r w:rsidRPr="00E85B16">
              <w:t>(32.8)</w:t>
            </w:r>
          </w:p>
        </w:tc>
      </w:tr>
      <w:tr w:rsidR="006F1A88" w:rsidRPr="00F65579" w14:paraId="5145A429"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C6C8F42" w14:textId="66B6B308" w:rsidR="006F1A88" w:rsidRPr="00F65579" w:rsidRDefault="006F1A88" w:rsidP="006F1A88">
            <w:pPr>
              <w:pStyle w:val="Tabletext"/>
            </w:pPr>
            <w:r w:rsidRPr="00E85B16">
              <w:t>Revaluation increment/(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1BC0C918" w14:textId="1CDB7313" w:rsidR="006F1A88" w:rsidRPr="00F65579" w:rsidRDefault="006F1A88" w:rsidP="006F1A88">
            <w:pPr>
              <w:pStyle w:val="Tabletextright"/>
            </w:pPr>
            <w:r w:rsidRPr="00E85B16">
              <w:t>246.3</w:t>
            </w:r>
          </w:p>
        </w:tc>
        <w:tc>
          <w:tcPr>
            <w:cnfStyle w:val="000001000000" w:firstRow="0" w:lastRow="0" w:firstColumn="0" w:lastColumn="0" w:oddVBand="0" w:evenVBand="1" w:oddHBand="0" w:evenHBand="0" w:firstRowFirstColumn="0" w:firstRowLastColumn="0" w:lastRowFirstColumn="0" w:lastRowLastColumn="0"/>
            <w:tcW w:w="1297" w:type="dxa"/>
            <w:noWrap/>
          </w:tcPr>
          <w:p w14:paraId="4DEF69C5" w14:textId="39447053" w:rsidR="006F1A88" w:rsidRPr="00F65579" w:rsidRDefault="006F1A88" w:rsidP="006F1A88">
            <w:pPr>
              <w:pStyle w:val="Tabletextright"/>
            </w:pPr>
            <w:r w:rsidRPr="00E85B16">
              <w:t>–</w:t>
            </w:r>
          </w:p>
        </w:tc>
        <w:tc>
          <w:tcPr>
            <w:cnfStyle w:val="000010000000" w:firstRow="0" w:lastRow="0" w:firstColumn="0" w:lastColumn="0" w:oddVBand="1" w:evenVBand="0" w:oddHBand="0" w:evenHBand="0" w:firstRowFirstColumn="0" w:firstRowLastColumn="0" w:lastRowFirstColumn="0" w:lastRowLastColumn="0"/>
            <w:tcW w:w="1297" w:type="dxa"/>
            <w:noWrap/>
          </w:tcPr>
          <w:p w14:paraId="74B9926A" w14:textId="3E124012" w:rsidR="006F1A88" w:rsidRPr="00F65579"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0E32E346" w14:textId="34F7ED15" w:rsidR="006F1A88" w:rsidRPr="00F65579" w:rsidRDefault="006F1A88" w:rsidP="006F1A88">
            <w:pPr>
              <w:pStyle w:val="Tabletextright"/>
            </w:pPr>
            <w:r w:rsidRPr="00E85B16">
              <w:t>246.3</w:t>
            </w:r>
          </w:p>
        </w:tc>
      </w:tr>
      <w:tr w:rsidR="006F1A88" w:rsidRPr="00F65579" w14:paraId="48D9761F"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7B7876B" w14:textId="4267D0E8" w:rsidR="006F1A88" w:rsidRDefault="006F1A88" w:rsidP="006F1A88">
            <w:pPr>
              <w:pStyle w:val="Tabletext"/>
            </w:pPr>
            <w:r w:rsidRPr="00E85B16">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56D2FB7F" w14:textId="02EA43B3" w:rsidR="006F1A88" w:rsidRDefault="006F1A88" w:rsidP="006F1A88">
            <w:pPr>
              <w:pStyle w:val="Tabletextright"/>
            </w:pPr>
            <w:r w:rsidRPr="00E85B16">
              <w:t>–</w:t>
            </w:r>
          </w:p>
        </w:tc>
        <w:tc>
          <w:tcPr>
            <w:cnfStyle w:val="000001000000" w:firstRow="0" w:lastRow="0" w:firstColumn="0" w:lastColumn="0" w:oddVBand="0" w:evenVBand="1" w:oddHBand="0" w:evenHBand="0" w:firstRowFirstColumn="0" w:firstRowLastColumn="0" w:lastRowFirstColumn="0" w:lastRowLastColumn="0"/>
            <w:tcW w:w="1297" w:type="dxa"/>
            <w:noWrap/>
          </w:tcPr>
          <w:p w14:paraId="77071911" w14:textId="102A3686" w:rsidR="006F1A88" w:rsidRDefault="006F1A88" w:rsidP="006F1A88">
            <w:pPr>
              <w:pStyle w:val="Tabletextright"/>
            </w:pPr>
            <w:r w:rsidRPr="00E85B16">
              <w:t>–</w:t>
            </w:r>
          </w:p>
        </w:tc>
        <w:tc>
          <w:tcPr>
            <w:cnfStyle w:val="000010000000" w:firstRow="0" w:lastRow="0" w:firstColumn="0" w:lastColumn="0" w:oddVBand="1" w:evenVBand="0" w:oddHBand="0" w:evenHBand="0" w:firstRowFirstColumn="0" w:firstRowLastColumn="0" w:lastRowFirstColumn="0" w:lastRowLastColumn="0"/>
            <w:tcW w:w="1297" w:type="dxa"/>
            <w:noWrap/>
          </w:tcPr>
          <w:p w14:paraId="66598A86" w14:textId="7AECC456" w:rsidR="006F1A88" w:rsidRDefault="006F1A88" w:rsidP="006F1A88">
            <w:pPr>
              <w:pStyle w:val="Tabletextright"/>
            </w:pPr>
            <w:r w:rsidRPr="00E85B16">
              <w:t>(144.7)</w:t>
            </w:r>
          </w:p>
        </w:tc>
        <w:tc>
          <w:tcPr>
            <w:cnfStyle w:val="000001000000" w:firstRow="0" w:lastRow="0" w:firstColumn="0" w:lastColumn="0" w:oddVBand="0" w:evenVBand="1" w:oddHBand="0" w:evenHBand="0" w:firstRowFirstColumn="0" w:firstRowLastColumn="0" w:lastRowFirstColumn="0" w:lastRowLastColumn="0"/>
            <w:tcW w:w="1297" w:type="dxa"/>
            <w:noWrap/>
          </w:tcPr>
          <w:p w14:paraId="14241F82" w14:textId="54F72302" w:rsidR="006F1A88" w:rsidRDefault="006F1A88" w:rsidP="006F1A88">
            <w:pPr>
              <w:pStyle w:val="Tabletextright"/>
            </w:pPr>
            <w:r w:rsidRPr="00E85B16">
              <w:t>(144.7)</w:t>
            </w:r>
          </w:p>
        </w:tc>
      </w:tr>
      <w:tr w:rsidR="006F1A88" w:rsidRPr="00F65579" w14:paraId="55BDABF0" w14:textId="77777777" w:rsidTr="003363B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5995706E" w14:textId="2D0C9737" w:rsidR="006F1A88" w:rsidRPr="00F65579" w:rsidRDefault="006F1A88" w:rsidP="006F1A88">
            <w:pPr>
              <w:pStyle w:val="Tabletextbold"/>
            </w:pPr>
            <w:r w:rsidRPr="00E85B16">
              <w:t>Balance at 30 June 2022</w:t>
            </w:r>
          </w:p>
        </w:tc>
        <w:tc>
          <w:tcPr>
            <w:cnfStyle w:val="000010000000" w:firstRow="0" w:lastRow="0" w:firstColumn="0" w:lastColumn="0" w:oddVBand="1" w:evenVBand="0" w:oddHBand="0" w:evenHBand="0" w:firstRowFirstColumn="0" w:firstRowLastColumn="0" w:lastRowFirstColumn="0" w:lastRowLastColumn="0"/>
            <w:tcW w:w="1297" w:type="dxa"/>
            <w:noWrap/>
          </w:tcPr>
          <w:p w14:paraId="55071EC0" w14:textId="6660D6AD" w:rsidR="006F1A88" w:rsidRPr="00F65579" w:rsidRDefault="006F1A88" w:rsidP="006F1A88">
            <w:pPr>
              <w:pStyle w:val="Tabletextrightbold"/>
            </w:pPr>
            <w:r w:rsidRPr="00E85B16">
              <w:t>242.8</w:t>
            </w:r>
          </w:p>
        </w:tc>
        <w:tc>
          <w:tcPr>
            <w:cnfStyle w:val="000001000000" w:firstRow="0" w:lastRow="0" w:firstColumn="0" w:lastColumn="0" w:oddVBand="0" w:evenVBand="1" w:oddHBand="0" w:evenHBand="0" w:firstRowFirstColumn="0" w:firstRowLastColumn="0" w:lastRowFirstColumn="0" w:lastRowLastColumn="0"/>
            <w:tcW w:w="1297" w:type="dxa"/>
            <w:noWrap/>
          </w:tcPr>
          <w:p w14:paraId="0D339015" w14:textId="450E7572" w:rsidR="006F1A88" w:rsidRPr="00F65579" w:rsidRDefault="006F1A88" w:rsidP="006F1A88">
            <w:pPr>
              <w:pStyle w:val="Tabletextrightbold"/>
            </w:pPr>
            <w:r w:rsidRPr="00E85B16">
              <w:t>101.6</w:t>
            </w:r>
          </w:p>
        </w:tc>
        <w:tc>
          <w:tcPr>
            <w:cnfStyle w:val="000010000000" w:firstRow="0" w:lastRow="0" w:firstColumn="0" w:lastColumn="0" w:oddVBand="1" w:evenVBand="0" w:oddHBand="0" w:evenHBand="0" w:firstRowFirstColumn="0" w:firstRowLastColumn="0" w:lastRowFirstColumn="0" w:lastRowLastColumn="0"/>
            <w:tcW w:w="1297" w:type="dxa"/>
            <w:noWrap/>
          </w:tcPr>
          <w:p w14:paraId="0E2B316D" w14:textId="13A47C63" w:rsidR="006F1A88" w:rsidRPr="00F65579" w:rsidRDefault="006F1A88" w:rsidP="006F1A88">
            <w:pPr>
              <w:pStyle w:val="Tabletextrightbold"/>
            </w:pPr>
            <w:r w:rsidRPr="00E85B16">
              <w:t>(181.7)</w:t>
            </w:r>
          </w:p>
        </w:tc>
        <w:tc>
          <w:tcPr>
            <w:cnfStyle w:val="000001000000" w:firstRow="0" w:lastRow="0" w:firstColumn="0" w:lastColumn="0" w:oddVBand="0" w:evenVBand="1" w:oddHBand="0" w:evenHBand="0" w:firstRowFirstColumn="0" w:firstRowLastColumn="0" w:lastRowFirstColumn="0" w:lastRowLastColumn="0"/>
            <w:tcW w:w="1297" w:type="dxa"/>
            <w:noWrap/>
          </w:tcPr>
          <w:p w14:paraId="2A13D420" w14:textId="6B0EB73F" w:rsidR="006F1A88" w:rsidRPr="00F65579" w:rsidRDefault="006F1A88" w:rsidP="006F1A88">
            <w:pPr>
              <w:pStyle w:val="Tabletextrightbold"/>
            </w:pPr>
            <w:r w:rsidRPr="00E85B16">
              <w:t>162.7</w:t>
            </w:r>
          </w:p>
        </w:tc>
      </w:tr>
    </w:tbl>
    <w:p w14:paraId="6879E7A2" w14:textId="77777777" w:rsidR="004665E5" w:rsidRPr="00F65579" w:rsidRDefault="004665E5" w:rsidP="004665E5">
      <w:pPr>
        <w:pStyle w:val="Notes"/>
      </w:pPr>
    </w:p>
    <w:p w14:paraId="27B81CB3" w14:textId="77777777" w:rsidR="004665E5" w:rsidRPr="00F65579" w:rsidRDefault="004665E5" w:rsidP="004665E5"/>
    <w:p w14:paraId="5D31D99D" w14:textId="77777777" w:rsidR="004665E5" w:rsidRPr="00F65579" w:rsidRDefault="004665E5" w:rsidP="004665E5">
      <w:pPr>
        <w:spacing w:before="0" w:after="0"/>
      </w:pPr>
      <w:r w:rsidRPr="00F65579">
        <w:br w:type="page"/>
      </w:r>
    </w:p>
    <w:p w14:paraId="5C764D07" w14:textId="77777777" w:rsidR="004665E5" w:rsidRPr="00F65579" w:rsidRDefault="004665E5" w:rsidP="004665E5">
      <w:pPr>
        <w:pStyle w:val="Heading2"/>
      </w:pPr>
      <w:r w:rsidRPr="00F65579">
        <w:lastRenderedPageBreak/>
        <w:t>Budget portfolio outcomes</w:t>
      </w:r>
    </w:p>
    <w:p w14:paraId="4175DC16" w14:textId="01DB612C" w:rsidR="004665E5" w:rsidRPr="00F65579" w:rsidRDefault="004665E5" w:rsidP="004665E5">
      <w:pPr>
        <w:pStyle w:val="Heading3"/>
      </w:pPr>
      <w:r w:rsidRPr="00CB55A2">
        <w:t>Administered items statement for the year ended 30</w:t>
      </w:r>
      <w:r w:rsidRPr="00CB55A2">
        <w:rPr>
          <w:rFonts w:ascii="Calibri" w:hAnsi="Calibri" w:cs="Calibri"/>
        </w:rPr>
        <w:t> </w:t>
      </w:r>
      <w:r w:rsidRPr="00CB55A2">
        <w:t>June</w:t>
      </w:r>
      <w:r w:rsidRPr="00CB55A2">
        <w:rPr>
          <w:rFonts w:ascii="Calibri" w:hAnsi="Calibri" w:cs="Calibri"/>
        </w:rPr>
        <w:t> </w:t>
      </w:r>
      <w:r w:rsidRPr="00CB55A2">
        <w:t>202</w:t>
      </w:r>
      <w:r w:rsidR="006F6D6F">
        <w:t>2</w:t>
      </w:r>
    </w:p>
    <w:tbl>
      <w:tblPr>
        <w:tblStyle w:val="AnnualReporttexttable"/>
        <w:tblW w:w="4362" w:type="pct"/>
        <w:tblLayout w:type="fixed"/>
        <w:tblLook w:val="0280" w:firstRow="0" w:lastRow="0" w:firstColumn="1" w:lastColumn="0" w:noHBand="1" w:noVBand="0"/>
      </w:tblPr>
      <w:tblGrid>
        <w:gridCol w:w="4948"/>
        <w:gridCol w:w="1145"/>
        <w:gridCol w:w="1143"/>
        <w:gridCol w:w="1143"/>
      </w:tblGrid>
      <w:tr w:rsidR="001A1E82" w:rsidRPr="00F65579" w14:paraId="4C903AD9" w14:textId="77777777" w:rsidTr="003363B4">
        <w:trPr>
          <w:trHeight w:val="369"/>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618909F6" w14:textId="77777777" w:rsidR="001A1E82" w:rsidRPr="00F65579" w:rsidRDefault="001A1E82" w:rsidP="001A1E82">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615017A1" w14:textId="40A99041" w:rsidR="001A1E82" w:rsidRPr="00F65579" w:rsidRDefault="001A1E82" w:rsidP="001A1E82">
            <w:pPr>
              <w:pStyle w:val="Tabletextheadingright"/>
            </w:pPr>
            <w:r>
              <w:t>2021-22</w:t>
            </w:r>
            <w:r w:rsidRPr="002E7928">
              <w:t xml:space="preserve"> budget</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58A75F97" w14:textId="305A6862" w:rsidR="001A1E82" w:rsidRPr="00F65579" w:rsidRDefault="001A1E82" w:rsidP="001A1E82">
            <w:pPr>
              <w:pStyle w:val="Tabletextheadingright"/>
            </w:pPr>
            <w:r>
              <w:t>2021-22</w:t>
            </w:r>
            <w:r w:rsidRPr="002E7928">
              <w:t xml:space="preserve"> actual</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vAlign w:val="bottom"/>
          </w:tcPr>
          <w:p w14:paraId="280B1779" w14:textId="77777777" w:rsidR="001A1E82" w:rsidRPr="00520E7A" w:rsidRDefault="001A1E82" w:rsidP="001A1E82">
            <w:pPr>
              <w:pStyle w:val="Tabletextheadingright"/>
            </w:pPr>
            <w:r w:rsidRPr="005162FB">
              <w:t>Variance</w:t>
            </w:r>
          </w:p>
        </w:tc>
      </w:tr>
      <w:tr w:rsidR="004665E5" w:rsidRPr="00F65579" w14:paraId="0C62A3C4" w14:textId="77777777" w:rsidTr="003363B4">
        <w:trPr>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542E7205" w14:textId="77777777" w:rsidR="004665E5" w:rsidRPr="00F65579" w:rsidRDefault="004665E5" w:rsidP="003363B4">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14D905D5" w14:textId="77777777" w:rsidR="004665E5" w:rsidRPr="00F65579" w:rsidRDefault="004665E5" w:rsidP="003363B4">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64C171F3" w14:textId="77777777" w:rsidR="004665E5" w:rsidRPr="00F65579" w:rsidRDefault="004665E5" w:rsidP="003363B4">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tcPr>
          <w:p w14:paraId="6C3D729B" w14:textId="77777777" w:rsidR="004665E5" w:rsidRPr="00F65579" w:rsidRDefault="004665E5" w:rsidP="003363B4">
            <w:pPr>
              <w:pStyle w:val="Tabletextheadingright"/>
            </w:pPr>
            <w:r w:rsidRPr="00F65579">
              <w:t>$m</w:t>
            </w:r>
          </w:p>
        </w:tc>
      </w:tr>
      <w:tr w:rsidR="004665E5" w:rsidRPr="00F65579" w14:paraId="0C2AB097"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3F3148A1" w14:textId="77777777" w:rsidR="004665E5" w:rsidRPr="00F65579" w:rsidRDefault="004665E5" w:rsidP="003363B4">
            <w:pPr>
              <w:pStyle w:val="Tabletextbold"/>
            </w:pPr>
            <w:r w:rsidRPr="00E8480C">
              <w:t>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60BC2BB1" w14:textId="77777777" w:rsidR="004665E5" w:rsidRPr="00F65579" w:rsidRDefault="004665E5" w:rsidP="003363B4">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2DE51206" w14:textId="77777777" w:rsidR="004665E5" w:rsidRPr="00F65579" w:rsidRDefault="004665E5" w:rsidP="003363B4">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7F13929" w14:textId="77777777" w:rsidR="004665E5" w:rsidRPr="00F65579" w:rsidRDefault="004665E5" w:rsidP="003363B4">
            <w:pPr>
              <w:pStyle w:val="Tabletextright"/>
            </w:pPr>
          </w:p>
        </w:tc>
      </w:tr>
      <w:tr w:rsidR="000E7A9F" w:rsidRPr="00520E7A" w14:paraId="01E36FFC"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5CC54A66" w14:textId="503BCAD6" w:rsidR="000E7A9F" w:rsidRPr="00F65579" w:rsidRDefault="000E7A9F" w:rsidP="000E7A9F">
            <w:pPr>
              <w:pStyle w:val="Tabletext"/>
            </w:pPr>
            <w:r w:rsidRPr="00886104">
              <w:t xml:space="preserve">Appropriations - payments made on behalf of the State </w:t>
            </w:r>
            <w:r w:rsidRPr="000E7A9F">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17C41814" w14:textId="01CE37C0" w:rsidR="000E7A9F" w:rsidRPr="00520E7A" w:rsidRDefault="000E7A9F" w:rsidP="000E7A9F">
            <w:pPr>
              <w:pStyle w:val="Tabletextright"/>
            </w:pPr>
            <w:r w:rsidRPr="00886104">
              <w:t>20 025.8</w:t>
            </w:r>
          </w:p>
        </w:tc>
        <w:tc>
          <w:tcPr>
            <w:cnfStyle w:val="000001000000" w:firstRow="0" w:lastRow="0" w:firstColumn="0" w:lastColumn="0" w:oddVBand="0" w:evenVBand="1" w:oddHBand="0" w:evenHBand="0" w:firstRowFirstColumn="0" w:firstRowLastColumn="0" w:lastRowFirstColumn="0" w:lastRowLastColumn="0"/>
            <w:tcW w:w="682" w:type="pct"/>
          </w:tcPr>
          <w:p w14:paraId="58DC75C1" w14:textId="5105C4BF" w:rsidR="000E7A9F" w:rsidRPr="00520E7A" w:rsidRDefault="000E7A9F" w:rsidP="000E7A9F">
            <w:pPr>
              <w:pStyle w:val="Tabletextright"/>
            </w:pPr>
            <w:r w:rsidRPr="00886104">
              <w:t>4 962.1</w:t>
            </w:r>
          </w:p>
        </w:tc>
        <w:tc>
          <w:tcPr>
            <w:cnfStyle w:val="000010000000" w:firstRow="0" w:lastRow="0" w:firstColumn="0" w:lastColumn="0" w:oddVBand="1" w:evenVBand="0" w:oddHBand="0" w:evenHBand="0" w:firstRowFirstColumn="0" w:firstRowLastColumn="0" w:lastRowFirstColumn="0" w:lastRowLastColumn="0"/>
            <w:tcW w:w="682" w:type="pct"/>
            <w:noWrap/>
          </w:tcPr>
          <w:p w14:paraId="1C9E59B0" w14:textId="3F4599FD" w:rsidR="000E7A9F" w:rsidRPr="00520E7A" w:rsidRDefault="000E7A9F" w:rsidP="000E7A9F">
            <w:pPr>
              <w:pStyle w:val="Tabletextright"/>
            </w:pPr>
            <w:r w:rsidRPr="00886104">
              <w:t>(15 063.7)</w:t>
            </w:r>
          </w:p>
        </w:tc>
      </w:tr>
      <w:tr w:rsidR="000E7A9F" w:rsidRPr="00520E7A" w14:paraId="409E67D5"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0D4BCF1F" w14:textId="3BDEB2A8" w:rsidR="000E7A9F" w:rsidRPr="00F65579" w:rsidRDefault="000E7A9F" w:rsidP="000E7A9F">
            <w:pPr>
              <w:pStyle w:val="Tabletext"/>
            </w:pPr>
            <w:r w:rsidRPr="00886104">
              <w:t>Special appropriations</w:t>
            </w:r>
          </w:p>
        </w:tc>
        <w:tc>
          <w:tcPr>
            <w:cnfStyle w:val="000010000000" w:firstRow="0" w:lastRow="0" w:firstColumn="0" w:lastColumn="0" w:oddVBand="1" w:evenVBand="0" w:oddHBand="0" w:evenHBand="0" w:firstRowFirstColumn="0" w:firstRowLastColumn="0" w:lastRowFirstColumn="0" w:lastRowLastColumn="0"/>
            <w:tcW w:w="683" w:type="pct"/>
            <w:noWrap/>
          </w:tcPr>
          <w:p w14:paraId="30559110" w14:textId="54490227" w:rsidR="000E7A9F" w:rsidRPr="00520E7A" w:rsidRDefault="000E7A9F" w:rsidP="000E7A9F">
            <w:pPr>
              <w:pStyle w:val="Tabletextright"/>
            </w:pPr>
            <w:r w:rsidRPr="00886104">
              <w:t>2 728.1</w:t>
            </w:r>
          </w:p>
        </w:tc>
        <w:tc>
          <w:tcPr>
            <w:cnfStyle w:val="000001000000" w:firstRow="0" w:lastRow="0" w:firstColumn="0" w:lastColumn="0" w:oddVBand="0" w:evenVBand="1" w:oddHBand="0" w:evenHBand="0" w:firstRowFirstColumn="0" w:firstRowLastColumn="0" w:lastRowFirstColumn="0" w:lastRowLastColumn="0"/>
            <w:tcW w:w="682" w:type="pct"/>
          </w:tcPr>
          <w:p w14:paraId="5DAAD124" w14:textId="4807E64C" w:rsidR="000E7A9F" w:rsidRPr="00520E7A" w:rsidRDefault="000E7A9F" w:rsidP="000E7A9F">
            <w:pPr>
              <w:pStyle w:val="Tabletextright"/>
            </w:pPr>
            <w:r w:rsidRPr="00886104">
              <w:t>2 678.2</w:t>
            </w:r>
          </w:p>
        </w:tc>
        <w:tc>
          <w:tcPr>
            <w:cnfStyle w:val="000010000000" w:firstRow="0" w:lastRow="0" w:firstColumn="0" w:lastColumn="0" w:oddVBand="1" w:evenVBand="0" w:oddHBand="0" w:evenHBand="0" w:firstRowFirstColumn="0" w:firstRowLastColumn="0" w:lastRowFirstColumn="0" w:lastRowLastColumn="0"/>
            <w:tcW w:w="682" w:type="pct"/>
            <w:noWrap/>
          </w:tcPr>
          <w:p w14:paraId="7D2647D3" w14:textId="083E14FD" w:rsidR="000E7A9F" w:rsidRPr="00520E7A" w:rsidRDefault="000E7A9F" w:rsidP="000E7A9F">
            <w:pPr>
              <w:pStyle w:val="Tabletextright"/>
            </w:pPr>
            <w:r w:rsidRPr="00886104">
              <w:t>(49.9)</w:t>
            </w:r>
          </w:p>
        </w:tc>
      </w:tr>
      <w:tr w:rsidR="000E7A9F" w:rsidRPr="00520E7A" w14:paraId="70D1BA46"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8022BBA" w14:textId="39C15F77" w:rsidR="000E7A9F" w:rsidRPr="00F65579" w:rsidRDefault="000E7A9F" w:rsidP="000E7A9F">
            <w:pPr>
              <w:pStyle w:val="Tabletext"/>
            </w:pPr>
            <w:r w:rsidRPr="00886104">
              <w:t xml:space="preserve">Interest </w:t>
            </w:r>
          </w:p>
        </w:tc>
        <w:tc>
          <w:tcPr>
            <w:cnfStyle w:val="000010000000" w:firstRow="0" w:lastRow="0" w:firstColumn="0" w:lastColumn="0" w:oddVBand="1" w:evenVBand="0" w:oddHBand="0" w:evenHBand="0" w:firstRowFirstColumn="0" w:firstRowLastColumn="0" w:lastRowFirstColumn="0" w:lastRowLastColumn="0"/>
            <w:tcW w:w="683" w:type="pct"/>
            <w:noWrap/>
          </w:tcPr>
          <w:p w14:paraId="26542DC7" w14:textId="7E5F82A4" w:rsidR="000E7A9F" w:rsidRPr="00520E7A" w:rsidRDefault="000E7A9F" w:rsidP="000E7A9F">
            <w:pPr>
              <w:pStyle w:val="Tabletextright"/>
            </w:pPr>
            <w:r w:rsidRPr="00886104">
              <w:t xml:space="preserve"> 73.0</w:t>
            </w:r>
          </w:p>
        </w:tc>
        <w:tc>
          <w:tcPr>
            <w:cnfStyle w:val="000001000000" w:firstRow="0" w:lastRow="0" w:firstColumn="0" w:lastColumn="0" w:oddVBand="0" w:evenVBand="1" w:oddHBand="0" w:evenHBand="0" w:firstRowFirstColumn="0" w:firstRowLastColumn="0" w:lastRowFirstColumn="0" w:lastRowLastColumn="0"/>
            <w:tcW w:w="682" w:type="pct"/>
          </w:tcPr>
          <w:p w14:paraId="066CEF68" w14:textId="4560C5FD" w:rsidR="000E7A9F" w:rsidRPr="00520E7A" w:rsidRDefault="000E7A9F" w:rsidP="000E7A9F">
            <w:pPr>
              <w:pStyle w:val="Tabletextright"/>
            </w:pPr>
            <w:r w:rsidRPr="00886104">
              <w:t xml:space="preserve"> 27.9</w:t>
            </w:r>
          </w:p>
        </w:tc>
        <w:tc>
          <w:tcPr>
            <w:cnfStyle w:val="000010000000" w:firstRow="0" w:lastRow="0" w:firstColumn="0" w:lastColumn="0" w:oddVBand="1" w:evenVBand="0" w:oddHBand="0" w:evenHBand="0" w:firstRowFirstColumn="0" w:firstRowLastColumn="0" w:lastRowFirstColumn="0" w:lastRowLastColumn="0"/>
            <w:tcW w:w="682" w:type="pct"/>
            <w:noWrap/>
          </w:tcPr>
          <w:p w14:paraId="1C292088" w14:textId="6CCCA657" w:rsidR="000E7A9F" w:rsidRPr="00520E7A" w:rsidRDefault="000E7A9F" w:rsidP="000E7A9F">
            <w:pPr>
              <w:pStyle w:val="Tabletextright"/>
            </w:pPr>
            <w:r w:rsidRPr="00886104">
              <w:t>(45.1)</w:t>
            </w:r>
          </w:p>
        </w:tc>
      </w:tr>
      <w:tr w:rsidR="000E7A9F" w:rsidRPr="00520E7A" w14:paraId="074DD3FB"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38E40A76" w14:textId="2B33F467" w:rsidR="000E7A9F" w:rsidRPr="00F65579" w:rsidRDefault="000E7A9F" w:rsidP="000E7A9F">
            <w:pPr>
              <w:pStyle w:val="Tabletext"/>
            </w:pPr>
            <w:r w:rsidRPr="00886104">
              <w:t xml:space="preserve">Sales of goods and services </w:t>
            </w:r>
            <w:r w:rsidRPr="000E7A9F">
              <w:rPr>
                <w:vertAlign w:val="superscript"/>
              </w:rPr>
              <w:t>(b)</w:t>
            </w:r>
          </w:p>
        </w:tc>
        <w:tc>
          <w:tcPr>
            <w:cnfStyle w:val="000010000000" w:firstRow="0" w:lastRow="0" w:firstColumn="0" w:lastColumn="0" w:oddVBand="1" w:evenVBand="0" w:oddHBand="0" w:evenHBand="0" w:firstRowFirstColumn="0" w:firstRowLastColumn="0" w:lastRowFirstColumn="0" w:lastRowLastColumn="0"/>
            <w:tcW w:w="683" w:type="pct"/>
            <w:noWrap/>
          </w:tcPr>
          <w:p w14:paraId="1F723499" w14:textId="783C1B81" w:rsidR="000E7A9F" w:rsidRPr="00520E7A" w:rsidRDefault="000E7A9F" w:rsidP="000E7A9F">
            <w:pPr>
              <w:pStyle w:val="Tabletextright"/>
            </w:pPr>
            <w:r w:rsidRPr="00886104">
              <w:t xml:space="preserve"> 408.0</w:t>
            </w:r>
          </w:p>
        </w:tc>
        <w:tc>
          <w:tcPr>
            <w:cnfStyle w:val="000001000000" w:firstRow="0" w:lastRow="0" w:firstColumn="0" w:lastColumn="0" w:oddVBand="0" w:evenVBand="1" w:oddHBand="0" w:evenHBand="0" w:firstRowFirstColumn="0" w:firstRowLastColumn="0" w:lastRowFirstColumn="0" w:lastRowLastColumn="0"/>
            <w:tcW w:w="682" w:type="pct"/>
          </w:tcPr>
          <w:p w14:paraId="7B58A25A" w14:textId="2E028F0F" w:rsidR="000E7A9F" w:rsidRPr="00520E7A" w:rsidRDefault="000E7A9F" w:rsidP="000E7A9F">
            <w:pPr>
              <w:pStyle w:val="Tabletextright"/>
            </w:pPr>
            <w:r w:rsidRPr="00886104">
              <w:t xml:space="preserve"> 450.0</w:t>
            </w:r>
          </w:p>
        </w:tc>
        <w:tc>
          <w:tcPr>
            <w:cnfStyle w:val="000010000000" w:firstRow="0" w:lastRow="0" w:firstColumn="0" w:lastColumn="0" w:oddVBand="1" w:evenVBand="0" w:oddHBand="0" w:evenHBand="0" w:firstRowFirstColumn="0" w:firstRowLastColumn="0" w:lastRowFirstColumn="0" w:lastRowLastColumn="0"/>
            <w:tcW w:w="682" w:type="pct"/>
            <w:noWrap/>
          </w:tcPr>
          <w:p w14:paraId="12594F8F" w14:textId="61582AA2" w:rsidR="000E7A9F" w:rsidRPr="00520E7A" w:rsidRDefault="000E7A9F" w:rsidP="000E7A9F">
            <w:pPr>
              <w:pStyle w:val="Tabletextright"/>
            </w:pPr>
            <w:r w:rsidRPr="00886104">
              <w:t xml:space="preserve"> 42.0</w:t>
            </w:r>
          </w:p>
        </w:tc>
      </w:tr>
      <w:tr w:rsidR="000E7A9F" w:rsidRPr="00520E7A" w14:paraId="251A187A"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FC9EC0B" w14:textId="55D58F84" w:rsidR="000E7A9F" w:rsidRPr="00F65579" w:rsidRDefault="000E7A9F" w:rsidP="000E7A9F">
            <w:pPr>
              <w:pStyle w:val="Tabletext"/>
            </w:pPr>
            <w:r w:rsidRPr="00886104">
              <w:t xml:space="preserve">Grants </w:t>
            </w:r>
            <w:r w:rsidRPr="000E7A9F">
              <w:rPr>
                <w:vertAlign w:val="superscript"/>
              </w:rPr>
              <w:t>(c)</w:t>
            </w:r>
          </w:p>
        </w:tc>
        <w:tc>
          <w:tcPr>
            <w:cnfStyle w:val="000010000000" w:firstRow="0" w:lastRow="0" w:firstColumn="0" w:lastColumn="0" w:oddVBand="1" w:evenVBand="0" w:oddHBand="0" w:evenHBand="0" w:firstRowFirstColumn="0" w:firstRowLastColumn="0" w:lastRowFirstColumn="0" w:lastRowLastColumn="0"/>
            <w:tcW w:w="683" w:type="pct"/>
            <w:noWrap/>
          </w:tcPr>
          <w:p w14:paraId="1071541D" w14:textId="0DDE64EA" w:rsidR="000E7A9F" w:rsidRPr="00520E7A" w:rsidRDefault="000E7A9F" w:rsidP="000E7A9F">
            <w:pPr>
              <w:pStyle w:val="Tabletextright"/>
            </w:pPr>
            <w:r w:rsidRPr="00886104">
              <w:t>26 460.8</w:t>
            </w:r>
          </w:p>
        </w:tc>
        <w:tc>
          <w:tcPr>
            <w:cnfStyle w:val="000001000000" w:firstRow="0" w:lastRow="0" w:firstColumn="0" w:lastColumn="0" w:oddVBand="0" w:evenVBand="1" w:oddHBand="0" w:evenHBand="0" w:firstRowFirstColumn="0" w:firstRowLastColumn="0" w:lastRowFirstColumn="0" w:lastRowLastColumn="0"/>
            <w:tcW w:w="682" w:type="pct"/>
          </w:tcPr>
          <w:p w14:paraId="66B4A883" w14:textId="416125F6" w:rsidR="000E7A9F" w:rsidRPr="00520E7A" w:rsidRDefault="000E7A9F" w:rsidP="000E7A9F">
            <w:pPr>
              <w:pStyle w:val="Tabletextright"/>
            </w:pPr>
            <w:r w:rsidRPr="00886104">
              <w:t>31 106.6</w:t>
            </w:r>
          </w:p>
        </w:tc>
        <w:tc>
          <w:tcPr>
            <w:cnfStyle w:val="000010000000" w:firstRow="0" w:lastRow="0" w:firstColumn="0" w:lastColumn="0" w:oddVBand="1" w:evenVBand="0" w:oddHBand="0" w:evenHBand="0" w:firstRowFirstColumn="0" w:firstRowLastColumn="0" w:lastRowFirstColumn="0" w:lastRowLastColumn="0"/>
            <w:tcW w:w="682" w:type="pct"/>
            <w:noWrap/>
          </w:tcPr>
          <w:p w14:paraId="3BB18A79" w14:textId="05EB0AAC" w:rsidR="000E7A9F" w:rsidRPr="00520E7A" w:rsidRDefault="000E7A9F" w:rsidP="000E7A9F">
            <w:pPr>
              <w:pStyle w:val="Tabletextright"/>
            </w:pPr>
            <w:r w:rsidRPr="00886104">
              <w:t>4 645.8</w:t>
            </w:r>
          </w:p>
        </w:tc>
      </w:tr>
      <w:tr w:rsidR="000E7A9F" w:rsidRPr="00520E7A" w14:paraId="3943A04A"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7529D5F6" w14:textId="4EC10D0A" w:rsidR="000E7A9F" w:rsidRPr="00F65579" w:rsidRDefault="000E7A9F" w:rsidP="000E7A9F">
            <w:pPr>
              <w:pStyle w:val="Tabletext"/>
            </w:pPr>
            <w:r w:rsidRPr="00886104">
              <w:t xml:space="preserve">Other income </w:t>
            </w:r>
            <w:r w:rsidRPr="000E7A9F">
              <w:rPr>
                <w:vertAlign w:val="superscript"/>
              </w:rPr>
              <w:t>(d)</w:t>
            </w:r>
            <w:r w:rsidRPr="00886104">
              <w:t xml:space="preserve"> </w:t>
            </w:r>
          </w:p>
        </w:tc>
        <w:tc>
          <w:tcPr>
            <w:cnfStyle w:val="000010000000" w:firstRow="0" w:lastRow="0" w:firstColumn="0" w:lastColumn="0" w:oddVBand="1" w:evenVBand="0" w:oddHBand="0" w:evenHBand="0" w:firstRowFirstColumn="0" w:firstRowLastColumn="0" w:lastRowFirstColumn="0" w:lastRowLastColumn="0"/>
            <w:tcW w:w="683" w:type="pct"/>
            <w:noWrap/>
          </w:tcPr>
          <w:p w14:paraId="61022FCF" w14:textId="224C9FE3" w:rsidR="000E7A9F" w:rsidRPr="00520E7A" w:rsidRDefault="000E7A9F" w:rsidP="000E7A9F">
            <w:pPr>
              <w:pStyle w:val="Tabletextright"/>
            </w:pPr>
            <w:r w:rsidRPr="00886104">
              <w:t>22 506.8</w:t>
            </w:r>
          </w:p>
        </w:tc>
        <w:tc>
          <w:tcPr>
            <w:cnfStyle w:val="000001000000" w:firstRow="0" w:lastRow="0" w:firstColumn="0" w:lastColumn="0" w:oddVBand="0" w:evenVBand="1" w:oddHBand="0" w:evenHBand="0" w:firstRowFirstColumn="0" w:firstRowLastColumn="0" w:lastRowFirstColumn="0" w:lastRowLastColumn="0"/>
            <w:tcW w:w="682" w:type="pct"/>
          </w:tcPr>
          <w:p w14:paraId="2BF0F257" w14:textId="0C7D2E9A" w:rsidR="000E7A9F" w:rsidRPr="00520E7A" w:rsidRDefault="000E7A9F" w:rsidP="000E7A9F">
            <w:pPr>
              <w:pStyle w:val="Tabletextright"/>
            </w:pPr>
            <w:r w:rsidRPr="00886104">
              <w:t>26 903.3</w:t>
            </w:r>
          </w:p>
        </w:tc>
        <w:tc>
          <w:tcPr>
            <w:cnfStyle w:val="000010000000" w:firstRow="0" w:lastRow="0" w:firstColumn="0" w:lastColumn="0" w:oddVBand="1" w:evenVBand="0" w:oddHBand="0" w:evenHBand="0" w:firstRowFirstColumn="0" w:firstRowLastColumn="0" w:lastRowFirstColumn="0" w:lastRowLastColumn="0"/>
            <w:tcW w:w="682" w:type="pct"/>
            <w:noWrap/>
          </w:tcPr>
          <w:p w14:paraId="558DBAC9" w14:textId="54E7C73F" w:rsidR="000E7A9F" w:rsidRPr="00520E7A" w:rsidRDefault="000E7A9F" w:rsidP="000E7A9F">
            <w:pPr>
              <w:pStyle w:val="Tabletextright"/>
            </w:pPr>
            <w:r w:rsidRPr="00886104">
              <w:t>4 396.5</w:t>
            </w:r>
          </w:p>
        </w:tc>
      </w:tr>
      <w:tr w:rsidR="000E7A9F" w:rsidRPr="00F65579" w14:paraId="08EA3BD0"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7269069B" w14:textId="0349050E" w:rsidR="000E7A9F" w:rsidRPr="00F65579" w:rsidRDefault="000E7A9F" w:rsidP="000E7A9F">
            <w:pPr>
              <w:pStyle w:val="Tabletextbold"/>
            </w:pPr>
            <w:r w:rsidRPr="00886104">
              <w:t>Total 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422F4C57" w14:textId="59FE6CEB" w:rsidR="000E7A9F" w:rsidRPr="00F65579" w:rsidRDefault="000E7A9F" w:rsidP="000E7A9F">
            <w:pPr>
              <w:pStyle w:val="Tabletextrightbold"/>
            </w:pPr>
            <w:r w:rsidRPr="00886104">
              <w:t>72 202.5</w:t>
            </w:r>
          </w:p>
        </w:tc>
        <w:tc>
          <w:tcPr>
            <w:cnfStyle w:val="000001000000" w:firstRow="0" w:lastRow="0" w:firstColumn="0" w:lastColumn="0" w:oddVBand="0" w:evenVBand="1" w:oddHBand="0" w:evenHBand="0" w:firstRowFirstColumn="0" w:firstRowLastColumn="0" w:lastRowFirstColumn="0" w:lastRowLastColumn="0"/>
            <w:tcW w:w="682" w:type="pct"/>
          </w:tcPr>
          <w:p w14:paraId="2B906BF7" w14:textId="2FCF4AF5" w:rsidR="000E7A9F" w:rsidRPr="00F65579" w:rsidRDefault="000E7A9F" w:rsidP="000E7A9F">
            <w:pPr>
              <w:pStyle w:val="Tabletextrightbold"/>
            </w:pPr>
            <w:r w:rsidRPr="00886104">
              <w:t>66 128.1</w:t>
            </w:r>
          </w:p>
        </w:tc>
        <w:tc>
          <w:tcPr>
            <w:cnfStyle w:val="000010000000" w:firstRow="0" w:lastRow="0" w:firstColumn="0" w:lastColumn="0" w:oddVBand="1" w:evenVBand="0" w:oddHBand="0" w:evenHBand="0" w:firstRowFirstColumn="0" w:firstRowLastColumn="0" w:lastRowFirstColumn="0" w:lastRowLastColumn="0"/>
            <w:tcW w:w="682" w:type="pct"/>
            <w:noWrap/>
          </w:tcPr>
          <w:p w14:paraId="5E8AABB6" w14:textId="1C42F012" w:rsidR="000E7A9F" w:rsidRPr="00F65579" w:rsidRDefault="000E7A9F" w:rsidP="000E7A9F">
            <w:pPr>
              <w:pStyle w:val="Tabletextrightbold"/>
            </w:pPr>
            <w:r w:rsidRPr="00886104">
              <w:t>(6 074.4)</w:t>
            </w:r>
          </w:p>
        </w:tc>
      </w:tr>
      <w:tr w:rsidR="004665E5" w:rsidRPr="00F65579" w14:paraId="4338EF7E"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D05541C" w14:textId="77777777" w:rsidR="004665E5" w:rsidRPr="00F65579" w:rsidRDefault="004665E5" w:rsidP="003363B4">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70787CD4" w14:textId="77777777" w:rsidR="004665E5" w:rsidRPr="00F65579" w:rsidRDefault="004665E5" w:rsidP="003363B4">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5959B5DE" w14:textId="77777777" w:rsidR="004665E5" w:rsidRPr="00F65579" w:rsidRDefault="004665E5" w:rsidP="003363B4">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61A2F25E" w14:textId="77777777" w:rsidR="004665E5" w:rsidRPr="00F65579" w:rsidRDefault="004665E5" w:rsidP="003363B4">
            <w:pPr>
              <w:pStyle w:val="Tabletextright"/>
            </w:pPr>
          </w:p>
        </w:tc>
      </w:tr>
      <w:tr w:rsidR="00DF2AC5" w:rsidRPr="00F65579" w14:paraId="6AAE9260"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7A488B76" w14:textId="6BF4B949" w:rsidR="00DF2AC5" w:rsidRPr="00F65579" w:rsidRDefault="00DF2AC5" w:rsidP="00DF2AC5">
            <w:pPr>
              <w:pStyle w:val="Tabletextbold"/>
            </w:pPr>
            <w:r w:rsidRPr="00192563">
              <w:t>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4C1B3423" w14:textId="77777777" w:rsidR="00DF2AC5" w:rsidRPr="00F65579" w:rsidRDefault="00DF2AC5" w:rsidP="00DF2AC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AAC0FBC" w14:textId="77777777" w:rsidR="00DF2AC5" w:rsidRPr="00F65579" w:rsidRDefault="00DF2AC5" w:rsidP="00DF2AC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5E48426" w14:textId="77777777" w:rsidR="00DF2AC5" w:rsidRPr="00F65579" w:rsidRDefault="00DF2AC5" w:rsidP="00DF2AC5">
            <w:pPr>
              <w:pStyle w:val="Tabletextright"/>
            </w:pPr>
          </w:p>
        </w:tc>
      </w:tr>
      <w:tr w:rsidR="00DF2AC5" w:rsidRPr="00F65579" w14:paraId="21A8A35F"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6324E48" w14:textId="726F52FD" w:rsidR="00DF2AC5" w:rsidRPr="00F65579" w:rsidRDefault="00DF2AC5" w:rsidP="00DF2AC5">
            <w:pPr>
              <w:pStyle w:val="Tabletext"/>
            </w:pPr>
            <w:r w:rsidRPr="00192563">
              <w:t xml:space="preserve">Expenses on behalf of the State </w:t>
            </w:r>
            <w:r w:rsidRPr="003A79AC">
              <w:rPr>
                <w:vertAlign w:val="superscript"/>
              </w:rPr>
              <w:t>(a)</w:t>
            </w:r>
            <w:r w:rsidRPr="00192563">
              <w:t xml:space="preserve"> </w:t>
            </w:r>
          </w:p>
        </w:tc>
        <w:tc>
          <w:tcPr>
            <w:cnfStyle w:val="000010000000" w:firstRow="0" w:lastRow="0" w:firstColumn="0" w:lastColumn="0" w:oddVBand="1" w:evenVBand="0" w:oddHBand="0" w:evenHBand="0" w:firstRowFirstColumn="0" w:firstRowLastColumn="0" w:lastRowFirstColumn="0" w:lastRowLastColumn="0"/>
            <w:tcW w:w="683" w:type="pct"/>
            <w:noWrap/>
          </w:tcPr>
          <w:p w14:paraId="12F1FF18" w14:textId="42462DF8" w:rsidR="00DF2AC5" w:rsidRPr="00A54368" w:rsidRDefault="00DF2AC5" w:rsidP="00DF2AC5">
            <w:pPr>
              <w:pStyle w:val="Tabletextright"/>
            </w:pPr>
            <w:r w:rsidRPr="00192563">
              <w:t>2 722.4</w:t>
            </w:r>
          </w:p>
        </w:tc>
        <w:tc>
          <w:tcPr>
            <w:cnfStyle w:val="000001000000" w:firstRow="0" w:lastRow="0" w:firstColumn="0" w:lastColumn="0" w:oddVBand="0" w:evenVBand="1" w:oddHBand="0" w:evenHBand="0" w:firstRowFirstColumn="0" w:firstRowLastColumn="0" w:lastRowFirstColumn="0" w:lastRowLastColumn="0"/>
            <w:tcW w:w="682" w:type="pct"/>
          </w:tcPr>
          <w:p w14:paraId="68D3F483" w14:textId="544B2C8E" w:rsidR="00DF2AC5" w:rsidRPr="00A54368" w:rsidRDefault="00DF2AC5" w:rsidP="00DF2AC5">
            <w:pPr>
              <w:pStyle w:val="Tabletextright"/>
            </w:pPr>
            <w:r w:rsidRPr="00192563">
              <w:t xml:space="preserve"> 650.9</w:t>
            </w:r>
          </w:p>
        </w:tc>
        <w:tc>
          <w:tcPr>
            <w:cnfStyle w:val="000010000000" w:firstRow="0" w:lastRow="0" w:firstColumn="0" w:lastColumn="0" w:oddVBand="1" w:evenVBand="0" w:oddHBand="0" w:evenHBand="0" w:firstRowFirstColumn="0" w:firstRowLastColumn="0" w:lastRowFirstColumn="0" w:lastRowLastColumn="0"/>
            <w:tcW w:w="682" w:type="pct"/>
            <w:noWrap/>
          </w:tcPr>
          <w:p w14:paraId="265839A8" w14:textId="0C157750" w:rsidR="00DF2AC5" w:rsidRPr="00A54368" w:rsidRDefault="00DF2AC5" w:rsidP="00DF2AC5">
            <w:pPr>
              <w:pStyle w:val="Tabletextright"/>
            </w:pPr>
            <w:r w:rsidRPr="00192563">
              <w:t>(2 071.5)</w:t>
            </w:r>
          </w:p>
        </w:tc>
      </w:tr>
      <w:tr w:rsidR="00DF2AC5" w:rsidRPr="00F65579" w14:paraId="467C3B83"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5D9035F9" w14:textId="3D676DDD" w:rsidR="00DF2AC5" w:rsidRPr="00F65579" w:rsidRDefault="00DF2AC5" w:rsidP="00DF2AC5">
            <w:pPr>
              <w:pStyle w:val="Tabletext"/>
            </w:pPr>
            <w:r w:rsidRPr="00192563">
              <w:t xml:space="preserve">Employee benefits </w:t>
            </w:r>
            <w:r w:rsidRPr="003A79AC">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00736FB9" w14:textId="31C6AFDC" w:rsidR="00DF2AC5" w:rsidRPr="00A54368" w:rsidRDefault="00DF2AC5" w:rsidP="00DF2AC5">
            <w:pPr>
              <w:pStyle w:val="Tabletextright"/>
            </w:pPr>
            <w:r w:rsidRPr="00192563">
              <w:t>3 385.0</w:t>
            </w:r>
          </w:p>
        </w:tc>
        <w:tc>
          <w:tcPr>
            <w:cnfStyle w:val="000001000000" w:firstRow="0" w:lastRow="0" w:firstColumn="0" w:lastColumn="0" w:oddVBand="0" w:evenVBand="1" w:oddHBand="0" w:evenHBand="0" w:firstRowFirstColumn="0" w:firstRowLastColumn="0" w:lastRowFirstColumn="0" w:lastRowLastColumn="0"/>
            <w:tcW w:w="682" w:type="pct"/>
          </w:tcPr>
          <w:p w14:paraId="6791ACA6" w14:textId="1AC59882" w:rsidR="00DF2AC5" w:rsidRPr="00A54368" w:rsidRDefault="00DF2AC5" w:rsidP="00DF2AC5">
            <w:pPr>
              <w:pStyle w:val="Tabletextright"/>
            </w:pPr>
            <w:r w:rsidRPr="00192563">
              <w:t>1 425.3</w:t>
            </w:r>
          </w:p>
        </w:tc>
        <w:tc>
          <w:tcPr>
            <w:cnfStyle w:val="000010000000" w:firstRow="0" w:lastRow="0" w:firstColumn="0" w:lastColumn="0" w:oddVBand="1" w:evenVBand="0" w:oddHBand="0" w:evenHBand="0" w:firstRowFirstColumn="0" w:firstRowLastColumn="0" w:lastRowFirstColumn="0" w:lastRowLastColumn="0"/>
            <w:tcW w:w="682" w:type="pct"/>
            <w:noWrap/>
          </w:tcPr>
          <w:p w14:paraId="5A994F18" w14:textId="0E5E92A8" w:rsidR="00DF2AC5" w:rsidRPr="00A54368" w:rsidRDefault="00DF2AC5" w:rsidP="00DF2AC5">
            <w:pPr>
              <w:pStyle w:val="Tabletextright"/>
            </w:pPr>
            <w:r w:rsidRPr="00192563">
              <w:t>(1 959.7)</w:t>
            </w:r>
          </w:p>
        </w:tc>
      </w:tr>
      <w:tr w:rsidR="00DF2AC5" w:rsidRPr="00F65579" w14:paraId="7D1C51FA"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2703EABB" w14:textId="1FA8E957" w:rsidR="00DF2AC5" w:rsidRPr="00F65579" w:rsidRDefault="00DF2AC5" w:rsidP="00DF2AC5">
            <w:pPr>
              <w:pStyle w:val="Tabletext"/>
            </w:pPr>
            <w:r w:rsidRPr="00192563">
              <w:t xml:space="preserve">Grants and other transfers </w:t>
            </w:r>
            <w:r w:rsidRPr="003A79AC">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5C50CF1D" w14:textId="2E3AD8DC" w:rsidR="00DF2AC5" w:rsidRPr="00A54368" w:rsidRDefault="00DF2AC5" w:rsidP="00DF2AC5">
            <w:pPr>
              <w:pStyle w:val="Tabletextright"/>
            </w:pPr>
            <w:r w:rsidRPr="00192563">
              <w:t>8 627.8</w:t>
            </w:r>
          </w:p>
        </w:tc>
        <w:tc>
          <w:tcPr>
            <w:cnfStyle w:val="000001000000" w:firstRow="0" w:lastRow="0" w:firstColumn="0" w:lastColumn="0" w:oddVBand="0" w:evenVBand="1" w:oddHBand="0" w:evenHBand="0" w:firstRowFirstColumn="0" w:firstRowLastColumn="0" w:lastRowFirstColumn="0" w:lastRowLastColumn="0"/>
            <w:tcW w:w="682" w:type="pct"/>
          </w:tcPr>
          <w:p w14:paraId="23267ACE" w14:textId="2BB1C456" w:rsidR="00DF2AC5" w:rsidRPr="00A54368" w:rsidRDefault="00DF2AC5" w:rsidP="00DF2AC5">
            <w:pPr>
              <w:pStyle w:val="Tabletextright"/>
            </w:pPr>
            <w:r w:rsidRPr="00192563">
              <w:t>6 898.3</w:t>
            </w:r>
          </w:p>
        </w:tc>
        <w:tc>
          <w:tcPr>
            <w:cnfStyle w:val="000010000000" w:firstRow="0" w:lastRow="0" w:firstColumn="0" w:lastColumn="0" w:oddVBand="1" w:evenVBand="0" w:oddHBand="0" w:evenHBand="0" w:firstRowFirstColumn="0" w:firstRowLastColumn="0" w:lastRowFirstColumn="0" w:lastRowLastColumn="0"/>
            <w:tcW w:w="682" w:type="pct"/>
            <w:noWrap/>
          </w:tcPr>
          <w:p w14:paraId="16420090" w14:textId="099F93C4" w:rsidR="00DF2AC5" w:rsidRPr="00A54368" w:rsidRDefault="00DF2AC5" w:rsidP="00DF2AC5">
            <w:pPr>
              <w:pStyle w:val="Tabletextright"/>
            </w:pPr>
            <w:r w:rsidRPr="00192563">
              <w:t>(1 729.5)</w:t>
            </w:r>
          </w:p>
        </w:tc>
      </w:tr>
      <w:tr w:rsidR="00DF2AC5" w:rsidRPr="00F65579" w14:paraId="077AEEB3"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281D077" w14:textId="454B5E98" w:rsidR="00DF2AC5" w:rsidRPr="00F65579" w:rsidRDefault="00DF2AC5" w:rsidP="00DF2AC5">
            <w:pPr>
              <w:pStyle w:val="Tabletext"/>
            </w:pPr>
            <w:r w:rsidRPr="00192563">
              <w:t>Interest expense</w:t>
            </w:r>
          </w:p>
        </w:tc>
        <w:tc>
          <w:tcPr>
            <w:cnfStyle w:val="000010000000" w:firstRow="0" w:lastRow="0" w:firstColumn="0" w:lastColumn="0" w:oddVBand="1" w:evenVBand="0" w:oddHBand="0" w:evenHBand="0" w:firstRowFirstColumn="0" w:firstRowLastColumn="0" w:lastRowFirstColumn="0" w:lastRowLastColumn="0"/>
            <w:tcW w:w="683" w:type="pct"/>
            <w:noWrap/>
          </w:tcPr>
          <w:p w14:paraId="09274DC2" w14:textId="7153A6C8" w:rsidR="00DF2AC5" w:rsidRPr="00A54368" w:rsidRDefault="00DF2AC5" w:rsidP="00DF2AC5">
            <w:pPr>
              <w:pStyle w:val="Tabletextright"/>
            </w:pPr>
            <w:r w:rsidRPr="00192563">
              <w:t>1 732.9</w:t>
            </w:r>
          </w:p>
        </w:tc>
        <w:tc>
          <w:tcPr>
            <w:cnfStyle w:val="000001000000" w:firstRow="0" w:lastRow="0" w:firstColumn="0" w:lastColumn="0" w:oddVBand="0" w:evenVBand="1" w:oddHBand="0" w:evenHBand="0" w:firstRowFirstColumn="0" w:firstRowLastColumn="0" w:lastRowFirstColumn="0" w:lastRowLastColumn="0"/>
            <w:tcW w:w="682" w:type="pct"/>
          </w:tcPr>
          <w:p w14:paraId="43DECDDD" w14:textId="6C9C684B" w:rsidR="00DF2AC5" w:rsidRPr="00A54368" w:rsidRDefault="00DF2AC5" w:rsidP="00DF2AC5">
            <w:pPr>
              <w:pStyle w:val="Tabletextright"/>
            </w:pPr>
            <w:r w:rsidRPr="00192563">
              <w:t>1 715.9</w:t>
            </w:r>
          </w:p>
        </w:tc>
        <w:tc>
          <w:tcPr>
            <w:cnfStyle w:val="000010000000" w:firstRow="0" w:lastRow="0" w:firstColumn="0" w:lastColumn="0" w:oddVBand="1" w:evenVBand="0" w:oddHBand="0" w:evenHBand="0" w:firstRowFirstColumn="0" w:firstRowLastColumn="0" w:lastRowFirstColumn="0" w:lastRowLastColumn="0"/>
            <w:tcW w:w="682" w:type="pct"/>
            <w:noWrap/>
          </w:tcPr>
          <w:p w14:paraId="558C6E93" w14:textId="61091BB2" w:rsidR="00DF2AC5" w:rsidRPr="00A54368" w:rsidRDefault="00DF2AC5" w:rsidP="00DF2AC5">
            <w:pPr>
              <w:pStyle w:val="Tabletextright"/>
            </w:pPr>
            <w:r w:rsidRPr="00192563">
              <w:t>(17.0)</w:t>
            </w:r>
          </w:p>
        </w:tc>
      </w:tr>
      <w:tr w:rsidR="00DF2AC5" w:rsidRPr="00F65579" w14:paraId="0F528F1F"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223EEB8" w14:textId="17C8D0BC" w:rsidR="00DF2AC5" w:rsidRPr="00F65579" w:rsidRDefault="00DF2AC5" w:rsidP="00DF2AC5">
            <w:pPr>
              <w:pStyle w:val="Tabletext"/>
            </w:pPr>
            <w:r w:rsidRPr="00192563">
              <w:t xml:space="preserve">Payments into </w:t>
            </w:r>
            <w:r w:rsidR="005F24AD">
              <w:t>the</w:t>
            </w:r>
            <w:r w:rsidRPr="00192563">
              <w:t xml:space="preserve"> Consolidated Fund </w:t>
            </w:r>
            <w:r w:rsidRPr="003A79AC">
              <w:rPr>
                <w:vertAlign w:val="superscript"/>
              </w:rPr>
              <w:t>(e)</w:t>
            </w:r>
          </w:p>
        </w:tc>
        <w:tc>
          <w:tcPr>
            <w:cnfStyle w:val="000010000000" w:firstRow="0" w:lastRow="0" w:firstColumn="0" w:lastColumn="0" w:oddVBand="1" w:evenVBand="0" w:oddHBand="0" w:evenHBand="0" w:firstRowFirstColumn="0" w:firstRowLastColumn="0" w:lastRowFirstColumn="0" w:lastRowLastColumn="0"/>
            <w:tcW w:w="683" w:type="pct"/>
            <w:noWrap/>
          </w:tcPr>
          <w:p w14:paraId="0789CA56" w14:textId="5A3E5542" w:rsidR="00DF2AC5" w:rsidRPr="00A54368" w:rsidRDefault="00DF2AC5" w:rsidP="00DF2AC5">
            <w:pPr>
              <w:pStyle w:val="Tabletextright"/>
            </w:pPr>
            <w:r w:rsidRPr="00192563">
              <w:t>49 800.8</w:t>
            </w:r>
          </w:p>
        </w:tc>
        <w:tc>
          <w:tcPr>
            <w:cnfStyle w:val="000001000000" w:firstRow="0" w:lastRow="0" w:firstColumn="0" w:lastColumn="0" w:oddVBand="0" w:evenVBand="1" w:oddHBand="0" w:evenHBand="0" w:firstRowFirstColumn="0" w:firstRowLastColumn="0" w:lastRowFirstColumn="0" w:lastRowLastColumn="0"/>
            <w:tcW w:w="682" w:type="pct"/>
          </w:tcPr>
          <w:p w14:paraId="4C23EF47" w14:textId="1DE68153" w:rsidR="00DF2AC5" w:rsidRPr="00A54368" w:rsidRDefault="00DF2AC5" w:rsidP="00DF2AC5">
            <w:pPr>
              <w:pStyle w:val="Tabletextright"/>
            </w:pPr>
            <w:r w:rsidRPr="00192563">
              <w:t>80 601.0</w:t>
            </w:r>
          </w:p>
        </w:tc>
        <w:tc>
          <w:tcPr>
            <w:cnfStyle w:val="000010000000" w:firstRow="0" w:lastRow="0" w:firstColumn="0" w:lastColumn="0" w:oddVBand="1" w:evenVBand="0" w:oddHBand="0" w:evenHBand="0" w:firstRowFirstColumn="0" w:firstRowLastColumn="0" w:lastRowFirstColumn="0" w:lastRowLastColumn="0"/>
            <w:tcW w:w="682" w:type="pct"/>
            <w:noWrap/>
          </w:tcPr>
          <w:p w14:paraId="199F4CD0" w14:textId="1557AAAA" w:rsidR="00DF2AC5" w:rsidRPr="00A54368" w:rsidRDefault="00DF2AC5" w:rsidP="00DF2AC5">
            <w:pPr>
              <w:pStyle w:val="Tabletextright"/>
            </w:pPr>
            <w:r w:rsidRPr="00192563">
              <w:t>30 800.2</w:t>
            </w:r>
          </w:p>
        </w:tc>
      </w:tr>
      <w:tr w:rsidR="00DF2AC5" w:rsidRPr="00F65579" w14:paraId="0333AA15"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6D495DA5" w14:textId="71943281" w:rsidR="00DF2AC5" w:rsidRPr="00F65579" w:rsidRDefault="00DF2AC5" w:rsidP="00DF2AC5">
            <w:pPr>
              <w:pStyle w:val="Tabletextbold"/>
            </w:pPr>
            <w:r w:rsidRPr="00192563">
              <w:t>Total 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329A646D" w14:textId="22B7EEB5" w:rsidR="00DF2AC5" w:rsidRPr="00F65579" w:rsidRDefault="00DF2AC5" w:rsidP="00DF2AC5">
            <w:pPr>
              <w:pStyle w:val="Tabletextrightbold"/>
            </w:pPr>
            <w:r w:rsidRPr="00192563">
              <w:t>66 268.9</w:t>
            </w:r>
          </w:p>
        </w:tc>
        <w:tc>
          <w:tcPr>
            <w:cnfStyle w:val="000001000000" w:firstRow="0" w:lastRow="0" w:firstColumn="0" w:lastColumn="0" w:oddVBand="0" w:evenVBand="1" w:oddHBand="0" w:evenHBand="0" w:firstRowFirstColumn="0" w:firstRowLastColumn="0" w:lastRowFirstColumn="0" w:lastRowLastColumn="0"/>
            <w:tcW w:w="682" w:type="pct"/>
          </w:tcPr>
          <w:p w14:paraId="680B6936" w14:textId="0221810C" w:rsidR="00DF2AC5" w:rsidRPr="00F65579" w:rsidRDefault="00DF2AC5" w:rsidP="00DF2AC5">
            <w:pPr>
              <w:pStyle w:val="Tabletextrightbold"/>
            </w:pPr>
            <w:r w:rsidRPr="00192563">
              <w:t>91 291.4</w:t>
            </w:r>
          </w:p>
        </w:tc>
        <w:tc>
          <w:tcPr>
            <w:cnfStyle w:val="000010000000" w:firstRow="0" w:lastRow="0" w:firstColumn="0" w:lastColumn="0" w:oddVBand="1" w:evenVBand="0" w:oddHBand="0" w:evenHBand="0" w:firstRowFirstColumn="0" w:firstRowLastColumn="0" w:lastRowFirstColumn="0" w:lastRowLastColumn="0"/>
            <w:tcW w:w="682" w:type="pct"/>
            <w:noWrap/>
          </w:tcPr>
          <w:p w14:paraId="18D01EA0" w14:textId="3EA2663C" w:rsidR="00DF2AC5" w:rsidRPr="00F65579" w:rsidRDefault="00DF2AC5" w:rsidP="00DF2AC5">
            <w:pPr>
              <w:pStyle w:val="Tabletextrightbold"/>
            </w:pPr>
            <w:r w:rsidRPr="00192563">
              <w:t>25 022.5</w:t>
            </w:r>
          </w:p>
        </w:tc>
      </w:tr>
      <w:tr w:rsidR="00DF2AC5" w:rsidRPr="00F65579" w14:paraId="37741717"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7010A5D1" w14:textId="5C94F279" w:rsidR="00DF2AC5" w:rsidRPr="00F65579" w:rsidRDefault="00DF2AC5" w:rsidP="00DF2AC5">
            <w:pPr>
              <w:pStyle w:val="Tabletextbold"/>
            </w:pPr>
            <w:r w:rsidRPr="00192563">
              <w:t>Net result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49B639FD" w14:textId="45198B78" w:rsidR="00DF2AC5" w:rsidRPr="00F65579" w:rsidRDefault="00DF2AC5" w:rsidP="00DF2AC5">
            <w:pPr>
              <w:pStyle w:val="Tabletextrightbold"/>
            </w:pPr>
            <w:r w:rsidRPr="00192563">
              <w:t>5 933.6</w:t>
            </w:r>
          </w:p>
        </w:tc>
        <w:tc>
          <w:tcPr>
            <w:cnfStyle w:val="000001000000" w:firstRow="0" w:lastRow="0" w:firstColumn="0" w:lastColumn="0" w:oddVBand="0" w:evenVBand="1" w:oddHBand="0" w:evenHBand="0" w:firstRowFirstColumn="0" w:firstRowLastColumn="0" w:lastRowFirstColumn="0" w:lastRowLastColumn="0"/>
            <w:tcW w:w="682" w:type="pct"/>
          </w:tcPr>
          <w:p w14:paraId="6EDB8170" w14:textId="5C11A72F" w:rsidR="00DF2AC5" w:rsidRPr="00F65579" w:rsidRDefault="00DF2AC5" w:rsidP="00DF2AC5">
            <w:pPr>
              <w:pStyle w:val="Tabletextrightbold"/>
            </w:pPr>
            <w:r w:rsidRPr="00192563">
              <w:t>(25 163.3)</w:t>
            </w:r>
          </w:p>
        </w:tc>
        <w:tc>
          <w:tcPr>
            <w:cnfStyle w:val="000010000000" w:firstRow="0" w:lastRow="0" w:firstColumn="0" w:lastColumn="0" w:oddVBand="1" w:evenVBand="0" w:oddHBand="0" w:evenHBand="0" w:firstRowFirstColumn="0" w:firstRowLastColumn="0" w:lastRowFirstColumn="0" w:lastRowLastColumn="0"/>
            <w:tcW w:w="682" w:type="pct"/>
            <w:noWrap/>
          </w:tcPr>
          <w:p w14:paraId="7601A06B" w14:textId="508B61C4" w:rsidR="00DF2AC5" w:rsidRPr="00F65579" w:rsidRDefault="00DF2AC5" w:rsidP="00DF2AC5">
            <w:pPr>
              <w:pStyle w:val="Tabletextrightbold"/>
            </w:pPr>
            <w:r w:rsidRPr="00192563">
              <w:t>(31 096.9)</w:t>
            </w:r>
          </w:p>
        </w:tc>
      </w:tr>
      <w:tr w:rsidR="004665E5" w:rsidRPr="00F65579" w14:paraId="4348E133"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7BA6AEAF" w14:textId="77777777" w:rsidR="004665E5" w:rsidRPr="00F65579" w:rsidRDefault="004665E5" w:rsidP="003363B4">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44886DE7" w14:textId="77777777" w:rsidR="004665E5" w:rsidRPr="00F65579" w:rsidRDefault="004665E5" w:rsidP="003363B4">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0ED1A59" w14:textId="77777777" w:rsidR="004665E5" w:rsidRPr="00F65579" w:rsidRDefault="004665E5" w:rsidP="003363B4">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6318A398" w14:textId="77777777" w:rsidR="004665E5" w:rsidRPr="00F65579" w:rsidRDefault="004665E5" w:rsidP="003363B4">
            <w:pPr>
              <w:pStyle w:val="Tabletextright"/>
            </w:pPr>
          </w:p>
        </w:tc>
      </w:tr>
      <w:tr w:rsidR="00295EF5" w:rsidRPr="00F65579" w14:paraId="506AA138"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5DF43958" w14:textId="42CBBE08" w:rsidR="00295EF5" w:rsidRPr="00F65579" w:rsidRDefault="00295EF5" w:rsidP="00295EF5">
            <w:pPr>
              <w:pStyle w:val="Tabletextbold"/>
            </w:pPr>
            <w:r w:rsidRPr="00065AE7">
              <w:t xml:space="preserve">Other economic flows included in </w:t>
            </w:r>
            <w:r w:rsidR="005F24AD">
              <w:t xml:space="preserve">the </w:t>
            </w:r>
            <w:r w:rsidRPr="00065AE7">
              <w:t>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7D48BA4F" w14:textId="77777777" w:rsidR="00295EF5" w:rsidRPr="00F65579" w:rsidRDefault="00295EF5" w:rsidP="00295EF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6A2064A1" w14:textId="77777777" w:rsidR="00295EF5" w:rsidRPr="00F65579" w:rsidRDefault="00295EF5" w:rsidP="00295EF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77C15F1C" w14:textId="77777777" w:rsidR="00295EF5" w:rsidRPr="00F65579" w:rsidRDefault="00295EF5" w:rsidP="00295EF5">
            <w:pPr>
              <w:pStyle w:val="Tabletextright"/>
            </w:pPr>
          </w:p>
        </w:tc>
      </w:tr>
      <w:tr w:rsidR="00295EF5" w:rsidRPr="00F65579" w14:paraId="4E65BFC9"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25B7B87D" w14:textId="61AB74DA" w:rsidR="00295EF5" w:rsidRPr="00F65579" w:rsidRDefault="00295EF5" w:rsidP="00295EF5">
            <w:pPr>
              <w:pStyle w:val="Tabletext"/>
            </w:pPr>
            <w:r w:rsidRPr="00065AE7">
              <w:t xml:space="preserve">Net gain/(loss) on non-financial assets </w:t>
            </w:r>
            <w:r w:rsidRPr="003A79AC">
              <w:rPr>
                <w:vertAlign w:val="superscript"/>
              </w:rPr>
              <w:t>(f)</w:t>
            </w:r>
          </w:p>
        </w:tc>
        <w:tc>
          <w:tcPr>
            <w:cnfStyle w:val="000010000000" w:firstRow="0" w:lastRow="0" w:firstColumn="0" w:lastColumn="0" w:oddVBand="1" w:evenVBand="0" w:oddHBand="0" w:evenHBand="0" w:firstRowFirstColumn="0" w:firstRowLastColumn="0" w:lastRowFirstColumn="0" w:lastRowLastColumn="0"/>
            <w:tcW w:w="683" w:type="pct"/>
            <w:noWrap/>
          </w:tcPr>
          <w:p w14:paraId="142D5068" w14:textId="0DEDA08E" w:rsidR="00295EF5" w:rsidRPr="00F65579" w:rsidRDefault="00295EF5" w:rsidP="00295EF5">
            <w:pPr>
              <w:pStyle w:val="Tabletextright"/>
            </w:pPr>
            <w:r w:rsidRPr="00065AE7">
              <w:t xml:space="preserve"> 23.3</w:t>
            </w:r>
          </w:p>
        </w:tc>
        <w:tc>
          <w:tcPr>
            <w:cnfStyle w:val="000001000000" w:firstRow="0" w:lastRow="0" w:firstColumn="0" w:lastColumn="0" w:oddVBand="0" w:evenVBand="1" w:oddHBand="0" w:evenHBand="0" w:firstRowFirstColumn="0" w:firstRowLastColumn="0" w:lastRowFirstColumn="0" w:lastRowLastColumn="0"/>
            <w:tcW w:w="682" w:type="pct"/>
          </w:tcPr>
          <w:p w14:paraId="297253B7" w14:textId="4189D8E8" w:rsidR="00295EF5" w:rsidRPr="00F65579" w:rsidRDefault="00295EF5" w:rsidP="00295EF5">
            <w:pPr>
              <w:pStyle w:val="Tabletextright"/>
            </w:pPr>
            <w:r w:rsidRPr="00065AE7">
              <w:t>(112.7)</w:t>
            </w:r>
          </w:p>
        </w:tc>
        <w:tc>
          <w:tcPr>
            <w:cnfStyle w:val="000010000000" w:firstRow="0" w:lastRow="0" w:firstColumn="0" w:lastColumn="0" w:oddVBand="1" w:evenVBand="0" w:oddHBand="0" w:evenHBand="0" w:firstRowFirstColumn="0" w:firstRowLastColumn="0" w:lastRowFirstColumn="0" w:lastRowLastColumn="0"/>
            <w:tcW w:w="682" w:type="pct"/>
            <w:noWrap/>
          </w:tcPr>
          <w:p w14:paraId="22025438" w14:textId="6CDB0812" w:rsidR="00295EF5" w:rsidRPr="00F65579" w:rsidRDefault="00295EF5" w:rsidP="00295EF5">
            <w:pPr>
              <w:pStyle w:val="Tabletextright"/>
            </w:pPr>
            <w:r w:rsidRPr="00065AE7">
              <w:t>(136.0)</w:t>
            </w:r>
          </w:p>
        </w:tc>
      </w:tr>
      <w:tr w:rsidR="00295EF5" w:rsidRPr="00F65579" w14:paraId="0A54E184"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307B5AE3" w14:textId="68838445" w:rsidR="00295EF5" w:rsidRPr="00F65579" w:rsidRDefault="00295EF5" w:rsidP="00295EF5">
            <w:pPr>
              <w:pStyle w:val="Tabletext"/>
            </w:pPr>
            <w:r w:rsidRPr="00065AE7">
              <w:t xml:space="preserve">Net gain/(loss) on financial instruments and statutory receivables/payables </w:t>
            </w:r>
            <w:r w:rsidRPr="003A79AC">
              <w:rPr>
                <w:vertAlign w:val="superscript"/>
              </w:rPr>
              <w:t>(g)</w:t>
            </w:r>
          </w:p>
        </w:tc>
        <w:tc>
          <w:tcPr>
            <w:cnfStyle w:val="000010000000" w:firstRow="0" w:lastRow="0" w:firstColumn="0" w:lastColumn="0" w:oddVBand="1" w:evenVBand="0" w:oddHBand="0" w:evenHBand="0" w:firstRowFirstColumn="0" w:firstRowLastColumn="0" w:lastRowFirstColumn="0" w:lastRowLastColumn="0"/>
            <w:tcW w:w="683" w:type="pct"/>
            <w:noWrap/>
          </w:tcPr>
          <w:p w14:paraId="075A7A47" w14:textId="09BFEF72" w:rsidR="00295EF5" w:rsidRPr="00F65579" w:rsidRDefault="00295EF5" w:rsidP="00295EF5">
            <w:pPr>
              <w:pStyle w:val="Tabletextright"/>
            </w:pPr>
            <w:r w:rsidRPr="00065AE7">
              <w:t>–</w:t>
            </w:r>
          </w:p>
        </w:tc>
        <w:tc>
          <w:tcPr>
            <w:cnfStyle w:val="000001000000" w:firstRow="0" w:lastRow="0" w:firstColumn="0" w:lastColumn="0" w:oddVBand="0" w:evenVBand="1" w:oddHBand="0" w:evenHBand="0" w:firstRowFirstColumn="0" w:firstRowLastColumn="0" w:lastRowFirstColumn="0" w:lastRowLastColumn="0"/>
            <w:tcW w:w="682" w:type="pct"/>
          </w:tcPr>
          <w:p w14:paraId="3511B808" w14:textId="0CA56DB4" w:rsidR="00295EF5" w:rsidRPr="00F65579" w:rsidRDefault="00295EF5" w:rsidP="00295EF5">
            <w:pPr>
              <w:pStyle w:val="Tabletextright"/>
            </w:pPr>
            <w:r w:rsidRPr="00065AE7">
              <w:t>(48.9)</w:t>
            </w:r>
          </w:p>
        </w:tc>
        <w:tc>
          <w:tcPr>
            <w:cnfStyle w:val="000010000000" w:firstRow="0" w:lastRow="0" w:firstColumn="0" w:lastColumn="0" w:oddVBand="1" w:evenVBand="0" w:oddHBand="0" w:evenHBand="0" w:firstRowFirstColumn="0" w:firstRowLastColumn="0" w:lastRowFirstColumn="0" w:lastRowLastColumn="0"/>
            <w:tcW w:w="682" w:type="pct"/>
            <w:noWrap/>
          </w:tcPr>
          <w:p w14:paraId="03CDD444" w14:textId="3D6A139B" w:rsidR="00295EF5" w:rsidRPr="00F65579" w:rsidRDefault="00295EF5" w:rsidP="00295EF5">
            <w:pPr>
              <w:pStyle w:val="Tabletextright"/>
            </w:pPr>
            <w:r w:rsidRPr="00065AE7">
              <w:t>(48.9)</w:t>
            </w:r>
          </w:p>
        </w:tc>
      </w:tr>
      <w:tr w:rsidR="00295EF5" w:rsidRPr="00F65579" w14:paraId="1A324CCA"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755C29E4" w14:textId="515F85F5" w:rsidR="00295EF5" w:rsidRPr="00F65579" w:rsidRDefault="00295EF5" w:rsidP="00295EF5">
            <w:pPr>
              <w:pStyle w:val="Tabletextbold"/>
            </w:pPr>
            <w:r w:rsidRPr="00065AE7">
              <w:t xml:space="preserve">Total other economic flows included in </w:t>
            </w:r>
            <w:r w:rsidR="005F24AD">
              <w:t>the</w:t>
            </w:r>
            <w:r w:rsidRPr="00065AE7">
              <w:t xml:space="preserve">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6BBFFEB8" w14:textId="68B2D76A" w:rsidR="00295EF5" w:rsidRPr="00F65579" w:rsidRDefault="00295EF5" w:rsidP="00295EF5">
            <w:pPr>
              <w:pStyle w:val="Tabletextrightbold"/>
            </w:pPr>
            <w:r w:rsidRPr="00065AE7">
              <w:t xml:space="preserve"> 23.3</w:t>
            </w:r>
          </w:p>
        </w:tc>
        <w:tc>
          <w:tcPr>
            <w:cnfStyle w:val="000001000000" w:firstRow="0" w:lastRow="0" w:firstColumn="0" w:lastColumn="0" w:oddVBand="0" w:evenVBand="1" w:oddHBand="0" w:evenHBand="0" w:firstRowFirstColumn="0" w:firstRowLastColumn="0" w:lastRowFirstColumn="0" w:lastRowLastColumn="0"/>
            <w:tcW w:w="682" w:type="pct"/>
          </w:tcPr>
          <w:p w14:paraId="3F9BD274" w14:textId="61BD1ECA" w:rsidR="00295EF5" w:rsidRPr="00F65579" w:rsidRDefault="00295EF5" w:rsidP="00295EF5">
            <w:pPr>
              <w:pStyle w:val="Tabletextrightbold"/>
            </w:pPr>
            <w:r w:rsidRPr="00065AE7">
              <w:t>(161.6)</w:t>
            </w:r>
          </w:p>
        </w:tc>
        <w:tc>
          <w:tcPr>
            <w:cnfStyle w:val="000010000000" w:firstRow="0" w:lastRow="0" w:firstColumn="0" w:lastColumn="0" w:oddVBand="1" w:evenVBand="0" w:oddHBand="0" w:evenHBand="0" w:firstRowFirstColumn="0" w:firstRowLastColumn="0" w:lastRowFirstColumn="0" w:lastRowLastColumn="0"/>
            <w:tcW w:w="682" w:type="pct"/>
            <w:noWrap/>
          </w:tcPr>
          <w:p w14:paraId="57E57E7C" w14:textId="2437B11D" w:rsidR="00295EF5" w:rsidRPr="00F65579" w:rsidRDefault="00295EF5" w:rsidP="00295EF5">
            <w:pPr>
              <w:pStyle w:val="Tabletextrightbold"/>
            </w:pPr>
            <w:r w:rsidRPr="00065AE7">
              <w:t>(184.9)</w:t>
            </w:r>
          </w:p>
        </w:tc>
      </w:tr>
      <w:tr w:rsidR="00295EF5" w:rsidRPr="00F65579" w14:paraId="4964FE50"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6B8B0E2" w14:textId="19C5DC35" w:rsidR="00295EF5" w:rsidRPr="00F65579" w:rsidRDefault="00295EF5" w:rsidP="00295EF5">
            <w:pPr>
              <w:pStyle w:val="Tabletextbold"/>
            </w:pPr>
            <w:r w:rsidRPr="00065AE7">
              <w:t>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46669D3A" w14:textId="74F1712C" w:rsidR="00295EF5" w:rsidRPr="00F65579" w:rsidRDefault="00295EF5" w:rsidP="00295EF5">
            <w:pPr>
              <w:pStyle w:val="Tabletextrightbold"/>
            </w:pPr>
            <w:r w:rsidRPr="00065AE7">
              <w:t>5 956.9</w:t>
            </w:r>
          </w:p>
        </w:tc>
        <w:tc>
          <w:tcPr>
            <w:cnfStyle w:val="000001000000" w:firstRow="0" w:lastRow="0" w:firstColumn="0" w:lastColumn="0" w:oddVBand="0" w:evenVBand="1" w:oddHBand="0" w:evenHBand="0" w:firstRowFirstColumn="0" w:firstRowLastColumn="0" w:lastRowFirstColumn="0" w:lastRowLastColumn="0"/>
            <w:tcW w:w="682" w:type="pct"/>
          </w:tcPr>
          <w:p w14:paraId="69AA8CB7" w14:textId="3A64F853" w:rsidR="00295EF5" w:rsidRPr="00F65579" w:rsidRDefault="00295EF5" w:rsidP="00295EF5">
            <w:pPr>
              <w:pStyle w:val="Tabletextrightbold"/>
            </w:pPr>
            <w:r w:rsidRPr="00065AE7">
              <w:t>(25 324.9)</w:t>
            </w:r>
          </w:p>
        </w:tc>
        <w:tc>
          <w:tcPr>
            <w:cnfStyle w:val="000010000000" w:firstRow="0" w:lastRow="0" w:firstColumn="0" w:lastColumn="0" w:oddVBand="1" w:evenVBand="0" w:oddHBand="0" w:evenHBand="0" w:firstRowFirstColumn="0" w:firstRowLastColumn="0" w:lastRowFirstColumn="0" w:lastRowLastColumn="0"/>
            <w:tcW w:w="682" w:type="pct"/>
            <w:noWrap/>
          </w:tcPr>
          <w:p w14:paraId="4EE52FBB" w14:textId="1E5838D0" w:rsidR="00295EF5" w:rsidRPr="00F65579" w:rsidRDefault="00295EF5" w:rsidP="00295EF5">
            <w:pPr>
              <w:pStyle w:val="Tabletextrightbold"/>
            </w:pPr>
            <w:r w:rsidRPr="00065AE7">
              <w:t>(31 281.8)</w:t>
            </w:r>
          </w:p>
        </w:tc>
      </w:tr>
      <w:tr w:rsidR="004665E5" w:rsidRPr="00F65579" w14:paraId="48325DFA"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27D13AF" w14:textId="77777777" w:rsidR="004665E5" w:rsidRPr="00F65579" w:rsidRDefault="004665E5" w:rsidP="003363B4">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53690B7F" w14:textId="77777777" w:rsidR="004665E5" w:rsidRPr="00F65579" w:rsidRDefault="004665E5" w:rsidP="003363B4">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7FEAE8B1" w14:textId="77777777" w:rsidR="004665E5" w:rsidRPr="00F65579" w:rsidRDefault="004665E5" w:rsidP="003363B4">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71EDBB2B" w14:textId="77777777" w:rsidR="004665E5" w:rsidRPr="00F65579" w:rsidRDefault="004665E5" w:rsidP="003363B4">
            <w:pPr>
              <w:pStyle w:val="Tabletextrightbold"/>
            </w:pPr>
          </w:p>
        </w:tc>
      </w:tr>
      <w:tr w:rsidR="00503457" w:rsidRPr="00F65579" w14:paraId="5CF77544"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F4C1550" w14:textId="5F3CF7E5" w:rsidR="00503457" w:rsidRPr="00F65579" w:rsidRDefault="00503457" w:rsidP="00503457">
            <w:pPr>
              <w:pStyle w:val="Tabletextbold"/>
            </w:pPr>
            <w:r w:rsidRPr="004C7E1B">
              <w:t>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34DA8191" w14:textId="77777777" w:rsidR="00503457" w:rsidRPr="00F65579" w:rsidRDefault="00503457" w:rsidP="00503457">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3DA979E8" w14:textId="77777777" w:rsidR="00503457" w:rsidRPr="00F65579" w:rsidRDefault="00503457" w:rsidP="00503457">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29B69824" w14:textId="77777777" w:rsidR="00503457" w:rsidRPr="00F65579" w:rsidRDefault="00503457" w:rsidP="00503457">
            <w:pPr>
              <w:pStyle w:val="Tabletextrightbold"/>
            </w:pPr>
          </w:p>
        </w:tc>
      </w:tr>
      <w:tr w:rsidR="00503457" w:rsidRPr="00F65579" w14:paraId="6FB9E09E"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C5AA9E4" w14:textId="0E69AB78" w:rsidR="00503457" w:rsidRPr="00F65579" w:rsidRDefault="00503457" w:rsidP="00503457">
            <w:pPr>
              <w:pStyle w:val="Tabletext"/>
            </w:pPr>
            <w:r w:rsidRPr="004C7E1B">
              <w:t xml:space="preserve">Remeasurement of superannuation defined benefit plans </w:t>
            </w:r>
            <w:r w:rsidRPr="003A79AC">
              <w:rPr>
                <w:vertAlign w:val="superscript"/>
              </w:rPr>
              <w:t>(h)</w:t>
            </w:r>
          </w:p>
        </w:tc>
        <w:tc>
          <w:tcPr>
            <w:cnfStyle w:val="000010000000" w:firstRow="0" w:lastRow="0" w:firstColumn="0" w:lastColumn="0" w:oddVBand="1" w:evenVBand="0" w:oddHBand="0" w:evenHBand="0" w:firstRowFirstColumn="0" w:firstRowLastColumn="0" w:lastRowFirstColumn="0" w:lastRowLastColumn="0"/>
            <w:tcW w:w="683" w:type="pct"/>
            <w:noWrap/>
          </w:tcPr>
          <w:p w14:paraId="5D3450CA" w14:textId="6CDB34E8" w:rsidR="00503457" w:rsidRPr="00F65579" w:rsidRDefault="00503457" w:rsidP="00503457">
            <w:pPr>
              <w:pStyle w:val="Tabletextright"/>
            </w:pPr>
            <w:r w:rsidRPr="004C7E1B">
              <w:t>1 240.5</w:t>
            </w:r>
          </w:p>
        </w:tc>
        <w:tc>
          <w:tcPr>
            <w:cnfStyle w:val="000001000000" w:firstRow="0" w:lastRow="0" w:firstColumn="0" w:lastColumn="0" w:oddVBand="0" w:evenVBand="1" w:oddHBand="0" w:evenHBand="0" w:firstRowFirstColumn="0" w:firstRowLastColumn="0" w:lastRowFirstColumn="0" w:lastRowLastColumn="0"/>
            <w:tcW w:w="682" w:type="pct"/>
          </w:tcPr>
          <w:p w14:paraId="3B0C41BB" w14:textId="29AD2A6B" w:rsidR="00503457" w:rsidRPr="00F65579" w:rsidRDefault="00503457" w:rsidP="00503457">
            <w:pPr>
              <w:pStyle w:val="Tabletextright"/>
            </w:pPr>
            <w:r w:rsidRPr="004C7E1B">
              <w:t>7 791.4</w:t>
            </w:r>
          </w:p>
        </w:tc>
        <w:tc>
          <w:tcPr>
            <w:cnfStyle w:val="000010000000" w:firstRow="0" w:lastRow="0" w:firstColumn="0" w:lastColumn="0" w:oddVBand="1" w:evenVBand="0" w:oddHBand="0" w:evenHBand="0" w:firstRowFirstColumn="0" w:firstRowLastColumn="0" w:lastRowFirstColumn="0" w:lastRowLastColumn="0"/>
            <w:tcW w:w="682" w:type="pct"/>
            <w:noWrap/>
          </w:tcPr>
          <w:p w14:paraId="60426F6F" w14:textId="20C07E9E" w:rsidR="00503457" w:rsidRPr="00F65579" w:rsidRDefault="00503457" w:rsidP="00503457">
            <w:pPr>
              <w:pStyle w:val="Tabletextright"/>
            </w:pPr>
            <w:r w:rsidRPr="004C7E1B">
              <w:t>6 550.9</w:t>
            </w:r>
          </w:p>
        </w:tc>
      </w:tr>
      <w:tr w:rsidR="00503457" w:rsidRPr="00F65579" w14:paraId="21748C09"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8EB11CC" w14:textId="34FEE357" w:rsidR="00503457" w:rsidRPr="00F65579" w:rsidRDefault="00503457" w:rsidP="00503457">
            <w:pPr>
              <w:pStyle w:val="Tabletext"/>
            </w:pPr>
            <w:r w:rsidRPr="004C7E1B">
              <w:t>Other</w:t>
            </w:r>
          </w:p>
        </w:tc>
        <w:tc>
          <w:tcPr>
            <w:cnfStyle w:val="000010000000" w:firstRow="0" w:lastRow="0" w:firstColumn="0" w:lastColumn="0" w:oddVBand="1" w:evenVBand="0" w:oddHBand="0" w:evenHBand="0" w:firstRowFirstColumn="0" w:firstRowLastColumn="0" w:lastRowFirstColumn="0" w:lastRowLastColumn="0"/>
            <w:tcW w:w="683" w:type="pct"/>
            <w:noWrap/>
          </w:tcPr>
          <w:p w14:paraId="7D169772" w14:textId="6FA43377" w:rsidR="00503457" w:rsidRPr="00F65579" w:rsidRDefault="00503457" w:rsidP="00503457">
            <w:pPr>
              <w:pStyle w:val="Tabletextright"/>
            </w:pPr>
            <w:r w:rsidRPr="004C7E1B">
              <w:t>–</w:t>
            </w:r>
          </w:p>
        </w:tc>
        <w:tc>
          <w:tcPr>
            <w:cnfStyle w:val="000001000000" w:firstRow="0" w:lastRow="0" w:firstColumn="0" w:lastColumn="0" w:oddVBand="0" w:evenVBand="1" w:oddHBand="0" w:evenHBand="0" w:firstRowFirstColumn="0" w:firstRowLastColumn="0" w:lastRowFirstColumn="0" w:lastRowLastColumn="0"/>
            <w:tcW w:w="682" w:type="pct"/>
          </w:tcPr>
          <w:p w14:paraId="66BCF689" w14:textId="76F22689" w:rsidR="00503457" w:rsidRPr="00F65579" w:rsidRDefault="00503457" w:rsidP="00503457">
            <w:pPr>
              <w:pStyle w:val="Tabletextright"/>
            </w:pPr>
            <w:r w:rsidRPr="004C7E1B">
              <w:t>(184.0)</w:t>
            </w:r>
          </w:p>
        </w:tc>
        <w:tc>
          <w:tcPr>
            <w:cnfStyle w:val="000010000000" w:firstRow="0" w:lastRow="0" w:firstColumn="0" w:lastColumn="0" w:oddVBand="1" w:evenVBand="0" w:oddHBand="0" w:evenHBand="0" w:firstRowFirstColumn="0" w:firstRowLastColumn="0" w:lastRowFirstColumn="0" w:lastRowLastColumn="0"/>
            <w:tcW w:w="682" w:type="pct"/>
            <w:noWrap/>
          </w:tcPr>
          <w:p w14:paraId="7A4AC500" w14:textId="71F48185" w:rsidR="00503457" w:rsidRPr="00F65579" w:rsidRDefault="00503457" w:rsidP="00503457">
            <w:pPr>
              <w:pStyle w:val="Tabletextright"/>
            </w:pPr>
            <w:r w:rsidRPr="004C7E1B">
              <w:t>(184.0)</w:t>
            </w:r>
          </w:p>
        </w:tc>
      </w:tr>
      <w:tr w:rsidR="00503457" w:rsidRPr="00F65579" w14:paraId="5FF23856"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0F2CF2A4" w14:textId="1037D1F7" w:rsidR="00503457" w:rsidRPr="00F65579" w:rsidRDefault="00503457" w:rsidP="00503457">
            <w:pPr>
              <w:pStyle w:val="Tabletextbold"/>
            </w:pPr>
            <w:r w:rsidRPr="004C7E1B">
              <w:t>Total 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4A6527FD" w14:textId="40B2D14B" w:rsidR="00503457" w:rsidRPr="00F65579" w:rsidRDefault="00503457" w:rsidP="00503457">
            <w:pPr>
              <w:pStyle w:val="Tabletextrightbold"/>
            </w:pPr>
            <w:r w:rsidRPr="004C7E1B">
              <w:t>1 240.5</w:t>
            </w:r>
          </w:p>
        </w:tc>
        <w:tc>
          <w:tcPr>
            <w:cnfStyle w:val="000001000000" w:firstRow="0" w:lastRow="0" w:firstColumn="0" w:lastColumn="0" w:oddVBand="0" w:evenVBand="1" w:oddHBand="0" w:evenHBand="0" w:firstRowFirstColumn="0" w:firstRowLastColumn="0" w:lastRowFirstColumn="0" w:lastRowLastColumn="0"/>
            <w:tcW w:w="682" w:type="pct"/>
          </w:tcPr>
          <w:p w14:paraId="25BBE768" w14:textId="445E03A4" w:rsidR="00503457" w:rsidRPr="00F65579" w:rsidRDefault="00503457" w:rsidP="00503457">
            <w:pPr>
              <w:pStyle w:val="Tabletextrightbold"/>
            </w:pPr>
            <w:r w:rsidRPr="004C7E1B">
              <w:t>7 607.4</w:t>
            </w:r>
          </w:p>
        </w:tc>
        <w:tc>
          <w:tcPr>
            <w:cnfStyle w:val="000010000000" w:firstRow="0" w:lastRow="0" w:firstColumn="0" w:lastColumn="0" w:oddVBand="1" w:evenVBand="0" w:oddHBand="0" w:evenHBand="0" w:firstRowFirstColumn="0" w:firstRowLastColumn="0" w:lastRowFirstColumn="0" w:lastRowLastColumn="0"/>
            <w:tcW w:w="682" w:type="pct"/>
            <w:noWrap/>
          </w:tcPr>
          <w:p w14:paraId="34A95A19" w14:textId="5874F3D8" w:rsidR="00503457" w:rsidRPr="00F65579" w:rsidRDefault="00503457" w:rsidP="00503457">
            <w:pPr>
              <w:pStyle w:val="Tabletextrightbold"/>
            </w:pPr>
            <w:r w:rsidRPr="004C7E1B">
              <w:t>6 366.9</w:t>
            </w:r>
          </w:p>
        </w:tc>
      </w:tr>
      <w:tr w:rsidR="00503457" w:rsidRPr="00F65579" w14:paraId="5507D0B1"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6A68317A" w14:textId="4B519160" w:rsidR="00503457" w:rsidRPr="00F65579" w:rsidRDefault="00503457" w:rsidP="00503457">
            <w:pPr>
              <w:pStyle w:val="Tabletextbold"/>
            </w:pPr>
            <w:r w:rsidRPr="004C7E1B">
              <w:t>Comprehensive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3A3F0749" w14:textId="0B5468E7" w:rsidR="00503457" w:rsidRPr="00F65579" w:rsidRDefault="00503457" w:rsidP="00503457">
            <w:pPr>
              <w:pStyle w:val="Tabletextrightbold"/>
            </w:pPr>
            <w:r w:rsidRPr="004C7E1B">
              <w:t>7 197.4</w:t>
            </w:r>
          </w:p>
        </w:tc>
        <w:tc>
          <w:tcPr>
            <w:cnfStyle w:val="000001000000" w:firstRow="0" w:lastRow="0" w:firstColumn="0" w:lastColumn="0" w:oddVBand="0" w:evenVBand="1" w:oddHBand="0" w:evenHBand="0" w:firstRowFirstColumn="0" w:firstRowLastColumn="0" w:lastRowFirstColumn="0" w:lastRowLastColumn="0"/>
            <w:tcW w:w="682" w:type="pct"/>
          </w:tcPr>
          <w:p w14:paraId="1F075FED" w14:textId="506B5D56" w:rsidR="00503457" w:rsidRPr="00366796" w:rsidRDefault="00503457" w:rsidP="00503457">
            <w:pPr>
              <w:pStyle w:val="Tabletextrightbold"/>
            </w:pPr>
            <w:r w:rsidRPr="004C7E1B">
              <w:t>(17 717.5)</w:t>
            </w:r>
          </w:p>
        </w:tc>
        <w:tc>
          <w:tcPr>
            <w:cnfStyle w:val="000010000000" w:firstRow="0" w:lastRow="0" w:firstColumn="0" w:lastColumn="0" w:oddVBand="1" w:evenVBand="0" w:oddHBand="0" w:evenHBand="0" w:firstRowFirstColumn="0" w:firstRowLastColumn="0" w:lastRowFirstColumn="0" w:lastRowLastColumn="0"/>
            <w:tcW w:w="682" w:type="pct"/>
            <w:noWrap/>
          </w:tcPr>
          <w:p w14:paraId="78F7C9DB" w14:textId="1069C56F" w:rsidR="00503457" w:rsidRPr="00366796" w:rsidRDefault="00503457" w:rsidP="00503457">
            <w:pPr>
              <w:pStyle w:val="Tabletextrightbold"/>
            </w:pPr>
            <w:r w:rsidRPr="004C7E1B">
              <w:t>(24 914.9)</w:t>
            </w:r>
          </w:p>
        </w:tc>
      </w:tr>
      <w:tr w:rsidR="004665E5" w:rsidRPr="00F65579" w14:paraId="77C57ED8"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27DDF324" w14:textId="77777777" w:rsidR="004665E5" w:rsidRPr="00F65579" w:rsidRDefault="004665E5" w:rsidP="003363B4">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08C56195" w14:textId="77777777" w:rsidR="004665E5" w:rsidRPr="00F65579" w:rsidRDefault="004665E5" w:rsidP="003363B4">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173D38C5" w14:textId="77777777" w:rsidR="004665E5" w:rsidRPr="00F65579" w:rsidRDefault="004665E5" w:rsidP="003363B4">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22B7946B" w14:textId="77777777" w:rsidR="004665E5" w:rsidRPr="00F65579" w:rsidRDefault="004665E5" w:rsidP="003363B4">
            <w:pPr>
              <w:pStyle w:val="Tabletextrightbold"/>
            </w:pPr>
          </w:p>
        </w:tc>
      </w:tr>
      <w:tr w:rsidR="004665E5" w:rsidRPr="00F65579" w14:paraId="6BD4F390"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6EA02A96" w14:textId="77777777" w:rsidR="004665E5" w:rsidRPr="00F65579" w:rsidRDefault="004665E5" w:rsidP="003363B4">
            <w:pPr>
              <w:pStyle w:val="Tabletextbold"/>
            </w:pPr>
            <w:r w:rsidRPr="00E8480C">
              <w:t>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118EC218" w14:textId="77777777" w:rsidR="004665E5" w:rsidRPr="00F65579" w:rsidRDefault="004665E5" w:rsidP="003363B4">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2CB8C11A" w14:textId="77777777" w:rsidR="004665E5" w:rsidRPr="00366796" w:rsidRDefault="004665E5" w:rsidP="003363B4">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6D4C6A1" w14:textId="77777777" w:rsidR="004665E5" w:rsidRPr="00366796" w:rsidRDefault="004665E5" w:rsidP="003363B4">
            <w:pPr>
              <w:pStyle w:val="Tabletextright"/>
            </w:pPr>
          </w:p>
        </w:tc>
      </w:tr>
      <w:tr w:rsidR="00202727" w:rsidRPr="00F65579" w14:paraId="3517EEBD"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6390DCC9" w14:textId="338182E7" w:rsidR="00202727" w:rsidRPr="00F65579" w:rsidRDefault="00202727" w:rsidP="00202727">
            <w:pPr>
              <w:pStyle w:val="Tabletext"/>
            </w:pPr>
            <w:r w:rsidRPr="00273EFB">
              <w:t>Cash and deposits</w:t>
            </w:r>
          </w:p>
        </w:tc>
        <w:tc>
          <w:tcPr>
            <w:cnfStyle w:val="000010000000" w:firstRow="0" w:lastRow="0" w:firstColumn="0" w:lastColumn="0" w:oddVBand="1" w:evenVBand="0" w:oddHBand="0" w:evenHBand="0" w:firstRowFirstColumn="0" w:firstRowLastColumn="0" w:lastRowFirstColumn="0" w:lastRowLastColumn="0"/>
            <w:tcW w:w="683" w:type="pct"/>
            <w:noWrap/>
          </w:tcPr>
          <w:p w14:paraId="4773066D" w14:textId="10374E1F" w:rsidR="00202727" w:rsidRPr="00F65579" w:rsidRDefault="00202727" w:rsidP="00202727">
            <w:pPr>
              <w:pStyle w:val="Tabletextright"/>
            </w:pPr>
            <w:r w:rsidRPr="00273EFB">
              <w:t xml:space="preserve"> 102.6</w:t>
            </w:r>
          </w:p>
        </w:tc>
        <w:tc>
          <w:tcPr>
            <w:cnfStyle w:val="000001000000" w:firstRow="0" w:lastRow="0" w:firstColumn="0" w:lastColumn="0" w:oddVBand="0" w:evenVBand="1" w:oddHBand="0" w:evenHBand="0" w:firstRowFirstColumn="0" w:firstRowLastColumn="0" w:lastRowFirstColumn="0" w:lastRowLastColumn="0"/>
            <w:tcW w:w="682" w:type="pct"/>
          </w:tcPr>
          <w:p w14:paraId="22CA63A8" w14:textId="45D316F8" w:rsidR="00202727" w:rsidRPr="00366796" w:rsidRDefault="00202727" w:rsidP="00202727">
            <w:pPr>
              <w:pStyle w:val="Tabletextright"/>
            </w:pPr>
            <w:r w:rsidRPr="00273EFB">
              <w:t xml:space="preserve"> 20.7</w:t>
            </w:r>
          </w:p>
        </w:tc>
        <w:tc>
          <w:tcPr>
            <w:cnfStyle w:val="000010000000" w:firstRow="0" w:lastRow="0" w:firstColumn="0" w:lastColumn="0" w:oddVBand="1" w:evenVBand="0" w:oddHBand="0" w:evenHBand="0" w:firstRowFirstColumn="0" w:firstRowLastColumn="0" w:lastRowFirstColumn="0" w:lastRowLastColumn="0"/>
            <w:tcW w:w="682" w:type="pct"/>
            <w:noWrap/>
          </w:tcPr>
          <w:p w14:paraId="495DF8A0" w14:textId="7DE7728F" w:rsidR="00202727" w:rsidRPr="00366796" w:rsidRDefault="00202727" w:rsidP="00202727">
            <w:pPr>
              <w:pStyle w:val="Tabletextright"/>
            </w:pPr>
            <w:r w:rsidRPr="00273EFB">
              <w:t>(81.9)</w:t>
            </w:r>
          </w:p>
        </w:tc>
      </w:tr>
      <w:tr w:rsidR="00202727" w:rsidRPr="00F65579" w14:paraId="02042BDE"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722E8F9D" w14:textId="5C35519E" w:rsidR="00202727" w:rsidRPr="00F65579" w:rsidRDefault="00202727" w:rsidP="00202727">
            <w:pPr>
              <w:pStyle w:val="Tabletext"/>
            </w:pPr>
            <w:r w:rsidRPr="00273EFB">
              <w:t xml:space="preserve">Receivables </w:t>
            </w:r>
            <w:r w:rsidRPr="003A79AC">
              <w:rPr>
                <w:vertAlign w:val="superscript"/>
              </w:rPr>
              <w:t>(i)</w:t>
            </w:r>
          </w:p>
        </w:tc>
        <w:tc>
          <w:tcPr>
            <w:cnfStyle w:val="000010000000" w:firstRow="0" w:lastRow="0" w:firstColumn="0" w:lastColumn="0" w:oddVBand="1" w:evenVBand="0" w:oddHBand="0" w:evenHBand="0" w:firstRowFirstColumn="0" w:firstRowLastColumn="0" w:lastRowFirstColumn="0" w:lastRowLastColumn="0"/>
            <w:tcW w:w="683" w:type="pct"/>
            <w:noWrap/>
          </w:tcPr>
          <w:p w14:paraId="7F487AC2" w14:textId="18B4CFCE" w:rsidR="00202727" w:rsidRPr="00F65579" w:rsidRDefault="00202727" w:rsidP="00202727">
            <w:pPr>
              <w:pStyle w:val="Tabletextright"/>
            </w:pPr>
            <w:r w:rsidRPr="00273EFB">
              <w:t>61 137.1</w:t>
            </w:r>
          </w:p>
        </w:tc>
        <w:tc>
          <w:tcPr>
            <w:cnfStyle w:val="000001000000" w:firstRow="0" w:lastRow="0" w:firstColumn="0" w:lastColumn="0" w:oddVBand="0" w:evenVBand="1" w:oddHBand="0" w:evenHBand="0" w:firstRowFirstColumn="0" w:firstRowLastColumn="0" w:lastRowFirstColumn="0" w:lastRowLastColumn="0"/>
            <w:tcW w:w="682" w:type="pct"/>
          </w:tcPr>
          <w:p w14:paraId="1A9A6714" w14:textId="45D27AB1" w:rsidR="00202727" w:rsidRPr="00366796" w:rsidRDefault="00202727" w:rsidP="00202727">
            <w:pPr>
              <w:pStyle w:val="Tabletextright"/>
            </w:pPr>
            <w:r w:rsidRPr="00273EFB">
              <w:t>7 391.3</w:t>
            </w:r>
          </w:p>
        </w:tc>
        <w:tc>
          <w:tcPr>
            <w:cnfStyle w:val="000010000000" w:firstRow="0" w:lastRow="0" w:firstColumn="0" w:lastColumn="0" w:oddVBand="1" w:evenVBand="0" w:oddHBand="0" w:evenHBand="0" w:firstRowFirstColumn="0" w:firstRowLastColumn="0" w:lastRowFirstColumn="0" w:lastRowLastColumn="0"/>
            <w:tcW w:w="682" w:type="pct"/>
            <w:noWrap/>
          </w:tcPr>
          <w:p w14:paraId="307134D2" w14:textId="0BCEADF2" w:rsidR="00202727" w:rsidRPr="00366796" w:rsidRDefault="00202727" w:rsidP="00202727">
            <w:pPr>
              <w:pStyle w:val="Tabletextright"/>
            </w:pPr>
            <w:r w:rsidRPr="00273EFB">
              <w:t>(53 745.8)</w:t>
            </w:r>
          </w:p>
        </w:tc>
      </w:tr>
      <w:tr w:rsidR="00202727" w:rsidRPr="00F65579" w14:paraId="3EBDFB96"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F11CAC2" w14:textId="2E3DE19F" w:rsidR="00202727" w:rsidRPr="00F65579" w:rsidRDefault="00202727" w:rsidP="00202727">
            <w:pPr>
              <w:pStyle w:val="Tabletext"/>
            </w:pPr>
            <w:r w:rsidRPr="00273EFB">
              <w:t>Other 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789C604C" w14:textId="45D1A7E0" w:rsidR="00202727" w:rsidRPr="00F65579" w:rsidRDefault="00202727" w:rsidP="00202727">
            <w:pPr>
              <w:pStyle w:val="Tabletextright"/>
            </w:pPr>
            <w:r w:rsidRPr="00273EFB">
              <w:t>1 180.0</w:t>
            </w:r>
          </w:p>
        </w:tc>
        <w:tc>
          <w:tcPr>
            <w:cnfStyle w:val="000001000000" w:firstRow="0" w:lastRow="0" w:firstColumn="0" w:lastColumn="0" w:oddVBand="0" w:evenVBand="1" w:oddHBand="0" w:evenHBand="0" w:firstRowFirstColumn="0" w:firstRowLastColumn="0" w:lastRowFirstColumn="0" w:lastRowLastColumn="0"/>
            <w:tcW w:w="682" w:type="pct"/>
          </w:tcPr>
          <w:p w14:paraId="22272C10" w14:textId="12E60035" w:rsidR="00202727" w:rsidRPr="00366796" w:rsidRDefault="00202727" w:rsidP="00202727">
            <w:pPr>
              <w:pStyle w:val="Tabletextright"/>
            </w:pPr>
            <w:r w:rsidRPr="00273EFB">
              <w:t>1 607.6</w:t>
            </w:r>
          </w:p>
        </w:tc>
        <w:tc>
          <w:tcPr>
            <w:cnfStyle w:val="000010000000" w:firstRow="0" w:lastRow="0" w:firstColumn="0" w:lastColumn="0" w:oddVBand="1" w:evenVBand="0" w:oddHBand="0" w:evenHBand="0" w:firstRowFirstColumn="0" w:firstRowLastColumn="0" w:lastRowFirstColumn="0" w:lastRowLastColumn="0"/>
            <w:tcW w:w="682" w:type="pct"/>
            <w:noWrap/>
          </w:tcPr>
          <w:p w14:paraId="53D21D61" w14:textId="258837C4" w:rsidR="00202727" w:rsidRPr="00366796" w:rsidRDefault="00202727" w:rsidP="00202727">
            <w:pPr>
              <w:pStyle w:val="Tabletextright"/>
            </w:pPr>
            <w:r w:rsidRPr="00273EFB">
              <w:t xml:space="preserve"> 427.6</w:t>
            </w:r>
          </w:p>
        </w:tc>
      </w:tr>
      <w:tr w:rsidR="00202727" w:rsidRPr="00F65579" w14:paraId="00D66429"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969922B" w14:textId="4A281831" w:rsidR="00202727" w:rsidRPr="00C130A1" w:rsidRDefault="00202727" w:rsidP="00202727">
            <w:pPr>
              <w:pStyle w:val="Tabletext"/>
            </w:pPr>
            <w:r w:rsidRPr="00273EFB">
              <w:t xml:space="preserve">Property, plant and equipment </w:t>
            </w:r>
            <w:r w:rsidRPr="003A79AC">
              <w:rPr>
                <w:vertAlign w:val="superscript"/>
              </w:rPr>
              <w:t>(j)</w:t>
            </w:r>
          </w:p>
        </w:tc>
        <w:tc>
          <w:tcPr>
            <w:cnfStyle w:val="000010000000" w:firstRow="0" w:lastRow="0" w:firstColumn="0" w:lastColumn="0" w:oddVBand="1" w:evenVBand="0" w:oddHBand="0" w:evenHBand="0" w:firstRowFirstColumn="0" w:firstRowLastColumn="0" w:lastRowFirstColumn="0" w:lastRowLastColumn="0"/>
            <w:tcW w:w="683" w:type="pct"/>
            <w:noWrap/>
          </w:tcPr>
          <w:p w14:paraId="02194BF3" w14:textId="2D7AF8AA" w:rsidR="00202727" w:rsidRPr="00F65579" w:rsidRDefault="00202727" w:rsidP="00202727">
            <w:pPr>
              <w:pStyle w:val="Tabletextright"/>
            </w:pPr>
            <w:r w:rsidRPr="00273EFB">
              <w:t>5 180.6</w:t>
            </w:r>
          </w:p>
        </w:tc>
        <w:tc>
          <w:tcPr>
            <w:cnfStyle w:val="000001000000" w:firstRow="0" w:lastRow="0" w:firstColumn="0" w:lastColumn="0" w:oddVBand="0" w:evenVBand="1" w:oddHBand="0" w:evenHBand="0" w:firstRowFirstColumn="0" w:firstRowLastColumn="0" w:lastRowFirstColumn="0" w:lastRowLastColumn="0"/>
            <w:tcW w:w="682" w:type="pct"/>
          </w:tcPr>
          <w:p w14:paraId="1F8351F7" w14:textId="2B7A471F" w:rsidR="00202727" w:rsidRPr="00366796" w:rsidRDefault="00202727" w:rsidP="00202727">
            <w:pPr>
              <w:pStyle w:val="Tabletextright"/>
            </w:pPr>
            <w:r w:rsidRPr="00273EFB">
              <w:t>1 694.6</w:t>
            </w:r>
          </w:p>
        </w:tc>
        <w:tc>
          <w:tcPr>
            <w:cnfStyle w:val="000010000000" w:firstRow="0" w:lastRow="0" w:firstColumn="0" w:lastColumn="0" w:oddVBand="1" w:evenVBand="0" w:oddHBand="0" w:evenHBand="0" w:firstRowFirstColumn="0" w:firstRowLastColumn="0" w:lastRowFirstColumn="0" w:lastRowLastColumn="0"/>
            <w:tcW w:w="682" w:type="pct"/>
            <w:noWrap/>
          </w:tcPr>
          <w:p w14:paraId="0BEC3C6A" w14:textId="6B50DD83" w:rsidR="00202727" w:rsidRPr="00366796" w:rsidRDefault="00202727" w:rsidP="00202727">
            <w:pPr>
              <w:pStyle w:val="Tabletextright"/>
            </w:pPr>
            <w:r w:rsidRPr="00273EFB">
              <w:t>(3 486.0)</w:t>
            </w:r>
          </w:p>
        </w:tc>
      </w:tr>
      <w:tr w:rsidR="00202727" w:rsidRPr="00366796" w14:paraId="44BC98DC"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3BCD2E78" w14:textId="2481574A" w:rsidR="00202727" w:rsidRPr="00F65579" w:rsidRDefault="00202727" w:rsidP="00202727">
            <w:pPr>
              <w:pStyle w:val="Tabletextbold"/>
            </w:pPr>
            <w:r w:rsidRPr="00273EFB">
              <w:t>Total 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497C8690" w14:textId="0FE42E26" w:rsidR="00202727" w:rsidRPr="00F65579" w:rsidRDefault="00202727" w:rsidP="00202727">
            <w:pPr>
              <w:pStyle w:val="Tabletextrightbold"/>
            </w:pPr>
            <w:r w:rsidRPr="00273EFB">
              <w:t>67 600.3</w:t>
            </w:r>
          </w:p>
        </w:tc>
        <w:tc>
          <w:tcPr>
            <w:cnfStyle w:val="000001000000" w:firstRow="0" w:lastRow="0" w:firstColumn="0" w:lastColumn="0" w:oddVBand="0" w:evenVBand="1" w:oddHBand="0" w:evenHBand="0" w:firstRowFirstColumn="0" w:firstRowLastColumn="0" w:lastRowFirstColumn="0" w:lastRowLastColumn="0"/>
            <w:tcW w:w="682" w:type="pct"/>
          </w:tcPr>
          <w:p w14:paraId="494326DE" w14:textId="70F32785" w:rsidR="00202727" w:rsidRPr="00366796" w:rsidRDefault="00202727" w:rsidP="00202727">
            <w:pPr>
              <w:pStyle w:val="Tabletextrightbold"/>
            </w:pPr>
            <w:r w:rsidRPr="00273EFB">
              <w:t>10 714.2</w:t>
            </w:r>
          </w:p>
        </w:tc>
        <w:tc>
          <w:tcPr>
            <w:cnfStyle w:val="000010000000" w:firstRow="0" w:lastRow="0" w:firstColumn="0" w:lastColumn="0" w:oddVBand="1" w:evenVBand="0" w:oddHBand="0" w:evenHBand="0" w:firstRowFirstColumn="0" w:firstRowLastColumn="0" w:lastRowFirstColumn="0" w:lastRowLastColumn="0"/>
            <w:tcW w:w="682" w:type="pct"/>
            <w:noWrap/>
          </w:tcPr>
          <w:p w14:paraId="3036E359" w14:textId="232E8B83" w:rsidR="00202727" w:rsidRPr="00366796" w:rsidRDefault="00202727" w:rsidP="00202727">
            <w:pPr>
              <w:pStyle w:val="Tabletextrightbold"/>
            </w:pPr>
            <w:r w:rsidRPr="00273EFB">
              <w:t>(56 886.1)</w:t>
            </w:r>
          </w:p>
        </w:tc>
      </w:tr>
      <w:tr w:rsidR="004665E5" w:rsidRPr="00F65579" w14:paraId="52631D9C"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2410D5C" w14:textId="77777777" w:rsidR="004665E5" w:rsidRPr="00F65579" w:rsidRDefault="004665E5" w:rsidP="003363B4">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64AA494D" w14:textId="77777777" w:rsidR="004665E5" w:rsidRPr="00F65579" w:rsidRDefault="004665E5" w:rsidP="003363B4">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73CB08BA" w14:textId="77777777" w:rsidR="004665E5" w:rsidRPr="00F65579" w:rsidRDefault="004665E5" w:rsidP="003363B4">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F1ACE24" w14:textId="77777777" w:rsidR="004665E5" w:rsidRPr="00F65579" w:rsidRDefault="004665E5" w:rsidP="003363B4">
            <w:pPr>
              <w:pStyle w:val="Tabletextright"/>
            </w:pPr>
          </w:p>
        </w:tc>
      </w:tr>
      <w:tr w:rsidR="004665E5" w:rsidRPr="00F65579" w14:paraId="178337B7"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3F73BE0B" w14:textId="77777777" w:rsidR="004665E5" w:rsidRPr="00F65579" w:rsidRDefault="004665E5" w:rsidP="003363B4">
            <w:pPr>
              <w:pStyle w:val="Tabletextbold"/>
              <w:pageBreakBefore/>
            </w:pPr>
            <w:r w:rsidRPr="008A374A">
              <w:lastRenderedPageBreak/>
              <w:t>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564E73B4" w14:textId="77777777" w:rsidR="004665E5" w:rsidRPr="00F65579" w:rsidRDefault="004665E5" w:rsidP="003363B4">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1AB993B7" w14:textId="77777777" w:rsidR="004665E5" w:rsidRPr="00F65579" w:rsidRDefault="004665E5" w:rsidP="003363B4">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5C64865B" w14:textId="77777777" w:rsidR="004665E5" w:rsidRPr="00F65579" w:rsidRDefault="004665E5" w:rsidP="003363B4">
            <w:pPr>
              <w:pStyle w:val="Tabletextrightbold"/>
            </w:pPr>
          </w:p>
        </w:tc>
      </w:tr>
      <w:tr w:rsidR="003A79AC" w:rsidRPr="00F65579" w14:paraId="5FEE44EF"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1FFD151D" w14:textId="0FC28B8C" w:rsidR="003A79AC" w:rsidRPr="00F65579" w:rsidRDefault="003A79AC" w:rsidP="003A79AC">
            <w:pPr>
              <w:pStyle w:val="Tabletext"/>
            </w:pPr>
            <w:r w:rsidRPr="00B624D0">
              <w:t xml:space="preserve">Payables </w:t>
            </w:r>
          </w:p>
        </w:tc>
        <w:tc>
          <w:tcPr>
            <w:cnfStyle w:val="000010000000" w:firstRow="0" w:lastRow="0" w:firstColumn="0" w:lastColumn="0" w:oddVBand="1" w:evenVBand="0" w:oddHBand="0" w:evenHBand="0" w:firstRowFirstColumn="0" w:firstRowLastColumn="0" w:lastRowFirstColumn="0" w:lastRowLastColumn="0"/>
            <w:tcW w:w="683" w:type="pct"/>
            <w:noWrap/>
          </w:tcPr>
          <w:p w14:paraId="4B1FC4C3" w14:textId="29ADC341" w:rsidR="003A79AC" w:rsidRPr="00F65579" w:rsidRDefault="003A79AC" w:rsidP="003A79AC">
            <w:pPr>
              <w:pStyle w:val="Tabletextright"/>
            </w:pPr>
            <w:r w:rsidRPr="00B624D0">
              <w:t>1 183.7</w:t>
            </w:r>
          </w:p>
        </w:tc>
        <w:tc>
          <w:tcPr>
            <w:cnfStyle w:val="000001000000" w:firstRow="0" w:lastRow="0" w:firstColumn="0" w:lastColumn="0" w:oddVBand="0" w:evenVBand="1" w:oddHBand="0" w:evenHBand="0" w:firstRowFirstColumn="0" w:firstRowLastColumn="0" w:lastRowFirstColumn="0" w:lastRowLastColumn="0"/>
            <w:tcW w:w="682" w:type="pct"/>
          </w:tcPr>
          <w:p w14:paraId="1CCC54C5" w14:textId="4A7B9CD3" w:rsidR="003A79AC" w:rsidRPr="00F65579" w:rsidRDefault="003A79AC" w:rsidP="003A79AC">
            <w:pPr>
              <w:pStyle w:val="Tabletextright"/>
            </w:pPr>
            <w:r w:rsidRPr="00B624D0">
              <w:t>1 539.7</w:t>
            </w:r>
          </w:p>
        </w:tc>
        <w:tc>
          <w:tcPr>
            <w:cnfStyle w:val="000010000000" w:firstRow="0" w:lastRow="0" w:firstColumn="0" w:lastColumn="0" w:oddVBand="1" w:evenVBand="0" w:oddHBand="0" w:evenHBand="0" w:firstRowFirstColumn="0" w:firstRowLastColumn="0" w:lastRowFirstColumn="0" w:lastRowLastColumn="0"/>
            <w:tcW w:w="682" w:type="pct"/>
            <w:noWrap/>
          </w:tcPr>
          <w:p w14:paraId="65DCBA91" w14:textId="340BF60F" w:rsidR="003A79AC" w:rsidRPr="00F65579" w:rsidRDefault="003A79AC" w:rsidP="003A79AC">
            <w:pPr>
              <w:pStyle w:val="Tabletextright"/>
            </w:pPr>
            <w:r w:rsidRPr="00B624D0">
              <w:t xml:space="preserve"> 356.0</w:t>
            </w:r>
          </w:p>
        </w:tc>
      </w:tr>
      <w:tr w:rsidR="003A79AC" w:rsidRPr="00F65579" w14:paraId="1504A94D"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52D7731E" w14:textId="6A071226" w:rsidR="003A79AC" w:rsidRPr="00F65579" w:rsidRDefault="003A79AC" w:rsidP="003A79AC">
            <w:pPr>
              <w:pStyle w:val="Tabletext"/>
            </w:pPr>
            <w:r w:rsidRPr="00B624D0">
              <w:t xml:space="preserve">Borrowings </w:t>
            </w:r>
            <w:r w:rsidRPr="003A79AC">
              <w:rPr>
                <w:vertAlign w:val="superscript"/>
              </w:rPr>
              <w:t>(k)</w:t>
            </w:r>
          </w:p>
        </w:tc>
        <w:tc>
          <w:tcPr>
            <w:cnfStyle w:val="000010000000" w:firstRow="0" w:lastRow="0" w:firstColumn="0" w:lastColumn="0" w:oddVBand="1" w:evenVBand="0" w:oddHBand="0" w:evenHBand="0" w:firstRowFirstColumn="0" w:firstRowLastColumn="0" w:lastRowFirstColumn="0" w:lastRowLastColumn="0"/>
            <w:tcW w:w="683" w:type="pct"/>
            <w:noWrap/>
          </w:tcPr>
          <w:p w14:paraId="2E682E20" w14:textId="1BC7B9A9" w:rsidR="003A79AC" w:rsidRPr="00F65579" w:rsidRDefault="003A79AC" w:rsidP="003A79AC">
            <w:pPr>
              <w:pStyle w:val="Tabletextright"/>
            </w:pPr>
            <w:r w:rsidRPr="00B624D0">
              <w:t>102 158.4</w:t>
            </w:r>
          </w:p>
        </w:tc>
        <w:tc>
          <w:tcPr>
            <w:cnfStyle w:val="000001000000" w:firstRow="0" w:lastRow="0" w:firstColumn="0" w:lastColumn="0" w:oddVBand="0" w:evenVBand="1" w:oddHBand="0" w:evenHBand="0" w:firstRowFirstColumn="0" w:firstRowLastColumn="0" w:lastRowFirstColumn="0" w:lastRowLastColumn="0"/>
            <w:tcW w:w="682" w:type="pct"/>
          </w:tcPr>
          <w:p w14:paraId="6DBE4E80" w14:textId="6B18FFB6" w:rsidR="003A79AC" w:rsidRPr="00F65579" w:rsidRDefault="003A79AC" w:rsidP="003A79AC">
            <w:pPr>
              <w:pStyle w:val="Tabletextright"/>
            </w:pPr>
            <w:r w:rsidRPr="00B624D0">
              <w:t>99 500.3</w:t>
            </w:r>
          </w:p>
        </w:tc>
        <w:tc>
          <w:tcPr>
            <w:cnfStyle w:val="000010000000" w:firstRow="0" w:lastRow="0" w:firstColumn="0" w:lastColumn="0" w:oddVBand="1" w:evenVBand="0" w:oddHBand="0" w:evenHBand="0" w:firstRowFirstColumn="0" w:firstRowLastColumn="0" w:lastRowFirstColumn="0" w:lastRowLastColumn="0"/>
            <w:tcW w:w="682" w:type="pct"/>
            <w:noWrap/>
          </w:tcPr>
          <w:p w14:paraId="38D66C47" w14:textId="3BEE23F9" w:rsidR="003A79AC" w:rsidRPr="00F65579" w:rsidRDefault="003A79AC" w:rsidP="003A79AC">
            <w:pPr>
              <w:pStyle w:val="Tabletextright"/>
            </w:pPr>
            <w:r w:rsidRPr="00B624D0">
              <w:t>(2 658.1)</w:t>
            </w:r>
          </w:p>
        </w:tc>
      </w:tr>
      <w:tr w:rsidR="003A79AC" w:rsidRPr="00F65579" w14:paraId="605C3844"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6EDFA9B7" w14:textId="67166C88" w:rsidR="003A79AC" w:rsidRPr="00F65579" w:rsidRDefault="003A79AC" w:rsidP="003A79AC">
            <w:pPr>
              <w:pStyle w:val="Tabletext"/>
            </w:pPr>
            <w:r w:rsidRPr="00B624D0">
              <w:t>Provisions</w:t>
            </w:r>
          </w:p>
        </w:tc>
        <w:tc>
          <w:tcPr>
            <w:cnfStyle w:val="000010000000" w:firstRow="0" w:lastRow="0" w:firstColumn="0" w:lastColumn="0" w:oddVBand="1" w:evenVBand="0" w:oddHBand="0" w:evenHBand="0" w:firstRowFirstColumn="0" w:firstRowLastColumn="0" w:lastRowFirstColumn="0" w:lastRowLastColumn="0"/>
            <w:tcW w:w="683" w:type="pct"/>
            <w:noWrap/>
          </w:tcPr>
          <w:p w14:paraId="157EBAE8" w14:textId="7BD368EB" w:rsidR="003A79AC" w:rsidRPr="00F65579" w:rsidRDefault="003A79AC" w:rsidP="003A79AC">
            <w:pPr>
              <w:pStyle w:val="Tabletextright"/>
            </w:pPr>
            <w:r w:rsidRPr="00B624D0">
              <w:t xml:space="preserve"> 3.0</w:t>
            </w:r>
          </w:p>
        </w:tc>
        <w:tc>
          <w:tcPr>
            <w:cnfStyle w:val="000001000000" w:firstRow="0" w:lastRow="0" w:firstColumn="0" w:lastColumn="0" w:oddVBand="0" w:evenVBand="1" w:oddHBand="0" w:evenHBand="0" w:firstRowFirstColumn="0" w:firstRowLastColumn="0" w:lastRowFirstColumn="0" w:lastRowLastColumn="0"/>
            <w:tcW w:w="682" w:type="pct"/>
          </w:tcPr>
          <w:p w14:paraId="39D51FA3" w14:textId="0A1F4A5C" w:rsidR="003A79AC" w:rsidRPr="00F65579" w:rsidRDefault="003A79AC" w:rsidP="003A79AC">
            <w:pPr>
              <w:pStyle w:val="Tabletextright"/>
            </w:pPr>
            <w:r w:rsidRPr="00B624D0">
              <w:t xml:space="preserve"> 12.7</w:t>
            </w:r>
          </w:p>
        </w:tc>
        <w:tc>
          <w:tcPr>
            <w:cnfStyle w:val="000010000000" w:firstRow="0" w:lastRow="0" w:firstColumn="0" w:lastColumn="0" w:oddVBand="1" w:evenVBand="0" w:oddHBand="0" w:evenHBand="0" w:firstRowFirstColumn="0" w:firstRowLastColumn="0" w:lastRowFirstColumn="0" w:lastRowLastColumn="0"/>
            <w:tcW w:w="682" w:type="pct"/>
            <w:noWrap/>
          </w:tcPr>
          <w:p w14:paraId="402B8363" w14:textId="25FBDD1F" w:rsidR="003A79AC" w:rsidRPr="00F65579" w:rsidRDefault="003A79AC" w:rsidP="003A79AC">
            <w:pPr>
              <w:pStyle w:val="Tabletextright"/>
            </w:pPr>
            <w:r w:rsidRPr="00B624D0">
              <w:t xml:space="preserve"> 9.7</w:t>
            </w:r>
          </w:p>
        </w:tc>
      </w:tr>
      <w:tr w:rsidR="003A79AC" w:rsidRPr="00F65579" w14:paraId="674E15DD"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4CE77799" w14:textId="30EA6239" w:rsidR="003A79AC" w:rsidRPr="003852FB" w:rsidRDefault="003A79AC" w:rsidP="003A79AC">
            <w:pPr>
              <w:pStyle w:val="Tabletext"/>
            </w:pPr>
            <w:r w:rsidRPr="00B624D0">
              <w:t xml:space="preserve">Superannuation </w:t>
            </w:r>
            <w:r w:rsidRPr="003A79AC">
              <w:rPr>
                <w:vertAlign w:val="superscript"/>
              </w:rPr>
              <w:t>(l)</w:t>
            </w:r>
          </w:p>
        </w:tc>
        <w:tc>
          <w:tcPr>
            <w:cnfStyle w:val="000010000000" w:firstRow="0" w:lastRow="0" w:firstColumn="0" w:lastColumn="0" w:oddVBand="1" w:evenVBand="0" w:oddHBand="0" w:evenHBand="0" w:firstRowFirstColumn="0" w:firstRowLastColumn="0" w:lastRowFirstColumn="0" w:lastRowLastColumn="0"/>
            <w:tcW w:w="683" w:type="pct"/>
            <w:noWrap/>
          </w:tcPr>
          <w:p w14:paraId="66E3FBD3" w14:textId="2CA1EF3E" w:rsidR="003A79AC" w:rsidRPr="00F65579" w:rsidRDefault="003A79AC" w:rsidP="003A79AC">
            <w:pPr>
              <w:pStyle w:val="Tabletextright"/>
            </w:pPr>
            <w:r w:rsidRPr="00B624D0">
              <w:t>27 992.8</w:t>
            </w:r>
          </w:p>
        </w:tc>
        <w:tc>
          <w:tcPr>
            <w:cnfStyle w:val="000001000000" w:firstRow="0" w:lastRow="0" w:firstColumn="0" w:lastColumn="0" w:oddVBand="0" w:evenVBand="1" w:oddHBand="0" w:evenHBand="0" w:firstRowFirstColumn="0" w:firstRowLastColumn="0" w:lastRowFirstColumn="0" w:lastRowLastColumn="0"/>
            <w:tcW w:w="682" w:type="pct"/>
          </w:tcPr>
          <w:p w14:paraId="5340C649" w14:textId="24240753" w:rsidR="003A79AC" w:rsidRPr="00F65579" w:rsidRDefault="003A79AC" w:rsidP="003A79AC">
            <w:pPr>
              <w:pStyle w:val="Tabletextright"/>
            </w:pPr>
            <w:r w:rsidRPr="00B624D0">
              <w:t>19 759.1</w:t>
            </w:r>
          </w:p>
        </w:tc>
        <w:tc>
          <w:tcPr>
            <w:cnfStyle w:val="000010000000" w:firstRow="0" w:lastRow="0" w:firstColumn="0" w:lastColumn="0" w:oddVBand="1" w:evenVBand="0" w:oddHBand="0" w:evenHBand="0" w:firstRowFirstColumn="0" w:firstRowLastColumn="0" w:lastRowFirstColumn="0" w:lastRowLastColumn="0"/>
            <w:tcW w:w="682" w:type="pct"/>
            <w:noWrap/>
          </w:tcPr>
          <w:p w14:paraId="7703C94A" w14:textId="60FE6762" w:rsidR="003A79AC" w:rsidRPr="00F65579" w:rsidRDefault="003A79AC" w:rsidP="003A79AC">
            <w:pPr>
              <w:pStyle w:val="Tabletextright"/>
            </w:pPr>
            <w:r w:rsidRPr="00B624D0">
              <w:t>(8 233.7)</w:t>
            </w:r>
          </w:p>
        </w:tc>
      </w:tr>
      <w:tr w:rsidR="003A79AC" w:rsidRPr="00F65579" w14:paraId="11186C24" w14:textId="77777777" w:rsidTr="003363B4">
        <w:tc>
          <w:tcPr>
            <w:cnfStyle w:val="001000000000" w:firstRow="0" w:lastRow="0" w:firstColumn="1" w:lastColumn="0" w:oddVBand="0" w:evenVBand="0" w:oddHBand="0" w:evenHBand="0" w:firstRowFirstColumn="0" w:firstRowLastColumn="0" w:lastRowFirstColumn="0" w:lastRowLastColumn="0"/>
            <w:tcW w:w="2953" w:type="pct"/>
            <w:noWrap/>
          </w:tcPr>
          <w:p w14:paraId="39A9B466" w14:textId="5F384DF6" w:rsidR="003A79AC" w:rsidRPr="00F65579" w:rsidRDefault="003A79AC" w:rsidP="003A79AC">
            <w:pPr>
              <w:pStyle w:val="Tabletextbold"/>
            </w:pPr>
            <w:r w:rsidRPr="00B624D0">
              <w:t>Total 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3E7A8339" w14:textId="24D46D7F" w:rsidR="003A79AC" w:rsidRPr="00F65579" w:rsidRDefault="003A79AC" w:rsidP="003A79AC">
            <w:pPr>
              <w:pStyle w:val="Tabletextrightbold"/>
            </w:pPr>
            <w:r w:rsidRPr="00B624D0">
              <w:t>131 337.9</w:t>
            </w:r>
          </w:p>
        </w:tc>
        <w:tc>
          <w:tcPr>
            <w:cnfStyle w:val="000001000000" w:firstRow="0" w:lastRow="0" w:firstColumn="0" w:lastColumn="0" w:oddVBand="0" w:evenVBand="1" w:oddHBand="0" w:evenHBand="0" w:firstRowFirstColumn="0" w:firstRowLastColumn="0" w:lastRowFirstColumn="0" w:lastRowLastColumn="0"/>
            <w:tcW w:w="682" w:type="pct"/>
          </w:tcPr>
          <w:p w14:paraId="7D08F732" w14:textId="406D3D27" w:rsidR="003A79AC" w:rsidRPr="00F65579" w:rsidRDefault="003A79AC" w:rsidP="003A79AC">
            <w:pPr>
              <w:pStyle w:val="Tabletextrightbold"/>
            </w:pPr>
            <w:r w:rsidRPr="00B624D0">
              <w:t>120 811.8</w:t>
            </w:r>
          </w:p>
        </w:tc>
        <w:tc>
          <w:tcPr>
            <w:cnfStyle w:val="000010000000" w:firstRow="0" w:lastRow="0" w:firstColumn="0" w:lastColumn="0" w:oddVBand="1" w:evenVBand="0" w:oddHBand="0" w:evenHBand="0" w:firstRowFirstColumn="0" w:firstRowLastColumn="0" w:lastRowFirstColumn="0" w:lastRowLastColumn="0"/>
            <w:tcW w:w="682" w:type="pct"/>
            <w:noWrap/>
          </w:tcPr>
          <w:p w14:paraId="5C004308" w14:textId="74C9FC23" w:rsidR="003A79AC" w:rsidRPr="00F65579" w:rsidRDefault="003A79AC" w:rsidP="003A79AC">
            <w:pPr>
              <w:pStyle w:val="Tabletextrightbold"/>
            </w:pPr>
            <w:r w:rsidRPr="00B624D0">
              <w:t>(10 526.1)</w:t>
            </w:r>
          </w:p>
        </w:tc>
      </w:tr>
    </w:tbl>
    <w:p w14:paraId="70F95992" w14:textId="77777777" w:rsidR="004665E5" w:rsidRDefault="004665E5" w:rsidP="004665E5">
      <w:pPr>
        <w:pStyle w:val="Notes"/>
      </w:pPr>
      <w:r w:rsidRPr="005F641B">
        <w:t>Notes:</w:t>
      </w:r>
    </w:p>
    <w:p w14:paraId="282092CA" w14:textId="76168D7A" w:rsidR="00E35AE4" w:rsidRDefault="00E35AE4" w:rsidP="00E35AE4">
      <w:pPr>
        <w:pStyle w:val="Notes"/>
        <w:ind w:right="1505"/>
      </w:pPr>
      <w:r>
        <w:t xml:space="preserve">(a) The budget for the Department includes the estimates for Treasurer's Advances </w:t>
      </w:r>
      <w:r w:rsidR="001D734C">
        <w:t>that</w:t>
      </w:r>
      <w:r>
        <w:t xml:space="preserve"> may be provided during the year to all departments. This includes both the appropriation revenue and the underlying expenditure.</w:t>
      </w:r>
    </w:p>
    <w:p w14:paraId="04AC1B97" w14:textId="77777777" w:rsidR="00E35AE4" w:rsidRDefault="00E35AE4" w:rsidP="00E35AE4">
      <w:pPr>
        <w:pStyle w:val="Notes"/>
        <w:ind w:right="1505"/>
      </w:pPr>
      <w:r>
        <w:t>(b) The variance primarily reflects higher than expected operating revenue collected for the accommodation services provided on behalf of other departments and agencies.</w:t>
      </w:r>
    </w:p>
    <w:p w14:paraId="59AB18EA" w14:textId="77777777" w:rsidR="00E35AE4" w:rsidRDefault="00E35AE4" w:rsidP="00E35AE4">
      <w:pPr>
        <w:pStyle w:val="Notes"/>
        <w:ind w:right="1505"/>
      </w:pPr>
      <w:r>
        <w:t>(c) The variance is mainly due to higher than expected Commonwealth grants.</w:t>
      </w:r>
    </w:p>
    <w:p w14:paraId="13E7B788" w14:textId="77777777" w:rsidR="00E35AE4" w:rsidRDefault="00E35AE4" w:rsidP="00E35AE4">
      <w:pPr>
        <w:pStyle w:val="Notes"/>
        <w:ind w:right="1505"/>
      </w:pPr>
      <w:r>
        <w:t>(d) The variance is mainly due to higher than expected stamp duty on conveyances and land transfers.</w:t>
      </w:r>
    </w:p>
    <w:p w14:paraId="3B788CCF" w14:textId="77777777" w:rsidR="00E35AE4" w:rsidRDefault="00E35AE4" w:rsidP="00E35AE4">
      <w:pPr>
        <w:pStyle w:val="Notes"/>
        <w:ind w:right="1505"/>
      </w:pPr>
      <w:r>
        <w:t>(e) The variance is mainly due to higher than budgeted payments into the Consolidated Fund from borrowings for major capital investment programs and the requirement to finance responses to COVID-19.</w:t>
      </w:r>
    </w:p>
    <w:p w14:paraId="1ABEC814" w14:textId="2BCD99EA" w:rsidR="00E35AE4" w:rsidRDefault="00E35AE4" w:rsidP="00E35AE4">
      <w:pPr>
        <w:pStyle w:val="Notes"/>
        <w:ind w:right="1505"/>
      </w:pPr>
      <w:r>
        <w:t xml:space="preserve">(f) The variance is primarily due to the revaluation decrease as a result of the fair value assessment of the </w:t>
      </w:r>
      <w:r w:rsidR="00D1625A">
        <w:t>r</w:t>
      </w:r>
      <w:r>
        <w:t xml:space="preserve">ight of </w:t>
      </w:r>
      <w:r w:rsidR="00D1625A">
        <w:t>u</w:t>
      </w:r>
      <w:r>
        <w:t>se assets.</w:t>
      </w:r>
    </w:p>
    <w:p w14:paraId="240E69CE" w14:textId="4C0B187F" w:rsidR="00E35AE4" w:rsidRDefault="00E35AE4" w:rsidP="00E35AE4">
      <w:pPr>
        <w:pStyle w:val="Notes"/>
        <w:ind w:right="1505"/>
      </w:pPr>
      <w:r>
        <w:t xml:space="preserve">(g) The variance is mainly due </w:t>
      </w:r>
      <w:r w:rsidR="00D1625A">
        <w:t>to</w:t>
      </w:r>
      <w:r>
        <w:t xml:space="preserve"> provision for doubtful debts from taxes receivables recognised by the State Revenue Office.</w:t>
      </w:r>
    </w:p>
    <w:p w14:paraId="57FDC2B3" w14:textId="77777777" w:rsidR="00E35AE4" w:rsidRDefault="00E35AE4" w:rsidP="00E35AE4">
      <w:pPr>
        <w:pStyle w:val="Notes"/>
        <w:ind w:right="1505"/>
      </w:pPr>
      <w:r>
        <w:t>(h) The variance is primarily due to higher than expected investment returns on superannuation assets and increases in the bond yields that underlie the key superannuation valuation assumptions.</w:t>
      </w:r>
    </w:p>
    <w:p w14:paraId="3D233614" w14:textId="77777777" w:rsidR="00E35AE4" w:rsidRDefault="00E35AE4" w:rsidP="00E35AE4">
      <w:pPr>
        <w:pStyle w:val="Notes"/>
        <w:ind w:right="1505"/>
      </w:pPr>
      <w:r>
        <w:t>(i) Lower than budgeted receivables are mainly due to inter-entity receivables from other departments.</w:t>
      </w:r>
    </w:p>
    <w:p w14:paraId="0ADE6A12" w14:textId="09965F1B" w:rsidR="00E35AE4" w:rsidRDefault="00E35AE4" w:rsidP="00E35AE4">
      <w:pPr>
        <w:pStyle w:val="Notes"/>
        <w:ind w:right="1505"/>
      </w:pPr>
      <w:r>
        <w:t xml:space="preserve">(j) The budget for the Department includes the estimates for Treasurer's Advances </w:t>
      </w:r>
      <w:r w:rsidR="00C2742A">
        <w:t>that</w:t>
      </w:r>
      <w:r>
        <w:t xml:space="preserve"> may be provided during the year to all departments for capital projects.</w:t>
      </w:r>
    </w:p>
    <w:p w14:paraId="1197EEFC" w14:textId="77777777" w:rsidR="00E35AE4" w:rsidRDefault="00E35AE4" w:rsidP="00E35AE4">
      <w:pPr>
        <w:pStyle w:val="Notes"/>
        <w:ind w:right="1505"/>
      </w:pPr>
      <w:r>
        <w:t>(k) The variance is mainly due to lower than budgeted borrowings for major capital investment programs and the requirement to finance responses to COVID-19.</w:t>
      </w:r>
    </w:p>
    <w:p w14:paraId="0CB8071A" w14:textId="5281D4AD" w:rsidR="00E35AE4" w:rsidRDefault="00E35AE4" w:rsidP="00E35AE4">
      <w:pPr>
        <w:pStyle w:val="Notes"/>
        <w:ind w:right="1505"/>
      </w:pPr>
      <w:r>
        <w:t>(l) The variance is primarily due to remeasurement gain that arose due to the impact of increased bond yields</w:t>
      </w:r>
      <w:r w:rsidR="00C2742A">
        <w:t>,</w:t>
      </w:r>
      <w:r>
        <w:t xml:space="preserve"> which was partly offset by investment losses on superannuation assets.</w:t>
      </w:r>
    </w:p>
    <w:p w14:paraId="3BE14965" w14:textId="77777777" w:rsidR="004665E5" w:rsidRPr="00F65579" w:rsidRDefault="004665E5" w:rsidP="004665E5">
      <w:pPr>
        <w:pStyle w:val="Notes"/>
        <w:ind w:right="1505"/>
      </w:pPr>
      <w:bookmarkStart w:id="53" w:name="BudgetPortfolioOutcomes_end"/>
    </w:p>
    <w:bookmarkEnd w:id="53"/>
    <w:p w14:paraId="625FF83C" w14:textId="77777777" w:rsidR="005E6D06" w:rsidRPr="00F65579" w:rsidRDefault="005E6D06" w:rsidP="005E6D06">
      <w:pPr>
        <w:rPr>
          <w:rFonts w:cstheme="minorHAnsi"/>
        </w:rPr>
      </w:pPr>
    </w:p>
    <w:p w14:paraId="16C2F928" w14:textId="77777777" w:rsidR="005E6D06" w:rsidRPr="00F65579" w:rsidRDefault="005E6D06" w:rsidP="005E6D06">
      <w:pPr>
        <w:pStyle w:val="Heading2"/>
        <w:sectPr w:rsidR="005E6D06" w:rsidRPr="00F65579" w:rsidSect="004665E5">
          <w:pgSz w:w="11909" w:h="16834" w:code="9"/>
          <w:pgMar w:top="1728" w:right="1152" w:bottom="1152" w:left="1152" w:header="720" w:footer="288" w:gutter="0"/>
          <w:cols w:space="720"/>
          <w:noEndnote/>
        </w:sectPr>
      </w:pPr>
    </w:p>
    <w:p w14:paraId="04F7239A" w14:textId="77777777" w:rsidR="005E6D06" w:rsidRPr="00BB1FBB" w:rsidRDefault="005E6D06" w:rsidP="005E6D06">
      <w:pPr>
        <w:pStyle w:val="Heading2"/>
      </w:pPr>
      <w:bookmarkStart w:id="54" w:name="_Hlk83026523"/>
      <w:bookmarkStart w:id="55" w:name="_Hlk15653905"/>
      <w:r w:rsidRPr="00576470">
        <w:lastRenderedPageBreak/>
        <w:t>Financial performance</w:t>
      </w:r>
    </w:p>
    <w:p w14:paraId="22C7EF54" w14:textId="6CB1072C" w:rsidR="002D2CF9" w:rsidRPr="0084321B" w:rsidRDefault="00866997" w:rsidP="00B04EAF">
      <w:pPr>
        <w:pStyle w:val="Heading3"/>
      </w:pPr>
      <w:bookmarkStart w:id="56" w:name="_Ref492626953"/>
      <w:bookmarkEnd w:id="54"/>
      <w:r w:rsidRPr="00B04EAF">
        <w:t>Overview</w:t>
      </w:r>
      <w:bookmarkEnd w:id="56"/>
    </w:p>
    <w:p w14:paraId="19A00AF9" w14:textId="77777777" w:rsidR="0014058D" w:rsidRDefault="0014058D" w:rsidP="00B04EAF">
      <w:pPr>
        <w:sectPr w:rsidR="0014058D" w:rsidSect="00C43C0F">
          <w:footerReference w:type="even" r:id="rId48"/>
          <w:footerReference w:type="default" r:id="rId49"/>
          <w:pgSz w:w="11909" w:h="16834" w:code="9"/>
          <w:pgMar w:top="1728" w:right="1152" w:bottom="1152" w:left="1152" w:header="720" w:footer="288" w:gutter="0"/>
          <w:cols w:space="720"/>
          <w:noEndnote/>
        </w:sectPr>
      </w:pPr>
    </w:p>
    <w:p w14:paraId="1AF7D57E" w14:textId="09D10648" w:rsidR="00B04EAF" w:rsidRDefault="00B04EAF" w:rsidP="00B04EAF">
      <w:r>
        <w:t>The Department recorded a net surplus from transactions of $21.5</w:t>
      </w:r>
      <w:r w:rsidR="009034D4">
        <w:t xml:space="preserve"> </w:t>
      </w:r>
      <w:r>
        <w:t>m</w:t>
      </w:r>
      <w:r w:rsidR="009034D4">
        <w:t>illion</w:t>
      </w:r>
      <w:r>
        <w:t xml:space="preserve"> in 2021-22 compared to $34.1</w:t>
      </w:r>
      <w:r w:rsidR="009E4212">
        <w:rPr>
          <w:rFonts w:ascii="Calibri" w:hAnsi="Calibri" w:cs="Calibri"/>
        </w:rPr>
        <w:t> </w:t>
      </w:r>
      <w:r>
        <w:t xml:space="preserve">million in 2020-21. The decrease in </w:t>
      </w:r>
      <w:r w:rsidR="00C2742A">
        <w:t xml:space="preserve">the </w:t>
      </w:r>
      <w:r>
        <w:t>2021-22 surplus is mainly due to an advance received in 2020</w:t>
      </w:r>
      <w:r w:rsidR="009E4212">
        <w:noBreakHyphen/>
      </w:r>
      <w:r>
        <w:t>21 for the Illumina</w:t>
      </w:r>
      <w:r w:rsidR="00E47464">
        <w:t>-</w:t>
      </w:r>
      <w:r>
        <w:t>University of Melbourne Genomics Hub project. DTF will record an operating surplus in 2021</w:t>
      </w:r>
      <w:r w:rsidR="0014058D">
        <w:noBreakHyphen/>
      </w:r>
      <w:r>
        <w:t xml:space="preserve">22, largely driven by surplus movements in various trust funds. This is partially offset by expenses funded through existing balances in the SAU under S33 of the </w:t>
      </w:r>
      <w:r w:rsidRPr="0014058D">
        <w:rPr>
          <w:i/>
          <w:iCs/>
        </w:rPr>
        <w:t>Financial Management Act 1994</w:t>
      </w:r>
      <w:r>
        <w:t>.</w:t>
      </w:r>
    </w:p>
    <w:p w14:paraId="30C61319" w14:textId="7687471C" w:rsidR="00B04EAF" w:rsidRDefault="00B04EAF" w:rsidP="00B04EAF">
      <w:r>
        <w:t>Total assets of the Department increased from $1.4</w:t>
      </w:r>
      <w:r w:rsidR="0014058D">
        <w:rPr>
          <w:rFonts w:ascii="Calibri" w:hAnsi="Calibri" w:cs="Calibri"/>
        </w:rPr>
        <w:t> </w:t>
      </w:r>
      <w:r>
        <w:t>billion in 2020-21 to $1.7 billion in 2021-22, mainly due to the 2021-22 scheduled revaluations for land and buildings. The major assets of the Department are land and buildings, the Department’s receivable from the State Administration Unit, and funds held in</w:t>
      </w:r>
      <w:r w:rsidR="009E4212">
        <w:rPr>
          <w:rFonts w:ascii="Calibri" w:hAnsi="Calibri" w:cs="Calibri"/>
        </w:rPr>
        <w:t> </w:t>
      </w:r>
      <w:r>
        <w:t>trust.</w:t>
      </w:r>
    </w:p>
    <w:p w14:paraId="39D77522" w14:textId="77777777" w:rsidR="00B04EAF" w:rsidRDefault="00B04EAF" w:rsidP="00B04EAF">
      <w:r>
        <w:t>Total liabilities increased from $151 million in 2020-21 to $195 million in 2021-22, mainly due to payables owing to the Essential Services Commission as it transitions into a trust-funded model. The Department’s major liabilities are accounts payable, provision for land remediation and employee related provisions.</w:t>
      </w:r>
    </w:p>
    <w:p w14:paraId="19B56508" w14:textId="1E391744" w:rsidR="00B04EAF" w:rsidRDefault="00B04EAF" w:rsidP="00B04EAF">
      <w:pPr>
        <w:pStyle w:val="Heading3"/>
      </w:pPr>
      <w:r>
        <w:t>Core operations</w:t>
      </w:r>
    </w:p>
    <w:p w14:paraId="5EF1A8EA" w14:textId="6B9B0244" w:rsidR="00B04EAF" w:rsidRDefault="00B04EAF" w:rsidP="00B04EAF">
      <w:r>
        <w:t xml:space="preserve">Total revenue paid by </w:t>
      </w:r>
      <w:r w:rsidR="00F518AE">
        <w:t xml:space="preserve">the </w:t>
      </w:r>
      <w:r>
        <w:t>Government for DTF outputs has increased this year to $516 million, from $506</w:t>
      </w:r>
      <w:r w:rsidR="00C3324C">
        <w:rPr>
          <w:rFonts w:ascii="Calibri" w:hAnsi="Calibri" w:cs="Calibri"/>
        </w:rPr>
        <w:t> </w:t>
      </w:r>
      <w:r>
        <w:t>million in 2020-21. The increase is mainly due to funding received for various projects including the State Revenue Office Advanced Revenue Management Program, Monitoring and Assurance of the State Capital Program, Improving Expenditure Advice, and Embedding Early Intervention in Government Service Delivery.</w:t>
      </w:r>
    </w:p>
    <w:p w14:paraId="69422E39" w14:textId="046D66AD" w:rsidR="002D2CF9" w:rsidRDefault="00006DF3" w:rsidP="00B04EAF">
      <w:r>
        <w:br w:type="column"/>
      </w:r>
      <w:r w:rsidR="00B04EAF">
        <w:t>The following table details operational revenue by output group.</w:t>
      </w:r>
    </w:p>
    <w:p w14:paraId="40265093" w14:textId="73B0F7E7" w:rsidR="008731D8" w:rsidRDefault="00AF626F" w:rsidP="00BF2353">
      <w:pPr>
        <w:pStyle w:val="Tableheading"/>
        <w:rPr>
          <w:vertAlign w:val="superscript"/>
        </w:rPr>
      </w:pPr>
      <w:r w:rsidRPr="00BB1FBB">
        <w:t>Revenue from the provision of outputs</w:t>
      </w:r>
      <w:r w:rsidRPr="00BB1FBB">
        <w:rPr>
          <w:vertAlign w:val="superscript"/>
        </w:rPr>
        <w:t>(a)</w:t>
      </w:r>
    </w:p>
    <w:tbl>
      <w:tblPr>
        <w:tblStyle w:val="AnnualReportfinancialtable"/>
        <w:tblW w:w="4608" w:type="dxa"/>
        <w:tblLook w:val="01E0" w:firstRow="1" w:lastRow="1" w:firstColumn="1" w:lastColumn="1" w:noHBand="0" w:noVBand="0"/>
      </w:tblPr>
      <w:tblGrid>
        <w:gridCol w:w="2070"/>
        <w:gridCol w:w="846"/>
        <w:gridCol w:w="846"/>
        <w:gridCol w:w="846"/>
      </w:tblGrid>
      <w:tr w:rsidR="00F64259" w:rsidRPr="005F641B" w14:paraId="2CB4094D" w14:textId="77777777" w:rsidTr="008433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3895AA28" w14:textId="77777777" w:rsidR="00F64259" w:rsidRPr="00BB1FBB" w:rsidRDefault="00F64259" w:rsidP="003363B4">
            <w:pPr>
              <w:pStyle w:val="Tabletextheadingleft"/>
            </w:pPr>
            <w:r w:rsidRPr="00BB1FBB">
              <w:t xml:space="preserve">Output group </w:t>
            </w:r>
          </w:p>
        </w:tc>
        <w:tc>
          <w:tcPr>
            <w:cnfStyle w:val="000010000000" w:firstRow="0" w:lastRow="0" w:firstColumn="0" w:lastColumn="0" w:oddVBand="1" w:evenVBand="0" w:oddHBand="0" w:evenHBand="0" w:firstRowFirstColumn="0" w:firstRowLastColumn="0" w:lastRowFirstColumn="0" w:lastRowLastColumn="0"/>
            <w:tcW w:w="846" w:type="dxa"/>
          </w:tcPr>
          <w:p w14:paraId="60ADA0F6" w14:textId="77777777" w:rsidR="00F64259" w:rsidRPr="00BB1FBB" w:rsidRDefault="00F64259" w:rsidP="003363B4">
            <w:pPr>
              <w:pStyle w:val="Tabletextheadingright"/>
            </w:pPr>
            <w:r w:rsidRPr="00BB1FBB">
              <w:t>202</w:t>
            </w:r>
            <w:r>
              <w:t>1</w:t>
            </w:r>
            <w:r w:rsidRPr="00BB1FBB">
              <w:t>-2</w:t>
            </w:r>
            <w:r>
              <w:t>2</w:t>
            </w:r>
            <w:r w:rsidRPr="00BB1FBB">
              <w:t xml:space="preserve"> </w:t>
            </w:r>
            <w:r w:rsidRPr="00BB1FBB">
              <w:br/>
              <w:t>$m</w:t>
            </w:r>
          </w:p>
        </w:tc>
        <w:tc>
          <w:tcPr>
            <w:cnfStyle w:val="000001000000" w:firstRow="0" w:lastRow="0" w:firstColumn="0" w:lastColumn="0" w:oddVBand="0" w:evenVBand="1" w:oddHBand="0" w:evenHBand="0" w:firstRowFirstColumn="0" w:firstRowLastColumn="0" w:lastRowFirstColumn="0" w:lastRowLastColumn="0"/>
            <w:tcW w:w="846" w:type="dxa"/>
          </w:tcPr>
          <w:p w14:paraId="0004F4CF" w14:textId="77777777" w:rsidR="00F64259" w:rsidRPr="00BB1FBB" w:rsidRDefault="00F64259" w:rsidP="003363B4">
            <w:pPr>
              <w:pStyle w:val="Tabletextheadingright"/>
            </w:pPr>
            <w:r w:rsidRPr="00BB1FBB">
              <w:t>20</w:t>
            </w:r>
            <w:r>
              <w:t>20</w:t>
            </w:r>
            <w:r w:rsidRPr="00BB1FBB">
              <w:noBreakHyphen/>
              <w:t>2</w:t>
            </w:r>
            <w:r>
              <w:t>1</w:t>
            </w:r>
            <w:r w:rsidRPr="00BB1FBB">
              <w:br/>
              <w:t>$m</w:t>
            </w:r>
          </w:p>
        </w:tc>
        <w:tc>
          <w:tcPr>
            <w:cnfStyle w:val="000010000000" w:firstRow="0" w:lastRow="0" w:firstColumn="0" w:lastColumn="0" w:oddVBand="1" w:evenVBand="0" w:oddHBand="0" w:evenHBand="0" w:firstRowFirstColumn="0" w:firstRowLastColumn="0" w:lastRowFirstColumn="0" w:lastRowLastColumn="0"/>
            <w:tcW w:w="846" w:type="dxa"/>
          </w:tcPr>
          <w:p w14:paraId="59304AD7" w14:textId="77777777" w:rsidR="00F64259" w:rsidRPr="005F641B" w:rsidRDefault="00F64259" w:rsidP="003363B4">
            <w:pPr>
              <w:pStyle w:val="Tabletextheadingright"/>
            </w:pPr>
            <w:r w:rsidRPr="00BB1FBB">
              <w:t>Change</w:t>
            </w:r>
            <w:r w:rsidRPr="00BB1FBB">
              <w:br/>
              <w:t>$m</w:t>
            </w:r>
          </w:p>
        </w:tc>
      </w:tr>
      <w:tr w:rsidR="00F64259" w:rsidRPr="00F65579" w14:paraId="0BAAA3A6" w14:textId="77777777" w:rsidTr="00843314">
        <w:tc>
          <w:tcPr>
            <w:cnfStyle w:val="001000000000" w:firstRow="0" w:lastRow="0" w:firstColumn="1" w:lastColumn="0" w:oddVBand="0" w:evenVBand="0" w:oddHBand="0" w:evenHBand="0" w:firstRowFirstColumn="0" w:firstRowLastColumn="0" w:lastRowFirstColumn="0" w:lastRowLastColumn="0"/>
            <w:tcW w:w="2070" w:type="dxa"/>
          </w:tcPr>
          <w:p w14:paraId="11D5A598" w14:textId="77777777" w:rsidR="00F64259" w:rsidRPr="00F65579" w:rsidRDefault="00F64259" w:rsidP="003363B4">
            <w:pPr>
              <w:pStyle w:val="Tabletext"/>
            </w:pPr>
            <w:r w:rsidRPr="009B5533">
              <w:t>Optimise Victoria's fiscal resources</w:t>
            </w:r>
          </w:p>
        </w:tc>
        <w:tc>
          <w:tcPr>
            <w:cnfStyle w:val="000010000000" w:firstRow="0" w:lastRow="0" w:firstColumn="0" w:lastColumn="0" w:oddVBand="1" w:evenVBand="0" w:oddHBand="0" w:evenHBand="0" w:firstRowFirstColumn="0" w:firstRowLastColumn="0" w:lastRowFirstColumn="0" w:lastRowLastColumn="0"/>
            <w:tcW w:w="846" w:type="dxa"/>
          </w:tcPr>
          <w:p w14:paraId="4C3E6ACC" w14:textId="77777777" w:rsidR="00F64259" w:rsidRPr="00F65579" w:rsidRDefault="00F64259" w:rsidP="00F64259">
            <w:pPr>
              <w:pStyle w:val="Tabletextright"/>
            </w:pPr>
            <w:r>
              <w:t>196</w:t>
            </w:r>
          </w:p>
        </w:tc>
        <w:tc>
          <w:tcPr>
            <w:cnfStyle w:val="000001000000" w:firstRow="0" w:lastRow="0" w:firstColumn="0" w:lastColumn="0" w:oddVBand="0" w:evenVBand="1" w:oddHBand="0" w:evenHBand="0" w:firstRowFirstColumn="0" w:firstRowLastColumn="0" w:lastRowFirstColumn="0" w:lastRowLastColumn="0"/>
            <w:tcW w:w="846" w:type="dxa"/>
          </w:tcPr>
          <w:p w14:paraId="1193DEE4" w14:textId="77777777" w:rsidR="00F64259" w:rsidRPr="00F65579" w:rsidRDefault="00F64259" w:rsidP="00F64259">
            <w:pPr>
              <w:pStyle w:val="Tabletextright"/>
            </w:pPr>
            <w:r w:rsidRPr="009B5533">
              <w:t>180</w:t>
            </w:r>
          </w:p>
        </w:tc>
        <w:tc>
          <w:tcPr>
            <w:cnfStyle w:val="000010000000" w:firstRow="0" w:lastRow="0" w:firstColumn="0" w:lastColumn="0" w:oddVBand="1" w:evenVBand="0" w:oddHBand="0" w:evenHBand="0" w:firstRowFirstColumn="0" w:firstRowLastColumn="0" w:lastRowFirstColumn="0" w:lastRowLastColumn="0"/>
            <w:tcW w:w="846" w:type="dxa"/>
          </w:tcPr>
          <w:p w14:paraId="70DA8EF1" w14:textId="77777777" w:rsidR="00F64259" w:rsidRPr="00F65579" w:rsidRDefault="00F64259" w:rsidP="00F64259">
            <w:pPr>
              <w:pStyle w:val="Tabletextright"/>
            </w:pPr>
            <w:r>
              <w:t>16</w:t>
            </w:r>
          </w:p>
        </w:tc>
      </w:tr>
      <w:tr w:rsidR="00F64259" w:rsidRPr="00F65579" w14:paraId="66B1E9CB" w14:textId="77777777" w:rsidTr="00843314">
        <w:tc>
          <w:tcPr>
            <w:cnfStyle w:val="001000000000" w:firstRow="0" w:lastRow="0" w:firstColumn="1" w:lastColumn="0" w:oddVBand="0" w:evenVBand="0" w:oddHBand="0" w:evenHBand="0" w:firstRowFirstColumn="0" w:firstRowLastColumn="0" w:lastRowFirstColumn="0" w:lastRowLastColumn="0"/>
            <w:tcW w:w="2070" w:type="dxa"/>
          </w:tcPr>
          <w:p w14:paraId="2C54C097" w14:textId="77777777" w:rsidR="00F64259" w:rsidRPr="00F65579" w:rsidRDefault="00F64259" w:rsidP="003363B4">
            <w:pPr>
              <w:pStyle w:val="Tabletext"/>
            </w:pPr>
            <w:r w:rsidRPr="009B5533">
              <w:t xml:space="preserve">Strengthen Victoria's economic performance </w:t>
            </w:r>
          </w:p>
        </w:tc>
        <w:tc>
          <w:tcPr>
            <w:cnfStyle w:val="000010000000" w:firstRow="0" w:lastRow="0" w:firstColumn="0" w:lastColumn="0" w:oddVBand="1" w:evenVBand="0" w:oddHBand="0" w:evenHBand="0" w:firstRowFirstColumn="0" w:firstRowLastColumn="0" w:lastRowFirstColumn="0" w:lastRowLastColumn="0"/>
            <w:tcW w:w="846" w:type="dxa"/>
          </w:tcPr>
          <w:p w14:paraId="4A6D3DEB" w14:textId="77777777" w:rsidR="00F64259" w:rsidRPr="00F65579" w:rsidRDefault="00F64259" w:rsidP="00F64259">
            <w:pPr>
              <w:pStyle w:val="Tabletextright"/>
            </w:pPr>
            <w:r>
              <w:t>198</w:t>
            </w:r>
          </w:p>
        </w:tc>
        <w:tc>
          <w:tcPr>
            <w:cnfStyle w:val="000001000000" w:firstRow="0" w:lastRow="0" w:firstColumn="0" w:lastColumn="0" w:oddVBand="0" w:evenVBand="1" w:oddHBand="0" w:evenHBand="0" w:firstRowFirstColumn="0" w:firstRowLastColumn="0" w:lastRowFirstColumn="0" w:lastRowLastColumn="0"/>
            <w:tcW w:w="846" w:type="dxa"/>
          </w:tcPr>
          <w:p w14:paraId="5BED2AC6" w14:textId="77777777" w:rsidR="00F64259" w:rsidRPr="00F65579" w:rsidRDefault="00F64259" w:rsidP="00F64259">
            <w:pPr>
              <w:pStyle w:val="Tabletextright"/>
            </w:pPr>
            <w:r w:rsidRPr="009B5533">
              <w:t>148</w:t>
            </w:r>
          </w:p>
        </w:tc>
        <w:tc>
          <w:tcPr>
            <w:cnfStyle w:val="000010000000" w:firstRow="0" w:lastRow="0" w:firstColumn="0" w:lastColumn="0" w:oddVBand="1" w:evenVBand="0" w:oddHBand="0" w:evenHBand="0" w:firstRowFirstColumn="0" w:firstRowLastColumn="0" w:lastRowFirstColumn="0" w:lastRowLastColumn="0"/>
            <w:tcW w:w="846" w:type="dxa"/>
          </w:tcPr>
          <w:p w14:paraId="348ED5EE" w14:textId="77777777" w:rsidR="00F64259" w:rsidRPr="00F65579" w:rsidRDefault="00F64259" w:rsidP="00F64259">
            <w:pPr>
              <w:pStyle w:val="Tabletextright"/>
            </w:pPr>
            <w:r>
              <w:t>50</w:t>
            </w:r>
          </w:p>
        </w:tc>
      </w:tr>
      <w:tr w:rsidR="00F64259" w:rsidRPr="00F65579" w14:paraId="73BF77AC" w14:textId="77777777" w:rsidTr="00843314">
        <w:tc>
          <w:tcPr>
            <w:cnfStyle w:val="001000000000" w:firstRow="0" w:lastRow="0" w:firstColumn="1" w:lastColumn="0" w:oddVBand="0" w:evenVBand="0" w:oddHBand="0" w:evenHBand="0" w:firstRowFirstColumn="0" w:firstRowLastColumn="0" w:lastRowFirstColumn="0" w:lastRowLastColumn="0"/>
            <w:tcW w:w="2070" w:type="dxa"/>
          </w:tcPr>
          <w:p w14:paraId="526304E2" w14:textId="2AD03A5B" w:rsidR="00F64259" w:rsidRPr="00F65579" w:rsidRDefault="00F64259" w:rsidP="003363B4">
            <w:pPr>
              <w:pStyle w:val="Tabletext"/>
            </w:pPr>
            <w:r w:rsidRPr="009B5533">
              <w:t xml:space="preserve">Improve how </w:t>
            </w:r>
            <w:r w:rsidR="002317D8">
              <w:t>g</w:t>
            </w:r>
            <w:r w:rsidRPr="009B5533">
              <w:t>overnment manages its balance sheet, commercial activities and public sector infrastructure</w:t>
            </w:r>
          </w:p>
        </w:tc>
        <w:tc>
          <w:tcPr>
            <w:cnfStyle w:val="000010000000" w:firstRow="0" w:lastRow="0" w:firstColumn="0" w:lastColumn="0" w:oddVBand="1" w:evenVBand="0" w:oddHBand="0" w:evenHBand="0" w:firstRowFirstColumn="0" w:firstRowLastColumn="0" w:lastRowFirstColumn="0" w:lastRowLastColumn="0"/>
            <w:tcW w:w="846" w:type="dxa"/>
          </w:tcPr>
          <w:p w14:paraId="3BBF40C5" w14:textId="77777777" w:rsidR="00F64259" w:rsidRPr="00F65579" w:rsidRDefault="00F64259" w:rsidP="00F64259">
            <w:pPr>
              <w:pStyle w:val="Tabletextright"/>
            </w:pPr>
            <w:r>
              <w:t>75</w:t>
            </w:r>
          </w:p>
        </w:tc>
        <w:tc>
          <w:tcPr>
            <w:cnfStyle w:val="000001000000" w:firstRow="0" w:lastRow="0" w:firstColumn="0" w:lastColumn="0" w:oddVBand="0" w:evenVBand="1" w:oddHBand="0" w:evenHBand="0" w:firstRowFirstColumn="0" w:firstRowLastColumn="0" w:lastRowFirstColumn="0" w:lastRowLastColumn="0"/>
            <w:tcW w:w="846" w:type="dxa"/>
          </w:tcPr>
          <w:p w14:paraId="3324AA45" w14:textId="77777777" w:rsidR="00F64259" w:rsidRPr="00F65579" w:rsidRDefault="00F64259" w:rsidP="00F64259">
            <w:pPr>
              <w:pStyle w:val="Tabletextright"/>
            </w:pPr>
            <w:r w:rsidRPr="009B5533">
              <w:t>80</w:t>
            </w:r>
          </w:p>
        </w:tc>
        <w:tc>
          <w:tcPr>
            <w:cnfStyle w:val="000010000000" w:firstRow="0" w:lastRow="0" w:firstColumn="0" w:lastColumn="0" w:oddVBand="1" w:evenVBand="0" w:oddHBand="0" w:evenHBand="0" w:firstRowFirstColumn="0" w:firstRowLastColumn="0" w:lastRowFirstColumn="0" w:lastRowLastColumn="0"/>
            <w:tcW w:w="846" w:type="dxa"/>
          </w:tcPr>
          <w:p w14:paraId="20A4F7B4" w14:textId="4295F4F0" w:rsidR="00F64259" w:rsidRPr="00F65579" w:rsidRDefault="0053736E" w:rsidP="00F64259">
            <w:pPr>
              <w:pStyle w:val="Tabletextright"/>
            </w:pPr>
            <w:r>
              <w:t>(</w:t>
            </w:r>
            <w:r w:rsidR="00F64259">
              <w:t>5</w:t>
            </w:r>
            <w:r>
              <w:t>)</w:t>
            </w:r>
          </w:p>
        </w:tc>
      </w:tr>
      <w:tr w:rsidR="00F64259" w:rsidRPr="00F65579" w14:paraId="3C4F9AFE" w14:textId="77777777" w:rsidTr="00843314">
        <w:tc>
          <w:tcPr>
            <w:cnfStyle w:val="001000000000" w:firstRow="0" w:lastRow="0" w:firstColumn="1" w:lastColumn="0" w:oddVBand="0" w:evenVBand="0" w:oddHBand="0" w:evenHBand="0" w:firstRowFirstColumn="0" w:firstRowLastColumn="0" w:lastRowFirstColumn="0" w:lastRowLastColumn="0"/>
            <w:tcW w:w="2070" w:type="dxa"/>
          </w:tcPr>
          <w:p w14:paraId="135F0609" w14:textId="77777777" w:rsidR="00F64259" w:rsidRPr="00F65579" w:rsidRDefault="00F64259" w:rsidP="003363B4">
            <w:pPr>
              <w:pStyle w:val="Tabletext"/>
            </w:pPr>
            <w:r w:rsidRPr="009B5533">
              <w:t xml:space="preserve">Deliver </w:t>
            </w:r>
            <w:r w:rsidRPr="0025195D">
              <w:t xml:space="preserve">strategic and </w:t>
            </w:r>
            <w:r w:rsidRPr="009B5533">
              <w:t xml:space="preserve">efficient whole of government common services </w:t>
            </w:r>
          </w:p>
        </w:tc>
        <w:tc>
          <w:tcPr>
            <w:cnfStyle w:val="000010000000" w:firstRow="0" w:lastRow="0" w:firstColumn="0" w:lastColumn="0" w:oddVBand="1" w:evenVBand="0" w:oddHBand="0" w:evenHBand="0" w:firstRowFirstColumn="0" w:firstRowLastColumn="0" w:lastRowFirstColumn="0" w:lastRowLastColumn="0"/>
            <w:tcW w:w="846" w:type="dxa"/>
          </w:tcPr>
          <w:p w14:paraId="3F77472F" w14:textId="77777777" w:rsidR="00F64259" w:rsidRPr="00F65579" w:rsidRDefault="00F64259" w:rsidP="00F64259">
            <w:pPr>
              <w:pStyle w:val="Tabletextright"/>
            </w:pPr>
            <w:r>
              <w:t>47</w:t>
            </w:r>
          </w:p>
        </w:tc>
        <w:tc>
          <w:tcPr>
            <w:cnfStyle w:val="000001000000" w:firstRow="0" w:lastRow="0" w:firstColumn="0" w:lastColumn="0" w:oddVBand="0" w:evenVBand="1" w:oddHBand="0" w:evenHBand="0" w:firstRowFirstColumn="0" w:firstRowLastColumn="0" w:lastRowFirstColumn="0" w:lastRowLastColumn="0"/>
            <w:tcW w:w="846" w:type="dxa"/>
          </w:tcPr>
          <w:p w14:paraId="5DF2AD97" w14:textId="77777777" w:rsidR="00F64259" w:rsidRPr="00F65579" w:rsidRDefault="00F64259" w:rsidP="00F64259">
            <w:pPr>
              <w:pStyle w:val="Tabletextright"/>
            </w:pPr>
            <w:r w:rsidRPr="009B5533">
              <w:t>98</w:t>
            </w:r>
          </w:p>
        </w:tc>
        <w:tc>
          <w:tcPr>
            <w:cnfStyle w:val="000010000000" w:firstRow="0" w:lastRow="0" w:firstColumn="0" w:lastColumn="0" w:oddVBand="1" w:evenVBand="0" w:oddHBand="0" w:evenHBand="0" w:firstRowFirstColumn="0" w:firstRowLastColumn="0" w:lastRowFirstColumn="0" w:lastRowLastColumn="0"/>
            <w:tcW w:w="846" w:type="dxa"/>
          </w:tcPr>
          <w:p w14:paraId="41FA59B0" w14:textId="71BCF643" w:rsidR="00F64259" w:rsidRPr="00F65579" w:rsidRDefault="0053736E" w:rsidP="00F64259">
            <w:pPr>
              <w:pStyle w:val="Tabletextright"/>
            </w:pPr>
            <w:r>
              <w:t>(</w:t>
            </w:r>
            <w:r w:rsidR="00F64259">
              <w:t>51</w:t>
            </w:r>
            <w:r>
              <w:t>)</w:t>
            </w:r>
          </w:p>
        </w:tc>
      </w:tr>
      <w:tr w:rsidR="00F64259" w:rsidRPr="00F65579" w14:paraId="4B3BE0FC" w14:textId="77777777" w:rsidTr="00843314">
        <w:tc>
          <w:tcPr>
            <w:cnfStyle w:val="001000000000" w:firstRow="0" w:lastRow="0" w:firstColumn="1" w:lastColumn="0" w:oddVBand="0" w:evenVBand="0" w:oddHBand="0" w:evenHBand="0" w:firstRowFirstColumn="0" w:firstRowLastColumn="0" w:lastRowFirstColumn="0" w:lastRowLastColumn="0"/>
            <w:tcW w:w="2070" w:type="dxa"/>
          </w:tcPr>
          <w:p w14:paraId="54F9C4E2" w14:textId="77777777" w:rsidR="00F64259" w:rsidRPr="00F65579" w:rsidRDefault="00F64259" w:rsidP="003363B4">
            <w:pPr>
              <w:pStyle w:val="Tabletextbold"/>
            </w:pPr>
            <w:r w:rsidRPr="009B5533">
              <w:t>Total</w:t>
            </w:r>
          </w:p>
        </w:tc>
        <w:tc>
          <w:tcPr>
            <w:cnfStyle w:val="000010000000" w:firstRow="0" w:lastRow="0" w:firstColumn="0" w:lastColumn="0" w:oddVBand="1" w:evenVBand="0" w:oddHBand="0" w:evenHBand="0" w:firstRowFirstColumn="0" w:firstRowLastColumn="0" w:lastRowFirstColumn="0" w:lastRowLastColumn="0"/>
            <w:tcW w:w="846" w:type="dxa"/>
          </w:tcPr>
          <w:p w14:paraId="0D02FE4D" w14:textId="77777777" w:rsidR="00F64259" w:rsidRPr="00F65579" w:rsidRDefault="00F64259" w:rsidP="00F64259">
            <w:pPr>
              <w:pStyle w:val="Tabletextright"/>
            </w:pPr>
            <w:r>
              <w:t>516</w:t>
            </w:r>
          </w:p>
        </w:tc>
        <w:tc>
          <w:tcPr>
            <w:cnfStyle w:val="000001000000" w:firstRow="0" w:lastRow="0" w:firstColumn="0" w:lastColumn="0" w:oddVBand="0" w:evenVBand="1" w:oddHBand="0" w:evenHBand="0" w:firstRowFirstColumn="0" w:firstRowLastColumn="0" w:lastRowFirstColumn="0" w:lastRowLastColumn="0"/>
            <w:tcW w:w="846" w:type="dxa"/>
          </w:tcPr>
          <w:p w14:paraId="46E28E8A" w14:textId="77777777" w:rsidR="00F64259" w:rsidRPr="00F65579" w:rsidRDefault="00F64259" w:rsidP="00F64259">
            <w:pPr>
              <w:pStyle w:val="Tabletextright"/>
            </w:pPr>
            <w:r w:rsidRPr="009B5533">
              <w:t>506</w:t>
            </w:r>
          </w:p>
        </w:tc>
        <w:tc>
          <w:tcPr>
            <w:cnfStyle w:val="000010000000" w:firstRow="0" w:lastRow="0" w:firstColumn="0" w:lastColumn="0" w:oddVBand="1" w:evenVBand="0" w:oddHBand="0" w:evenHBand="0" w:firstRowFirstColumn="0" w:firstRowLastColumn="0" w:lastRowFirstColumn="0" w:lastRowLastColumn="0"/>
            <w:tcW w:w="846" w:type="dxa"/>
          </w:tcPr>
          <w:p w14:paraId="7C83114E" w14:textId="77777777" w:rsidR="00F64259" w:rsidRPr="00F65579" w:rsidRDefault="00F64259" w:rsidP="00F64259">
            <w:pPr>
              <w:pStyle w:val="Tabletextright"/>
            </w:pPr>
            <w:r>
              <w:t>10</w:t>
            </w:r>
          </w:p>
        </w:tc>
      </w:tr>
    </w:tbl>
    <w:p w14:paraId="503D7299" w14:textId="77777777" w:rsidR="00CE677F" w:rsidRPr="00CE677F" w:rsidRDefault="00CE677F" w:rsidP="00CE677F">
      <w:pPr>
        <w:pStyle w:val="Notes"/>
      </w:pPr>
      <w:r w:rsidRPr="00CE677F">
        <w:t>Note:</w:t>
      </w:r>
    </w:p>
    <w:p w14:paraId="22D3E4D8" w14:textId="693BEF1B" w:rsidR="00C72289" w:rsidRPr="00CE677F" w:rsidRDefault="00CE677F" w:rsidP="00CE677F">
      <w:pPr>
        <w:pStyle w:val="Notes"/>
      </w:pPr>
      <w:r w:rsidRPr="00CE677F">
        <w:t>(a) Includes only Parliamentary appropriations.</w:t>
      </w:r>
    </w:p>
    <w:p w14:paraId="202C12C7" w14:textId="77777777" w:rsidR="00AF5161" w:rsidRDefault="00AF5161" w:rsidP="00B04EAF">
      <w:pPr>
        <w:sectPr w:rsidR="00AF5161" w:rsidSect="00006DF3">
          <w:type w:val="continuous"/>
          <w:pgSz w:w="11909" w:h="16834" w:code="9"/>
          <w:pgMar w:top="1728" w:right="1152" w:bottom="1152" w:left="1152" w:header="720" w:footer="288" w:gutter="0"/>
          <w:cols w:num="2" w:space="389"/>
          <w:noEndnote/>
        </w:sectPr>
      </w:pPr>
    </w:p>
    <w:p w14:paraId="726BF351" w14:textId="32EABA8B" w:rsidR="00AF626F" w:rsidRDefault="00AF5161" w:rsidP="00AF5161">
      <w:pPr>
        <w:pStyle w:val="Tableheading"/>
      </w:pPr>
      <w:bookmarkStart w:id="57" w:name="_Ref492626911"/>
      <w:r w:rsidRPr="00F65579">
        <w:t>Five</w:t>
      </w:r>
      <w:r>
        <w:noBreakHyphen/>
      </w:r>
      <w:r w:rsidRPr="00966D0C">
        <w:t>year</w:t>
      </w:r>
      <w:r w:rsidRPr="00F65579">
        <w:t xml:space="preserve"> financial summary: </w:t>
      </w:r>
      <w:r w:rsidR="0023420C">
        <w:t>d</w:t>
      </w:r>
      <w:r w:rsidRPr="00F65579">
        <w:t>epartmental (controlled) activities</w:t>
      </w:r>
      <w:bookmarkEnd w:id="57"/>
    </w:p>
    <w:tbl>
      <w:tblPr>
        <w:tblStyle w:val="AnnualReportfinancialtable"/>
        <w:tblW w:w="4870" w:type="pct"/>
        <w:tblLook w:val="00A0" w:firstRow="1" w:lastRow="0" w:firstColumn="1" w:lastColumn="0" w:noHBand="0" w:noVBand="0"/>
      </w:tblPr>
      <w:tblGrid>
        <w:gridCol w:w="3869"/>
        <w:gridCol w:w="1186"/>
        <w:gridCol w:w="1242"/>
        <w:gridCol w:w="1020"/>
        <w:gridCol w:w="1020"/>
        <w:gridCol w:w="1018"/>
      </w:tblGrid>
      <w:tr w:rsidR="00253D61" w:rsidRPr="00BD6A48" w14:paraId="69858DE6" w14:textId="77777777" w:rsidTr="00A92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8" w:type="pct"/>
          </w:tcPr>
          <w:p w14:paraId="580E1100" w14:textId="77777777" w:rsidR="00253D61" w:rsidRPr="00BD6A48" w:rsidRDefault="00253D61" w:rsidP="004330FD">
            <w:pPr>
              <w:pStyle w:val="Tabletext"/>
              <w:spacing w:before="25" w:after="25"/>
            </w:pPr>
          </w:p>
        </w:tc>
        <w:tc>
          <w:tcPr>
            <w:cnfStyle w:val="000010000000" w:firstRow="0" w:lastRow="0" w:firstColumn="0" w:lastColumn="0" w:oddVBand="1" w:evenVBand="0" w:oddHBand="0" w:evenHBand="0" w:firstRowFirstColumn="0" w:firstRowLastColumn="0" w:lastRowFirstColumn="0" w:lastRowLastColumn="0"/>
            <w:tcW w:w="634" w:type="pct"/>
          </w:tcPr>
          <w:p w14:paraId="2EAF0AF6" w14:textId="05EC5F20" w:rsidR="00253D61" w:rsidRPr="00006DF3" w:rsidRDefault="00253D61" w:rsidP="004330FD">
            <w:pPr>
              <w:pStyle w:val="Tabletextheading"/>
              <w:spacing w:before="25" w:after="25"/>
            </w:pPr>
            <w:r w:rsidRPr="00006DF3">
              <w:t>2021-22</w:t>
            </w:r>
            <w:r w:rsidRPr="00006DF3">
              <w:rPr>
                <w:vertAlign w:val="superscript"/>
              </w:rPr>
              <w:t>(a)</w:t>
            </w:r>
            <w:r w:rsidR="00006DF3">
              <w:rPr>
                <w:vertAlign w:val="superscript"/>
              </w:rPr>
              <w:br/>
            </w:r>
            <w:r w:rsidRPr="00006DF3">
              <w:t>$m</w:t>
            </w:r>
          </w:p>
        </w:tc>
        <w:tc>
          <w:tcPr>
            <w:cnfStyle w:val="000001000000" w:firstRow="0" w:lastRow="0" w:firstColumn="0" w:lastColumn="0" w:oddVBand="0" w:evenVBand="1" w:oddHBand="0" w:evenHBand="0" w:firstRowFirstColumn="0" w:firstRowLastColumn="0" w:lastRowFirstColumn="0" w:lastRowLastColumn="0"/>
            <w:tcW w:w="664" w:type="pct"/>
          </w:tcPr>
          <w:p w14:paraId="0C4450AB" w14:textId="3C869D5A" w:rsidR="00253D61" w:rsidRPr="00006DF3" w:rsidRDefault="00253D61" w:rsidP="004330FD">
            <w:pPr>
              <w:pStyle w:val="Tabletextheading"/>
              <w:spacing w:before="25" w:after="25"/>
            </w:pPr>
            <w:r w:rsidRPr="00006DF3">
              <w:t>2020-21</w:t>
            </w:r>
            <w:r w:rsidRPr="00006DF3">
              <w:rPr>
                <w:vertAlign w:val="superscript"/>
              </w:rPr>
              <w:t>(b)</w:t>
            </w:r>
            <w:r w:rsidR="00006DF3">
              <w:rPr>
                <w:vertAlign w:val="superscript"/>
              </w:rPr>
              <w:br/>
            </w:r>
            <w:r w:rsidRPr="00006DF3">
              <w:t>$m</w:t>
            </w:r>
          </w:p>
        </w:tc>
        <w:tc>
          <w:tcPr>
            <w:cnfStyle w:val="000010000000" w:firstRow="0" w:lastRow="0" w:firstColumn="0" w:lastColumn="0" w:oddVBand="1" w:evenVBand="0" w:oddHBand="0" w:evenHBand="0" w:firstRowFirstColumn="0" w:firstRowLastColumn="0" w:lastRowFirstColumn="0" w:lastRowLastColumn="0"/>
            <w:tcW w:w="545" w:type="pct"/>
          </w:tcPr>
          <w:p w14:paraId="33D766AC" w14:textId="187D506B" w:rsidR="00253D61" w:rsidRPr="00006DF3" w:rsidRDefault="00253D61" w:rsidP="004330FD">
            <w:pPr>
              <w:pStyle w:val="Tabletextheading"/>
              <w:spacing w:before="25" w:after="25"/>
            </w:pPr>
            <w:r w:rsidRPr="00006DF3">
              <w:t>2019-20</w:t>
            </w:r>
            <w:r w:rsidRPr="00006DF3">
              <w:rPr>
                <w:vertAlign w:val="superscript"/>
              </w:rPr>
              <w:t>(c)</w:t>
            </w:r>
            <w:r w:rsidR="00006DF3">
              <w:rPr>
                <w:vertAlign w:val="superscript"/>
              </w:rPr>
              <w:br/>
            </w:r>
            <w:r w:rsidRPr="00006DF3">
              <w:t>$m</w:t>
            </w:r>
          </w:p>
        </w:tc>
        <w:tc>
          <w:tcPr>
            <w:cnfStyle w:val="000001000000" w:firstRow="0" w:lastRow="0" w:firstColumn="0" w:lastColumn="0" w:oddVBand="0" w:evenVBand="1" w:oddHBand="0" w:evenHBand="0" w:firstRowFirstColumn="0" w:firstRowLastColumn="0" w:lastRowFirstColumn="0" w:lastRowLastColumn="0"/>
            <w:tcW w:w="545" w:type="pct"/>
          </w:tcPr>
          <w:p w14:paraId="698A90F3" w14:textId="3342A91E" w:rsidR="00253D61" w:rsidRPr="00006DF3" w:rsidRDefault="00253D61" w:rsidP="004330FD">
            <w:pPr>
              <w:pStyle w:val="Tabletextheading"/>
              <w:spacing w:before="25" w:after="25"/>
            </w:pPr>
            <w:r w:rsidRPr="00006DF3">
              <w:t>2018</w:t>
            </w:r>
            <w:r w:rsidRPr="00006DF3">
              <w:noBreakHyphen/>
              <w:t>19</w:t>
            </w:r>
            <w:r w:rsidRPr="00006DF3">
              <w:rPr>
                <w:vertAlign w:val="superscript"/>
              </w:rPr>
              <w:t>(d)</w:t>
            </w:r>
            <w:r w:rsidR="00006DF3">
              <w:rPr>
                <w:vertAlign w:val="superscript"/>
              </w:rPr>
              <w:br/>
            </w:r>
            <w:r w:rsidRPr="00006DF3">
              <w:t>$m</w:t>
            </w:r>
          </w:p>
        </w:tc>
        <w:tc>
          <w:tcPr>
            <w:cnfStyle w:val="000010000000" w:firstRow="0" w:lastRow="0" w:firstColumn="0" w:lastColumn="0" w:oddVBand="1" w:evenVBand="0" w:oddHBand="0" w:evenHBand="0" w:firstRowFirstColumn="0" w:firstRowLastColumn="0" w:lastRowFirstColumn="0" w:lastRowLastColumn="0"/>
            <w:tcW w:w="544" w:type="pct"/>
          </w:tcPr>
          <w:p w14:paraId="03E7AA86" w14:textId="1CE7867D" w:rsidR="00253D61" w:rsidRPr="00006DF3" w:rsidRDefault="00253D61" w:rsidP="004330FD">
            <w:pPr>
              <w:pStyle w:val="Tabletextheading"/>
              <w:spacing w:before="25" w:after="25"/>
            </w:pPr>
            <w:r w:rsidRPr="00006DF3">
              <w:t>2017</w:t>
            </w:r>
            <w:r w:rsidRPr="00006DF3">
              <w:noBreakHyphen/>
              <w:t>18</w:t>
            </w:r>
            <w:r w:rsidR="00006DF3">
              <w:br/>
            </w:r>
            <w:r w:rsidRPr="00006DF3">
              <w:t>$m</w:t>
            </w:r>
          </w:p>
        </w:tc>
      </w:tr>
      <w:tr w:rsidR="00006DF3" w:rsidRPr="00BD6A48" w14:paraId="471B9FBB"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408EFF1B" w14:textId="77777777" w:rsidR="00031EA2" w:rsidRPr="00BD6A48" w:rsidRDefault="00031EA2" w:rsidP="004330FD">
            <w:pPr>
              <w:pStyle w:val="Tabletext"/>
              <w:spacing w:before="25" w:after="25"/>
            </w:pPr>
            <w:r w:rsidRPr="00BD6A48">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634" w:type="pct"/>
            <w:hideMark/>
          </w:tcPr>
          <w:p w14:paraId="48DD9576" w14:textId="77777777" w:rsidR="00031EA2" w:rsidRPr="00BD6A48" w:rsidRDefault="00031EA2" w:rsidP="004330FD">
            <w:pPr>
              <w:pStyle w:val="Tabletextright"/>
              <w:spacing w:before="25" w:after="25"/>
            </w:pPr>
            <w:r w:rsidRPr="00BD6A48">
              <w:t>516</w:t>
            </w:r>
          </w:p>
        </w:tc>
        <w:tc>
          <w:tcPr>
            <w:cnfStyle w:val="000001000000" w:firstRow="0" w:lastRow="0" w:firstColumn="0" w:lastColumn="0" w:oddVBand="0" w:evenVBand="1" w:oddHBand="0" w:evenHBand="0" w:firstRowFirstColumn="0" w:firstRowLastColumn="0" w:lastRowFirstColumn="0" w:lastRowLastColumn="0"/>
            <w:tcW w:w="664" w:type="pct"/>
            <w:hideMark/>
          </w:tcPr>
          <w:p w14:paraId="77BBBADD" w14:textId="77777777" w:rsidR="00031EA2" w:rsidRPr="00BD6A48" w:rsidRDefault="00031EA2" w:rsidP="004330FD">
            <w:pPr>
              <w:pStyle w:val="Tabletextright"/>
              <w:spacing w:before="25" w:after="25"/>
            </w:pPr>
            <w:r w:rsidRPr="00BD6A48">
              <w:t>506</w:t>
            </w:r>
          </w:p>
        </w:tc>
        <w:tc>
          <w:tcPr>
            <w:cnfStyle w:val="000010000000" w:firstRow="0" w:lastRow="0" w:firstColumn="0" w:lastColumn="0" w:oddVBand="1" w:evenVBand="0" w:oddHBand="0" w:evenHBand="0" w:firstRowFirstColumn="0" w:firstRowLastColumn="0" w:lastRowFirstColumn="0" w:lastRowLastColumn="0"/>
            <w:tcW w:w="545" w:type="pct"/>
            <w:hideMark/>
          </w:tcPr>
          <w:p w14:paraId="77FC98CF" w14:textId="77777777" w:rsidR="00031EA2" w:rsidRPr="00BD6A48" w:rsidRDefault="00031EA2" w:rsidP="004330FD">
            <w:pPr>
              <w:pStyle w:val="Tabletextright"/>
              <w:spacing w:before="25" w:after="25"/>
            </w:pPr>
            <w:r w:rsidRPr="00BD6A48">
              <w:t>441</w:t>
            </w:r>
          </w:p>
        </w:tc>
        <w:tc>
          <w:tcPr>
            <w:cnfStyle w:val="000001000000" w:firstRow="0" w:lastRow="0" w:firstColumn="0" w:lastColumn="0" w:oddVBand="0" w:evenVBand="1" w:oddHBand="0" w:evenHBand="0" w:firstRowFirstColumn="0" w:firstRowLastColumn="0" w:lastRowFirstColumn="0" w:lastRowLastColumn="0"/>
            <w:tcW w:w="545" w:type="pct"/>
            <w:hideMark/>
          </w:tcPr>
          <w:p w14:paraId="307F2606" w14:textId="77777777" w:rsidR="00031EA2" w:rsidRPr="00BD6A48" w:rsidRDefault="00031EA2" w:rsidP="004330FD">
            <w:pPr>
              <w:pStyle w:val="Tabletextright"/>
              <w:spacing w:before="25" w:after="25"/>
            </w:pPr>
            <w:r w:rsidRPr="00BD6A48">
              <w:t>403</w:t>
            </w:r>
          </w:p>
        </w:tc>
        <w:tc>
          <w:tcPr>
            <w:cnfStyle w:val="000010000000" w:firstRow="0" w:lastRow="0" w:firstColumn="0" w:lastColumn="0" w:oddVBand="1" w:evenVBand="0" w:oddHBand="0" w:evenHBand="0" w:firstRowFirstColumn="0" w:firstRowLastColumn="0" w:lastRowFirstColumn="0" w:lastRowLastColumn="0"/>
            <w:tcW w:w="544" w:type="pct"/>
            <w:hideMark/>
          </w:tcPr>
          <w:p w14:paraId="18E29284" w14:textId="77777777" w:rsidR="00031EA2" w:rsidRPr="00BD6A48" w:rsidRDefault="00031EA2" w:rsidP="004330FD">
            <w:pPr>
              <w:pStyle w:val="Tabletextright"/>
              <w:spacing w:before="25" w:after="25"/>
            </w:pPr>
            <w:r w:rsidRPr="00BD6A48">
              <w:t>300</w:t>
            </w:r>
          </w:p>
        </w:tc>
      </w:tr>
      <w:tr w:rsidR="00006DF3" w:rsidRPr="00BD6A48" w14:paraId="6CDD2970"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09CB913E" w14:textId="77777777" w:rsidR="00031EA2" w:rsidRPr="00BD6A48" w:rsidRDefault="00031EA2" w:rsidP="004330FD">
            <w:pPr>
              <w:pStyle w:val="Tabletext"/>
              <w:spacing w:before="25" w:after="25"/>
            </w:pPr>
            <w:r w:rsidRPr="00BD6A48">
              <w:t xml:space="preserve">Other income </w:t>
            </w:r>
          </w:p>
        </w:tc>
        <w:tc>
          <w:tcPr>
            <w:cnfStyle w:val="000010000000" w:firstRow="0" w:lastRow="0" w:firstColumn="0" w:lastColumn="0" w:oddVBand="1" w:evenVBand="0" w:oddHBand="0" w:evenHBand="0" w:firstRowFirstColumn="0" w:firstRowLastColumn="0" w:lastRowFirstColumn="0" w:lastRowLastColumn="0"/>
            <w:tcW w:w="634" w:type="pct"/>
            <w:hideMark/>
          </w:tcPr>
          <w:p w14:paraId="618FB5DD" w14:textId="77777777" w:rsidR="00031EA2" w:rsidRPr="00BD6A48" w:rsidRDefault="00031EA2" w:rsidP="004330FD">
            <w:pPr>
              <w:pStyle w:val="Tabletextright"/>
              <w:spacing w:before="25" w:after="25"/>
            </w:pPr>
            <w:r w:rsidRPr="00BD6A48">
              <w:t>91</w:t>
            </w:r>
          </w:p>
        </w:tc>
        <w:tc>
          <w:tcPr>
            <w:cnfStyle w:val="000001000000" w:firstRow="0" w:lastRow="0" w:firstColumn="0" w:lastColumn="0" w:oddVBand="0" w:evenVBand="1" w:oddHBand="0" w:evenHBand="0" w:firstRowFirstColumn="0" w:firstRowLastColumn="0" w:lastRowFirstColumn="0" w:lastRowLastColumn="0"/>
            <w:tcW w:w="664" w:type="pct"/>
            <w:hideMark/>
          </w:tcPr>
          <w:p w14:paraId="6140BDEB" w14:textId="77777777" w:rsidR="00031EA2" w:rsidRPr="00BD6A48" w:rsidRDefault="00031EA2" w:rsidP="004330FD">
            <w:pPr>
              <w:pStyle w:val="Tabletextright"/>
              <w:spacing w:before="25" w:after="25"/>
            </w:pPr>
            <w:r w:rsidRPr="00BD6A48">
              <w:t>98</w:t>
            </w:r>
          </w:p>
        </w:tc>
        <w:tc>
          <w:tcPr>
            <w:cnfStyle w:val="000010000000" w:firstRow="0" w:lastRow="0" w:firstColumn="0" w:lastColumn="0" w:oddVBand="1" w:evenVBand="0" w:oddHBand="0" w:evenHBand="0" w:firstRowFirstColumn="0" w:firstRowLastColumn="0" w:lastRowFirstColumn="0" w:lastRowLastColumn="0"/>
            <w:tcW w:w="545" w:type="pct"/>
            <w:hideMark/>
          </w:tcPr>
          <w:p w14:paraId="0BC2CA06" w14:textId="77777777" w:rsidR="00031EA2" w:rsidRPr="00BD6A48" w:rsidRDefault="00031EA2" w:rsidP="004330FD">
            <w:pPr>
              <w:pStyle w:val="Tabletextright"/>
              <w:spacing w:before="25" w:after="25"/>
            </w:pPr>
            <w:r w:rsidRPr="00BD6A48">
              <w:t>70</w:t>
            </w:r>
          </w:p>
        </w:tc>
        <w:tc>
          <w:tcPr>
            <w:cnfStyle w:val="000001000000" w:firstRow="0" w:lastRow="0" w:firstColumn="0" w:lastColumn="0" w:oddVBand="0" w:evenVBand="1" w:oddHBand="0" w:evenHBand="0" w:firstRowFirstColumn="0" w:firstRowLastColumn="0" w:lastRowFirstColumn="0" w:lastRowLastColumn="0"/>
            <w:tcW w:w="545" w:type="pct"/>
            <w:hideMark/>
          </w:tcPr>
          <w:p w14:paraId="4ACD0000" w14:textId="77777777" w:rsidR="00031EA2" w:rsidRPr="00BD6A48" w:rsidRDefault="00031EA2" w:rsidP="004330FD">
            <w:pPr>
              <w:pStyle w:val="Tabletextright"/>
              <w:spacing w:before="25" w:after="25"/>
            </w:pPr>
            <w:r w:rsidRPr="00BD6A48">
              <w:t>61</w:t>
            </w:r>
          </w:p>
        </w:tc>
        <w:tc>
          <w:tcPr>
            <w:cnfStyle w:val="000010000000" w:firstRow="0" w:lastRow="0" w:firstColumn="0" w:lastColumn="0" w:oddVBand="1" w:evenVBand="0" w:oddHBand="0" w:evenHBand="0" w:firstRowFirstColumn="0" w:firstRowLastColumn="0" w:lastRowFirstColumn="0" w:lastRowLastColumn="0"/>
            <w:tcW w:w="544" w:type="pct"/>
            <w:hideMark/>
          </w:tcPr>
          <w:p w14:paraId="3585E634" w14:textId="77777777" w:rsidR="00031EA2" w:rsidRPr="00BD6A48" w:rsidRDefault="00031EA2" w:rsidP="004330FD">
            <w:pPr>
              <w:pStyle w:val="Tabletextright"/>
              <w:spacing w:before="25" w:after="25"/>
            </w:pPr>
            <w:r w:rsidRPr="00BD6A48">
              <w:t>58</w:t>
            </w:r>
          </w:p>
        </w:tc>
      </w:tr>
      <w:tr w:rsidR="00006DF3" w:rsidRPr="00BD6A48" w14:paraId="1712A677"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7B8B91A3" w14:textId="77777777" w:rsidR="00031EA2" w:rsidRPr="00BD6A48" w:rsidRDefault="00031EA2" w:rsidP="004330FD">
            <w:pPr>
              <w:pStyle w:val="Tabletext"/>
              <w:spacing w:before="25" w:after="25"/>
            </w:pPr>
            <w:r w:rsidRPr="00BD6A48">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634" w:type="pct"/>
            <w:hideMark/>
          </w:tcPr>
          <w:p w14:paraId="345F2668" w14:textId="77777777" w:rsidR="00031EA2" w:rsidRPr="00BD6A48" w:rsidRDefault="00031EA2" w:rsidP="004330FD">
            <w:pPr>
              <w:pStyle w:val="Tabletextright"/>
              <w:spacing w:before="25" w:after="25"/>
            </w:pPr>
            <w:r w:rsidRPr="00BD6A48">
              <w:t>607</w:t>
            </w:r>
          </w:p>
        </w:tc>
        <w:tc>
          <w:tcPr>
            <w:cnfStyle w:val="000001000000" w:firstRow="0" w:lastRow="0" w:firstColumn="0" w:lastColumn="0" w:oddVBand="0" w:evenVBand="1" w:oddHBand="0" w:evenHBand="0" w:firstRowFirstColumn="0" w:firstRowLastColumn="0" w:lastRowFirstColumn="0" w:lastRowLastColumn="0"/>
            <w:tcW w:w="664" w:type="pct"/>
            <w:hideMark/>
          </w:tcPr>
          <w:p w14:paraId="415137ED" w14:textId="77777777" w:rsidR="00031EA2" w:rsidRPr="00BD6A48" w:rsidRDefault="00031EA2" w:rsidP="004330FD">
            <w:pPr>
              <w:pStyle w:val="Tabletextright"/>
              <w:spacing w:before="25" w:after="25"/>
            </w:pPr>
            <w:r w:rsidRPr="00BD6A48">
              <w:t>604</w:t>
            </w:r>
          </w:p>
        </w:tc>
        <w:tc>
          <w:tcPr>
            <w:cnfStyle w:val="000010000000" w:firstRow="0" w:lastRow="0" w:firstColumn="0" w:lastColumn="0" w:oddVBand="1" w:evenVBand="0" w:oddHBand="0" w:evenHBand="0" w:firstRowFirstColumn="0" w:firstRowLastColumn="0" w:lastRowFirstColumn="0" w:lastRowLastColumn="0"/>
            <w:tcW w:w="545" w:type="pct"/>
            <w:hideMark/>
          </w:tcPr>
          <w:p w14:paraId="63DB5843" w14:textId="77777777" w:rsidR="00031EA2" w:rsidRPr="00BD6A48" w:rsidRDefault="00031EA2" w:rsidP="004330FD">
            <w:pPr>
              <w:pStyle w:val="Tabletextright"/>
              <w:spacing w:before="25" w:after="25"/>
            </w:pPr>
            <w:r w:rsidRPr="00BD6A48">
              <w:t>511</w:t>
            </w:r>
          </w:p>
        </w:tc>
        <w:tc>
          <w:tcPr>
            <w:cnfStyle w:val="000001000000" w:firstRow="0" w:lastRow="0" w:firstColumn="0" w:lastColumn="0" w:oddVBand="0" w:evenVBand="1" w:oddHBand="0" w:evenHBand="0" w:firstRowFirstColumn="0" w:firstRowLastColumn="0" w:lastRowFirstColumn="0" w:lastRowLastColumn="0"/>
            <w:tcW w:w="545" w:type="pct"/>
            <w:hideMark/>
          </w:tcPr>
          <w:p w14:paraId="70D5E205" w14:textId="77777777" w:rsidR="00031EA2" w:rsidRPr="00BD6A48" w:rsidRDefault="00031EA2" w:rsidP="004330FD">
            <w:pPr>
              <w:pStyle w:val="Tabletextright"/>
              <w:spacing w:before="25" w:after="25"/>
            </w:pPr>
            <w:r w:rsidRPr="00BD6A48">
              <w:t>464</w:t>
            </w:r>
          </w:p>
        </w:tc>
        <w:tc>
          <w:tcPr>
            <w:cnfStyle w:val="000010000000" w:firstRow="0" w:lastRow="0" w:firstColumn="0" w:lastColumn="0" w:oddVBand="1" w:evenVBand="0" w:oddHBand="0" w:evenHBand="0" w:firstRowFirstColumn="0" w:firstRowLastColumn="0" w:lastRowFirstColumn="0" w:lastRowLastColumn="0"/>
            <w:tcW w:w="544" w:type="pct"/>
            <w:hideMark/>
          </w:tcPr>
          <w:p w14:paraId="584CD84B" w14:textId="77777777" w:rsidR="00031EA2" w:rsidRPr="00BD6A48" w:rsidRDefault="00031EA2" w:rsidP="004330FD">
            <w:pPr>
              <w:pStyle w:val="Tabletextright"/>
              <w:spacing w:before="25" w:after="25"/>
            </w:pPr>
            <w:r w:rsidRPr="00BD6A48">
              <w:t>358</w:t>
            </w:r>
          </w:p>
        </w:tc>
      </w:tr>
      <w:tr w:rsidR="00006DF3" w:rsidRPr="00BD6A48" w14:paraId="04BE340A"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4188E851" w14:textId="77777777" w:rsidR="00031EA2" w:rsidRPr="00BD6A48" w:rsidRDefault="00031EA2" w:rsidP="004330FD">
            <w:pPr>
              <w:pStyle w:val="Tabletext"/>
              <w:spacing w:before="25" w:after="25"/>
            </w:pPr>
            <w:r w:rsidRPr="00BD6A48">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634" w:type="pct"/>
            <w:hideMark/>
          </w:tcPr>
          <w:p w14:paraId="3C453109" w14:textId="77777777" w:rsidR="00031EA2" w:rsidRPr="00BD6A48" w:rsidRDefault="00031EA2" w:rsidP="004330FD">
            <w:pPr>
              <w:pStyle w:val="Tabletextright"/>
              <w:spacing w:before="25" w:after="25"/>
            </w:pPr>
            <w:r w:rsidRPr="00BD6A48">
              <w:t>(585)</w:t>
            </w:r>
          </w:p>
        </w:tc>
        <w:tc>
          <w:tcPr>
            <w:cnfStyle w:val="000001000000" w:firstRow="0" w:lastRow="0" w:firstColumn="0" w:lastColumn="0" w:oddVBand="0" w:evenVBand="1" w:oddHBand="0" w:evenHBand="0" w:firstRowFirstColumn="0" w:firstRowLastColumn="0" w:lastRowFirstColumn="0" w:lastRowLastColumn="0"/>
            <w:tcW w:w="664" w:type="pct"/>
            <w:hideMark/>
          </w:tcPr>
          <w:p w14:paraId="4576F64B" w14:textId="77777777" w:rsidR="00031EA2" w:rsidRPr="00BD6A48" w:rsidRDefault="00031EA2" w:rsidP="004330FD">
            <w:pPr>
              <w:pStyle w:val="Tabletextright"/>
              <w:spacing w:before="25" w:after="25"/>
            </w:pPr>
            <w:r w:rsidRPr="00BD6A48">
              <w:t>(570)</w:t>
            </w:r>
          </w:p>
        </w:tc>
        <w:tc>
          <w:tcPr>
            <w:cnfStyle w:val="000010000000" w:firstRow="0" w:lastRow="0" w:firstColumn="0" w:lastColumn="0" w:oddVBand="1" w:evenVBand="0" w:oddHBand="0" w:evenHBand="0" w:firstRowFirstColumn="0" w:firstRowLastColumn="0" w:lastRowFirstColumn="0" w:lastRowLastColumn="0"/>
            <w:tcW w:w="545" w:type="pct"/>
            <w:hideMark/>
          </w:tcPr>
          <w:p w14:paraId="7FD374C8" w14:textId="77777777" w:rsidR="00031EA2" w:rsidRPr="00BD6A48" w:rsidRDefault="00031EA2" w:rsidP="004330FD">
            <w:pPr>
              <w:pStyle w:val="Tabletextright"/>
              <w:spacing w:before="25" w:after="25"/>
            </w:pPr>
            <w:r w:rsidRPr="00BD6A48">
              <w:t>(505)</w:t>
            </w:r>
          </w:p>
        </w:tc>
        <w:tc>
          <w:tcPr>
            <w:cnfStyle w:val="000001000000" w:firstRow="0" w:lastRow="0" w:firstColumn="0" w:lastColumn="0" w:oddVBand="0" w:evenVBand="1" w:oddHBand="0" w:evenHBand="0" w:firstRowFirstColumn="0" w:firstRowLastColumn="0" w:lastRowFirstColumn="0" w:lastRowLastColumn="0"/>
            <w:tcW w:w="545" w:type="pct"/>
            <w:hideMark/>
          </w:tcPr>
          <w:p w14:paraId="6E341F2E" w14:textId="77777777" w:rsidR="00031EA2" w:rsidRPr="00BD6A48" w:rsidRDefault="00031EA2" w:rsidP="004330FD">
            <w:pPr>
              <w:pStyle w:val="Tabletextright"/>
              <w:spacing w:before="25" w:after="25"/>
            </w:pPr>
            <w:r w:rsidRPr="00BD6A48">
              <w:t>(454)</w:t>
            </w:r>
          </w:p>
        </w:tc>
        <w:tc>
          <w:tcPr>
            <w:cnfStyle w:val="000010000000" w:firstRow="0" w:lastRow="0" w:firstColumn="0" w:lastColumn="0" w:oddVBand="1" w:evenVBand="0" w:oddHBand="0" w:evenHBand="0" w:firstRowFirstColumn="0" w:firstRowLastColumn="0" w:lastRowFirstColumn="0" w:lastRowLastColumn="0"/>
            <w:tcW w:w="544" w:type="pct"/>
            <w:hideMark/>
          </w:tcPr>
          <w:p w14:paraId="609D11BC" w14:textId="77777777" w:rsidR="00031EA2" w:rsidRPr="00BD6A48" w:rsidRDefault="00031EA2" w:rsidP="004330FD">
            <w:pPr>
              <w:pStyle w:val="Tabletextright"/>
              <w:spacing w:before="25" w:after="25"/>
            </w:pPr>
            <w:r w:rsidRPr="00BD6A48">
              <w:t>(356)</w:t>
            </w:r>
          </w:p>
        </w:tc>
      </w:tr>
      <w:tr w:rsidR="00006DF3" w:rsidRPr="00BD6A48" w14:paraId="0ED4B166"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0FDF15D7" w14:textId="77777777" w:rsidR="00031EA2" w:rsidRPr="00BD6A48" w:rsidRDefault="00031EA2" w:rsidP="004330FD">
            <w:pPr>
              <w:pStyle w:val="Tabletext"/>
              <w:spacing w:before="25" w:after="25"/>
            </w:pPr>
            <w:r w:rsidRPr="00BD6A48">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634" w:type="pct"/>
            <w:hideMark/>
          </w:tcPr>
          <w:p w14:paraId="7C55810A" w14:textId="77777777" w:rsidR="00031EA2" w:rsidRPr="00BD6A48" w:rsidRDefault="00031EA2" w:rsidP="004330FD">
            <w:pPr>
              <w:pStyle w:val="Tabletextright"/>
              <w:spacing w:before="25" w:after="25"/>
            </w:pPr>
            <w:r w:rsidRPr="00BD6A48">
              <w:t>22</w:t>
            </w:r>
          </w:p>
        </w:tc>
        <w:tc>
          <w:tcPr>
            <w:cnfStyle w:val="000001000000" w:firstRow="0" w:lastRow="0" w:firstColumn="0" w:lastColumn="0" w:oddVBand="0" w:evenVBand="1" w:oddHBand="0" w:evenHBand="0" w:firstRowFirstColumn="0" w:firstRowLastColumn="0" w:lastRowFirstColumn="0" w:lastRowLastColumn="0"/>
            <w:tcW w:w="664" w:type="pct"/>
            <w:hideMark/>
          </w:tcPr>
          <w:p w14:paraId="774455B7" w14:textId="77777777" w:rsidR="00031EA2" w:rsidRPr="00BD6A48" w:rsidRDefault="00031EA2" w:rsidP="004330FD">
            <w:pPr>
              <w:pStyle w:val="Tabletextright"/>
              <w:spacing w:before="25" w:after="25"/>
            </w:pPr>
            <w:r w:rsidRPr="00BD6A48">
              <w:t>34</w:t>
            </w:r>
          </w:p>
        </w:tc>
        <w:tc>
          <w:tcPr>
            <w:cnfStyle w:val="000010000000" w:firstRow="0" w:lastRow="0" w:firstColumn="0" w:lastColumn="0" w:oddVBand="1" w:evenVBand="0" w:oddHBand="0" w:evenHBand="0" w:firstRowFirstColumn="0" w:firstRowLastColumn="0" w:lastRowFirstColumn="0" w:lastRowLastColumn="0"/>
            <w:tcW w:w="545" w:type="pct"/>
            <w:hideMark/>
          </w:tcPr>
          <w:p w14:paraId="13993BB4" w14:textId="77777777" w:rsidR="00031EA2" w:rsidRPr="00BD6A48" w:rsidRDefault="00031EA2" w:rsidP="004330FD">
            <w:pPr>
              <w:pStyle w:val="Tabletextright"/>
              <w:spacing w:before="25" w:after="25"/>
            </w:pPr>
            <w:r w:rsidRPr="00BD6A48">
              <w:t>6</w:t>
            </w:r>
          </w:p>
        </w:tc>
        <w:tc>
          <w:tcPr>
            <w:cnfStyle w:val="000001000000" w:firstRow="0" w:lastRow="0" w:firstColumn="0" w:lastColumn="0" w:oddVBand="0" w:evenVBand="1" w:oddHBand="0" w:evenHBand="0" w:firstRowFirstColumn="0" w:firstRowLastColumn="0" w:lastRowFirstColumn="0" w:lastRowLastColumn="0"/>
            <w:tcW w:w="545" w:type="pct"/>
            <w:hideMark/>
          </w:tcPr>
          <w:p w14:paraId="7894235B" w14:textId="77777777" w:rsidR="00031EA2" w:rsidRPr="00BD6A48" w:rsidRDefault="00031EA2" w:rsidP="004330FD">
            <w:pPr>
              <w:pStyle w:val="Tabletextright"/>
              <w:spacing w:before="25" w:after="25"/>
            </w:pPr>
            <w:r w:rsidRPr="00BD6A48">
              <w:t>10</w:t>
            </w:r>
          </w:p>
        </w:tc>
        <w:tc>
          <w:tcPr>
            <w:cnfStyle w:val="000010000000" w:firstRow="0" w:lastRow="0" w:firstColumn="0" w:lastColumn="0" w:oddVBand="1" w:evenVBand="0" w:oddHBand="0" w:evenHBand="0" w:firstRowFirstColumn="0" w:firstRowLastColumn="0" w:lastRowFirstColumn="0" w:lastRowLastColumn="0"/>
            <w:tcW w:w="544" w:type="pct"/>
            <w:hideMark/>
          </w:tcPr>
          <w:p w14:paraId="661D5863" w14:textId="77777777" w:rsidR="00031EA2" w:rsidRPr="00BD6A48" w:rsidRDefault="00031EA2" w:rsidP="004330FD">
            <w:pPr>
              <w:pStyle w:val="Tabletextright"/>
              <w:spacing w:before="25" w:after="25"/>
            </w:pPr>
            <w:r w:rsidRPr="00BD6A48">
              <w:t>2</w:t>
            </w:r>
          </w:p>
        </w:tc>
      </w:tr>
      <w:tr w:rsidR="00006DF3" w:rsidRPr="00BD6A48" w14:paraId="1E00F977"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10A64AF5" w14:textId="77777777" w:rsidR="00031EA2" w:rsidRPr="00BD6A48" w:rsidRDefault="00031EA2" w:rsidP="004330FD">
            <w:pPr>
              <w:pStyle w:val="Tabletext"/>
              <w:spacing w:before="25" w:after="25"/>
            </w:pPr>
            <w:r w:rsidRPr="00BD6A48">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634" w:type="pct"/>
            <w:hideMark/>
          </w:tcPr>
          <w:p w14:paraId="5696559F" w14:textId="77777777" w:rsidR="00031EA2" w:rsidRPr="00BD6A48" w:rsidRDefault="00031EA2" w:rsidP="004330FD">
            <w:pPr>
              <w:pStyle w:val="Tabletextright"/>
              <w:spacing w:before="25" w:after="25"/>
            </w:pPr>
            <w:r w:rsidRPr="00BD6A48">
              <w:t>4</w:t>
            </w:r>
          </w:p>
        </w:tc>
        <w:tc>
          <w:tcPr>
            <w:cnfStyle w:val="000001000000" w:firstRow="0" w:lastRow="0" w:firstColumn="0" w:lastColumn="0" w:oddVBand="0" w:evenVBand="1" w:oddHBand="0" w:evenHBand="0" w:firstRowFirstColumn="0" w:firstRowLastColumn="0" w:lastRowFirstColumn="0" w:lastRowLastColumn="0"/>
            <w:tcW w:w="664" w:type="pct"/>
            <w:hideMark/>
          </w:tcPr>
          <w:p w14:paraId="605F8C93" w14:textId="77777777" w:rsidR="00031EA2" w:rsidRPr="00BD6A48" w:rsidRDefault="00031EA2" w:rsidP="004330FD">
            <w:pPr>
              <w:pStyle w:val="Tabletextright"/>
              <w:spacing w:before="25" w:after="25"/>
            </w:pPr>
            <w:r w:rsidRPr="00BD6A48">
              <w:t>4</w:t>
            </w:r>
          </w:p>
        </w:tc>
        <w:tc>
          <w:tcPr>
            <w:cnfStyle w:val="000010000000" w:firstRow="0" w:lastRow="0" w:firstColumn="0" w:lastColumn="0" w:oddVBand="1" w:evenVBand="0" w:oddHBand="0" w:evenHBand="0" w:firstRowFirstColumn="0" w:firstRowLastColumn="0" w:lastRowFirstColumn="0" w:lastRowLastColumn="0"/>
            <w:tcW w:w="545" w:type="pct"/>
            <w:hideMark/>
          </w:tcPr>
          <w:p w14:paraId="4CA0DF1C" w14:textId="77777777" w:rsidR="00031EA2" w:rsidRPr="00BD6A48" w:rsidRDefault="00031EA2" w:rsidP="004330FD">
            <w:pPr>
              <w:pStyle w:val="Tabletextright"/>
              <w:spacing w:before="25" w:after="25"/>
            </w:pPr>
            <w:r w:rsidRPr="00BD6A48">
              <w:t>(1)</w:t>
            </w:r>
          </w:p>
        </w:tc>
        <w:tc>
          <w:tcPr>
            <w:cnfStyle w:val="000001000000" w:firstRow="0" w:lastRow="0" w:firstColumn="0" w:lastColumn="0" w:oddVBand="0" w:evenVBand="1" w:oddHBand="0" w:evenHBand="0" w:firstRowFirstColumn="0" w:firstRowLastColumn="0" w:lastRowFirstColumn="0" w:lastRowLastColumn="0"/>
            <w:tcW w:w="545" w:type="pct"/>
            <w:hideMark/>
          </w:tcPr>
          <w:p w14:paraId="529C0ABD" w14:textId="77777777" w:rsidR="00031EA2" w:rsidRPr="00BD6A48" w:rsidRDefault="00031EA2" w:rsidP="004330FD">
            <w:pPr>
              <w:pStyle w:val="Tabletextright"/>
              <w:spacing w:before="25" w:after="25"/>
            </w:pPr>
            <w:r w:rsidRPr="00BD6A48">
              <w:t>(2)</w:t>
            </w:r>
          </w:p>
        </w:tc>
        <w:tc>
          <w:tcPr>
            <w:cnfStyle w:val="000010000000" w:firstRow="0" w:lastRow="0" w:firstColumn="0" w:lastColumn="0" w:oddVBand="1" w:evenVBand="0" w:oddHBand="0" w:evenHBand="0" w:firstRowFirstColumn="0" w:firstRowLastColumn="0" w:lastRowFirstColumn="0" w:lastRowLastColumn="0"/>
            <w:tcW w:w="544" w:type="pct"/>
            <w:hideMark/>
          </w:tcPr>
          <w:p w14:paraId="4754DF22" w14:textId="77777777" w:rsidR="00031EA2" w:rsidRPr="00BD6A48" w:rsidRDefault="00031EA2" w:rsidP="004330FD">
            <w:pPr>
              <w:pStyle w:val="Tabletextright"/>
              <w:spacing w:before="25" w:after="25"/>
            </w:pPr>
            <w:r w:rsidRPr="00BD6A48">
              <w:t>-</w:t>
            </w:r>
          </w:p>
        </w:tc>
      </w:tr>
      <w:tr w:rsidR="00006DF3" w:rsidRPr="00BD6A48" w14:paraId="43ABEA0B"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266F031A" w14:textId="77777777" w:rsidR="00031EA2" w:rsidRPr="00BD6A48" w:rsidRDefault="00031EA2" w:rsidP="004330FD">
            <w:pPr>
              <w:pStyle w:val="Tabletext"/>
              <w:spacing w:before="25" w:after="25"/>
            </w:pPr>
            <w:r w:rsidRPr="00BD6A48">
              <w:t xml:space="preserve">Net result </w:t>
            </w:r>
          </w:p>
        </w:tc>
        <w:tc>
          <w:tcPr>
            <w:cnfStyle w:val="000010000000" w:firstRow="0" w:lastRow="0" w:firstColumn="0" w:lastColumn="0" w:oddVBand="1" w:evenVBand="0" w:oddHBand="0" w:evenHBand="0" w:firstRowFirstColumn="0" w:firstRowLastColumn="0" w:lastRowFirstColumn="0" w:lastRowLastColumn="0"/>
            <w:tcW w:w="634" w:type="pct"/>
            <w:hideMark/>
          </w:tcPr>
          <w:p w14:paraId="0BD6D11E" w14:textId="77777777" w:rsidR="00031EA2" w:rsidRPr="00BD6A48" w:rsidRDefault="00031EA2" w:rsidP="004330FD">
            <w:pPr>
              <w:pStyle w:val="Tabletextright"/>
              <w:spacing w:before="25" w:after="25"/>
            </w:pPr>
            <w:r w:rsidRPr="00BD6A48">
              <w:t>26</w:t>
            </w:r>
          </w:p>
        </w:tc>
        <w:tc>
          <w:tcPr>
            <w:cnfStyle w:val="000001000000" w:firstRow="0" w:lastRow="0" w:firstColumn="0" w:lastColumn="0" w:oddVBand="0" w:evenVBand="1" w:oddHBand="0" w:evenHBand="0" w:firstRowFirstColumn="0" w:firstRowLastColumn="0" w:lastRowFirstColumn="0" w:lastRowLastColumn="0"/>
            <w:tcW w:w="664" w:type="pct"/>
            <w:hideMark/>
          </w:tcPr>
          <w:p w14:paraId="4B21291D" w14:textId="77777777" w:rsidR="00031EA2" w:rsidRPr="00BD6A48" w:rsidRDefault="00031EA2" w:rsidP="004330FD">
            <w:pPr>
              <w:pStyle w:val="Tabletextright"/>
              <w:spacing w:before="25" w:after="25"/>
            </w:pPr>
            <w:r w:rsidRPr="00BD6A48">
              <w:t>38</w:t>
            </w:r>
          </w:p>
        </w:tc>
        <w:tc>
          <w:tcPr>
            <w:cnfStyle w:val="000010000000" w:firstRow="0" w:lastRow="0" w:firstColumn="0" w:lastColumn="0" w:oddVBand="1" w:evenVBand="0" w:oddHBand="0" w:evenHBand="0" w:firstRowFirstColumn="0" w:firstRowLastColumn="0" w:lastRowFirstColumn="0" w:lastRowLastColumn="0"/>
            <w:tcW w:w="545" w:type="pct"/>
            <w:hideMark/>
          </w:tcPr>
          <w:p w14:paraId="523326BC" w14:textId="77777777" w:rsidR="00031EA2" w:rsidRPr="00BD6A48" w:rsidRDefault="00031EA2" w:rsidP="004330FD">
            <w:pPr>
              <w:pStyle w:val="Tabletextright"/>
              <w:spacing w:before="25" w:after="25"/>
            </w:pPr>
            <w:r w:rsidRPr="00BD6A48">
              <w:t>5</w:t>
            </w:r>
          </w:p>
        </w:tc>
        <w:tc>
          <w:tcPr>
            <w:cnfStyle w:val="000001000000" w:firstRow="0" w:lastRow="0" w:firstColumn="0" w:lastColumn="0" w:oddVBand="0" w:evenVBand="1" w:oddHBand="0" w:evenHBand="0" w:firstRowFirstColumn="0" w:firstRowLastColumn="0" w:lastRowFirstColumn="0" w:lastRowLastColumn="0"/>
            <w:tcW w:w="545" w:type="pct"/>
            <w:hideMark/>
          </w:tcPr>
          <w:p w14:paraId="0F61D50A" w14:textId="77777777" w:rsidR="00031EA2" w:rsidRPr="00BD6A48" w:rsidRDefault="00031EA2" w:rsidP="004330FD">
            <w:pPr>
              <w:pStyle w:val="Tabletextright"/>
              <w:spacing w:before="25" w:after="25"/>
            </w:pPr>
            <w:r w:rsidRPr="00BD6A48">
              <w:t>8</w:t>
            </w:r>
          </w:p>
        </w:tc>
        <w:tc>
          <w:tcPr>
            <w:cnfStyle w:val="000010000000" w:firstRow="0" w:lastRow="0" w:firstColumn="0" w:lastColumn="0" w:oddVBand="1" w:evenVBand="0" w:oddHBand="0" w:evenHBand="0" w:firstRowFirstColumn="0" w:firstRowLastColumn="0" w:lastRowFirstColumn="0" w:lastRowLastColumn="0"/>
            <w:tcW w:w="544" w:type="pct"/>
            <w:hideMark/>
          </w:tcPr>
          <w:p w14:paraId="373692D6" w14:textId="77777777" w:rsidR="00031EA2" w:rsidRPr="00BD6A48" w:rsidRDefault="00031EA2" w:rsidP="004330FD">
            <w:pPr>
              <w:pStyle w:val="Tabletextright"/>
              <w:spacing w:before="25" w:after="25"/>
            </w:pPr>
            <w:r w:rsidRPr="00BD6A48">
              <w:t>2</w:t>
            </w:r>
          </w:p>
        </w:tc>
      </w:tr>
      <w:tr w:rsidR="00006DF3" w:rsidRPr="00BD6A48" w14:paraId="77E6478B"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353E7AB8" w14:textId="77777777" w:rsidR="00031EA2" w:rsidRPr="00BD6A48" w:rsidRDefault="00031EA2" w:rsidP="004330FD">
            <w:pPr>
              <w:pStyle w:val="Tabletext"/>
              <w:spacing w:before="25" w:after="25"/>
            </w:pPr>
            <w:r w:rsidRPr="00BD6A48">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634" w:type="pct"/>
            <w:hideMark/>
          </w:tcPr>
          <w:p w14:paraId="38F6ACB3" w14:textId="77777777" w:rsidR="00031EA2" w:rsidRPr="00BD6A48" w:rsidRDefault="00031EA2" w:rsidP="004330FD">
            <w:pPr>
              <w:pStyle w:val="Tabletextright"/>
              <w:spacing w:before="25" w:after="25"/>
            </w:pPr>
            <w:r w:rsidRPr="00BD6A48">
              <w:t>19</w:t>
            </w:r>
          </w:p>
        </w:tc>
        <w:tc>
          <w:tcPr>
            <w:cnfStyle w:val="000001000000" w:firstRow="0" w:lastRow="0" w:firstColumn="0" w:lastColumn="0" w:oddVBand="0" w:evenVBand="1" w:oddHBand="0" w:evenHBand="0" w:firstRowFirstColumn="0" w:firstRowLastColumn="0" w:lastRowFirstColumn="0" w:lastRowLastColumn="0"/>
            <w:tcW w:w="664" w:type="pct"/>
            <w:hideMark/>
          </w:tcPr>
          <w:p w14:paraId="6A4C3048" w14:textId="77777777" w:rsidR="00031EA2" w:rsidRPr="00BD6A48" w:rsidRDefault="00031EA2" w:rsidP="004330FD">
            <w:pPr>
              <w:pStyle w:val="Tabletextright"/>
              <w:spacing w:before="25" w:after="25"/>
            </w:pPr>
            <w:r w:rsidRPr="00BD6A48">
              <w:t>34</w:t>
            </w:r>
          </w:p>
        </w:tc>
        <w:tc>
          <w:tcPr>
            <w:cnfStyle w:val="000010000000" w:firstRow="0" w:lastRow="0" w:firstColumn="0" w:lastColumn="0" w:oddVBand="1" w:evenVBand="0" w:oddHBand="0" w:evenHBand="0" w:firstRowFirstColumn="0" w:firstRowLastColumn="0" w:lastRowFirstColumn="0" w:lastRowLastColumn="0"/>
            <w:tcW w:w="545" w:type="pct"/>
            <w:hideMark/>
          </w:tcPr>
          <w:p w14:paraId="07E53185" w14:textId="77777777" w:rsidR="00031EA2" w:rsidRPr="00BD6A48" w:rsidRDefault="00031EA2" w:rsidP="004330FD">
            <w:pPr>
              <w:pStyle w:val="Tabletextright"/>
              <w:spacing w:before="25" w:after="25"/>
            </w:pPr>
            <w:r w:rsidRPr="00BD6A48">
              <w:t>24</w:t>
            </w:r>
          </w:p>
        </w:tc>
        <w:tc>
          <w:tcPr>
            <w:cnfStyle w:val="000001000000" w:firstRow="0" w:lastRow="0" w:firstColumn="0" w:lastColumn="0" w:oddVBand="0" w:evenVBand="1" w:oddHBand="0" w:evenHBand="0" w:firstRowFirstColumn="0" w:firstRowLastColumn="0" w:lastRowFirstColumn="0" w:lastRowLastColumn="0"/>
            <w:tcW w:w="545" w:type="pct"/>
            <w:hideMark/>
          </w:tcPr>
          <w:p w14:paraId="7EA97C5A" w14:textId="77777777" w:rsidR="00031EA2" w:rsidRPr="00BD6A48" w:rsidRDefault="00031EA2" w:rsidP="004330FD">
            <w:pPr>
              <w:pStyle w:val="Tabletextright"/>
              <w:spacing w:before="25" w:after="25"/>
            </w:pPr>
            <w:r w:rsidRPr="00BD6A48">
              <w:t>31</w:t>
            </w:r>
          </w:p>
        </w:tc>
        <w:tc>
          <w:tcPr>
            <w:cnfStyle w:val="000010000000" w:firstRow="0" w:lastRow="0" w:firstColumn="0" w:lastColumn="0" w:oddVBand="1" w:evenVBand="0" w:oddHBand="0" w:evenHBand="0" w:firstRowFirstColumn="0" w:firstRowLastColumn="0" w:lastRowFirstColumn="0" w:lastRowLastColumn="0"/>
            <w:tcW w:w="544" w:type="pct"/>
            <w:hideMark/>
          </w:tcPr>
          <w:p w14:paraId="47147C03" w14:textId="77777777" w:rsidR="00031EA2" w:rsidRPr="00BD6A48" w:rsidRDefault="00031EA2" w:rsidP="004330FD">
            <w:pPr>
              <w:pStyle w:val="Tabletextright"/>
              <w:spacing w:before="25" w:after="25"/>
            </w:pPr>
            <w:r w:rsidRPr="00BD6A48">
              <w:t>21</w:t>
            </w:r>
          </w:p>
        </w:tc>
      </w:tr>
      <w:tr w:rsidR="00006DF3" w:rsidRPr="00BD6A48" w14:paraId="64DEBA95"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58539223" w14:textId="77777777" w:rsidR="00031EA2" w:rsidRPr="00BD6A48" w:rsidRDefault="00031EA2" w:rsidP="004330FD">
            <w:pPr>
              <w:pStyle w:val="Tabletextbold"/>
              <w:spacing w:before="25" w:after="25"/>
            </w:pPr>
            <w:r w:rsidRPr="00BD6A48">
              <w:t xml:space="preserve">Total assets </w:t>
            </w:r>
          </w:p>
        </w:tc>
        <w:tc>
          <w:tcPr>
            <w:cnfStyle w:val="000010000000" w:firstRow="0" w:lastRow="0" w:firstColumn="0" w:lastColumn="0" w:oddVBand="1" w:evenVBand="0" w:oddHBand="0" w:evenHBand="0" w:firstRowFirstColumn="0" w:firstRowLastColumn="0" w:lastRowFirstColumn="0" w:lastRowLastColumn="0"/>
            <w:tcW w:w="634" w:type="pct"/>
            <w:hideMark/>
          </w:tcPr>
          <w:p w14:paraId="191A1F42" w14:textId="7A9ADA63" w:rsidR="00031EA2" w:rsidRPr="00BD6A48" w:rsidRDefault="00031EA2" w:rsidP="004330FD">
            <w:pPr>
              <w:pStyle w:val="Tabletextrightbold"/>
              <w:spacing w:before="25" w:after="25"/>
            </w:pPr>
            <w:r w:rsidRPr="00BD6A48">
              <w:t>1</w:t>
            </w:r>
            <w:r w:rsidR="00253D61">
              <w:t xml:space="preserve"> </w:t>
            </w:r>
            <w:r w:rsidRPr="00BD6A48">
              <w:t>676</w:t>
            </w:r>
          </w:p>
        </w:tc>
        <w:tc>
          <w:tcPr>
            <w:cnfStyle w:val="000001000000" w:firstRow="0" w:lastRow="0" w:firstColumn="0" w:lastColumn="0" w:oddVBand="0" w:evenVBand="1" w:oddHBand="0" w:evenHBand="0" w:firstRowFirstColumn="0" w:firstRowLastColumn="0" w:lastRowFirstColumn="0" w:lastRowLastColumn="0"/>
            <w:tcW w:w="664" w:type="pct"/>
            <w:hideMark/>
          </w:tcPr>
          <w:p w14:paraId="1A2DF8F3" w14:textId="4EA6F78B" w:rsidR="00031EA2" w:rsidRPr="00BD6A48" w:rsidRDefault="00031EA2" w:rsidP="004330FD">
            <w:pPr>
              <w:pStyle w:val="Tabletextrightbold"/>
              <w:spacing w:before="25" w:after="25"/>
            </w:pPr>
            <w:r w:rsidRPr="00BD6A48">
              <w:t>1</w:t>
            </w:r>
            <w:r w:rsidR="00253D61">
              <w:t xml:space="preserve"> </w:t>
            </w:r>
            <w:r w:rsidRPr="00BD6A48">
              <w:t>392</w:t>
            </w:r>
          </w:p>
        </w:tc>
        <w:tc>
          <w:tcPr>
            <w:cnfStyle w:val="000010000000" w:firstRow="0" w:lastRow="0" w:firstColumn="0" w:lastColumn="0" w:oddVBand="1" w:evenVBand="0" w:oddHBand="0" w:evenHBand="0" w:firstRowFirstColumn="0" w:firstRowLastColumn="0" w:lastRowFirstColumn="0" w:lastRowLastColumn="0"/>
            <w:tcW w:w="545" w:type="pct"/>
            <w:hideMark/>
          </w:tcPr>
          <w:p w14:paraId="70B4512D" w14:textId="4482FB14" w:rsidR="00031EA2" w:rsidRPr="00BD6A48" w:rsidRDefault="00031EA2" w:rsidP="004330FD">
            <w:pPr>
              <w:pStyle w:val="Tabletextrightbold"/>
              <w:spacing w:before="25" w:after="25"/>
            </w:pPr>
            <w:r w:rsidRPr="00BD6A48">
              <w:t>1</w:t>
            </w:r>
            <w:r w:rsidR="00253D61">
              <w:t xml:space="preserve"> </w:t>
            </w:r>
            <w:r w:rsidRPr="00BD6A48">
              <w:t>291</w:t>
            </w:r>
          </w:p>
        </w:tc>
        <w:tc>
          <w:tcPr>
            <w:cnfStyle w:val="000001000000" w:firstRow="0" w:lastRow="0" w:firstColumn="0" w:lastColumn="0" w:oddVBand="0" w:evenVBand="1" w:oddHBand="0" w:evenHBand="0" w:firstRowFirstColumn="0" w:firstRowLastColumn="0" w:lastRowFirstColumn="0" w:lastRowLastColumn="0"/>
            <w:tcW w:w="545" w:type="pct"/>
            <w:hideMark/>
          </w:tcPr>
          <w:p w14:paraId="509B0F73" w14:textId="0CEF8854" w:rsidR="00031EA2" w:rsidRPr="00BD6A48" w:rsidRDefault="00031EA2" w:rsidP="004330FD">
            <w:pPr>
              <w:pStyle w:val="Tabletextrightbold"/>
              <w:spacing w:before="25" w:after="25"/>
            </w:pPr>
            <w:r w:rsidRPr="00BD6A48">
              <w:t>1</w:t>
            </w:r>
            <w:r w:rsidR="00253D61">
              <w:t xml:space="preserve"> </w:t>
            </w:r>
            <w:r w:rsidRPr="00BD6A48">
              <w:t>184</w:t>
            </w:r>
          </w:p>
        </w:tc>
        <w:tc>
          <w:tcPr>
            <w:cnfStyle w:val="000010000000" w:firstRow="0" w:lastRow="0" w:firstColumn="0" w:lastColumn="0" w:oddVBand="1" w:evenVBand="0" w:oddHBand="0" w:evenHBand="0" w:firstRowFirstColumn="0" w:firstRowLastColumn="0" w:lastRowFirstColumn="0" w:lastRowLastColumn="0"/>
            <w:tcW w:w="544" w:type="pct"/>
            <w:hideMark/>
          </w:tcPr>
          <w:p w14:paraId="67ACA264" w14:textId="2DB797AB" w:rsidR="00031EA2" w:rsidRPr="00BD6A48" w:rsidRDefault="00031EA2" w:rsidP="004330FD">
            <w:pPr>
              <w:pStyle w:val="Tabletextrightbold"/>
              <w:spacing w:before="25" w:after="25"/>
            </w:pPr>
            <w:r w:rsidRPr="00BD6A48">
              <w:t>1</w:t>
            </w:r>
            <w:r w:rsidR="00253D61">
              <w:t xml:space="preserve"> </w:t>
            </w:r>
            <w:r w:rsidRPr="00BD6A48">
              <w:t>154</w:t>
            </w:r>
          </w:p>
        </w:tc>
      </w:tr>
      <w:tr w:rsidR="00006DF3" w:rsidRPr="00BD6A48" w14:paraId="1294CA3F" w14:textId="77777777" w:rsidTr="00A9250F">
        <w:tc>
          <w:tcPr>
            <w:cnfStyle w:val="001000000000" w:firstRow="0" w:lastRow="0" w:firstColumn="1" w:lastColumn="0" w:oddVBand="0" w:evenVBand="0" w:oddHBand="0" w:evenHBand="0" w:firstRowFirstColumn="0" w:firstRowLastColumn="0" w:lastRowFirstColumn="0" w:lastRowLastColumn="0"/>
            <w:tcW w:w="2068" w:type="pct"/>
            <w:hideMark/>
          </w:tcPr>
          <w:p w14:paraId="4FA8C151" w14:textId="77777777" w:rsidR="00031EA2" w:rsidRPr="00BD6A48" w:rsidRDefault="00031EA2" w:rsidP="004330FD">
            <w:pPr>
              <w:pStyle w:val="Tabletextbold"/>
              <w:spacing w:before="25" w:after="25"/>
            </w:pPr>
            <w:r w:rsidRPr="00BD6A48">
              <w:t xml:space="preserve">Total liabilities </w:t>
            </w:r>
          </w:p>
        </w:tc>
        <w:tc>
          <w:tcPr>
            <w:cnfStyle w:val="000010000000" w:firstRow="0" w:lastRow="0" w:firstColumn="0" w:lastColumn="0" w:oddVBand="1" w:evenVBand="0" w:oddHBand="0" w:evenHBand="0" w:firstRowFirstColumn="0" w:firstRowLastColumn="0" w:lastRowFirstColumn="0" w:lastRowLastColumn="0"/>
            <w:tcW w:w="634" w:type="pct"/>
            <w:hideMark/>
          </w:tcPr>
          <w:p w14:paraId="180D1C71" w14:textId="77777777" w:rsidR="00031EA2" w:rsidRPr="00BD6A48" w:rsidRDefault="00031EA2" w:rsidP="004330FD">
            <w:pPr>
              <w:pStyle w:val="Tabletextrightbold"/>
              <w:spacing w:before="25" w:after="25"/>
            </w:pPr>
            <w:r w:rsidRPr="00BD6A48">
              <w:t>195</w:t>
            </w:r>
          </w:p>
        </w:tc>
        <w:tc>
          <w:tcPr>
            <w:cnfStyle w:val="000001000000" w:firstRow="0" w:lastRow="0" w:firstColumn="0" w:lastColumn="0" w:oddVBand="0" w:evenVBand="1" w:oddHBand="0" w:evenHBand="0" w:firstRowFirstColumn="0" w:firstRowLastColumn="0" w:lastRowFirstColumn="0" w:lastRowLastColumn="0"/>
            <w:tcW w:w="664" w:type="pct"/>
            <w:hideMark/>
          </w:tcPr>
          <w:p w14:paraId="4A08D0A0" w14:textId="77777777" w:rsidR="00031EA2" w:rsidRPr="00BD6A48" w:rsidRDefault="00031EA2" w:rsidP="004330FD">
            <w:pPr>
              <w:pStyle w:val="Tabletextrightbold"/>
              <w:spacing w:before="25" w:after="25"/>
            </w:pPr>
            <w:r w:rsidRPr="00BD6A48">
              <w:t>151</w:t>
            </w:r>
          </w:p>
        </w:tc>
        <w:tc>
          <w:tcPr>
            <w:cnfStyle w:val="000010000000" w:firstRow="0" w:lastRow="0" w:firstColumn="0" w:lastColumn="0" w:oddVBand="1" w:evenVBand="0" w:oddHBand="0" w:evenHBand="0" w:firstRowFirstColumn="0" w:firstRowLastColumn="0" w:lastRowFirstColumn="0" w:lastRowLastColumn="0"/>
            <w:tcW w:w="545" w:type="pct"/>
            <w:hideMark/>
          </w:tcPr>
          <w:p w14:paraId="4F385F18" w14:textId="77777777" w:rsidR="00031EA2" w:rsidRPr="00BD6A48" w:rsidRDefault="00031EA2" w:rsidP="004330FD">
            <w:pPr>
              <w:pStyle w:val="Tabletextrightbold"/>
              <w:spacing w:before="25" w:after="25"/>
            </w:pPr>
            <w:r w:rsidRPr="00BD6A48">
              <w:t>201</w:t>
            </w:r>
          </w:p>
        </w:tc>
        <w:tc>
          <w:tcPr>
            <w:cnfStyle w:val="000001000000" w:firstRow="0" w:lastRow="0" w:firstColumn="0" w:lastColumn="0" w:oddVBand="0" w:evenVBand="1" w:oddHBand="0" w:evenHBand="0" w:firstRowFirstColumn="0" w:firstRowLastColumn="0" w:lastRowFirstColumn="0" w:lastRowLastColumn="0"/>
            <w:tcW w:w="545" w:type="pct"/>
            <w:hideMark/>
          </w:tcPr>
          <w:p w14:paraId="40A4F4CF" w14:textId="77777777" w:rsidR="00031EA2" w:rsidRPr="00BD6A48" w:rsidRDefault="00031EA2" w:rsidP="004330FD">
            <w:pPr>
              <w:pStyle w:val="Tabletextrightbold"/>
              <w:spacing w:before="25" w:after="25"/>
            </w:pPr>
            <w:r w:rsidRPr="00BD6A48">
              <w:t>195</w:t>
            </w:r>
          </w:p>
        </w:tc>
        <w:tc>
          <w:tcPr>
            <w:cnfStyle w:val="000010000000" w:firstRow="0" w:lastRow="0" w:firstColumn="0" w:lastColumn="0" w:oddVBand="1" w:evenVBand="0" w:oddHBand="0" w:evenHBand="0" w:firstRowFirstColumn="0" w:firstRowLastColumn="0" w:lastRowFirstColumn="0" w:lastRowLastColumn="0"/>
            <w:tcW w:w="544" w:type="pct"/>
            <w:hideMark/>
          </w:tcPr>
          <w:p w14:paraId="135081EB" w14:textId="77777777" w:rsidR="00031EA2" w:rsidRPr="00BD6A48" w:rsidRDefault="00031EA2" w:rsidP="004330FD">
            <w:pPr>
              <w:pStyle w:val="Tabletextrightbold"/>
              <w:spacing w:before="25" w:after="25"/>
            </w:pPr>
            <w:r w:rsidRPr="00BD6A48">
              <w:t>166</w:t>
            </w:r>
          </w:p>
        </w:tc>
      </w:tr>
    </w:tbl>
    <w:bookmarkEnd w:id="55"/>
    <w:p w14:paraId="181A04D8" w14:textId="77777777" w:rsidR="00C72289" w:rsidRDefault="00C72289" w:rsidP="004330FD">
      <w:pPr>
        <w:pStyle w:val="Notes"/>
        <w:spacing w:before="40" w:after="40"/>
      </w:pPr>
      <w:r>
        <w:t>Notes:</w:t>
      </w:r>
    </w:p>
    <w:p w14:paraId="39388A4B" w14:textId="6841DFD3" w:rsidR="00C72289" w:rsidRDefault="00C72289" w:rsidP="004330FD">
      <w:pPr>
        <w:pStyle w:val="Notes"/>
        <w:spacing w:before="40" w:after="40"/>
      </w:pPr>
      <w:r>
        <w:t>(a) The increase in the value of assets is mainly due to an increase of $248 million in the fair value of land, buildings and cultural assets as a result of the 2021</w:t>
      </w:r>
      <w:r w:rsidR="0023420C">
        <w:t>-</w:t>
      </w:r>
      <w:r>
        <w:t>22 scheduled revaluations of these assets.</w:t>
      </w:r>
    </w:p>
    <w:p w14:paraId="491E1F16" w14:textId="766BF4A9" w:rsidR="00C72289" w:rsidRDefault="00C72289" w:rsidP="004330FD">
      <w:pPr>
        <w:pStyle w:val="Notes"/>
        <w:spacing w:before="40" w:after="40"/>
      </w:pPr>
      <w:r>
        <w:t xml:space="preserve">(b) </w:t>
      </w:r>
      <w:r w:rsidR="0023420C">
        <w:t>The i</w:t>
      </w:r>
      <w:r>
        <w:t>ncrease in net result is mainly due to funding received to repay an advance related to the Centralised Accommodation Management initiative, and grants received in advance in relation to the Illumina</w:t>
      </w:r>
      <w:r w:rsidR="0023420C">
        <w:t>-</w:t>
      </w:r>
      <w:r>
        <w:t>University of Melbourne Genomics Hub project.</w:t>
      </w:r>
    </w:p>
    <w:p w14:paraId="239B5F8B" w14:textId="7409830F" w:rsidR="00C72289" w:rsidRDefault="00C72289" w:rsidP="004330FD">
      <w:pPr>
        <w:pStyle w:val="Notes"/>
        <w:spacing w:before="40" w:after="40"/>
      </w:pPr>
      <w:r>
        <w:t xml:space="preserve">(c) </w:t>
      </w:r>
      <w:r w:rsidR="0023420C">
        <w:t>The i</w:t>
      </w:r>
      <w:r>
        <w:t>ncrease in output appropriation income mainly relate</w:t>
      </w:r>
      <w:r w:rsidR="0023420C">
        <w:t>s</w:t>
      </w:r>
      <w:r>
        <w:t xml:space="preserve"> to Invest Victoria transfer impact for </w:t>
      </w:r>
      <w:r w:rsidR="0023420C">
        <w:t xml:space="preserve">the </w:t>
      </w:r>
      <w:r>
        <w:t>full year.</w:t>
      </w:r>
    </w:p>
    <w:p w14:paraId="5734C992" w14:textId="35DB453E" w:rsidR="00C72289" w:rsidRPr="00F65579" w:rsidRDefault="00C72289" w:rsidP="004330FD">
      <w:pPr>
        <w:pStyle w:val="Notes"/>
        <w:spacing w:before="40" w:after="40"/>
      </w:pPr>
      <w:r>
        <w:t>(d) On 1 January 2019, Invest Victoria was transferred from the former DEDJTR following machinery of government changes.</w:t>
      </w:r>
    </w:p>
    <w:p w14:paraId="182F8F81" w14:textId="77777777" w:rsidR="0084321B" w:rsidRPr="00F65579" w:rsidRDefault="0084321B" w:rsidP="0084321B">
      <w:pPr>
        <w:pStyle w:val="Heading1"/>
        <w:rPr>
          <w:rFonts w:asciiTheme="minorHAnsi" w:hAnsiTheme="minorHAnsi" w:cstheme="minorHAnsi"/>
        </w:rPr>
        <w:sectPr w:rsidR="0084321B" w:rsidRPr="00F65579" w:rsidSect="00AF5161">
          <w:type w:val="continuous"/>
          <w:pgSz w:w="11909" w:h="16834" w:code="9"/>
          <w:pgMar w:top="1728" w:right="1152" w:bottom="1152" w:left="1152" w:header="720" w:footer="288" w:gutter="0"/>
          <w:cols w:space="569"/>
          <w:noEndnote/>
        </w:sectPr>
      </w:pPr>
    </w:p>
    <w:p w14:paraId="770D2818" w14:textId="77777777" w:rsidR="0084321B" w:rsidRDefault="0084321B" w:rsidP="0084321B">
      <w:pPr>
        <w:pStyle w:val="Heading1"/>
        <w:rPr>
          <w:rFonts w:asciiTheme="minorHAnsi" w:hAnsiTheme="minorHAnsi" w:cstheme="minorHAnsi"/>
        </w:rPr>
      </w:pPr>
      <w:bookmarkStart w:id="58" w:name="_Toc85547999"/>
      <w:bookmarkStart w:id="59" w:name="_Toc525026156"/>
      <w:bookmarkStart w:id="60" w:name="_Toc17189953"/>
      <w:bookmarkStart w:id="61" w:name="_Toc115250939"/>
      <w:bookmarkStart w:id="62" w:name="Section_02"/>
      <w:bookmarkStart w:id="63" w:name="_Toc456085525"/>
      <w:bookmarkStart w:id="64" w:name="_Toc493685431"/>
      <w:bookmarkStart w:id="65" w:name="_Toc337034710"/>
      <w:bookmarkStart w:id="66" w:name="_Toc337034819"/>
      <w:bookmarkStart w:id="67" w:name="_Toc434228916"/>
      <w:r w:rsidRPr="003F29FF">
        <w:rPr>
          <w:rFonts w:asciiTheme="minorHAnsi" w:hAnsiTheme="minorHAnsi" w:cstheme="minorHAnsi"/>
        </w:rPr>
        <w:lastRenderedPageBreak/>
        <w:t xml:space="preserve">Financial </w:t>
      </w:r>
      <w:bookmarkEnd w:id="58"/>
      <w:r w:rsidRPr="3A023FF0">
        <w:rPr>
          <w:rFonts w:asciiTheme="minorHAnsi" w:hAnsiTheme="minorHAnsi" w:cstheme="minorBidi"/>
        </w:rPr>
        <w:t>statements</w:t>
      </w:r>
      <w:bookmarkEnd w:id="59"/>
      <w:bookmarkEnd w:id="60"/>
      <w:bookmarkEnd w:id="61"/>
    </w:p>
    <w:p w14:paraId="4EC81CB9" w14:textId="77777777" w:rsidR="00C21E98" w:rsidRPr="003F29FF" w:rsidRDefault="00C21E98" w:rsidP="00C21E98">
      <w:pPr>
        <w:pStyle w:val="Heading2"/>
      </w:pPr>
      <w:r w:rsidRPr="003F29FF">
        <w:t>Contents</w:t>
      </w:r>
    </w:p>
    <w:p w14:paraId="0E4BD092" w14:textId="2D718036" w:rsidR="001E2A90" w:rsidRDefault="00C21E98">
      <w:pPr>
        <w:pStyle w:val="TOC1"/>
        <w:rPr>
          <w:rFonts w:eastAsiaTheme="minorEastAsia" w:cstheme="minorBidi"/>
          <w:b w:val="0"/>
          <w:color w:val="auto"/>
          <w:sz w:val="22"/>
          <w:szCs w:val="22"/>
        </w:rPr>
      </w:pPr>
      <w:r w:rsidRPr="003F29FF">
        <w:rPr>
          <w:noProof w:val="0"/>
          <w:sz w:val="20"/>
        </w:rPr>
        <w:fldChar w:fldCharType="begin"/>
      </w:r>
      <w:r w:rsidRPr="003F29FF">
        <w:rPr>
          <w:noProof w:val="0"/>
        </w:rPr>
        <w:instrText xml:space="preserve"> TOC \h \z \t " Heading Fin,1,Heading 1 numbered,1,Heading 2 numbered,3 \b Section_02,Heading 2 numbered,3 \b Section_03,Heading 2 numbered,3 \b Section_04,Heading 2 numbered,3 \b Section_05, Heading 2 numbered,3 \b Section_06,Heading 2 numbered,3 \b Section_07, Heading 2 numbered,3 \b Section_08,Heading 2 numbered,3 \b Section_09</w:instrText>
      </w:r>
      <w:r w:rsidRPr="003F29FF">
        <w:rPr>
          <w:noProof w:val="0"/>
          <w:sz w:val="20"/>
        </w:rPr>
        <w:fldChar w:fldCharType="separate"/>
      </w:r>
      <w:hyperlink w:anchor="_Toc115431882" w:history="1">
        <w:r w:rsidR="001E2A90" w:rsidRPr="00C67EA6">
          <w:rPr>
            <w:rStyle w:val="Hyperlink"/>
          </w:rPr>
          <w:t>Comprehensive operating statement</w:t>
        </w:r>
        <w:r w:rsidR="001E2A90">
          <w:rPr>
            <w:webHidden/>
          </w:rPr>
          <w:tab/>
        </w:r>
        <w:r w:rsidR="001E2A90">
          <w:rPr>
            <w:webHidden/>
          </w:rPr>
          <w:fldChar w:fldCharType="begin"/>
        </w:r>
        <w:r w:rsidR="001E2A90">
          <w:rPr>
            <w:webHidden/>
          </w:rPr>
          <w:instrText xml:space="preserve"> PAGEREF _Toc115431882 \h </w:instrText>
        </w:r>
        <w:r w:rsidR="001E2A90">
          <w:rPr>
            <w:webHidden/>
          </w:rPr>
        </w:r>
        <w:r w:rsidR="001E2A90">
          <w:rPr>
            <w:webHidden/>
          </w:rPr>
          <w:fldChar w:fldCharType="separate"/>
        </w:r>
        <w:r w:rsidR="00FE2C76">
          <w:rPr>
            <w:webHidden/>
          </w:rPr>
          <w:t>49</w:t>
        </w:r>
        <w:r w:rsidR="001E2A90">
          <w:rPr>
            <w:webHidden/>
          </w:rPr>
          <w:fldChar w:fldCharType="end"/>
        </w:r>
      </w:hyperlink>
    </w:p>
    <w:p w14:paraId="0D8D29FD" w14:textId="06FAE8BB" w:rsidR="001E2A90" w:rsidRDefault="00E7058C">
      <w:pPr>
        <w:pStyle w:val="TOC1"/>
        <w:rPr>
          <w:rFonts w:eastAsiaTheme="minorEastAsia" w:cstheme="minorBidi"/>
          <w:b w:val="0"/>
          <w:color w:val="auto"/>
          <w:sz w:val="22"/>
          <w:szCs w:val="22"/>
        </w:rPr>
      </w:pPr>
      <w:hyperlink w:anchor="_Toc115431883" w:history="1">
        <w:r w:rsidR="001E2A90" w:rsidRPr="00C67EA6">
          <w:rPr>
            <w:rStyle w:val="Hyperlink"/>
          </w:rPr>
          <w:t>Balance sheet</w:t>
        </w:r>
        <w:r w:rsidR="001E2A90">
          <w:rPr>
            <w:webHidden/>
          </w:rPr>
          <w:tab/>
        </w:r>
        <w:r w:rsidR="001E2A90">
          <w:rPr>
            <w:webHidden/>
          </w:rPr>
          <w:fldChar w:fldCharType="begin"/>
        </w:r>
        <w:r w:rsidR="001E2A90">
          <w:rPr>
            <w:webHidden/>
          </w:rPr>
          <w:instrText xml:space="preserve"> PAGEREF _Toc115431883 \h </w:instrText>
        </w:r>
        <w:r w:rsidR="001E2A90">
          <w:rPr>
            <w:webHidden/>
          </w:rPr>
        </w:r>
        <w:r w:rsidR="001E2A90">
          <w:rPr>
            <w:webHidden/>
          </w:rPr>
          <w:fldChar w:fldCharType="separate"/>
        </w:r>
        <w:r w:rsidR="00FE2C76">
          <w:rPr>
            <w:webHidden/>
          </w:rPr>
          <w:t>50</w:t>
        </w:r>
        <w:r w:rsidR="001E2A90">
          <w:rPr>
            <w:webHidden/>
          </w:rPr>
          <w:fldChar w:fldCharType="end"/>
        </w:r>
      </w:hyperlink>
    </w:p>
    <w:p w14:paraId="7B90842E" w14:textId="5643D831" w:rsidR="001E2A90" w:rsidRDefault="00E7058C">
      <w:pPr>
        <w:pStyle w:val="TOC1"/>
        <w:rPr>
          <w:rFonts w:eastAsiaTheme="minorEastAsia" w:cstheme="minorBidi"/>
          <w:b w:val="0"/>
          <w:color w:val="auto"/>
          <w:sz w:val="22"/>
          <w:szCs w:val="22"/>
        </w:rPr>
      </w:pPr>
      <w:hyperlink w:anchor="_Toc115431884" w:history="1">
        <w:r w:rsidR="001E2A90" w:rsidRPr="00C67EA6">
          <w:rPr>
            <w:rStyle w:val="Hyperlink"/>
          </w:rPr>
          <w:t>Statement of changes in equity</w:t>
        </w:r>
        <w:r w:rsidR="001E2A90">
          <w:rPr>
            <w:webHidden/>
          </w:rPr>
          <w:tab/>
        </w:r>
        <w:r w:rsidR="001E2A90">
          <w:rPr>
            <w:webHidden/>
          </w:rPr>
          <w:fldChar w:fldCharType="begin"/>
        </w:r>
        <w:r w:rsidR="001E2A90">
          <w:rPr>
            <w:webHidden/>
          </w:rPr>
          <w:instrText xml:space="preserve"> PAGEREF _Toc115431884 \h </w:instrText>
        </w:r>
        <w:r w:rsidR="001E2A90">
          <w:rPr>
            <w:webHidden/>
          </w:rPr>
        </w:r>
        <w:r w:rsidR="001E2A90">
          <w:rPr>
            <w:webHidden/>
          </w:rPr>
          <w:fldChar w:fldCharType="separate"/>
        </w:r>
        <w:r w:rsidR="00FE2C76">
          <w:rPr>
            <w:webHidden/>
          </w:rPr>
          <w:t>51</w:t>
        </w:r>
        <w:r w:rsidR="001E2A90">
          <w:rPr>
            <w:webHidden/>
          </w:rPr>
          <w:fldChar w:fldCharType="end"/>
        </w:r>
      </w:hyperlink>
    </w:p>
    <w:p w14:paraId="722BDE88" w14:textId="6D7A67D9" w:rsidR="001E2A90" w:rsidRDefault="00E7058C">
      <w:pPr>
        <w:pStyle w:val="TOC1"/>
        <w:rPr>
          <w:rFonts w:eastAsiaTheme="minorEastAsia" w:cstheme="minorBidi"/>
          <w:b w:val="0"/>
          <w:color w:val="auto"/>
          <w:sz w:val="22"/>
          <w:szCs w:val="22"/>
        </w:rPr>
      </w:pPr>
      <w:hyperlink w:anchor="_Toc115431885" w:history="1">
        <w:r w:rsidR="001E2A90" w:rsidRPr="00C67EA6">
          <w:rPr>
            <w:rStyle w:val="Hyperlink"/>
          </w:rPr>
          <w:t>Cash flow statement</w:t>
        </w:r>
        <w:r w:rsidR="001E2A90">
          <w:rPr>
            <w:webHidden/>
          </w:rPr>
          <w:tab/>
        </w:r>
        <w:r w:rsidR="001E2A90">
          <w:rPr>
            <w:webHidden/>
          </w:rPr>
          <w:fldChar w:fldCharType="begin"/>
        </w:r>
        <w:r w:rsidR="001E2A90">
          <w:rPr>
            <w:webHidden/>
          </w:rPr>
          <w:instrText xml:space="preserve"> PAGEREF _Toc115431885 \h </w:instrText>
        </w:r>
        <w:r w:rsidR="001E2A90">
          <w:rPr>
            <w:webHidden/>
          </w:rPr>
        </w:r>
        <w:r w:rsidR="001E2A90">
          <w:rPr>
            <w:webHidden/>
          </w:rPr>
          <w:fldChar w:fldCharType="separate"/>
        </w:r>
        <w:r w:rsidR="00FE2C76">
          <w:rPr>
            <w:webHidden/>
          </w:rPr>
          <w:t>52</w:t>
        </w:r>
        <w:r w:rsidR="001E2A90">
          <w:rPr>
            <w:webHidden/>
          </w:rPr>
          <w:fldChar w:fldCharType="end"/>
        </w:r>
      </w:hyperlink>
    </w:p>
    <w:p w14:paraId="1804F122" w14:textId="651D01D0" w:rsidR="001E2A90" w:rsidRDefault="00E7058C">
      <w:pPr>
        <w:pStyle w:val="TOC1"/>
        <w:rPr>
          <w:rFonts w:eastAsiaTheme="minorEastAsia" w:cstheme="minorBidi"/>
          <w:b w:val="0"/>
          <w:color w:val="auto"/>
          <w:sz w:val="22"/>
          <w:szCs w:val="22"/>
        </w:rPr>
      </w:pPr>
      <w:hyperlink w:anchor="_Toc115431886" w:history="1">
        <w:r w:rsidR="001E2A90" w:rsidRPr="00C67EA6">
          <w:rPr>
            <w:rStyle w:val="Hyperlink"/>
          </w:rPr>
          <w:t>1</w:t>
        </w:r>
        <w:r w:rsidR="001E2A90">
          <w:rPr>
            <w:rFonts w:eastAsiaTheme="minorEastAsia" w:cstheme="minorBidi"/>
            <w:b w:val="0"/>
            <w:color w:val="auto"/>
            <w:sz w:val="22"/>
            <w:szCs w:val="22"/>
          </w:rPr>
          <w:tab/>
        </w:r>
        <w:r w:rsidR="001E2A90" w:rsidRPr="00C67EA6">
          <w:rPr>
            <w:rStyle w:val="Hyperlink"/>
          </w:rPr>
          <w:t>About this report</w:t>
        </w:r>
        <w:r w:rsidR="001E2A90">
          <w:rPr>
            <w:webHidden/>
          </w:rPr>
          <w:tab/>
        </w:r>
        <w:r w:rsidR="001E2A90">
          <w:rPr>
            <w:webHidden/>
          </w:rPr>
          <w:fldChar w:fldCharType="begin"/>
        </w:r>
        <w:r w:rsidR="001E2A90">
          <w:rPr>
            <w:webHidden/>
          </w:rPr>
          <w:instrText xml:space="preserve"> PAGEREF _Toc115431886 \h </w:instrText>
        </w:r>
        <w:r w:rsidR="001E2A90">
          <w:rPr>
            <w:webHidden/>
          </w:rPr>
        </w:r>
        <w:r w:rsidR="001E2A90">
          <w:rPr>
            <w:webHidden/>
          </w:rPr>
          <w:fldChar w:fldCharType="separate"/>
        </w:r>
        <w:r w:rsidR="00FE2C76">
          <w:rPr>
            <w:webHidden/>
          </w:rPr>
          <w:t>53</w:t>
        </w:r>
        <w:r w:rsidR="001E2A90">
          <w:rPr>
            <w:webHidden/>
          </w:rPr>
          <w:fldChar w:fldCharType="end"/>
        </w:r>
      </w:hyperlink>
    </w:p>
    <w:p w14:paraId="10A36438" w14:textId="11A260D7" w:rsidR="001E2A90" w:rsidRDefault="00E7058C">
      <w:pPr>
        <w:pStyle w:val="TOC1"/>
        <w:rPr>
          <w:rFonts w:eastAsiaTheme="minorEastAsia" w:cstheme="minorBidi"/>
          <w:b w:val="0"/>
          <w:color w:val="auto"/>
          <w:sz w:val="22"/>
          <w:szCs w:val="22"/>
        </w:rPr>
      </w:pPr>
      <w:hyperlink w:anchor="_Toc115431887" w:history="1">
        <w:r w:rsidR="001E2A90" w:rsidRPr="00C67EA6">
          <w:rPr>
            <w:rStyle w:val="Hyperlink"/>
          </w:rPr>
          <w:t>2</w:t>
        </w:r>
        <w:r w:rsidR="001E2A90">
          <w:rPr>
            <w:rFonts w:eastAsiaTheme="minorEastAsia" w:cstheme="minorBidi"/>
            <w:b w:val="0"/>
            <w:color w:val="auto"/>
            <w:sz w:val="22"/>
            <w:szCs w:val="22"/>
          </w:rPr>
          <w:tab/>
        </w:r>
        <w:r w:rsidR="001E2A90" w:rsidRPr="00C67EA6">
          <w:rPr>
            <w:rStyle w:val="Hyperlink"/>
          </w:rPr>
          <w:t>Funding delivery of our services</w:t>
        </w:r>
        <w:r w:rsidR="001E2A90">
          <w:rPr>
            <w:webHidden/>
          </w:rPr>
          <w:tab/>
        </w:r>
        <w:r w:rsidR="001E2A90">
          <w:rPr>
            <w:webHidden/>
          </w:rPr>
          <w:fldChar w:fldCharType="begin"/>
        </w:r>
        <w:r w:rsidR="001E2A90">
          <w:rPr>
            <w:webHidden/>
          </w:rPr>
          <w:instrText xml:space="preserve"> PAGEREF _Toc115431887 \h </w:instrText>
        </w:r>
        <w:r w:rsidR="001E2A90">
          <w:rPr>
            <w:webHidden/>
          </w:rPr>
        </w:r>
        <w:r w:rsidR="001E2A90">
          <w:rPr>
            <w:webHidden/>
          </w:rPr>
          <w:fldChar w:fldCharType="separate"/>
        </w:r>
        <w:r w:rsidR="00FE2C76">
          <w:rPr>
            <w:webHidden/>
          </w:rPr>
          <w:t>55</w:t>
        </w:r>
        <w:r w:rsidR="001E2A90">
          <w:rPr>
            <w:webHidden/>
          </w:rPr>
          <w:fldChar w:fldCharType="end"/>
        </w:r>
      </w:hyperlink>
    </w:p>
    <w:p w14:paraId="67487B07" w14:textId="7FBF38C5" w:rsidR="001E2A90" w:rsidRDefault="00E7058C">
      <w:pPr>
        <w:pStyle w:val="TOC3"/>
        <w:tabs>
          <w:tab w:val="left" w:pos="1260"/>
        </w:tabs>
        <w:rPr>
          <w:noProof/>
          <w:color w:val="auto"/>
          <w:sz w:val="22"/>
        </w:rPr>
      </w:pPr>
      <w:hyperlink w:anchor="_Toc115431888" w:history="1">
        <w:r w:rsidR="001E2A90" w:rsidRPr="00C67EA6">
          <w:rPr>
            <w:rStyle w:val="Hyperlink"/>
            <w:noProof/>
          </w:rPr>
          <w:t>2.1</w:t>
        </w:r>
        <w:r w:rsidR="001E2A90">
          <w:rPr>
            <w:noProof/>
            <w:color w:val="auto"/>
            <w:sz w:val="22"/>
          </w:rPr>
          <w:tab/>
        </w:r>
        <w:r w:rsidR="001E2A90" w:rsidRPr="00C67EA6">
          <w:rPr>
            <w:rStyle w:val="Hyperlink"/>
            <w:noProof/>
          </w:rPr>
          <w:t>Summary of income that funds the delivery of our services</w:t>
        </w:r>
        <w:r w:rsidR="001E2A90">
          <w:rPr>
            <w:noProof/>
            <w:webHidden/>
          </w:rPr>
          <w:tab/>
        </w:r>
        <w:r w:rsidR="001E2A90">
          <w:rPr>
            <w:noProof/>
            <w:webHidden/>
          </w:rPr>
          <w:fldChar w:fldCharType="begin"/>
        </w:r>
        <w:r w:rsidR="001E2A90">
          <w:rPr>
            <w:noProof/>
            <w:webHidden/>
          </w:rPr>
          <w:instrText xml:space="preserve"> PAGEREF _Toc115431888 \h </w:instrText>
        </w:r>
        <w:r w:rsidR="001E2A90">
          <w:rPr>
            <w:noProof/>
            <w:webHidden/>
          </w:rPr>
        </w:r>
        <w:r w:rsidR="001E2A90">
          <w:rPr>
            <w:noProof/>
            <w:webHidden/>
          </w:rPr>
          <w:fldChar w:fldCharType="separate"/>
        </w:r>
        <w:r w:rsidR="00FE2C76">
          <w:rPr>
            <w:noProof/>
            <w:webHidden/>
          </w:rPr>
          <w:t>55</w:t>
        </w:r>
        <w:r w:rsidR="001E2A90">
          <w:rPr>
            <w:noProof/>
            <w:webHidden/>
          </w:rPr>
          <w:fldChar w:fldCharType="end"/>
        </w:r>
      </w:hyperlink>
    </w:p>
    <w:p w14:paraId="62A4AEB5" w14:textId="0AD2C085" w:rsidR="001E2A90" w:rsidRDefault="00E7058C">
      <w:pPr>
        <w:pStyle w:val="TOC3"/>
        <w:tabs>
          <w:tab w:val="left" w:pos="1260"/>
        </w:tabs>
        <w:rPr>
          <w:noProof/>
          <w:color w:val="auto"/>
          <w:sz w:val="22"/>
        </w:rPr>
      </w:pPr>
      <w:hyperlink w:anchor="_Toc115431889" w:history="1">
        <w:r w:rsidR="001E2A90" w:rsidRPr="00C67EA6">
          <w:rPr>
            <w:rStyle w:val="Hyperlink"/>
            <w:noProof/>
          </w:rPr>
          <w:t>2.2</w:t>
        </w:r>
        <w:r w:rsidR="001E2A90">
          <w:rPr>
            <w:noProof/>
            <w:color w:val="auto"/>
            <w:sz w:val="22"/>
          </w:rPr>
          <w:tab/>
        </w:r>
        <w:r w:rsidR="001E2A90" w:rsidRPr="00C67EA6">
          <w:rPr>
            <w:rStyle w:val="Hyperlink"/>
            <w:noProof/>
          </w:rPr>
          <w:t>Appropriations</w:t>
        </w:r>
        <w:r w:rsidR="001E2A90">
          <w:rPr>
            <w:noProof/>
            <w:webHidden/>
          </w:rPr>
          <w:tab/>
        </w:r>
        <w:r w:rsidR="001E2A90">
          <w:rPr>
            <w:noProof/>
            <w:webHidden/>
          </w:rPr>
          <w:fldChar w:fldCharType="begin"/>
        </w:r>
        <w:r w:rsidR="001E2A90">
          <w:rPr>
            <w:noProof/>
            <w:webHidden/>
          </w:rPr>
          <w:instrText xml:space="preserve"> PAGEREF _Toc115431889 \h </w:instrText>
        </w:r>
        <w:r w:rsidR="001E2A90">
          <w:rPr>
            <w:noProof/>
            <w:webHidden/>
          </w:rPr>
        </w:r>
        <w:r w:rsidR="001E2A90">
          <w:rPr>
            <w:noProof/>
            <w:webHidden/>
          </w:rPr>
          <w:fldChar w:fldCharType="separate"/>
        </w:r>
        <w:r w:rsidR="00FE2C76">
          <w:rPr>
            <w:noProof/>
            <w:webHidden/>
          </w:rPr>
          <w:t>55</w:t>
        </w:r>
        <w:r w:rsidR="001E2A90">
          <w:rPr>
            <w:noProof/>
            <w:webHidden/>
          </w:rPr>
          <w:fldChar w:fldCharType="end"/>
        </w:r>
      </w:hyperlink>
    </w:p>
    <w:p w14:paraId="62CF368F" w14:textId="27C7FC07" w:rsidR="001E2A90" w:rsidRDefault="00E7058C">
      <w:pPr>
        <w:pStyle w:val="TOC3"/>
        <w:tabs>
          <w:tab w:val="left" w:pos="1260"/>
        </w:tabs>
        <w:rPr>
          <w:noProof/>
          <w:color w:val="auto"/>
          <w:sz w:val="22"/>
        </w:rPr>
      </w:pPr>
      <w:hyperlink w:anchor="_Toc115431890" w:history="1">
        <w:r w:rsidR="001E2A90" w:rsidRPr="00C67EA6">
          <w:rPr>
            <w:rStyle w:val="Hyperlink"/>
            <w:noProof/>
          </w:rPr>
          <w:t>2.3</w:t>
        </w:r>
        <w:r w:rsidR="001E2A90">
          <w:rPr>
            <w:noProof/>
            <w:color w:val="auto"/>
            <w:sz w:val="22"/>
          </w:rPr>
          <w:tab/>
        </w:r>
        <w:r w:rsidR="001E2A90" w:rsidRPr="00C67EA6">
          <w:rPr>
            <w:rStyle w:val="Hyperlink"/>
            <w:noProof/>
          </w:rPr>
          <w:t>Summary of compliance with annual Parliamentary appropriations</w:t>
        </w:r>
        <w:r w:rsidR="001E2A90">
          <w:rPr>
            <w:noProof/>
            <w:webHidden/>
          </w:rPr>
          <w:tab/>
        </w:r>
        <w:r w:rsidR="001E2A90">
          <w:rPr>
            <w:noProof/>
            <w:webHidden/>
          </w:rPr>
          <w:fldChar w:fldCharType="begin"/>
        </w:r>
        <w:r w:rsidR="001E2A90">
          <w:rPr>
            <w:noProof/>
            <w:webHidden/>
          </w:rPr>
          <w:instrText xml:space="preserve"> PAGEREF _Toc115431890 \h </w:instrText>
        </w:r>
        <w:r w:rsidR="001E2A90">
          <w:rPr>
            <w:noProof/>
            <w:webHidden/>
          </w:rPr>
        </w:r>
        <w:r w:rsidR="001E2A90">
          <w:rPr>
            <w:noProof/>
            <w:webHidden/>
          </w:rPr>
          <w:fldChar w:fldCharType="separate"/>
        </w:r>
        <w:r w:rsidR="00FE2C76">
          <w:rPr>
            <w:noProof/>
            <w:webHidden/>
          </w:rPr>
          <w:t>56</w:t>
        </w:r>
        <w:r w:rsidR="001E2A90">
          <w:rPr>
            <w:noProof/>
            <w:webHidden/>
          </w:rPr>
          <w:fldChar w:fldCharType="end"/>
        </w:r>
      </w:hyperlink>
    </w:p>
    <w:p w14:paraId="426CFFDD" w14:textId="62E45C37" w:rsidR="001E2A90" w:rsidRDefault="00E7058C">
      <w:pPr>
        <w:pStyle w:val="TOC3"/>
        <w:tabs>
          <w:tab w:val="left" w:pos="1260"/>
        </w:tabs>
        <w:rPr>
          <w:noProof/>
          <w:color w:val="auto"/>
          <w:sz w:val="22"/>
        </w:rPr>
      </w:pPr>
      <w:hyperlink w:anchor="_Toc115431891" w:history="1">
        <w:r w:rsidR="001E2A90" w:rsidRPr="00C67EA6">
          <w:rPr>
            <w:rStyle w:val="Hyperlink"/>
            <w:noProof/>
          </w:rPr>
          <w:t>2.4</w:t>
        </w:r>
        <w:r w:rsidR="001E2A90">
          <w:rPr>
            <w:noProof/>
            <w:color w:val="auto"/>
            <w:sz w:val="22"/>
          </w:rPr>
          <w:tab/>
        </w:r>
        <w:r w:rsidR="001E2A90" w:rsidRPr="00C67EA6">
          <w:rPr>
            <w:rStyle w:val="Hyperlink"/>
            <w:noProof/>
          </w:rPr>
          <w:t>Annotated income agreements</w:t>
        </w:r>
        <w:r w:rsidR="001E2A90">
          <w:rPr>
            <w:noProof/>
            <w:webHidden/>
          </w:rPr>
          <w:tab/>
        </w:r>
        <w:r w:rsidR="001E2A90">
          <w:rPr>
            <w:noProof/>
            <w:webHidden/>
          </w:rPr>
          <w:fldChar w:fldCharType="begin"/>
        </w:r>
        <w:r w:rsidR="001E2A90">
          <w:rPr>
            <w:noProof/>
            <w:webHidden/>
          </w:rPr>
          <w:instrText xml:space="preserve"> PAGEREF _Toc115431891 \h </w:instrText>
        </w:r>
        <w:r w:rsidR="001E2A90">
          <w:rPr>
            <w:noProof/>
            <w:webHidden/>
          </w:rPr>
        </w:r>
        <w:r w:rsidR="001E2A90">
          <w:rPr>
            <w:noProof/>
            <w:webHidden/>
          </w:rPr>
          <w:fldChar w:fldCharType="separate"/>
        </w:r>
        <w:r w:rsidR="00FE2C76">
          <w:rPr>
            <w:noProof/>
            <w:webHidden/>
          </w:rPr>
          <w:t>57</w:t>
        </w:r>
        <w:r w:rsidR="001E2A90">
          <w:rPr>
            <w:noProof/>
            <w:webHidden/>
          </w:rPr>
          <w:fldChar w:fldCharType="end"/>
        </w:r>
      </w:hyperlink>
    </w:p>
    <w:p w14:paraId="6AA09B0C" w14:textId="74D0FCF3" w:rsidR="001E2A90" w:rsidRDefault="00E7058C">
      <w:pPr>
        <w:pStyle w:val="TOC3"/>
        <w:tabs>
          <w:tab w:val="left" w:pos="1260"/>
        </w:tabs>
        <w:rPr>
          <w:noProof/>
          <w:color w:val="auto"/>
          <w:sz w:val="22"/>
        </w:rPr>
      </w:pPr>
      <w:hyperlink w:anchor="_Toc115431892" w:history="1">
        <w:r w:rsidR="001E2A90" w:rsidRPr="00C67EA6">
          <w:rPr>
            <w:rStyle w:val="Hyperlink"/>
            <w:noProof/>
          </w:rPr>
          <w:t>2.5</w:t>
        </w:r>
        <w:r w:rsidR="001E2A90">
          <w:rPr>
            <w:noProof/>
            <w:color w:val="auto"/>
            <w:sz w:val="22"/>
          </w:rPr>
          <w:tab/>
        </w:r>
        <w:r w:rsidR="001E2A90" w:rsidRPr="00C67EA6">
          <w:rPr>
            <w:rStyle w:val="Hyperlink"/>
            <w:noProof/>
          </w:rPr>
          <w:t>Other revenue and income</w:t>
        </w:r>
        <w:r w:rsidR="001E2A90">
          <w:rPr>
            <w:noProof/>
            <w:webHidden/>
          </w:rPr>
          <w:tab/>
        </w:r>
        <w:r w:rsidR="001E2A90">
          <w:rPr>
            <w:noProof/>
            <w:webHidden/>
          </w:rPr>
          <w:fldChar w:fldCharType="begin"/>
        </w:r>
        <w:r w:rsidR="001E2A90">
          <w:rPr>
            <w:noProof/>
            <w:webHidden/>
          </w:rPr>
          <w:instrText xml:space="preserve"> PAGEREF _Toc115431892 \h </w:instrText>
        </w:r>
        <w:r w:rsidR="001E2A90">
          <w:rPr>
            <w:noProof/>
            <w:webHidden/>
          </w:rPr>
        </w:r>
        <w:r w:rsidR="001E2A90">
          <w:rPr>
            <w:noProof/>
            <w:webHidden/>
          </w:rPr>
          <w:fldChar w:fldCharType="separate"/>
        </w:r>
        <w:r w:rsidR="00FE2C76">
          <w:rPr>
            <w:noProof/>
            <w:webHidden/>
          </w:rPr>
          <w:t>58</w:t>
        </w:r>
        <w:r w:rsidR="001E2A90">
          <w:rPr>
            <w:noProof/>
            <w:webHidden/>
          </w:rPr>
          <w:fldChar w:fldCharType="end"/>
        </w:r>
      </w:hyperlink>
    </w:p>
    <w:p w14:paraId="2E690C6D" w14:textId="55FC74EF" w:rsidR="001E2A90" w:rsidRDefault="00E7058C">
      <w:pPr>
        <w:pStyle w:val="TOC1"/>
        <w:rPr>
          <w:rFonts w:eastAsiaTheme="minorEastAsia" w:cstheme="minorBidi"/>
          <w:b w:val="0"/>
          <w:color w:val="auto"/>
          <w:sz w:val="22"/>
          <w:szCs w:val="22"/>
        </w:rPr>
      </w:pPr>
      <w:hyperlink w:anchor="_Toc115431893" w:history="1">
        <w:r w:rsidR="001E2A90" w:rsidRPr="00C67EA6">
          <w:rPr>
            <w:rStyle w:val="Hyperlink"/>
          </w:rPr>
          <w:t>3</w:t>
        </w:r>
        <w:r w:rsidR="001E2A90">
          <w:rPr>
            <w:rFonts w:eastAsiaTheme="minorEastAsia" w:cstheme="minorBidi"/>
            <w:b w:val="0"/>
            <w:color w:val="auto"/>
            <w:sz w:val="22"/>
            <w:szCs w:val="22"/>
          </w:rPr>
          <w:tab/>
        </w:r>
        <w:r w:rsidR="001E2A90" w:rsidRPr="00C67EA6">
          <w:rPr>
            <w:rStyle w:val="Hyperlink"/>
          </w:rPr>
          <w:t>The cost of delivering services</w:t>
        </w:r>
        <w:r w:rsidR="001E2A90">
          <w:rPr>
            <w:webHidden/>
          </w:rPr>
          <w:tab/>
        </w:r>
        <w:r w:rsidR="001E2A90">
          <w:rPr>
            <w:webHidden/>
          </w:rPr>
          <w:fldChar w:fldCharType="begin"/>
        </w:r>
        <w:r w:rsidR="001E2A90">
          <w:rPr>
            <w:webHidden/>
          </w:rPr>
          <w:instrText xml:space="preserve"> PAGEREF _Toc115431893 \h </w:instrText>
        </w:r>
        <w:r w:rsidR="001E2A90">
          <w:rPr>
            <w:webHidden/>
          </w:rPr>
        </w:r>
        <w:r w:rsidR="001E2A90">
          <w:rPr>
            <w:webHidden/>
          </w:rPr>
          <w:fldChar w:fldCharType="separate"/>
        </w:r>
        <w:r w:rsidR="00FE2C76">
          <w:rPr>
            <w:webHidden/>
          </w:rPr>
          <w:t>59</w:t>
        </w:r>
        <w:r w:rsidR="001E2A90">
          <w:rPr>
            <w:webHidden/>
          </w:rPr>
          <w:fldChar w:fldCharType="end"/>
        </w:r>
      </w:hyperlink>
    </w:p>
    <w:p w14:paraId="0F0E8F1D" w14:textId="251F0A9D" w:rsidR="001E2A90" w:rsidRDefault="00E7058C">
      <w:pPr>
        <w:pStyle w:val="TOC3"/>
        <w:tabs>
          <w:tab w:val="left" w:pos="1260"/>
        </w:tabs>
        <w:rPr>
          <w:noProof/>
          <w:color w:val="auto"/>
          <w:sz w:val="22"/>
        </w:rPr>
      </w:pPr>
      <w:hyperlink w:anchor="_Toc115431894" w:history="1">
        <w:r w:rsidR="001E2A90" w:rsidRPr="00C67EA6">
          <w:rPr>
            <w:rStyle w:val="Hyperlink"/>
            <w:noProof/>
          </w:rPr>
          <w:t>3.1</w:t>
        </w:r>
        <w:r w:rsidR="001E2A90">
          <w:rPr>
            <w:noProof/>
            <w:color w:val="auto"/>
            <w:sz w:val="22"/>
          </w:rPr>
          <w:tab/>
        </w:r>
        <w:r w:rsidR="001E2A90" w:rsidRPr="00C67EA6">
          <w:rPr>
            <w:rStyle w:val="Hyperlink"/>
            <w:noProof/>
          </w:rPr>
          <w:t>Expenses incurred in delivery of services</w:t>
        </w:r>
        <w:r w:rsidR="001E2A90">
          <w:rPr>
            <w:noProof/>
            <w:webHidden/>
          </w:rPr>
          <w:tab/>
        </w:r>
        <w:r w:rsidR="001E2A90">
          <w:rPr>
            <w:noProof/>
            <w:webHidden/>
          </w:rPr>
          <w:fldChar w:fldCharType="begin"/>
        </w:r>
        <w:r w:rsidR="001E2A90">
          <w:rPr>
            <w:noProof/>
            <w:webHidden/>
          </w:rPr>
          <w:instrText xml:space="preserve"> PAGEREF _Toc115431894 \h </w:instrText>
        </w:r>
        <w:r w:rsidR="001E2A90">
          <w:rPr>
            <w:noProof/>
            <w:webHidden/>
          </w:rPr>
        </w:r>
        <w:r w:rsidR="001E2A90">
          <w:rPr>
            <w:noProof/>
            <w:webHidden/>
          </w:rPr>
          <w:fldChar w:fldCharType="separate"/>
        </w:r>
        <w:r w:rsidR="00FE2C76">
          <w:rPr>
            <w:noProof/>
            <w:webHidden/>
          </w:rPr>
          <w:t>59</w:t>
        </w:r>
        <w:r w:rsidR="001E2A90">
          <w:rPr>
            <w:noProof/>
            <w:webHidden/>
          </w:rPr>
          <w:fldChar w:fldCharType="end"/>
        </w:r>
      </w:hyperlink>
    </w:p>
    <w:p w14:paraId="3C94F306" w14:textId="612FD686" w:rsidR="001E2A90" w:rsidRDefault="00E7058C">
      <w:pPr>
        <w:pStyle w:val="TOC3"/>
        <w:tabs>
          <w:tab w:val="left" w:pos="1260"/>
        </w:tabs>
        <w:rPr>
          <w:noProof/>
          <w:color w:val="auto"/>
          <w:sz w:val="22"/>
        </w:rPr>
      </w:pPr>
      <w:hyperlink w:anchor="_Toc115431895" w:history="1">
        <w:r w:rsidR="001E2A90" w:rsidRPr="00C67EA6">
          <w:rPr>
            <w:rStyle w:val="Hyperlink"/>
            <w:noProof/>
          </w:rPr>
          <w:t>3.2</w:t>
        </w:r>
        <w:r w:rsidR="001E2A90">
          <w:rPr>
            <w:noProof/>
            <w:color w:val="auto"/>
            <w:sz w:val="22"/>
          </w:rPr>
          <w:tab/>
        </w:r>
        <w:r w:rsidR="001E2A90" w:rsidRPr="00C67EA6">
          <w:rPr>
            <w:rStyle w:val="Hyperlink"/>
            <w:noProof/>
          </w:rPr>
          <w:t>Grant expenses</w:t>
        </w:r>
        <w:r w:rsidR="001E2A90">
          <w:rPr>
            <w:noProof/>
            <w:webHidden/>
          </w:rPr>
          <w:tab/>
        </w:r>
        <w:r w:rsidR="001E2A90">
          <w:rPr>
            <w:noProof/>
            <w:webHidden/>
          </w:rPr>
          <w:fldChar w:fldCharType="begin"/>
        </w:r>
        <w:r w:rsidR="001E2A90">
          <w:rPr>
            <w:noProof/>
            <w:webHidden/>
          </w:rPr>
          <w:instrText xml:space="preserve"> PAGEREF _Toc115431895 \h </w:instrText>
        </w:r>
        <w:r w:rsidR="001E2A90">
          <w:rPr>
            <w:noProof/>
            <w:webHidden/>
          </w:rPr>
        </w:r>
        <w:r w:rsidR="001E2A90">
          <w:rPr>
            <w:noProof/>
            <w:webHidden/>
          </w:rPr>
          <w:fldChar w:fldCharType="separate"/>
        </w:r>
        <w:r w:rsidR="00FE2C76">
          <w:rPr>
            <w:noProof/>
            <w:webHidden/>
          </w:rPr>
          <w:t>62</w:t>
        </w:r>
        <w:r w:rsidR="001E2A90">
          <w:rPr>
            <w:noProof/>
            <w:webHidden/>
          </w:rPr>
          <w:fldChar w:fldCharType="end"/>
        </w:r>
      </w:hyperlink>
    </w:p>
    <w:p w14:paraId="393BFC74" w14:textId="23D59208" w:rsidR="001E2A90" w:rsidRDefault="00E7058C">
      <w:pPr>
        <w:pStyle w:val="TOC3"/>
        <w:tabs>
          <w:tab w:val="left" w:pos="1260"/>
        </w:tabs>
        <w:rPr>
          <w:noProof/>
          <w:color w:val="auto"/>
          <w:sz w:val="22"/>
        </w:rPr>
      </w:pPr>
      <w:hyperlink w:anchor="_Toc115431896" w:history="1">
        <w:r w:rsidR="001E2A90" w:rsidRPr="00C67EA6">
          <w:rPr>
            <w:rStyle w:val="Hyperlink"/>
            <w:noProof/>
          </w:rPr>
          <w:t>3.3</w:t>
        </w:r>
        <w:r w:rsidR="001E2A90">
          <w:rPr>
            <w:noProof/>
            <w:color w:val="auto"/>
            <w:sz w:val="22"/>
          </w:rPr>
          <w:tab/>
        </w:r>
        <w:r w:rsidR="001E2A90" w:rsidRPr="00C67EA6">
          <w:rPr>
            <w:rStyle w:val="Hyperlink"/>
            <w:noProof/>
          </w:rPr>
          <w:t>Capital asset charge</w:t>
        </w:r>
        <w:r w:rsidR="001E2A90">
          <w:rPr>
            <w:noProof/>
            <w:webHidden/>
          </w:rPr>
          <w:tab/>
        </w:r>
        <w:r w:rsidR="001E2A90">
          <w:rPr>
            <w:noProof/>
            <w:webHidden/>
          </w:rPr>
          <w:fldChar w:fldCharType="begin"/>
        </w:r>
        <w:r w:rsidR="001E2A90">
          <w:rPr>
            <w:noProof/>
            <w:webHidden/>
          </w:rPr>
          <w:instrText xml:space="preserve"> PAGEREF _Toc115431896 \h </w:instrText>
        </w:r>
        <w:r w:rsidR="001E2A90">
          <w:rPr>
            <w:noProof/>
            <w:webHidden/>
          </w:rPr>
        </w:r>
        <w:r w:rsidR="001E2A90">
          <w:rPr>
            <w:noProof/>
            <w:webHidden/>
          </w:rPr>
          <w:fldChar w:fldCharType="separate"/>
        </w:r>
        <w:r w:rsidR="00FE2C76">
          <w:rPr>
            <w:noProof/>
            <w:webHidden/>
          </w:rPr>
          <w:t>62</w:t>
        </w:r>
        <w:r w:rsidR="001E2A90">
          <w:rPr>
            <w:noProof/>
            <w:webHidden/>
          </w:rPr>
          <w:fldChar w:fldCharType="end"/>
        </w:r>
      </w:hyperlink>
    </w:p>
    <w:p w14:paraId="4D50CEB9" w14:textId="40E4B8D0" w:rsidR="001E2A90" w:rsidRDefault="00E7058C">
      <w:pPr>
        <w:pStyle w:val="TOC3"/>
        <w:tabs>
          <w:tab w:val="left" w:pos="1260"/>
        </w:tabs>
        <w:rPr>
          <w:noProof/>
          <w:color w:val="auto"/>
          <w:sz w:val="22"/>
        </w:rPr>
      </w:pPr>
      <w:hyperlink w:anchor="_Toc115431897" w:history="1">
        <w:r w:rsidR="001E2A90" w:rsidRPr="00C67EA6">
          <w:rPr>
            <w:rStyle w:val="Hyperlink"/>
            <w:noProof/>
          </w:rPr>
          <w:t>3.4</w:t>
        </w:r>
        <w:r w:rsidR="001E2A90">
          <w:rPr>
            <w:noProof/>
            <w:color w:val="auto"/>
            <w:sz w:val="22"/>
          </w:rPr>
          <w:tab/>
        </w:r>
        <w:r w:rsidR="001E2A90" w:rsidRPr="00C67EA6">
          <w:rPr>
            <w:rStyle w:val="Hyperlink"/>
            <w:noProof/>
          </w:rPr>
          <w:t>Supplies and services</w:t>
        </w:r>
        <w:r w:rsidR="001E2A90">
          <w:rPr>
            <w:noProof/>
            <w:webHidden/>
          </w:rPr>
          <w:tab/>
        </w:r>
        <w:r w:rsidR="001E2A90">
          <w:rPr>
            <w:noProof/>
            <w:webHidden/>
          </w:rPr>
          <w:fldChar w:fldCharType="begin"/>
        </w:r>
        <w:r w:rsidR="001E2A90">
          <w:rPr>
            <w:noProof/>
            <w:webHidden/>
          </w:rPr>
          <w:instrText xml:space="preserve"> PAGEREF _Toc115431897 \h </w:instrText>
        </w:r>
        <w:r w:rsidR="001E2A90">
          <w:rPr>
            <w:noProof/>
            <w:webHidden/>
          </w:rPr>
        </w:r>
        <w:r w:rsidR="001E2A90">
          <w:rPr>
            <w:noProof/>
            <w:webHidden/>
          </w:rPr>
          <w:fldChar w:fldCharType="separate"/>
        </w:r>
        <w:r w:rsidR="00FE2C76">
          <w:rPr>
            <w:noProof/>
            <w:webHidden/>
          </w:rPr>
          <w:t>63</w:t>
        </w:r>
        <w:r w:rsidR="001E2A90">
          <w:rPr>
            <w:noProof/>
            <w:webHidden/>
          </w:rPr>
          <w:fldChar w:fldCharType="end"/>
        </w:r>
      </w:hyperlink>
    </w:p>
    <w:p w14:paraId="30176E38" w14:textId="1C27745E" w:rsidR="001E2A90" w:rsidRDefault="00E7058C">
      <w:pPr>
        <w:pStyle w:val="TOC3"/>
        <w:tabs>
          <w:tab w:val="left" w:pos="1260"/>
        </w:tabs>
        <w:rPr>
          <w:noProof/>
          <w:color w:val="auto"/>
          <w:sz w:val="22"/>
        </w:rPr>
      </w:pPr>
      <w:hyperlink w:anchor="_Toc115431898" w:history="1">
        <w:r w:rsidR="001E2A90" w:rsidRPr="00C67EA6">
          <w:rPr>
            <w:rStyle w:val="Hyperlink"/>
            <w:noProof/>
          </w:rPr>
          <w:t>3.5</w:t>
        </w:r>
        <w:r w:rsidR="001E2A90">
          <w:rPr>
            <w:noProof/>
            <w:color w:val="auto"/>
            <w:sz w:val="22"/>
          </w:rPr>
          <w:tab/>
        </w:r>
        <w:r w:rsidR="001E2A90" w:rsidRPr="00C67EA6">
          <w:rPr>
            <w:rStyle w:val="Hyperlink"/>
            <w:noProof/>
          </w:rPr>
          <w:t>Land remediation costs</w:t>
        </w:r>
        <w:r w:rsidR="001E2A90">
          <w:rPr>
            <w:noProof/>
            <w:webHidden/>
          </w:rPr>
          <w:tab/>
        </w:r>
        <w:r w:rsidR="001E2A90">
          <w:rPr>
            <w:noProof/>
            <w:webHidden/>
          </w:rPr>
          <w:fldChar w:fldCharType="begin"/>
        </w:r>
        <w:r w:rsidR="001E2A90">
          <w:rPr>
            <w:noProof/>
            <w:webHidden/>
          </w:rPr>
          <w:instrText xml:space="preserve"> PAGEREF _Toc115431898 \h </w:instrText>
        </w:r>
        <w:r w:rsidR="001E2A90">
          <w:rPr>
            <w:noProof/>
            <w:webHidden/>
          </w:rPr>
        </w:r>
        <w:r w:rsidR="001E2A90">
          <w:rPr>
            <w:noProof/>
            <w:webHidden/>
          </w:rPr>
          <w:fldChar w:fldCharType="separate"/>
        </w:r>
        <w:r w:rsidR="00FE2C76">
          <w:rPr>
            <w:noProof/>
            <w:webHidden/>
          </w:rPr>
          <w:t>63</w:t>
        </w:r>
        <w:r w:rsidR="001E2A90">
          <w:rPr>
            <w:noProof/>
            <w:webHidden/>
          </w:rPr>
          <w:fldChar w:fldCharType="end"/>
        </w:r>
      </w:hyperlink>
    </w:p>
    <w:p w14:paraId="0DEC1A1C" w14:textId="34FDA8AD" w:rsidR="001E2A90" w:rsidRDefault="00E7058C">
      <w:pPr>
        <w:pStyle w:val="TOC1"/>
        <w:rPr>
          <w:rFonts w:eastAsiaTheme="minorEastAsia" w:cstheme="minorBidi"/>
          <w:b w:val="0"/>
          <w:color w:val="auto"/>
          <w:sz w:val="22"/>
          <w:szCs w:val="22"/>
        </w:rPr>
      </w:pPr>
      <w:hyperlink w:anchor="_Toc115431899" w:history="1">
        <w:r w:rsidR="001E2A90" w:rsidRPr="00C67EA6">
          <w:rPr>
            <w:rStyle w:val="Hyperlink"/>
          </w:rPr>
          <w:t>4</w:t>
        </w:r>
        <w:r w:rsidR="001E2A90">
          <w:rPr>
            <w:rFonts w:eastAsiaTheme="minorEastAsia" w:cstheme="minorBidi"/>
            <w:b w:val="0"/>
            <w:color w:val="auto"/>
            <w:sz w:val="22"/>
            <w:szCs w:val="22"/>
          </w:rPr>
          <w:tab/>
        </w:r>
        <w:r w:rsidR="001E2A90" w:rsidRPr="00C67EA6">
          <w:rPr>
            <w:rStyle w:val="Hyperlink"/>
          </w:rPr>
          <w:t>Disaggregated financial information by output</w:t>
        </w:r>
        <w:r w:rsidR="001E2A90">
          <w:rPr>
            <w:webHidden/>
          </w:rPr>
          <w:tab/>
        </w:r>
        <w:r w:rsidR="001E2A90">
          <w:rPr>
            <w:webHidden/>
          </w:rPr>
          <w:fldChar w:fldCharType="begin"/>
        </w:r>
        <w:r w:rsidR="001E2A90">
          <w:rPr>
            <w:webHidden/>
          </w:rPr>
          <w:instrText xml:space="preserve"> PAGEREF _Toc115431899 \h </w:instrText>
        </w:r>
        <w:r w:rsidR="001E2A90">
          <w:rPr>
            <w:webHidden/>
          </w:rPr>
        </w:r>
        <w:r w:rsidR="001E2A90">
          <w:rPr>
            <w:webHidden/>
          </w:rPr>
          <w:fldChar w:fldCharType="separate"/>
        </w:r>
        <w:r w:rsidR="00FE2C76">
          <w:rPr>
            <w:webHidden/>
          </w:rPr>
          <w:t>64</w:t>
        </w:r>
        <w:r w:rsidR="001E2A90">
          <w:rPr>
            <w:webHidden/>
          </w:rPr>
          <w:fldChar w:fldCharType="end"/>
        </w:r>
      </w:hyperlink>
    </w:p>
    <w:p w14:paraId="35B26DC1" w14:textId="730879A4" w:rsidR="001E2A90" w:rsidRDefault="00E7058C">
      <w:pPr>
        <w:pStyle w:val="TOC3"/>
        <w:tabs>
          <w:tab w:val="left" w:pos="1260"/>
        </w:tabs>
        <w:rPr>
          <w:noProof/>
          <w:color w:val="auto"/>
          <w:sz w:val="22"/>
        </w:rPr>
      </w:pPr>
      <w:hyperlink w:anchor="_Toc115431900" w:history="1">
        <w:r w:rsidR="001E2A90" w:rsidRPr="00C67EA6">
          <w:rPr>
            <w:rStyle w:val="Hyperlink"/>
            <w:noProof/>
          </w:rPr>
          <w:t>4.1</w:t>
        </w:r>
        <w:r w:rsidR="001E2A90">
          <w:rPr>
            <w:noProof/>
            <w:color w:val="auto"/>
            <w:sz w:val="22"/>
          </w:rPr>
          <w:tab/>
        </w:r>
        <w:r w:rsidR="001E2A90" w:rsidRPr="00C67EA6">
          <w:rPr>
            <w:rStyle w:val="Hyperlink"/>
            <w:noProof/>
          </w:rPr>
          <w:t>Departmental outputs</w:t>
        </w:r>
        <w:r w:rsidR="001E2A90">
          <w:rPr>
            <w:noProof/>
            <w:webHidden/>
          </w:rPr>
          <w:tab/>
        </w:r>
        <w:r w:rsidR="001E2A90">
          <w:rPr>
            <w:noProof/>
            <w:webHidden/>
          </w:rPr>
          <w:fldChar w:fldCharType="begin"/>
        </w:r>
        <w:r w:rsidR="001E2A90">
          <w:rPr>
            <w:noProof/>
            <w:webHidden/>
          </w:rPr>
          <w:instrText xml:space="preserve"> PAGEREF _Toc115431900 \h </w:instrText>
        </w:r>
        <w:r w:rsidR="001E2A90">
          <w:rPr>
            <w:noProof/>
            <w:webHidden/>
          </w:rPr>
        </w:r>
        <w:r w:rsidR="001E2A90">
          <w:rPr>
            <w:noProof/>
            <w:webHidden/>
          </w:rPr>
          <w:fldChar w:fldCharType="separate"/>
        </w:r>
        <w:r w:rsidR="00FE2C76">
          <w:rPr>
            <w:noProof/>
            <w:webHidden/>
          </w:rPr>
          <w:t>64</w:t>
        </w:r>
        <w:r w:rsidR="001E2A90">
          <w:rPr>
            <w:noProof/>
            <w:webHidden/>
          </w:rPr>
          <w:fldChar w:fldCharType="end"/>
        </w:r>
      </w:hyperlink>
    </w:p>
    <w:p w14:paraId="192946D4" w14:textId="6218B1F0" w:rsidR="001E2A90" w:rsidRDefault="00E7058C">
      <w:pPr>
        <w:pStyle w:val="TOC3"/>
        <w:tabs>
          <w:tab w:val="left" w:pos="1260"/>
        </w:tabs>
        <w:rPr>
          <w:noProof/>
          <w:color w:val="auto"/>
          <w:sz w:val="22"/>
        </w:rPr>
      </w:pPr>
      <w:hyperlink w:anchor="_Toc115431901" w:history="1">
        <w:r w:rsidR="001E2A90" w:rsidRPr="00C67EA6">
          <w:rPr>
            <w:rStyle w:val="Hyperlink"/>
            <w:noProof/>
          </w:rPr>
          <w:t>4.2</w:t>
        </w:r>
        <w:r w:rsidR="001E2A90">
          <w:rPr>
            <w:noProof/>
            <w:color w:val="auto"/>
            <w:sz w:val="22"/>
          </w:rPr>
          <w:tab/>
        </w:r>
        <w:r w:rsidR="001E2A90" w:rsidRPr="00C67EA6">
          <w:rPr>
            <w:rStyle w:val="Hyperlink"/>
            <w:noProof/>
          </w:rPr>
          <w:t>Centralised Accommodation Management</w:t>
        </w:r>
        <w:r w:rsidR="001E2A90">
          <w:rPr>
            <w:noProof/>
            <w:webHidden/>
          </w:rPr>
          <w:tab/>
        </w:r>
        <w:r w:rsidR="001E2A90">
          <w:rPr>
            <w:noProof/>
            <w:webHidden/>
          </w:rPr>
          <w:fldChar w:fldCharType="begin"/>
        </w:r>
        <w:r w:rsidR="001E2A90">
          <w:rPr>
            <w:noProof/>
            <w:webHidden/>
          </w:rPr>
          <w:instrText xml:space="preserve"> PAGEREF _Toc115431901 \h </w:instrText>
        </w:r>
        <w:r w:rsidR="001E2A90">
          <w:rPr>
            <w:noProof/>
            <w:webHidden/>
          </w:rPr>
        </w:r>
        <w:r w:rsidR="001E2A90">
          <w:rPr>
            <w:noProof/>
            <w:webHidden/>
          </w:rPr>
          <w:fldChar w:fldCharType="separate"/>
        </w:r>
        <w:r w:rsidR="00FE2C76">
          <w:rPr>
            <w:noProof/>
            <w:webHidden/>
          </w:rPr>
          <w:t>68</w:t>
        </w:r>
        <w:r w:rsidR="001E2A90">
          <w:rPr>
            <w:noProof/>
            <w:webHidden/>
          </w:rPr>
          <w:fldChar w:fldCharType="end"/>
        </w:r>
      </w:hyperlink>
    </w:p>
    <w:p w14:paraId="5F8EF1F4" w14:textId="0CA5C446" w:rsidR="001E2A90" w:rsidRDefault="00E7058C">
      <w:pPr>
        <w:pStyle w:val="TOC3"/>
        <w:tabs>
          <w:tab w:val="left" w:pos="1260"/>
        </w:tabs>
        <w:rPr>
          <w:noProof/>
          <w:color w:val="auto"/>
          <w:sz w:val="22"/>
        </w:rPr>
      </w:pPr>
      <w:hyperlink w:anchor="_Toc115431902" w:history="1">
        <w:r w:rsidR="001E2A90" w:rsidRPr="00C67EA6">
          <w:rPr>
            <w:rStyle w:val="Hyperlink"/>
            <w:noProof/>
          </w:rPr>
          <w:t>4.3</w:t>
        </w:r>
        <w:r w:rsidR="001E2A90">
          <w:rPr>
            <w:noProof/>
            <w:color w:val="auto"/>
            <w:sz w:val="22"/>
          </w:rPr>
          <w:tab/>
        </w:r>
        <w:r w:rsidR="001E2A90" w:rsidRPr="00C67EA6">
          <w:rPr>
            <w:rStyle w:val="Hyperlink"/>
            <w:noProof/>
          </w:rPr>
          <w:t>Administered items</w:t>
        </w:r>
        <w:r w:rsidR="001E2A90">
          <w:rPr>
            <w:noProof/>
            <w:webHidden/>
          </w:rPr>
          <w:tab/>
        </w:r>
        <w:r w:rsidR="001E2A90">
          <w:rPr>
            <w:noProof/>
            <w:webHidden/>
          </w:rPr>
          <w:fldChar w:fldCharType="begin"/>
        </w:r>
        <w:r w:rsidR="001E2A90">
          <w:rPr>
            <w:noProof/>
            <w:webHidden/>
          </w:rPr>
          <w:instrText xml:space="preserve"> PAGEREF _Toc115431902 \h </w:instrText>
        </w:r>
        <w:r w:rsidR="001E2A90">
          <w:rPr>
            <w:noProof/>
            <w:webHidden/>
          </w:rPr>
        </w:r>
        <w:r w:rsidR="001E2A90">
          <w:rPr>
            <w:noProof/>
            <w:webHidden/>
          </w:rPr>
          <w:fldChar w:fldCharType="separate"/>
        </w:r>
        <w:r w:rsidR="00FE2C76">
          <w:rPr>
            <w:noProof/>
            <w:webHidden/>
          </w:rPr>
          <w:t>69</w:t>
        </w:r>
        <w:r w:rsidR="001E2A90">
          <w:rPr>
            <w:noProof/>
            <w:webHidden/>
          </w:rPr>
          <w:fldChar w:fldCharType="end"/>
        </w:r>
      </w:hyperlink>
    </w:p>
    <w:p w14:paraId="09E50DA9" w14:textId="7234ABD1" w:rsidR="001E2A90" w:rsidRDefault="00E7058C">
      <w:pPr>
        <w:pStyle w:val="TOC1"/>
        <w:rPr>
          <w:rFonts w:eastAsiaTheme="minorEastAsia" w:cstheme="minorBidi"/>
          <w:b w:val="0"/>
          <w:color w:val="auto"/>
          <w:sz w:val="22"/>
          <w:szCs w:val="22"/>
        </w:rPr>
      </w:pPr>
      <w:hyperlink w:anchor="_Toc115431903" w:history="1">
        <w:r w:rsidR="001E2A90" w:rsidRPr="00C67EA6">
          <w:rPr>
            <w:rStyle w:val="Hyperlink"/>
          </w:rPr>
          <w:t>5</w:t>
        </w:r>
        <w:r w:rsidR="001E2A90">
          <w:rPr>
            <w:rFonts w:eastAsiaTheme="minorEastAsia" w:cstheme="minorBidi"/>
            <w:b w:val="0"/>
            <w:color w:val="auto"/>
            <w:sz w:val="22"/>
            <w:szCs w:val="22"/>
          </w:rPr>
          <w:tab/>
        </w:r>
        <w:r w:rsidR="001E2A90" w:rsidRPr="00C67EA6">
          <w:rPr>
            <w:rStyle w:val="Hyperlink"/>
          </w:rPr>
          <w:t>Key assets available to support output delivery</w:t>
        </w:r>
        <w:r w:rsidR="001E2A90">
          <w:rPr>
            <w:webHidden/>
          </w:rPr>
          <w:tab/>
        </w:r>
        <w:r w:rsidR="001E2A90">
          <w:rPr>
            <w:webHidden/>
          </w:rPr>
          <w:fldChar w:fldCharType="begin"/>
        </w:r>
        <w:r w:rsidR="001E2A90">
          <w:rPr>
            <w:webHidden/>
          </w:rPr>
          <w:instrText xml:space="preserve"> PAGEREF _Toc115431903 \h </w:instrText>
        </w:r>
        <w:r w:rsidR="001E2A90">
          <w:rPr>
            <w:webHidden/>
          </w:rPr>
        </w:r>
        <w:r w:rsidR="001E2A90">
          <w:rPr>
            <w:webHidden/>
          </w:rPr>
          <w:fldChar w:fldCharType="separate"/>
        </w:r>
        <w:r w:rsidR="00FE2C76">
          <w:rPr>
            <w:webHidden/>
          </w:rPr>
          <w:t>84</w:t>
        </w:r>
        <w:r w:rsidR="001E2A90">
          <w:rPr>
            <w:webHidden/>
          </w:rPr>
          <w:fldChar w:fldCharType="end"/>
        </w:r>
      </w:hyperlink>
    </w:p>
    <w:p w14:paraId="3349D513" w14:textId="30B47387" w:rsidR="001E2A90" w:rsidRDefault="00E7058C">
      <w:pPr>
        <w:pStyle w:val="TOC3"/>
        <w:tabs>
          <w:tab w:val="left" w:pos="1260"/>
        </w:tabs>
        <w:rPr>
          <w:noProof/>
          <w:color w:val="auto"/>
          <w:sz w:val="22"/>
        </w:rPr>
      </w:pPr>
      <w:hyperlink w:anchor="_Toc115431904" w:history="1">
        <w:r w:rsidR="001E2A90" w:rsidRPr="00C67EA6">
          <w:rPr>
            <w:rStyle w:val="Hyperlink"/>
            <w:noProof/>
          </w:rPr>
          <w:t>5.1</w:t>
        </w:r>
        <w:r w:rsidR="001E2A90">
          <w:rPr>
            <w:noProof/>
            <w:color w:val="auto"/>
            <w:sz w:val="22"/>
          </w:rPr>
          <w:tab/>
        </w:r>
        <w:r w:rsidR="001E2A90" w:rsidRPr="00C67EA6">
          <w:rPr>
            <w:rStyle w:val="Hyperlink"/>
            <w:noProof/>
          </w:rPr>
          <w:t>Property, plant and equipment</w:t>
        </w:r>
        <w:r w:rsidR="001E2A90">
          <w:rPr>
            <w:noProof/>
            <w:webHidden/>
          </w:rPr>
          <w:tab/>
        </w:r>
        <w:r w:rsidR="001E2A90">
          <w:rPr>
            <w:noProof/>
            <w:webHidden/>
          </w:rPr>
          <w:fldChar w:fldCharType="begin"/>
        </w:r>
        <w:r w:rsidR="001E2A90">
          <w:rPr>
            <w:noProof/>
            <w:webHidden/>
          </w:rPr>
          <w:instrText xml:space="preserve"> PAGEREF _Toc115431904 \h </w:instrText>
        </w:r>
        <w:r w:rsidR="001E2A90">
          <w:rPr>
            <w:noProof/>
            <w:webHidden/>
          </w:rPr>
        </w:r>
        <w:r w:rsidR="001E2A90">
          <w:rPr>
            <w:noProof/>
            <w:webHidden/>
          </w:rPr>
          <w:fldChar w:fldCharType="separate"/>
        </w:r>
        <w:r w:rsidR="00FE2C76">
          <w:rPr>
            <w:noProof/>
            <w:webHidden/>
          </w:rPr>
          <w:t>84</w:t>
        </w:r>
        <w:r w:rsidR="001E2A90">
          <w:rPr>
            <w:noProof/>
            <w:webHidden/>
          </w:rPr>
          <w:fldChar w:fldCharType="end"/>
        </w:r>
      </w:hyperlink>
    </w:p>
    <w:p w14:paraId="32801B16" w14:textId="207E78C5" w:rsidR="001E2A90" w:rsidRDefault="00E7058C">
      <w:pPr>
        <w:pStyle w:val="TOC3"/>
        <w:tabs>
          <w:tab w:val="left" w:pos="1260"/>
        </w:tabs>
        <w:rPr>
          <w:noProof/>
          <w:color w:val="auto"/>
          <w:sz w:val="22"/>
        </w:rPr>
      </w:pPr>
      <w:hyperlink w:anchor="_Toc115431905" w:history="1">
        <w:r w:rsidR="001E2A90" w:rsidRPr="00C67EA6">
          <w:rPr>
            <w:rStyle w:val="Hyperlink"/>
            <w:noProof/>
          </w:rPr>
          <w:t>5.2</w:t>
        </w:r>
        <w:r w:rsidR="001E2A90">
          <w:rPr>
            <w:noProof/>
            <w:color w:val="auto"/>
            <w:sz w:val="22"/>
          </w:rPr>
          <w:tab/>
        </w:r>
        <w:r w:rsidR="001E2A90" w:rsidRPr="00C67EA6">
          <w:rPr>
            <w:rStyle w:val="Hyperlink"/>
            <w:noProof/>
          </w:rPr>
          <w:t>Intangible assets</w:t>
        </w:r>
        <w:r w:rsidR="001E2A90">
          <w:rPr>
            <w:noProof/>
            <w:webHidden/>
          </w:rPr>
          <w:tab/>
        </w:r>
        <w:r w:rsidR="001E2A90">
          <w:rPr>
            <w:noProof/>
            <w:webHidden/>
          </w:rPr>
          <w:fldChar w:fldCharType="begin"/>
        </w:r>
        <w:r w:rsidR="001E2A90">
          <w:rPr>
            <w:noProof/>
            <w:webHidden/>
          </w:rPr>
          <w:instrText xml:space="preserve"> PAGEREF _Toc115431905 \h </w:instrText>
        </w:r>
        <w:r w:rsidR="001E2A90">
          <w:rPr>
            <w:noProof/>
            <w:webHidden/>
          </w:rPr>
        </w:r>
        <w:r w:rsidR="001E2A90">
          <w:rPr>
            <w:noProof/>
            <w:webHidden/>
          </w:rPr>
          <w:fldChar w:fldCharType="separate"/>
        </w:r>
        <w:r w:rsidR="00FE2C76">
          <w:rPr>
            <w:noProof/>
            <w:webHidden/>
          </w:rPr>
          <w:t>90</w:t>
        </w:r>
        <w:r w:rsidR="001E2A90">
          <w:rPr>
            <w:noProof/>
            <w:webHidden/>
          </w:rPr>
          <w:fldChar w:fldCharType="end"/>
        </w:r>
      </w:hyperlink>
    </w:p>
    <w:p w14:paraId="779BE505" w14:textId="2B151E42" w:rsidR="001E2A90" w:rsidRDefault="00E7058C">
      <w:pPr>
        <w:pStyle w:val="TOC1"/>
        <w:rPr>
          <w:rFonts w:eastAsiaTheme="minorEastAsia" w:cstheme="minorBidi"/>
          <w:b w:val="0"/>
          <w:color w:val="auto"/>
          <w:sz w:val="22"/>
          <w:szCs w:val="22"/>
        </w:rPr>
      </w:pPr>
      <w:hyperlink w:anchor="_Toc115431906" w:history="1">
        <w:r w:rsidR="001E2A90" w:rsidRPr="00C67EA6">
          <w:rPr>
            <w:rStyle w:val="Hyperlink"/>
          </w:rPr>
          <w:t>6</w:t>
        </w:r>
        <w:r w:rsidR="001E2A90">
          <w:rPr>
            <w:rFonts w:eastAsiaTheme="minorEastAsia" w:cstheme="minorBidi"/>
            <w:b w:val="0"/>
            <w:color w:val="auto"/>
            <w:sz w:val="22"/>
            <w:szCs w:val="22"/>
          </w:rPr>
          <w:tab/>
        </w:r>
        <w:r w:rsidR="001E2A90" w:rsidRPr="00C67EA6">
          <w:rPr>
            <w:rStyle w:val="Hyperlink"/>
          </w:rPr>
          <w:t>Other assets and liabilities</w:t>
        </w:r>
        <w:r w:rsidR="001E2A90">
          <w:rPr>
            <w:webHidden/>
          </w:rPr>
          <w:tab/>
        </w:r>
        <w:r w:rsidR="001E2A90">
          <w:rPr>
            <w:webHidden/>
          </w:rPr>
          <w:fldChar w:fldCharType="begin"/>
        </w:r>
        <w:r w:rsidR="001E2A90">
          <w:rPr>
            <w:webHidden/>
          </w:rPr>
          <w:instrText xml:space="preserve"> PAGEREF _Toc115431906 \h </w:instrText>
        </w:r>
        <w:r w:rsidR="001E2A90">
          <w:rPr>
            <w:webHidden/>
          </w:rPr>
        </w:r>
        <w:r w:rsidR="001E2A90">
          <w:rPr>
            <w:webHidden/>
          </w:rPr>
          <w:fldChar w:fldCharType="separate"/>
        </w:r>
        <w:r w:rsidR="00FE2C76">
          <w:rPr>
            <w:webHidden/>
          </w:rPr>
          <w:t>91</w:t>
        </w:r>
        <w:r w:rsidR="001E2A90">
          <w:rPr>
            <w:webHidden/>
          </w:rPr>
          <w:fldChar w:fldCharType="end"/>
        </w:r>
      </w:hyperlink>
    </w:p>
    <w:p w14:paraId="32ADDC57" w14:textId="1FB2F50A" w:rsidR="001E2A90" w:rsidRDefault="00E7058C">
      <w:pPr>
        <w:pStyle w:val="TOC3"/>
        <w:tabs>
          <w:tab w:val="left" w:pos="1260"/>
        </w:tabs>
        <w:rPr>
          <w:noProof/>
          <w:color w:val="auto"/>
          <w:sz w:val="22"/>
        </w:rPr>
      </w:pPr>
      <w:hyperlink w:anchor="_Toc115431907" w:history="1">
        <w:r w:rsidR="001E2A90" w:rsidRPr="00C67EA6">
          <w:rPr>
            <w:rStyle w:val="Hyperlink"/>
            <w:noProof/>
          </w:rPr>
          <w:t>6.1</w:t>
        </w:r>
        <w:r w:rsidR="001E2A90">
          <w:rPr>
            <w:noProof/>
            <w:color w:val="auto"/>
            <w:sz w:val="22"/>
          </w:rPr>
          <w:tab/>
        </w:r>
        <w:r w:rsidR="001E2A90" w:rsidRPr="00C67EA6">
          <w:rPr>
            <w:rStyle w:val="Hyperlink"/>
            <w:noProof/>
          </w:rPr>
          <w:t>Receivables</w:t>
        </w:r>
        <w:r w:rsidR="001E2A90">
          <w:rPr>
            <w:noProof/>
            <w:webHidden/>
          </w:rPr>
          <w:tab/>
        </w:r>
        <w:r w:rsidR="001E2A90">
          <w:rPr>
            <w:noProof/>
            <w:webHidden/>
          </w:rPr>
          <w:fldChar w:fldCharType="begin"/>
        </w:r>
        <w:r w:rsidR="001E2A90">
          <w:rPr>
            <w:noProof/>
            <w:webHidden/>
          </w:rPr>
          <w:instrText xml:space="preserve"> PAGEREF _Toc115431907 \h </w:instrText>
        </w:r>
        <w:r w:rsidR="001E2A90">
          <w:rPr>
            <w:noProof/>
            <w:webHidden/>
          </w:rPr>
        </w:r>
        <w:r w:rsidR="001E2A90">
          <w:rPr>
            <w:noProof/>
            <w:webHidden/>
          </w:rPr>
          <w:fldChar w:fldCharType="separate"/>
        </w:r>
        <w:r w:rsidR="00FE2C76">
          <w:rPr>
            <w:noProof/>
            <w:webHidden/>
          </w:rPr>
          <w:t>91</w:t>
        </w:r>
        <w:r w:rsidR="001E2A90">
          <w:rPr>
            <w:noProof/>
            <w:webHidden/>
          </w:rPr>
          <w:fldChar w:fldCharType="end"/>
        </w:r>
      </w:hyperlink>
    </w:p>
    <w:p w14:paraId="52EAC242" w14:textId="5A4E2F66" w:rsidR="001E2A90" w:rsidRDefault="00E7058C">
      <w:pPr>
        <w:pStyle w:val="TOC3"/>
        <w:tabs>
          <w:tab w:val="left" w:pos="1260"/>
        </w:tabs>
        <w:rPr>
          <w:noProof/>
          <w:color w:val="auto"/>
          <w:sz w:val="22"/>
        </w:rPr>
      </w:pPr>
      <w:hyperlink w:anchor="_Toc115431908" w:history="1">
        <w:r w:rsidR="001E2A90" w:rsidRPr="00C67EA6">
          <w:rPr>
            <w:rStyle w:val="Hyperlink"/>
            <w:noProof/>
          </w:rPr>
          <w:t>6.2</w:t>
        </w:r>
        <w:r w:rsidR="001E2A90">
          <w:rPr>
            <w:noProof/>
            <w:color w:val="auto"/>
            <w:sz w:val="22"/>
          </w:rPr>
          <w:tab/>
        </w:r>
        <w:r w:rsidR="001E2A90" w:rsidRPr="00C67EA6">
          <w:rPr>
            <w:rStyle w:val="Hyperlink"/>
            <w:noProof/>
          </w:rPr>
          <w:t>Payables</w:t>
        </w:r>
        <w:r w:rsidR="001E2A90">
          <w:rPr>
            <w:noProof/>
            <w:webHidden/>
          </w:rPr>
          <w:tab/>
        </w:r>
        <w:r w:rsidR="001E2A90">
          <w:rPr>
            <w:noProof/>
            <w:webHidden/>
          </w:rPr>
          <w:fldChar w:fldCharType="begin"/>
        </w:r>
        <w:r w:rsidR="001E2A90">
          <w:rPr>
            <w:noProof/>
            <w:webHidden/>
          </w:rPr>
          <w:instrText xml:space="preserve"> PAGEREF _Toc115431908 \h </w:instrText>
        </w:r>
        <w:r w:rsidR="001E2A90">
          <w:rPr>
            <w:noProof/>
            <w:webHidden/>
          </w:rPr>
        </w:r>
        <w:r w:rsidR="001E2A90">
          <w:rPr>
            <w:noProof/>
            <w:webHidden/>
          </w:rPr>
          <w:fldChar w:fldCharType="separate"/>
        </w:r>
        <w:r w:rsidR="00FE2C76">
          <w:rPr>
            <w:noProof/>
            <w:webHidden/>
          </w:rPr>
          <w:t>92</w:t>
        </w:r>
        <w:r w:rsidR="001E2A90">
          <w:rPr>
            <w:noProof/>
            <w:webHidden/>
          </w:rPr>
          <w:fldChar w:fldCharType="end"/>
        </w:r>
      </w:hyperlink>
    </w:p>
    <w:p w14:paraId="132B30DA" w14:textId="567A5678" w:rsidR="001E2A90" w:rsidRDefault="00E7058C">
      <w:pPr>
        <w:pStyle w:val="TOC3"/>
        <w:tabs>
          <w:tab w:val="left" w:pos="1260"/>
        </w:tabs>
        <w:rPr>
          <w:noProof/>
          <w:color w:val="auto"/>
          <w:sz w:val="22"/>
        </w:rPr>
      </w:pPr>
      <w:hyperlink w:anchor="_Toc115431909" w:history="1">
        <w:r w:rsidR="001E2A90" w:rsidRPr="00C67EA6">
          <w:rPr>
            <w:rStyle w:val="Hyperlink"/>
            <w:noProof/>
          </w:rPr>
          <w:t>6.3</w:t>
        </w:r>
        <w:r w:rsidR="001E2A90">
          <w:rPr>
            <w:noProof/>
            <w:color w:val="auto"/>
            <w:sz w:val="22"/>
          </w:rPr>
          <w:tab/>
        </w:r>
        <w:r w:rsidR="001E2A90" w:rsidRPr="00C67EA6">
          <w:rPr>
            <w:rStyle w:val="Hyperlink"/>
            <w:noProof/>
          </w:rPr>
          <w:t>Non</w:t>
        </w:r>
        <w:r w:rsidR="001E2A90" w:rsidRPr="00C67EA6">
          <w:rPr>
            <w:rStyle w:val="Hyperlink"/>
            <w:noProof/>
          </w:rPr>
          <w:noBreakHyphen/>
          <w:t>financial physical assets classified as held for sale</w:t>
        </w:r>
        <w:r w:rsidR="001E2A90">
          <w:rPr>
            <w:noProof/>
            <w:webHidden/>
          </w:rPr>
          <w:tab/>
        </w:r>
        <w:r w:rsidR="001E2A90">
          <w:rPr>
            <w:noProof/>
            <w:webHidden/>
          </w:rPr>
          <w:fldChar w:fldCharType="begin"/>
        </w:r>
        <w:r w:rsidR="001E2A90">
          <w:rPr>
            <w:noProof/>
            <w:webHidden/>
          </w:rPr>
          <w:instrText xml:space="preserve"> PAGEREF _Toc115431909 \h </w:instrText>
        </w:r>
        <w:r w:rsidR="001E2A90">
          <w:rPr>
            <w:noProof/>
            <w:webHidden/>
          </w:rPr>
        </w:r>
        <w:r w:rsidR="001E2A90">
          <w:rPr>
            <w:noProof/>
            <w:webHidden/>
          </w:rPr>
          <w:fldChar w:fldCharType="separate"/>
        </w:r>
        <w:r w:rsidR="00FE2C76">
          <w:rPr>
            <w:noProof/>
            <w:webHidden/>
          </w:rPr>
          <w:t>93</w:t>
        </w:r>
        <w:r w:rsidR="001E2A90">
          <w:rPr>
            <w:noProof/>
            <w:webHidden/>
          </w:rPr>
          <w:fldChar w:fldCharType="end"/>
        </w:r>
      </w:hyperlink>
    </w:p>
    <w:p w14:paraId="7AFDCA9F" w14:textId="6C1B283E" w:rsidR="001E2A90" w:rsidRDefault="00E7058C">
      <w:pPr>
        <w:pStyle w:val="TOC3"/>
        <w:tabs>
          <w:tab w:val="left" w:pos="1260"/>
        </w:tabs>
        <w:rPr>
          <w:noProof/>
          <w:color w:val="auto"/>
          <w:sz w:val="22"/>
        </w:rPr>
      </w:pPr>
      <w:hyperlink w:anchor="_Toc115431910" w:history="1">
        <w:r w:rsidR="001E2A90" w:rsidRPr="00C67EA6">
          <w:rPr>
            <w:rStyle w:val="Hyperlink"/>
            <w:noProof/>
          </w:rPr>
          <w:t>6.4</w:t>
        </w:r>
        <w:r w:rsidR="001E2A90">
          <w:rPr>
            <w:noProof/>
            <w:color w:val="auto"/>
            <w:sz w:val="22"/>
          </w:rPr>
          <w:tab/>
        </w:r>
        <w:r w:rsidR="001E2A90" w:rsidRPr="00C67EA6">
          <w:rPr>
            <w:rStyle w:val="Hyperlink"/>
            <w:noProof/>
          </w:rPr>
          <w:t>Contract liabilities</w:t>
        </w:r>
        <w:r w:rsidR="001E2A90">
          <w:rPr>
            <w:noProof/>
            <w:webHidden/>
          </w:rPr>
          <w:tab/>
        </w:r>
        <w:r w:rsidR="001E2A90">
          <w:rPr>
            <w:noProof/>
            <w:webHidden/>
          </w:rPr>
          <w:fldChar w:fldCharType="begin"/>
        </w:r>
        <w:r w:rsidR="001E2A90">
          <w:rPr>
            <w:noProof/>
            <w:webHidden/>
          </w:rPr>
          <w:instrText xml:space="preserve"> PAGEREF _Toc115431910 \h </w:instrText>
        </w:r>
        <w:r w:rsidR="001E2A90">
          <w:rPr>
            <w:noProof/>
            <w:webHidden/>
          </w:rPr>
        </w:r>
        <w:r w:rsidR="001E2A90">
          <w:rPr>
            <w:noProof/>
            <w:webHidden/>
          </w:rPr>
          <w:fldChar w:fldCharType="separate"/>
        </w:r>
        <w:r w:rsidR="00FE2C76">
          <w:rPr>
            <w:noProof/>
            <w:webHidden/>
          </w:rPr>
          <w:t>93</w:t>
        </w:r>
        <w:r w:rsidR="001E2A90">
          <w:rPr>
            <w:noProof/>
            <w:webHidden/>
          </w:rPr>
          <w:fldChar w:fldCharType="end"/>
        </w:r>
      </w:hyperlink>
    </w:p>
    <w:p w14:paraId="75533523" w14:textId="03B6C253" w:rsidR="001E2A90" w:rsidRDefault="00E7058C">
      <w:pPr>
        <w:pStyle w:val="TOC1"/>
        <w:rPr>
          <w:rFonts w:eastAsiaTheme="minorEastAsia" w:cstheme="minorBidi"/>
          <w:b w:val="0"/>
          <w:color w:val="auto"/>
          <w:sz w:val="22"/>
          <w:szCs w:val="22"/>
        </w:rPr>
      </w:pPr>
      <w:hyperlink w:anchor="_Toc115431911" w:history="1">
        <w:r w:rsidR="001E2A90" w:rsidRPr="00C67EA6">
          <w:rPr>
            <w:rStyle w:val="Hyperlink"/>
          </w:rPr>
          <w:t>7</w:t>
        </w:r>
        <w:r w:rsidR="001E2A90">
          <w:rPr>
            <w:rFonts w:eastAsiaTheme="minorEastAsia" w:cstheme="minorBidi"/>
            <w:b w:val="0"/>
            <w:color w:val="auto"/>
            <w:sz w:val="22"/>
            <w:szCs w:val="22"/>
          </w:rPr>
          <w:tab/>
        </w:r>
        <w:r w:rsidR="001E2A90" w:rsidRPr="00C67EA6">
          <w:rPr>
            <w:rStyle w:val="Hyperlink"/>
          </w:rPr>
          <w:t>Financing our operations</w:t>
        </w:r>
        <w:r w:rsidR="001E2A90">
          <w:rPr>
            <w:webHidden/>
          </w:rPr>
          <w:tab/>
        </w:r>
        <w:r w:rsidR="001E2A90">
          <w:rPr>
            <w:webHidden/>
          </w:rPr>
          <w:fldChar w:fldCharType="begin"/>
        </w:r>
        <w:r w:rsidR="001E2A90">
          <w:rPr>
            <w:webHidden/>
          </w:rPr>
          <w:instrText xml:space="preserve"> PAGEREF _Toc115431911 \h </w:instrText>
        </w:r>
        <w:r w:rsidR="001E2A90">
          <w:rPr>
            <w:webHidden/>
          </w:rPr>
        </w:r>
        <w:r w:rsidR="001E2A90">
          <w:rPr>
            <w:webHidden/>
          </w:rPr>
          <w:fldChar w:fldCharType="separate"/>
        </w:r>
        <w:r w:rsidR="00FE2C76">
          <w:rPr>
            <w:webHidden/>
          </w:rPr>
          <w:t>94</w:t>
        </w:r>
        <w:r w:rsidR="001E2A90">
          <w:rPr>
            <w:webHidden/>
          </w:rPr>
          <w:fldChar w:fldCharType="end"/>
        </w:r>
      </w:hyperlink>
    </w:p>
    <w:p w14:paraId="142A77D4" w14:textId="42622FFB" w:rsidR="001E2A90" w:rsidRDefault="00E7058C">
      <w:pPr>
        <w:pStyle w:val="TOC3"/>
        <w:tabs>
          <w:tab w:val="left" w:pos="1260"/>
        </w:tabs>
        <w:rPr>
          <w:noProof/>
          <w:color w:val="auto"/>
          <w:sz w:val="22"/>
        </w:rPr>
      </w:pPr>
      <w:hyperlink w:anchor="_Toc115431912" w:history="1">
        <w:r w:rsidR="001E2A90" w:rsidRPr="00C67EA6">
          <w:rPr>
            <w:rStyle w:val="Hyperlink"/>
            <w:noProof/>
          </w:rPr>
          <w:t>7.1</w:t>
        </w:r>
        <w:r w:rsidR="001E2A90">
          <w:rPr>
            <w:noProof/>
            <w:color w:val="auto"/>
            <w:sz w:val="22"/>
          </w:rPr>
          <w:tab/>
        </w:r>
        <w:r w:rsidR="001E2A90" w:rsidRPr="00C67EA6">
          <w:rPr>
            <w:rStyle w:val="Hyperlink"/>
            <w:noProof/>
          </w:rPr>
          <w:t>Borrowings</w:t>
        </w:r>
        <w:r w:rsidR="001E2A90">
          <w:rPr>
            <w:noProof/>
            <w:webHidden/>
          </w:rPr>
          <w:tab/>
        </w:r>
        <w:r w:rsidR="001E2A90">
          <w:rPr>
            <w:noProof/>
            <w:webHidden/>
          </w:rPr>
          <w:fldChar w:fldCharType="begin"/>
        </w:r>
        <w:r w:rsidR="001E2A90">
          <w:rPr>
            <w:noProof/>
            <w:webHidden/>
          </w:rPr>
          <w:instrText xml:space="preserve"> PAGEREF _Toc115431912 \h </w:instrText>
        </w:r>
        <w:r w:rsidR="001E2A90">
          <w:rPr>
            <w:noProof/>
            <w:webHidden/>
          </w:rPr>
        </w:r>
        <w:r w:rsidR="001E2A90">
          <w:rPr>
            <w:noProof/>
            <w:webHidden/>
          </w:rPr>
          <w:fldChar w:fldCharType="separate"/>
        </w:r>
        <w:r w:rsidR="00FE2C76">
          <w:rPr>
            <w:noProof/>
            <w:webHidden/>
          </w:rPr>
          <w:t>94</w:t>
        </w:r>
        <w:r w:rsidR="001E2A90">
          <w:rPr>
            <w:noProof/>
            <w:webHidden/>
          </w:rPr>
          <w:fldChar w:fldCharType="end"/>
        </w:r>
      </w:hyperlink>
    </w:p>
    <w:p w14:paraId="3C43BA16" w14:textId="2877A71A" w:rsidR="001E2A90" w:rsidRDefault="00E7058C">
      <w:pPr>
        <w:pStyle w:val="TOC3"/>
        <w:tabs>
          <w:tab w:val="left" w:pos="1260"/>
        </w:tabs>
        <w:rPr>
          <w:noProof/>
          <w:color w:val="auto"/>
          <w:sz w:val="22"/>
        </w:rPr>
      </w:pPr>
      <w:hyperlink w:anchor="_Toc115431913" w:history="1">
        <w:r w:rsidR="001E2A90" w:rsidRPr="00C67EA6">
          <w:rPr>
            <w:rStyle w:val="Hyperlink"/>
            <w:noProof/>
          </w:rPr>
          <w:t>7.2</w:t>
        </w:r>
        <w:r w:rsidR="001E2A90">
          <w:rPr>
            <w:noProof/>
            <w:color w:val="auto"/>
            <w:sz w:val="22"/>
          </w:rPr>
          <w:tab/>
        </w:r>
        <w:r w:rsidR="001E2A90" w:rsidRPr="00C67EA6">
          <w:rPr>
            <w:rStyle w:val="Hyperlink"/>
            <w:noProof/>
          </w:rPr>
          <w:t>Cash flow information and balances</w:t>
        </w:r>
        <w:r w:rsidR="001E2A90">
          <w:rPr>
            <w:noProof/>
            <w:webHidden/>
          </w:rPr>
          <w:tab/>
        </w:r>
        <w:r w:rsidR="001E2A90">
          <w:rPr>
            <w:noProof/>
            <w:webHidden/>
          </w:rPr>
          <w:fldChar w:fldCharType="begin"/>
        </w:r>
        <w:r w:rsidR="001E2A90">
          <w:rPr>
            <w:noProof/>
            <w:webHidden/>
          </w:rPr>
          <w:instrText xml:space="preserve"> PAGEREF _Toc115431913 \h </w:instrText>
        </w:r>
        <w:r w:rsidR="001E2A90">
          <w:rPr>
            <w:noProof/>
            <w:webHidden/>
          </w:rPr>
        </w:r>
        <w:r w:rsidR="001E2A90">
          <w:rPr>
            <w:noProof/>
            <w:webHidden/>
          </w:rPr>
          <w:fldChar w:fldCharType="separate"/>
        </w:r>
        <w:r w:rsidR="00FE2C76">
          <w:rPr>
            <w:noProof/>
            <w:webHidden/>
          </w:rPr>
          <w:t>96</w:t>
        </w:r>
        <w:r w:rsidR="001E2A90">
          <w:rPr>
            <w:noProof/>
            <w:webHidden/>
          </w:rPr>
          <w:fldChar w:fldCharType="end"/>
        </w:r>
      </w:hyperlink>
    </w:p>
    <w:p w14:paraId="0D46AF11" w14:textId="1E630B1F" w:rsidR="001E2A90" w:rsidRDefault="00E7058C">
      <w:pPr>
        <w:pStyle w:val="TOC3"/>
        <w:tabs>
          <w:tab w:val="left" w:pos="1260"/>
        </w:tabs>
        <w:rPr>
          <w:noProof/>
          <w:color w:val="auto"/>
          <w:sz w:val="22"/>
        </w:rPr>
      </w:pPr>
      <w:hyperlink w:anchor="_Toc115431914" w:history="1">
        <w:r w:rsidR="001E2A90" w:rsidRPr="00C67EA6">
          <w:rPr>
            <w:rStyle w:val="Hyperlink"/>
            <w:noProof/>
          </w:rPr>
          <w:t>7.3</w:t>
        </w:r>
        <w:r w:rsidR="001E2A90">
          <w:rPr>
            <w:noProof/>
            <w:color w:val="auto"/>
            <w:sz w:val="22"/>
          </w:rPr>
          <w:tab/>
        </w:r>
        <w:r w:rsidR="001E2A90" w:rsidRPr="00C67EA6">
          <w:rPr>
            <w:rStyle w:val="Hyperlink"/>
            <w:noProof/>
          </w:rPr>
          <w:t>Commitments for expenditure</w:t>
        </w:r>
        <w:r w:rsidR="001E2A90">
          <w:rPr>
            <w:noProof/>
            <w:webHidden/>
          </w:rPr>
          <w:tab/>
        </w:r>
        <w:r w:rsidR="001E2A90">
          <w:rPr>
            <w:noProof/>
            <w:webHidden/>
          </w:rPr>
          <w:fldChar w:fldCharType="begin"/>
        </w:r>
        <w:r w:rsidR="001E2A90">
          <w:rPr>
            <w:noProof/>
            <w:webHidden/>
          </w:rPr>
          <w:instrText xml:space="preserve"> PAGEREF _Toc115431914 \h </w:instrText>
        </w:r>
        <w:r w:rsidR="001E2A90">
          <w:rPr>
            <w:noProof/>
            <w:webHidden/>
          </w:rPr>
        </w:r>
        <w:r w:rsidR="001E2A90">
          <w:rPr>
            <w:noProof/>
            <w:webHidden/>
          </w:rPr>
          <w:fldChar w:fldCharType="separate"/>
        </w:r>
        <w:r w:rsidR="00FE2C76">
          <w:rPr>
            <w:noProof/>
            <w:webHidden/>
          </w:rPr>
          <w:t>101</w:t>
        </w:r>
        <w:r w:rsidR="001E2A90">
          <w:rPr>
            <w:noProof/>
            <w:webHidden/>
          </w:rPr>
          <w:fldChar w:fldCharType="end"/>
        </w:r>
      </w:hyperlink>
    </w:p>
    <w:p w14:paraId="6BB6E72E" w14:textId="354309FF" w:rsidR="001E2A90" w:rsidRDefault="00E7058C">
      <w:pPr>
        <w:pStyle w:val="TOC3"/>
        <w:tabs>
          <w:tab w:val="left" w:pos="1260"/>
        </w:tabs>
        <w:rPr>
          <w:noProof/>
          <w:color w:val="auto"/>
          <w:sz w:val="22"/>
        </w:rPr>
      </w:pPr>
      <w:hyperlink w:anchor="_Toc115431915" w:history="1">
        <w:r w:rsidR="001E2A90" w:rsidRPr="00C67EA6">
          <w:rPr>
            <w:rStyle w:val="Hyperlink"/>
            <w:noProof/>
          </w:rPr>
          <w:t>7.4</w:t>
        </w:r>
        <w:r w:rsidR="001E2A90">
          <w:rPr>
            <w:noProof/>
            <w:color w:val="auto"/>
            <w:sz w:val="22"/>
          </w:rPr>
          <w:tab/>
        </w:r>
        <w:r w:rsidR="001E2A90" w:rsidRPr="00C67EA6">
          <w:rPr>
            <w:rStyle w:val="Hyperlink"/>
            <w:noProof/>
          </w:rPr>
          <w:t>Commitments for income</w:t>
        </w:r>
        <w:r w:rsidR="001E2A90">
          <w:rPr>
            <w:noProof/>
            <w:webHidden/>
          </w:rPr>
          <w:tab/>
        </w:r>
        <w:r w:rsidR="001E2A90">
          <w:rPr>
            <w:noProof/>
            <w:webHidden/>
          </w:rPr>
          <w:fldChar w:fldCharType="begin"/>
        </w:r>
        <w:r w:rsidR="001E2A90">
          <w:rPr>
            <w:noProof/>
            <w:webHidden/>
          </w:rPr>
          <w:instrText xml:space="preserve"> PAGEREF _Toc115431915 \h </w:instrText>
        </w:r>
        <w:r w:rsidR="001E2A90">
          <w:rPr>
            <w:noProof/>
            <w:webHidden/>
          </w:rPr>
        </w:r>
        <w:r w:rsidR="001E2A90">
          <w:rPr>
            <w:noProof/>
            <w:webHidden/>
          </w:rPr>
          <w:fldChar w:fldCharType="separate"/>
        </w:r>
        <w:r w:rsidR="00FE2C76">
          <w:rPr>
            <w:noProof/>
            <w:webHidden/>
          </w:rPr>
          <w:t>102</w:t>
        </w:r>
        <w:r w:rsidR="001E2A90">
          <w:rPr>
            <w:noProof/>
            <w:webHidden/>
          </w:rPr>
          <w:fldChar w:fldCharType="end"/>
        </w:r>
      </w:hyperlink>
    </w:p>
    <w:p w14:paraId="62CFBEE7" w14:textId="13174BC0" w:rsidR="001E2A90" w:rsidRDefault="00E7058C">
      <w:pPr>
        <w:pStyle w:val="TOC1"/>
        <w:rPr>
          <w:rFonts w:eastAsiaTheme="minorEastAsia" w:cstheme="minorBidi"/>
          <w:b w:val="0"/>
          <w:color w:val="auto"/>
          <w:sz w:val="22"/>
          <w:szCs w:val="22"/>
        </w:rPr>
      </w:pPr>
      <w:hyperlink w:anchor="_Toc115431916" w:history="1">
        <w:r w:rsidR="001E2A90" w:rsidRPr="00C67EA6">
          <w:rPr>
            <w:rStyle w:val="Hyperlink"/>
          </w:rPr>
          <w:t>8</w:t>
        </w:r>
        <w:r w:rsidR="001E2A90">
          <w:rPr>
            <w:rFonts w:eastAsiaTheme="minorEastAsia" w:cstheme="minorBidi"/>
            <w:b w:val="0"/>
            <w:color w:val="auto"/>
            <w:sz w:val="22"/>
            <w:szCs w:val="22"/>
          </w:rPr>
          <w:tab/>
        </w:r>
        <w:r w:rsidR="001E2A90" w:rsidRPr="00C67EA6">
          <w:rPr>
            <w:rStyle w:val="Hyperlink"/>
          </w:rPr>
          <w:t>Risks, contingencies and valuation judgements</w:t>
        </w:r>
        <w:r w:rsidR="001E2A90">
          <w:rPr>
            <w:webHidden/>
          </w:rPr>
          <w:tab/>
        </w:r>
        <w:r w:rsidR="001E2A90">
          <w:rPr>
            <w:webHidden/>
          </w:rPr>
          <w:fldChar w:fldCharType="begin"/>
        </w:r>
        <w:r w:rsidR="001E2A90">
          <w:rPr>
            <w:webHidden/>
          </w:rPr>
          <w:instrText xml:space="preserve"> PAGEREF _Toc115431916 \h </w:instrText>
        </w:r>
        <w:r w:rsidR="001E2A90">
          <w:rPr>
            <w:webHidden/>
          </w:rPr>
        </w:r>
        <w:r w:rsidR="001E2A90">
          <w:rPr>
            <w:webHidden/>
          </w:rPr>
          <w:fldChar w:fldCharType="separate"/>
        </w:r>
        <w:r w:rsidR="00FE2C76">
          <w:rPr>
            <w:webHidden/>
          </w:rPr>
          <w:t>103</w:t>
        </w:r>
        <w:r w:rsidR="001E2A90">
          <w:rPr>
            <w:webHidden/>
          </w:rPr>
          <w:fldChar w:fldCharType="end"/>
        </w:r>
      </w:hyperlink>
    </w:p>
    <w:p w14:paraId="56DB9309" w14:textId="48911A8A" w:rsidR="001E2A90" w:rsidRDefault="00E7058C">
      <w:pPr>
        <w:pStyle w:val="TOC3"/>
        <w:tabs>
          <w:tab w:val="left" w:pos="1260"/>
        </w:tabs>
        <w:rPr>
          <w:noProof/>
          <w:color w:val="auto"/>
          <w:sz w:val="22"/>
        </w:rPr>
      </w:pPr>
      <w:hyperlink w:anchor="_Toc115431917" w:history="1">
        <w:r w:rsidR="001E2A90" w:rsidRPr="00C67EA6">
          <w:rPr>
            <w:rStyle w:val="Hyperlink"/>
            <w:noProof/>
          </w:rPr>
          <w:t>8.1</w:t>
        </w:r>
        <w:r w:rsidR="001E2A90">
          <w:rPr>
            <w:noProof/>
            <w:color w:val="auto"/>
            <w:sz w:val="22"/>
          </w:rPr>
          <w:tab/>
        </w:r>
        <w:r w:rsidR="001E2A90" w:rsidRPr="00C67EA6">
          <w:rPr>
            <w:rStyle w:val="Hyperlink"/>
            <w:noProof/>
          </w:rPr>
          <w:t>Financial instruments specific disclosures</w:t>
        </w:r>
        <w:r w:rsidR="001E2A90">
          <w:rPr>
            <w:noProof/>
            <w:webHidden/>
          </w:rPr>
          <w:tab/>
        </w:r>
        <w:r w:rsidR="001E2A90">
          <w:rPr>
            <w:noProof/>
            <w:webHidden/>
          </w:rPr>
          <w:fldChar w:fldCharType="begin"/>
        </w:r>
        <w:r w:rsidR="001E2A90">
          <w:rPr>
            <w:noProof/>
            <w:webHidden/>
          </w:rPr>
          <w:instrText xml:space="preserve"> PAGEREF _Toc115431917 \h </w:instrText>
        </w:r>
        <w:r w:rsidR="001E2A90">
          <w:rPr>
            <w:noProof/>
            <w:webHidden/>
          </w:rPr>
        </w:r>
        <w:r w:rsidR="001E2A90">
          <w:rPr>
            <w:noProof/>
            <w:webHidden/>
          </w:rPr>
          <w:fldChar w:fldCharType="separate"/>
        </w:r>
        <w:r w:rsidR="00FE2C76">
          <w:rPr>
            <w:noProof/>
            <w:webHidden/>
          </w:rPr>
          <w:t>103</w:t>
        </w:r>
        <w:r w:rsidR="001E2A90">
          <w:rPr>
            <w:noProof/>
            <w:webHidden/>
          </w:rPr>
          <w:fldChar w:fldCharType="end"/>
        </w:r>
      </w:hyperlink>
    </w:p>
    <w:p w14:paraId="40A4A86C" w14:textId="71EE0717" w:rsidR="001E2A90" w:rsidRDefault="00E7058C">
      <w:pPr>
        <w:pStyle w:val="TOC3"/>
        <w:tabs>
          <w:tab w:val="left" w:pos="1260"/>
        </w:tabs>
        <w:rPr>
          <w:noProof/>
          <w:color w:val="auto"/>
          <w:sz w:val="22"/>
        </w:rPr>
      </w:pPr>
      <w:hyperlink w:anchor="_Toc115431918" w:history="1">
        <w:r w:rsidR="001E2A90" w:rsidRPr="00C67EA6">
          <w:rPr>
            <w:rStyle w:val="Hyperlink"/>
            <w:noProof/>
          </w:rPr>
          <w:t>8.2</w:t>
        </w:r>
        <w:r w:rsidR="001E2A90">
          <w:rPr>
            <w:noProof/>
            <w:color w:val="auto"/>
            <w:sz w:val="22"/>
          </w:rPr>
          <w:tab/>
        </w:r>
        <w:r w:rsidR="001E2A90" w:rsidRPr="00C67EA6">
          <w:rPr>
            <w:rStyle w:val="Hyperlink"/>
            <w:noProof/>
          </w:rPr>
          <w:t>Contingent assets and contingent liabilities</w:t>
        </w:r>
        <w:r w:rsidR="001E2A90">
          <w:rPr>
            <w:noProof/>
            <w:webHidden/>
          </w:rPr>
          <w:tab/>
        </w:r>
        <w:r w:rsidR="001E2A90">
          <w:rPr>
            <w:noProof/>
            <w:webHidden/>
          </w:rPr>
          <w:fldChar w:fldCharType="begin"/>
        </w:r>
        <w:r w:rsidR="001E2A90">
          <w:rPr>
            <w:noProof/>
            <w:webHidden/>
          </w:rPr>
          <w:instrText xml:space="preserve"> PAGEREF _Toc115431918 \h </w:instrText>
        </w:r>
        <w:r w:rsidR="001E2A90">
          <w:rPr>
            <w:noProof/>
            <w:webHidden/>
          </w:rPr>
        </w:r>
        <w:r w:rsidR="001E2A90">
          <w:rPr>
            <w:noProof/>
            <w:webHidden/>
          </w:rPr>
          <w:fldChar w:fldCharType="separate"/>
        </w:r>
        <w:r w:rsidR="00FE2C76">
          <w:rPr>
            <w:noProof/>
            <w:webHidden/>
          </w:rPr>
          <w:t>106</w:t>
        </w:r>
        <w:r w:rsidR="001E2A90">
          <w:rPr>
            <w:noProof/>
            <w:webHidden/>
          </w:rPr>
          <w:fldChar w:fldCharType="end"/>
        </w:r>
      </w:hyperlink>
    </w:p>
    <w:p w14:paraId="07DDFD25" w14:textId="472D959C" w:rsidR="001E2A90" w:rsidRDefault="00E7058C">
      <w:pPr>
        <w:pStyle w:val="TOC3"/>
        <w:tabs>
          <w:tab w:val="left" w:pos="1260"/>
        </w:tabs>
        <w:rPr>
          <w:noProof/>
          <w:color w:val="auto"/>
          <w:sz w:val="22"/>
        </w:rPr>
      </w:pPr>
      <w:hyperlink w:anchor="_Toc115431919" w:history="1">
        <w:r w:rsidR="001E2A90" w:rsidRPr="00C67EA6">
          <w:rPr>
            <w:rStyle w:val="Hyperlink"/>
            <w:noProof/>
          </w:rPr>
          <w:t>8.3</w:t>
        </w:r>
        <w:r w:rsidR="001E2A90">
          <w:rPr>
            <w:noProof/>
            <w:color w:val="auto"/>
            <w:sz w:val="22"/>
          </w:rPr>
          <w:tab/>
        </w:r>
        <w:r w:rsidR="001E2A90" w:rsidRPr="00C67EA6">
          <w:rPr>
            <w:rStyle w:val="Hyperlink"/>
            <w:noProof/>
          </w:rPr>
          <w:t>Fair value determination</w:t>
        </w:r>
        <w:r w:rsidR="001E2A90">
          <w:rPr>
            <w:noProof/>
            <w:webHidden/>
          </w:rPr>
          <w:tab/>
        </w:r>
        <w:r w:rsidR="001E2A90">
          <w:rPr>
            <w:noProof/>
            <w:webHidden/>
          </w:rPr>
          <w:fldChar w:fldCharType="begin"/>
        </w:r>
        <w:r w:rsidR="001E2A90">
          <w:rPr>
            <w:noProof/>
            <w:webHidden/>
          </w:rPr>
          <w:instrText xml:space="preserve"> PAGEREF _Toc115431919 \h </w:instrText>
        </w:r>
        <w:r w:rsidR="001E2A90">
          <w:rPr>
            <w:noProof/>
            <w:webHidden/>
          </w:rPr>
        </w:r>
        <w:r w:rsidR="001E2A90">
          <w:rPr>
            <w:noProof/>
            <w:webHidden/>
          </w:rPr>
          <w:fldChar w:fldCharType="separate"/>
        </w:r>
        <w:r w:rsidR="00FE2C76">
          <w:rPr>
            <w:noProof/>
            <w:webHidden/>
          </w:rPr>
          <w:t>107</w:t>
        </w:r>
        <w:r w:rsidR="001E2A90">
          <w:rPr>
            <w:noProof/>
            <w:webHidden/>
          </w:rPr>
          <w:fldChar w:fldCharType="end"/>
        </w:r>
      </w:hyperlink>
    </w:p>
    <w:p w14:paraId="6A4539F9" w14:textId="0CC4A15C" w:rsidR="001E2A90" w:rsidRDefault="00E7058C">
      <w:pPr>
        <w:pStyle w:val="TOC1"/>
        <w:rPr>
          <w:rFonts w:eastAsiaTheme="minorEastAsia" w:cstheme="minorBidi"/>
          <w:b w:val="0"/>
          <w:color w:val="auto"/>
          <w:sz w:val="22"/>
          <w:szCs w:val="22"/>
        </w:rPr>
      </w:pPr>
      <w:hyperlink w:anchor="_Toc115431920" w:history="1">
        <w:r w:rsidR="001E2A90" w:rsidRPr="00C67EA6">
          <w:rPr>
            <w:rStyle w:val="Hyperlink"/>
          </w:rPr>
          <w:t>9</w:t>
        </w:r>
        <w:r w:rsidR="001E2A90">
          <w:rPr>
            <w:rFonts w:eastAsiaTheme="minorEastAsia" w:cstheme="minorBidi"/>
            <w:b w:val="0"/>
            <w:color w:val="auto"/>
            <w:sz w:val="22"/>
            <w:szCs w:val="22"/>
          </w:rPr>
          <w:tab/>
        </w:r>
        <w:r w:rsidR="001E2A90" w:rsidRPr="00C67EA6">
          <w:rPr>
            <w:rStyle w:val="Hyperlink"/>
          </w:rPr>
          <w:t>Other disclosures</w:t>
        </w:r>
        <w:r w:rsidR="001E2A90">
          <w:rPr>
            <w:webHidden/>
          </w:rPr>
          <w:tab/>
        </w:r>
        <w:r w:rsidR="001E2A90">
          <w:rPr>
            <w:webHidden/>
          </w:rPr>
          <w:fldChar w:fldCharType="begin"/>
        </w:r>
        <w:r w:rsidR="001E2A90">
          <w:rPr>
            <w:webHidden/>
          </w:rPr>
          <w:instrText xml:space="preserve"> PAGEREF _Toc115431920 \h </w:instrText>
        </w:r>
        <w:r w:rsidR="001E2A90">
          <w:rPr>
            <w:webHidden/>
          </w:rPr>
        </w:r>
        <w:r w:rsidR="001E2A90">
          <w:rPr>
            <w:webHidden/>
          </w:rPr>
          <w:fldChar w:fldCharType="separate"/>
        </w:r>
        <w:r w:rsidR="00FE2C76">
          <w:rPr>
            <w:webHidden/>
          </w:rPr>
          <w:t>111</w:t>
        </w:r>
        <w:r w:rsidR="001E2A90">
          <w:rPr>
            <w:webHidden/>
          </w:rPr>
          <w:fldChar w:fldCharType="end"/>
        </w:r>
      </w:hyperlink>
    </w:p>
    <w:p w14:paraId="7CCDF4DF" w14:textId="33D18E94" w:rsidR="001E2A90" w:rsidRDefault="00E7058C">
      <w:pPr>
        <w:pStyle w:val="TOC3"/>
        <w:tabs>
          <w:tab w:val="left" w:pos="1260"/>
        </w:tabs>
        <w:rPr>
          <w:noProof/>
          <w:color w:val="auto"/>
          <w:sz w:val="22"/>
        </w:rPr>
      </w:pPr>
      <w:hyperlink w:anchor="_Toc115431921" w:history="1">
        <w:r w:rsidR="001E2A90" w:rsidRPr="00C67EA6">
          <w:rPr>
            <w:rStyle w:val="Hyperlink"/>
            <w:noProof/>
          </w:rPr>
          <w:t>9.1</w:t>
        </w:r>
        <w:r w:rsidR="001E2A90">
          <w:rPr>
            <w:noProof/>
            <w:color w:val="auto"/>
            <w:sz w:val="22"/>
          </w:rPr>
          <w:tab/>
        </w:r>
        <w:r w:rsidR="001E2A90" w:rsidRPr="00C67EA6">
          <w:rPr>
            <w:rStyle w:val="Hyperlink"/>
            <w:noProof/>
            <w:lang w:val="en-GB"/>
          </w:rPr>
          <w:t>Other economic flows included in net result</w:t>
        </w:r>
        <w:r w:rsidR="001E2A90">
          <w:rPr>
            <w:noProof/>
            <w:webHidden/>
          </w:rPr>
          <w:tab/>
        </w:r>
        <w:r w:rsidR="001E2A90">
          <w:rPr>
            <w:noProof/>
            <w:webHidden/>
          </w:rPr>
          <w:fldChar w:fldCharType="begin"/>
        </w:r>
        <w:r w:rsidR="001E2A90">
          <w:rPr>
            <w:noProof/>
            <w:webHidden/>
          </w:rPr>
          <w:instrText xml:space="preserve"> PAGEREF _Toc115431921 \h </w:instrText>
        </w:r>
        <w:r w:rsidR="001E2A90">
          <w:rPr>
            <w:noProof/>
            <w:webHidden/>
          </w:rPr>
        </w:r>
        <w:r w:rsidR="001E2A90">
          <w:rPr>
            <w:noProof/>
            <w:webHidden/>
          </w:rPr>
          <w:fldChar w:fldCharType="separate"/>
        </w:r>
        <w:r w:rsidR="00FE2C76">
          <w:rPr>
            <w:noProof/>
            <w:webHidden/>
          </w:rPr>
          <w:t>111</w:t>
        </w:r>
        <w:r w:rsidR="001E2A90">
          <w:rPr>
            <w:noProof/>
            <w:webHidden/>
          </w:rPr>
          <w:fldChar w:fldCharType="end"/>
        </w:r>
      </w:hyperlink>
    </w:p>
    <w:p w14:paraId="0438130A" w14:textId="013A9580" w:rsidR="001E2A90" w:rsidRDefault="00E7058C">
      <w:pPr>
        <w:pStyle w:val="TOC3"/>
        <w:tabs>
          <w:tab w:val="left" w:pos="1260"/>
        </w:tabs>
        <w:rPr>
          <w:noProof/>
          <w:color w:val="auto"/>
          <w:sz w:val="22"/>
        </w:rPr>
      </w:pPr>
      <w:hyperlink w:anchor="_Toc115431922" w:history="1">
        <w:r w:rsidR="001E2A90" w:rsidRPr="00C67EA6">
          <w:rPr>
            <w:rStyle w:val="Hyperlink"/>
            <w:noProof/>
          </w:rPr>
          <w:t>9.2</w:t>
        </w:r>
        <w:r w:rsidR="001E2A90">
          <w:rPr>
            <w:noProof/>
            <w:color w:val="auto"/>
            <w:sz w:val="22"/>
          </w:rPr>
          <w:tab/>
        </w:r>
        <w:r w:rsidR="001E2A90" w:rsidRPr="00C67EA6">
          <w:rPr>
            <w:rStyle w:val="Hyperlink"/>
            <w:noProof/>
          </w:rPr>
          <w:t>Reserves</w:t>
        </w:r>
        <w:r w:rsidR="001E2A90">
          <w:rPr>
            <w:noProof/>
            <w:webHidden/>
          </w:rPr>
          <w:tab/>
        </w:r>
        <w:r w:rsidR="001E2A90">
          <w:rPr>
            <w:noProof/>
            <w:webHidden/>
          </w:rPr>
          <w:fldChar w:fldCharType="begin"/>
        </w:r>
        <w:r w:rsidR="001E2A90">
          <w:rPr>
            <w:noProof/>
            <w:webHidden/>
          </w:rPr>
          <w:instrText xml:space="preserve"> PAGEREF _Toc115431922 \h </w:instrText>
        </w:r>
        <w:r w:rsidR="001E2A90">
          <w:rPr>
            <w:noProof/>
            <w:webHidden/>
          </w:rPr>
        </w:r>
        <w:r w:rsidR="001E2A90">
          <w:rPr>
            <w:noProof/>
            <w:webHidden/>
          </w:rPr>
          <w:fldChar w:fldCharType="separate"/>
        </w:r>
        <w:r w:rsidR="00FE2C76">
          <w:rPr>
            <w:noProof/>
            <w:webHidden/>
          </w:rPr>
          <w:t>111</w:t>
        </w:r>
        <w:r w:rsidR="001E2A90">
          <w:rPr>
            <w:noProof/>
            <w:webHidden/>
          </w:rPr>
          <w:fldChar w:fldCharType="end"/>
        </w:r>
      </w:hyperlink>
    </w:p>
    <w:p w14:paraId="763F1C34" w14:textId="159426D2" w:rsidR="001E2A90" w:rsidRDefault="00E7058C">
      <w:pPr>
        <w:pStyle w:val="TOC3"/>
        <w:tabs>
          <w:tab w:val="left" w:pos="1260"/>
        </w:tabs>
        <w:rPr>
          <w:noProof/>
          <w:color w:val="auto"/>
          <w:sz w:val="22"/>
        </w:rPr>
      </w:pPr>
      <w:hyperlink w:anchor="_Toc115431923" w:history="1">
        <w:r w:rsidR="001E2A90" w:rsidRPr="00C67EA6">
          <w:rPr>
            <w:rStyle w:val="Hyperlink"/>
            <w:noProof/>
          </w:rPr>
          <w:t>9.3</w:t>
        </w:r>
        <w:r w:rsidR="001E2A90">
          <w:rPr>
            <w:noProof/>
            <w:color w:val="auto"/>
            <w:sz w:val="22"/>
          </w:rPr>
          <w:tab/>
        </w:r>
        <w:r w:rsidR="001E2A90" w:rsidRPr="00C67EA6">
          <w:rPr>
            <w:rStyle w:val="Hyperlink"/>
            <w:noProof/>
          </w:rPr>
          <w:t>Responsible persons</w:t>
        </w:r>
        <w:r w:rsidR="001E2A90">
          <w:rPr>
            <w:noProof/>
            <w:webHidden/>
          </w:rPr>
          <w:tab/>
        </w:r>
        <w:r w:rsidR="001E2A90">
          <w:rPr>
            <w:noProof/>
            <w:webHidden/>
          </w:rPr>
          <w:fldChar w:fldCharType="begin"/>
        </w:r>
        <w:r w:rsidR="001E2A90">
          <w:rPr>
            <w:noProof/>
            <w:webHidden/>
          </w:rPr>
          <w:instrText xml:space="preserve"> PAGEREF _Toc115431923 \h </w:instrText>
        </w:r>
        <w:r w:rsidR="001E2A90">
          <w:rPr>
            <w:noProof/>
            <w:webHidden/>
          </w:rPr>
        </w:r>
        <w:r w:rsidR="001E2A90">
          <w:rPr>
            <w:noProof/>
            <w:webHidden/>
          </w:rPr>
          <w:fldChar w:fldCharType="separate"/>
        </w:r>
        <w:r w:rsidR="00FE2C76">
          <w:rPr>
            <w:noProof/>
            <w:webHidden/>
          </w:rPr>
          <w:t>112</w:t>
        </w:r>
        <w:r w:rsidR="001E2A90">
          <w:rPr>
            <w:noProof/>
            <w:webHidden/>
          </w:rPr>
          <w:fldChar w:fldCharType="end"/>
        </w:r>
      </w:hyperlink>
    </w:p>
    <w:p w14:paraId="6E29F238" w14:textId="35AF7217" w:rsidR="001E2A90" w:rsidRDefault="00E7058C">
      <w:pPr>
        <w:pStyle w:val="TOC3"/>
        <w:tabs>
          <w:tab w:val="left" w:pos="1260"/>
        </w:tabs>
        <w:rPr>
          <w:noProof/>
          <w:color w:val="auto"/>
          <w:sz w:val="22"/>
        </w:rPr>
      </w:pPr>
      <w:hyperlink w:anchor="_Toc115431924" w:history="1">
        <w:r w:rsidR="001E2A90" w:rsidRPr="00C67EA6">
          <w:rPr>
            <w:rStyle w:val="Hyperlink"/>
            <w:noProof/>
          </w:rPr>
          <w:t>9.4</w:t>
        </w:r>
        <w:r w:rsidR="001E2A90">
          <w:rPr>
            <w:noProof/>
            <w:color w:val="auto"/>
            <w:sz w:val="22"/>
          </w:rPr>
          <w:tab/>
        </w:r>
        <w:r w:rsidR="001E2A90" w:rsidRPr="00C67EA6">
          <w:rPr>
            <w:rStyle w:val="Hyperlink"/>
            <w:noProof/>
          </w:rPr>
          <w:t>Remuneration of executives</w:t>
        </w:r>
        <w:r w:rsidR="001E2A90">
          <w:rPr>
            <w:noProof/>
            <w:webHidden/>
          </w:rPr>
          <w:tab/>
        </w:r>
        <w:r w:rsidR="001E2A90">
          <w:rPr>
            <w:noProof/>
            <w:webHidden/>
          </w:rPr>
          <w:fldChar w:fldCharType="begin"/>
        </w:r>
        <w:r w:rsidR="001E2A90">
          <w:rPr>
            <w:noProof/>
            <w:webHidden/>
          </w:rPr>
          <w:instrText xml:space="preserve"> PAGEREF _Toc115431924 \h </w:instrText>
        </w:r>
        <w:r w:rsidR="001E2A90">
          <w:rPr>
            <w:noProof/>
            <w:webHidden/>
          </w:rPr>
        </w:r>
        <w:r w:rsidR="001E2A90">
          <w:rPr>
            <w:noProof/>
            <w:webHidden/>
          </w:rPr>
          <w:fldChar w:fldCharType="separate"/>
        </w:r>
        <w:r w:rsidR="00FE2C76">
          <w:rPr>
            <w:noProof/>
            <w:webHidden/>
          </w:rPr>
          <w:t>112</w:t>
        </w:r>
        <w:r w:rsidR="001E2A90">
          <w:rPr>
            <w:noProof/>
            <w:webHidden/>
          </w:rPr>
          <w:fldChar w:fldCharType="end"/>
        </w:r>
      </w:hyperlink>
    </w:p>
    <w:p w14:paraId="5A3E4DF2" w14:textId="14A30B53" w:rsidR="001E2A90" w:rsidRDefault="00E7058C">
      <w:pPr>
        <w:pStyle w:val="TOC3"/>
        <w:tabs>
          <w:tab w:val="left" w:pos="1260"/>
        </w:tabs>
        <w:rPr>
          <w:noProof/>
          <w:color w:val="auto"/>
          <w:sz w:val="22"/>
        </w:rPr>
      </w:pPr>
      <w:hyperlink w:anchor="_Toc115431925" w:history="1">
        <w:r w:rsidR="001E2A90" w:rsidRPr="00C67EA6">
          <w:rPr>
            <w:rStyle w:val="Hyperlink"/>
            <w:noProof/>
          </w:rPr>
          <w:t>9.5</w:t>
        </w:r>
        <w:r w:rsidR="001E2A90">
          <w:rPr>
            <w:noProof/>
            <w:color w:val="auto"/>
            <w:sz w:val="22"/>
          </w:rPr>
          <w:tab/>
        </w:r>
        <w:r w:rsidR="001E2A90" w:rsidRPr="00C67EA6">
          <w:rPr>
            <w:rStyle w:val="Hyperlink"/>
            <w:noProof/>
          </w:rPr>
          <w:t>Related parties</w:t>
        </w:r>
        <w:r w:rsidR="001E2A90">
          <w:rPr>
            <w:noProof/>
            <w:webHidden/>
          </w:rPr>
          <w:tab/>
        </w:r>
        <w:r w:rsidR="001E2A90">
          <w:rPr>
            <w:noProof/>
            <w:webHidden/>
          </w:rPr>
          <w:fldChar w:fldCharType="begin"/>
        </w:r>
        <w:r w:rsidR="001E2A90">
          <w:rPr>
            <w:noProof/>
            <w:webHidden/>
          </w:rPr>
          <w:instrText xml:space="preserve"> PAGEREF _Toc115431925 \h </w:instrText>
        </w:r>
        <w:r w:rsidR="001E2A90">
          <w:rPr>
            <w:noProof/>
            <w:webHidden/>
          </w:rPr>
        </w:r>
        <w:r w:rsidR="001E2A90">
          <w:rPr>
            <w:noProof/>
            <w:webHidden/>
          </w:rPr>
          <w:fldChar w:fldCharType="separate"/>
        </w:r>
        <w:r w:rsidR="00FE2C76">
          <w:rPr>
            <w:noProof/>
            <w:webHidden/>
          </w:rPr>
          <w:t>113</w:t>
        </w:r>
        <w:r w:rsidR="001E2A90">
          <w:rPr>
            <w:noProof/>
            <w:webHidden/>
          </w:rPr>
          <w:fldChar w:fldCharType="end"/>
        </w:r>
      </w:hyperlink>
    </w:p>
    <w:p w14:paraId="234123A5" w14:textId="795E6C58" w:rsidR="001E2A90" w:rsidRDefault="00E7058C">
      <w:pPr>
        <w:pStyle w:val="TOC3"/>
        <w:tabs>
          <w:tab w:val="left" w:pos="1260"/>
        </w:tabs>
        <w:rPr>
          <w:noProof/>
          <w:color w:val="auto"/>
          <w:sz w:val="22"/>
        </w:rPr>
      </w:pPr>
      <w:hyperlink w:anchor="_Toc115431926" w:history="1">
        <w:r w:rsidR="001E2A90" w:rsidRPr="00C67EA6">
          <w:rPr>
            <w:rStyle w:val="Hyperlink"/>
            <w:noProof/>
          </w:rPr>
          <w:t>9.6</w:t>
        </w:r>
        <w:r w:rsidR="001E2A90">
          <w:rPr>
            <w:noProof/>
            <w:color w:val="auto"/>
            <w:sz w:val="22"/>
          </w:rPr>
          <w:tab/>
        </w:r>
        <w:r w:rsidR="001E2A90" w:rsidRPr="00C67EA6">
          <w:rPr>
            <w:rStyle w:val="Hyperlink"/>
            <w:noProof/>
          </w:rPr>
          <w:t>Remuneration of auditors</w:t>
        </w:r>
        <w:r w:rsidR="001E2A90">
          <w:rPr>
            <w:noProof/>
            <w:webHidden/>
          </w:rPr>
          <w:tab/>
        </w:r>
        <w:r w:rsidR="001E2A90">
          <w:rPr>
            <w:noProof/>
            <w:webHidden/>
          </w:rPr>
          <w:fldChar w:fldCharType="begin"/>
        </w:r>
        <w:r w:rsidR="001E2A90">
          <w:rPr>
            <w:noProof/>
            <w:webHidden/>
          </w:rPr>
          <w:instrText xml:space="preserve"> PAGEREF _Toc115431926 \h </w:instrText>
        </w:r>
        <w:r w:rsidR="001E2A90">
          <w:rPr>
            <w:noProof/>
            <w:webHidden/>
          </w:rPr>
        </w:r>
        <w:r w:rsidR="001E2A90">
          <w:rPr>
            <w:noProof/>
            <w:webHidden/>
          </w:rPr>
          <w:fldChar w:fldCharType="separate"/>
        </w:r>
        <w:r w:rsidR="00FE2C76">
          <w:rPr>
            <w:noProof/>
            <w:webHidden/>
          </w:rPr>
          <w:t>114</w:t>
        </w:r>
        <w:r w:rsidR="001E2A90">
          <w:rPr>
            <w:noProof/>
            <w:webHidden/>
          </w:rPr>
          <w:fldChar w:fldCharType="end"/>
        </w:r>
      </w:hyperlink>
    </w:p>
    <w:p w14:paraId="1501258B" w14:textId="6911C2B3" w:rsidR="001E2A90" w:rsidRDefault="00E7058C">
      <w:pPr>
        <w:pStyle w:val="TOC3"/>
        <w:tabs>
          <w:tab w:val="left" w:pos="1260"/>
        </w:tabs>
        <w:rPr>
          <w:noProof/>
          <w:color w:val="auto"/>
          <w:sz w:val="22"/>
        </w:rPr>
      </w:pPr>
      <w:hyperlink w:anchor="_Toc115431927" w:history="1">
        <w:r w:rsidR="001E2A90" w:rsidRPr="00C67EA6">
          <w:rPr>
            <w:rStyle w:val="Hyperlink"/>
            <w:noProof/>
          </w:rPr>
          <w:t>9.7</w:t>
        </w:r>
        <w:r w:rsidR="001E2A90">
          <w:rPr>
            <w:noProof/>
            <w:color w:val="auto"/>
            <w:sz w:val="22"/>
          </w:rPr>
          <w:tab/>
        </w:r>
        <w:r w:rsidR="001E2A90" w:rsidRPr="00C67EA6">
          <w:rPr>
            <w:rStyle w:val="Hyperlink"/>
            <w:noProof/>
          </w:rPr>
          <w:t>Subsequent events</w:t>
        </w:r>
        <w:r w:rsidR="001E2A90">
          <w:rPr>
            <w:noProof/>
            <w:webHidden/>
          </w:rPr>
          <w:tab/>
        </w:r>
        <w:r w:rsidR="001E2A90">
          <w:rPr>
            <w:noProof/>
            <w:webHidden/>
          </w:rPr>
          <w:fldChar w:fldCharType="begin"/>
        </w:r>
        <w:r w:rsidR="001E2A90">
          <w:rPr>
            <w:noProof/>
            <w:webHidden/>
          </w:rPr>
          <w:instrText xml:space="preserve"> PAGEREF _Toc115431927 \h </w:instrText>
        </w:r>
        <w:r w:rsidR="001E2A90">
          <w:rPr>
            <w:noProof/>
            <w:webHidden/>
          </w:rPr>
        </w:r>
        <w:r w:rsidR="001E2A90">
          <w:rPr>
            <w:noProof/>
            <w:webHidden/>
          </w:rPr>
          <w:fldChar w:fldCharType="separate"/>
        </w:r>
        <w:r w:rsidR="00FE2C76">
          <w:rPr>
            <w:noProof/>
            <w:webHidden/>
          </w:rPr>
          <w:t>114</w:t>
        </w:r>
        <w:r w:rsidR="001E2A90">
          <w:rPr>
            <w:noProof/>
            <w:webHidden/>
          </w:rPr>
          <w:fldChar w:fldCharType="end"/>
        </w:r>
      </w:hyperlink>
    </w:p>
    <w:p w14:paraId="680A0C9A" w14:textId="36A0F4EE" w:rsidR="001E2A90" w:rsidRDefault="00E7058C">
      <w:pPr>
        <w:pStyle w:val="TOC3"/>
        <w:tabs>
          <w:tab w:val="left" w:pos="1260"/>
        </w:tabs>
        <w:rPr>
          <w:noProof/>
          <w:color w:val="auto"/>
          <w:sz w:val="22"/>
        </w:rPr>
      </w:pPr>
      <w:hyperlink w:anchor="_Toc115431928" w:history="1">
        <w:r w:rsidR="001E2A90" w:rsidRPr="00C67EA6">
          <w:rPr>
            <w:rStyle w:val="Hyperlink"/>
            <w:noProof/>
          </w:rPr>
          <w:t>9.8</w:t>
        </w:r>
        <w:r w:rsidR="001E2A90">
          <w:rPr>
            <w:noProof/>
            <w:color w:val="auto"/>
            <w:sz w:val="22"/>
          </w:rPr>
          <w:tab/>
        </w:r>
        <w:r w:rsidR="001E2A90" w:rsidRPr="00C67EA6">
          <w:rPr>
            <w:rStyle w:val="Hyperlink"/>
            <w:noProof/>
          </w:rPr>
          <w:t>Australian Accounting Standards issued that are not yet effective</w:t>
        </w:r>
        <w:r w:rsidR="001E2A90">
          <w:rPr>
            <w:noProof/>
            <w:webHidden/>
          </w:rPr>
          <w:tab/>
        </w:r>
        <w:r w:rsidR="001E2A90">
          <w:rPr>
            <w:noProof/>
            <w:webHidden/>
          </w:rPr>
          <w:fldChar w:fldCharType="begin"/>
        </w:r>
        <w:r w:rsidR="001E2A90">
          <w:rPr>
            <w:noProof/>
            <w:webHidden/>
          </w:rPr>
          <w:instrText xml:space="preserve"> PAGEREF _Toc115431928 \h </w:instrText>
        </w:r>
        <w:r w:rsidR="001E2A90">
          <w:rPr>
            <w:noProof/>
            <w:webHidden/>
          </w:rPr>
        </w:r>
        <w:r w:rsidR="001E2A90">
          <w:rPr>
            <w:noProof/>
            <w:webHidden/>
          </w:rPr>
          <w:fldChar w:fldCharType="separate"/>
        </w:r>
        <w:r w:rsidR="00FE2C76">
          <w:rPr>
            <w:noProof/>
            <w:webHidden/>
          </w:rPr>
          <w:t>114</w:t>
        </w:r>
        <w:r w:rsidR="001E2A90">
          <w:rPr>
            <w:noProof/>
            <w:webHidden/>
          </w:rPr>
          <w:fldChar w:fldCharType="end"/>
        </w:r>
      </w:hyperlink>
    </w:p>
    <w:p w14:paraId="6492583E" w14:textId="7501B610" w:rsidR="001E2A90" w:rsidRDefault="00E7058C">
      <w:pPr>
        <w:pStyle w:val="TOC3"/>
        <w:tabs>
          <w:tab w:val="left" w:pos="1260"/>
        </w:tabs>
        <w:rPr>
          <w:noProof/>
          <w:color w:val="auto"/>
          <w:sz w:val="22"/>
        </w:rPr>
      </w:pPr>
      <w:hyperlink w:anchor="_Toc115431929" w:history="1">
        <w:r w:rsidR="001E2A90" w:rsidRPr="00C67EA6">
          <w:rPr>
            <w:rStyle w:val="Hyperlink"/>
            <w:noProof/>
          </w:rPr>
          <w:t>9.9</w:t>
        </w:r>
        <w:r w:rsidR="001E2A90">
          <w:rPr>
            <w:noProof/>
            <w:color w:val="auto"/>
            <w:sz w:val="22"/>
          </w:rPr>
          <w:tab/>
        </w:r>
        <w:r w:rsidR="001E2A90" w:rsidRPr="00C67EA6">
          <w:rPr>
            <w:rStyle w:val="Hyperlink"/>
            <w:noProof/>
          </w:rPr>
          <w:t>Glossary of technical terms</w:t>
        </w:r>
        <w:r w:rsidR="001E2A90">
          <w:rPr>
            <w:noProof/>
            <w:webHidden/>
          </w:rPr>
          <w:tab/>
        </w:r>
        <w:r w:rsidR="001E2A90">
          <w:rPr>
            <w:noProof/>
            <w:webHidden/>
          </w:rPr>
          <w:fldChar w:fldCharType="begin"/>
        </w:r>
        <w:r w:rsidR="001E2A90">
          <w:rPr>
            <w:noProof/>
            <w:webHidden/>
          </w:rPr>
          <w:instrText xml:space="preserve"> PAGEREF _Toc115431929 \h </w:instrText>
        </w:r>
        <w:r w:rsidR="001E2A90">
          <w:rPr>
            <w:noProof/>
            <w:webHidden/>
          </w:rPr>
        </w:r>
        <w:r w:rsidR="001E2A90">
          <w:rPr>
            <w:noProof/>
            <w:webHidden/>
          </w:rPr>
          <w:fldChar w:fldCharType="separate"/>
        </w:r>
        <w:r w:rsidR="00FE2C76">
          <w:rPr>
            <w:noProof/>
            <w:webHidden/>
          </w:rPr>
          <w:t>115</w:t>
        </w:r>
        <w:r w:rsidR="001E2A90">
          <w:rPr>
            <w:noProof/>
            <w:webHidden/>
          </w:rPr>
          <w:fldChar w:fldCharType="end"/>
        </w:r>
      </w:hyperlink>
    </w:p>
    <w:p w14:paraId="06E25201" w14:textId="5D503CBB" w:rsidR="00C21E98" w:rsidRPr="003F29FF" w:rsidRDefault="00C21E98" w:rsidP="00C21E98">
      <w:pPr>
        <w:pStyle w:val="Heading2Notes"/>
      </w:pPr>
      <w:r w:rsidRPr="003F29FF">
        <w:lastRenderedPageBreak/>
        <w:fldChar w:fldCharType="end"/>
      </w:r>
      <w:bookmarkStart w:id="68" w:name="_Ref492631681"/>
      <w:bookmarkStart w:id="69" w:name="_Toc303670541"/>
      <w:bookmarkStart w:id="70" w:name="_Toc335740840"/>
      <w:r w:rsidRPr="003F29FF">
        <w:t>Declaration in the financial statements</w:t>
      </w:r>
      <w:bookmarkEnd w:id="68"/>
    </w:p>
    <w:p w14:paraId="3370B047" w14:textId="77777777" w:rsidR="00C21E98" w:rsidRDefault="00C21E98" w:rsidP="00C21E98">
      <w:r>
        <w:t xml:space="preserve">The attached financial statements for the Department of Treasury and Finance have been prepared in accordance with Direction 5.2 of the Standing Directions of the Assistant Treasurer under the </w:t>
      </w:r>
      <w:r w:rsidRPr="0063489C">
        <w:rPr>
          <w:i/>
          <w:iCs/>
        </w:rPr>
        <w:t>Financial Management Act 1994</w:t>
      </w:r>
      <w:r>
        <w:t>, applicable Financial Reporting Directions, Australian Accounting Standards, including Interpretations, and other mandatory professional reporting requirements.</w:t>
      </w:r>
    </w:p>
    <w:p w14:paraId="05276B50" w14:textId="77777777" w:rsidR="00C21E98" w:rsidRDefault="00C21E98" w:rsidP="00C21E98">
      <w:r>
        <w:t>We further state that, in our opinion, the information set out in the comprehensive operating statement, balance sheet, statement of changes in equity, cash flow statement and accompanying notes, presents fairly the financial transactions during the year ended 30 June 2022 and financial position of the Department as at 30</w:t>
      </w:r>
      <w:r>
        <w:rPr>
          <w:rFonts w:ascii="Calibri" w:hAnsi="Calibri" w:cs="Calibri"/>
        </w:rPr>
        <w:t> </w:t>
      </w:r>
      <w:r>
        <w:t>June 2022.</w:t>
      </w:r>
    </w:p>
    <w:p w14:paraId="544C9588" w14:textId="77777777" w:rsidR="00C21E98" w:rsidRDefault="00C21E98" w:rsidP="00C21E98">
      <w:r>
        <w:t>At the time of signing, we are not aware of any circumstance which would render any particulars included in the financial statements to be misleading or inaccurate.</w:t>
      </w:r>
    </w:p>
    <w:p w14:paraId="19116876" w14:textId="5E4A21E3" w:rsidR="00C21E98" w:rsidRDefault="00C21E98" w:rsidP="00C21E98">
      <w:r>
        <w:t>We authorise the attached financial statements for issue on</w:t>
      </w:r>
      <w:r w:rsidRPr="009A5CE7">
        <w:t xml:space="preserve"> </w:t>
      </w:r>
      <w:r w:rsidR="001D0F65" w:rsidRPr="001D0F65">
        <w:t>29</w:t>
      </w:r>
      <w:r w:rsidRPr="00AB5478">
        <w:rPr>
          <w:rFonts w:ascii="Arial" w:hAnsi="Arial" w:cs="Arial"/>
          <w:color w:val="000000"/>
          <w:sz w:val="20"/>
        </w:rPr>
        <w:t xml:space="preserve"> </w:t>
      </w:r>
      <w:r w:rsidRPr="009A5CE7">
        <w:t>September 2022.</w:t>
      </w:r>
    </w:p>
    <w:p w14:paraId="466E5499" w14:textId="77777777" w:rsidR="00C21E98" w:rsidRPr="003F29FF" w:rsidRDefault="00C21E98" w:rsidP="00C21E98"/>
    <w:p w14:paraId="1D1B393B" w14:textId="20A90E93" w:rsidR="00C21E98" w:rsidRPr="003F29FF" w:rsidRDefault="00C21E98" w:rsidP="001D0F65">
      <w:pPr>
        <w:ind w:left="-270"/>
        <w:rPr>
          <w:noProof/>
        </w:rPr>
      </w:pPr>
    </w:p>
    <w:p w14:paraId="386F5351" w14:textId="77777777" w:rsidR="00C21E98" w:rsidRPr="003F29FF" w:rsidRDefault="00C21E98" w:rsidP="00C21E98">
      <w:pPr>
        <w:spacing w:before="0"/>
        <w:rPr>
          <w:rFonts w:cstheme="minorHAnsi"/>
          <w:b/>
        </w:rPr>
      </w:pPr>
      <w:r w:rsidRPr="003F29FF">
        <w:rPr>
          <w:rFonts w:cstheme="minorHAnsi"/>
          <w:b/>
        </w:rPr>
        <w:t>Tania Reaburn</w:t>
      </w:r>
      <w:r w:rsidRPr="003F29FF">
        <w:rPr>
          <w:rFonts w:cstheme="minorHAnsi"/>
          <w:b/>
        </w:rPr>
        <w:br/>
        <w:t>Chief Financial Officer</w:t>
      </w:r>
      <w:r w:rsidRPr="003F29FF">
        <w:rPr>
          <w:rFonts w:cstheme="minorHAnsi"/>
          <w:b/>
        </w:rPr>
        <w:br/>
        <w:t>Department of Treasury and Finance</w:t>
      </w:r>
    </w:p>
    <w:p w14:paraId="21DC1DD3" w14:textId="7C70DC5C" w:rsidR="00C21E98" w:rsidRPr="003F29FF" w:rsidRDefault="00C21E98" w:rsidP="00C21E98">
      <w:pPr>
        <w:rPr>
          <w:rFonts w:cstheme="minorHAnsi"/>
        </w:rPr>
      </w:pPr>
      <w:r w:rsidRPr="003F29FF">
        <w:rPr>
          <w:rFonts w:cstheme="minorHAnsi"/>
        </w:rPr>
        <w:t>Melbourne</w:t>
      </w:r>
      <w:r w:rsidRPr="003F29FF">
        <w:rPr>
          <w:rFonts w:cstheme="minorHAnsi"/>
        </w:rPr>
        <w:br/>
      </w:r>
      <w:r w:rsidR="0029595D" w:rsidRPr="0029595D">
        <w:t>29</w:t>
      </w:r>
      <w:r w:rsidRPr="0029595D">
        <w:t xml:space="preserve"> September 2022</w:t>
      </w:r>
    </w:p>
    <w:p w14:paraId="4987A7AB" w14:textId="77777777" w:rsidR="00C21E98" w:rsidRPr="003F29FF" w:rsidRDefault="00C21E98" w:rsidP="00C21E98">
      <w:pPr>
        <w:rPr>
          <w:rFonts w:cstheme="minorHAnsi"/>
        </w:rPr>
      </w:pPr>
    </w:p>
    <w:p w14:paraId="74381F7D" w14:textId="10A0DF1E" w:rsidR="00C21E98" w:rsidRDefault="00C21E98" w:rsidP="00C21E98">
      <w:pPr>
        <w:spacing w:after="0"/>
        <w:ind w:left="-180"/>
        <w:rPr>
          <w:rFonts w:cstheme="minorHAnsi"/>
          <w:noProof/>
        </w:rPr>
      </w:pPr>
    </w:p>
    <w:p w14:paraId="337041C3" w14:textId="77777777" w:rsidR="008A6E23" w:rsidRPr="003F29FF" w:rsidRDefault="008A6E23" w:rsidP="00C21E98">
      <w:pPr>
        <w:spacing w:after="0"/>
        <w:ind w:left="-180"/>
        <w:rPr>
          <w:rFonts w:cstheme="minorHAnsi"/>
        </w:rPr>
      </w:pPr>
    </w:p>
    <w:p w14:paraId="281CEC7B" w14:textId="77777777" w:rsidR="00C21E98" w:rsidRPr="003F29FF" w:rsidRDefault="00C21E98" w:rsidP="00C21E98">
      <w:pPr>
        <w:spacing w:before="0"/>
        <w:rPr>
          <w:rFonts w:cstheme="minorHAnsi"/>
          <w:b/>
        </w:rPr>
      </w:pPr>
      <w:r w:rsidRPr="003F29FF">
        <w:rPr>
          <w:rFonts w:cstheme="minorHAnsi"/>
          <w:b/>
        </w:rPr>
        <w:t>David Martine</w:t>
      </w:r>
      <w:r w:rsidRPr="003F29FF">
        <w:rPr>
          <w:rFonts w:cstheme="minorHAnsi"/>
          <w:b/>
        </w:rPr>
        <w:br/>
        <w:t xml:space="preserve">Secretary </w:t>
      </w:r>
      <w:r w:rsidRPr="003F29FF">
        <w:rPr>
          <w:rFonts w:cstheme="minorHAnsi"/>
          <w:b/>
        </w:rPr>
        <w:br/>
        <w:t>Department of Treasury and Finance</w:t>
      </w:r>
    </w:p>
    <w:p w14:paraId="78A8FE13" w14:textId="0CD8A49B" w:rsidR="00C21E98" w:rsidRPr="003F29FF" w:rsidRDefault="00C21E98" w:rsidP="00C21E98">
      <w:pPr>
        <w:rPr>
          <w:rFonts w:cstheme="minorHAnsi"/>
        </w:rPr>
      </w:pPr>
      <w:r w:rsidRPr="003F29FF">
        <w:rPr>
          <w:rFonts w:cstheme="minorHAnsi"/>
        </w:rPr>
        <w:t>Melbourne</w:t>
      </w:r>
      <w:r w:rsidRPr="003F29FF">
        <w:rPr>
          <w:rFonts w:cstheme="minorHAnsi"/>
        </w:rPr>
        <w:br/>
      </w:r>
      <w:r w:rsidR="0029595D" w:rsidRPr="0029595D">
        <w:t>29</w:t>
      </w:r>
      <w:r w:rsidRPr="0029595D">
        <w:t xml:space="preserve"> September 2022</w:t>
      </w:r>
    </w:p>
    <w:p w14:paraId="0628257A" w14:textId="77777777" w:rsidR="00C21E98" w:rsidRPr="003F29FF" w:rsidRDefault="00C21E98" w:rsidP="00C21E98"/>
    <w:p w14:paraId="4D32757D" w14:textId="77777777" w:rsidR="00C21E98" w:rsidRPr="003F29FF" w:rsidRDefault="00C21E98" w:rsidP="00C21E98">
      <w:pPr>
        <w:spacing w:before="0" w:after="0"/>
        <w:rPr>
          <w:rFonts w:cstheme="minorHAnsi"/>
          <w:b/>
          <w:color w:val="404040"/>
          <w:sz w:val="24"/>
          <w:szCs w:val="28"/>
        </w:rPr>
      </w:pPr>
      <w:r w:rsidRPr="003F29FF">
        <w:br w:type="page"/>
      </w:r>
    </w:p>
    <w:p w14:paraId="23D210C8" w14:textId="77777777" w:rsidR="00C21E98" w:rsidRPr="003F29FF" w:rsidRDefault="00C21E98" w:rsidP="00C21E98">
      <w:pPr>
        <w:pStyle w:val="Heading2"/>
      </w:pPr>
      <w:r w:rsidRPr="003F29FF">
        <w:lastRenderedPageBreak/>
        <w:t>Independent auditor</w:t>
      </w:r>
      <w:r>
        <w:t>’</w:t>
      </w:r>
      <w:r w:rsidRPr="003F29FF">
        <w:t>s report</w:t>
      </w:r>
    </w:p>
    <w:p w14:paraId="4CDA905D" w14:textId="3222FA2A" w:rsidR="00C21E98" w:rsidRPr="003F29FF" w:rsidRDefault="006E763C" w:rsidP="00C21E98">
      <w:r>
        <w:rPr>
          <w:noProof/>
        </w:rPr>
        <w:drawing>
          <wp:inline distT="0" distB="0" distL="0" distR="0" wp14:anchorId="7ABB9540" wp14:editId="7BD47367">
            <wp:extent cx="5861714" cy="8289398"/>
            <wp:effectExtent l="0" t="0" r="5715" b="0"/>
            <wp:docPr id="11" name="Picture 11" descr="Independent Auditor's Report p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Independent Auditor's Report pag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867957" cy="8298227"/>
                    </a:xfrm>
                    <a:prstGeom prst="rect">
                      <a:avLst/>
                    </a:prstGeom>
                  </pic:spPr>
                </pic:pic>
              </a:graphicData>
            </a:graphic>
          </wp:inline>
        </w:drawing>
      </w:r>
    </w:p>
    <w:p w14:paraId="77E1131A" w14:textId="77777777" w:rsidR="00C21E98" w:rsidRPr="003F29FF" w:rsidRDefault="00C21E98" w:rsidP="00C21E98">
      <w:pPr>
        <w:pStyle w:val="Heading2"/>
        <w:pageBreakBefore/>
        <w:rPr>
          <w:i/>
        </w:rPr>
      </w:pPr>
      <w:r w:rsidRPr="003F29FF">
        <w:lastRenderedPageBreak/>
        <w:t>Independent auditor</w:t>
      </w:r>
      <w:r>
        <w:t>’</w:t>
      </w:r>
      <w:r w:rsidRPr="003F29FF">
        <w:t xml:space="preserve">s report </w:t>
      </w:r>
      <w:r w:rsidRPr="003F29FF">
        <w:rPr>
          <w:i/>
        </w:rPr>
        <w:t>(continued)</w:t>
      </w:r>
    </w:p>
    <w:p w14:paraId="10A6CC0D" w14:textId="02E3F501" w:rsidR="00C21E98" w:rsidRPr="003F29FF" w:rsidRDefault="006E763C" w:rsidP="00C21E98">
      <w:r>
        <w:rPr>
          <w:noProof/>
        </w:rPr>
        <w:drawing>
          <wp:inline distT="0" distB="0" distL="0" distR="0" wp14:anchorId="55193AC7" wp14:editId="0907C301">
            <wp:extent cx="5864692" cy="8293608"/>
            <wp:effectExtent l="0" t="0" r="3175" b="0"/>
            <wp:docPr id="12" name="Picture 12" descr="Independent Auditor's Report p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Independent Auditor's Report page 2"/>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864692" cy="8293608"/>
                    </a:xfrm>
                    <a:prstGeom prst="rect">
                      <a:avLst/>
                    </a:prstGeom>
                  </pic:spPr>
                </pic:pic>
              </a:graphicData>
            </a:graphic>
          </wp:inline>
        </w:drawing>
      </w:r>
    </w:p>
    <w:p w14:paraId="69EECF15" w14:textId="77777777" w:rsidR="00C21E98" w:rsidRPr="003F29FF" w:rsidRDefault="00C21E98" w:rsidP="00C21E98">
      <w:pPr>
        <w:spacing w:before="0" w:after="0"/>
        <w:rPr>
          <w:rFonts w:cstheme="minorHAnsi"/>
          <w:b/>
          <w:i/>
          <w:color w:val="404040"/>
          <w:sz w:val="24"/>
          <w:szCs w:val="28"/>
        </w:rPr>
      </w:pPr>
      <w:r w:rsidRPr="003F29FF">
        <w:rPr>
          <w:i/>
        </w:rPr>
        <w:br w:type="page"/>
      </w:r>
    </w:p>
    <w:p w14:paraId="098B59F5" w14:textId="77777777" w:rsidR="00C21E98" w:rsidRPr="003F29FF" w:rsidRDefault="00C21E98" w:rsidP="00C21E98">
      <w:pPr>
        <w:pStyle w:val="Heading2"/>
        <w:rPr>
          <w:i/>
        </w:rPr>
      </w:pPr>
      <w:r w:rsidRPr="003F29FF">
        <w:lastRenderedPageBreak/>
        <w:t>Independent auditor</w:t>
      </w:r>
      <w:r>
        <w:t>’</w:t>
      </w:r>
      <w:r w:rsidRPr="003F29FF">
        <w:t xml:space="preserve">s report </w:t>
      </w:r>
      <w:r w:rsidRPr="003F29FF">
        <w:rPr>
          <w:i/>
        </w:rPr>
        <w:t>(continued)</w:t>
      </w:r>
    </w:p>
    <w:p w14:paraId="4206D31C" w14:textId="7E3ACF5F" w:rsidR="00C21E98" w:rsidRDefault="006E763C" w:rsidP="00C21E98">
      <w:r>
        <w:rPr>
          <w:noProof/>
        </w:rPr>
        <w:drawing>
          <wp:inline distT="0" distB="0" distL="0" distR="0" wp14:anchorId="51CD7092" wp14:editId="2A6BD78D">
            <wp:extent cx="5864692" cy="8293608"/>
            <wp:effectExtent l="0" t="0" r="3175" b="0"/>
            <wp:docPr id="13" name="Picture 13" descr="Independent Auditor's Report p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Independent Auditor's Report page 3"/>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864692" cy="8293608"/>
                    </a:xfrm>
                    <a:prstGeom prst="rect">
                      <a:avLst/>
                    </a:prstGeom>
                  </pic:spPr>
                </pic:pic>
              </a:graphicData>
            </a:graphic>
          </wp:inline>
        </w:drawing>
      </w:r>
    </w:p>
    <w:p w14:paraId="60F9F0F9" w14:textId="33A180FB" w:rsidR="006E763C" w:rsidRDefault="006E763C">
      <w:pPr>
        <w:keepLines w:val="0"/>
        <w:spacing w:before="0" w:after="0"/>
      </w:pPr>
      <w:r>
        <w:br w:type="page"/>
      </w:r>
    </w:p>
    <w:p w14:paraId="604D5BA3" w14:textId="77777777" w:rsidR="006E763C" w:rsidRPr="003F29FF" w:rsidRDefault="006E763C" w:rsidP="006E763C">
      <w:pPr>
        <w:pStyle w:val="Heading2"/>
        <w:pageBreakBefore/>
        <w:rPr>
          <w:i/>
        </w:rPr>
      </w:pPr>
      <w:r w:rsidRPr="003F29FF">
        <w:lastRenderedPageBreak/>
        <w:t>Independent auditor</w:t>
      </w:r>
      <w:r>
        <w:t>’</w:t>
      </w:r>
      <w:r w:rsidRPr="003F29FF">
        <w:t xml:space="preserve">s report </w:t>
      </w:r>
      <w:r w:rsidRPr="003F29FF">
        <w:rPr>
          <w:i/>
        </w:rPr>
        <w:t>(continued)</w:t>
      </w:r>
    </w:p>
    <w:p w14:paraId="12C17587" w14:textId="109B3136" w:rsidR="006E763C" w:rsidRPr="003F29FF" w:rsidRDefault="006E763C" w:rsidP="006E763C">
      <w:r>
        <w:rPr>
          <w:noProof/>
        </w:rPr>
        <w:drawing>
          <wp:inline distT="0" distB="0" distL="0" distR="0" wp14:anchorId="2CBB964C" wp14:editId="11915EEE">
            <wp:extent cx="5866419" cy="8293608"/>
            <wp:effectExtent l="0" t="0" r="1270" b="0"/>
            <wp:docPr id="17" name="Picture 17" descr="Independent Auditor's Report p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Independent Auditor's Report page 4"/>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66419" cy="8293608"/>
                    </a:xfrm>
                    <a:prstGeom prst="rect">
                      <a:avLst/>
                    </a:prstGeom>
                  </pic:spPr>
                </pic:pic>
              </a:graphicData>
            </a:graphic>
          </wp:inline>
        </w:drawing>
      </w:r>
    </w:p>
    <w:p w14:paraId="55DDE87C" w14:textId="77777777" w:rsidR="006E763C" w:rsidRDefault="006E763C" w:rsidP="00C21E98"/>
    <w:p w14:paraId="1ADDC17A" w14:textId="77777777" w:rsidR="00C21E98" w:rsidRPr="003F29FF" w:rsidRDefault="00C21E98" w:rsidP="00C21E98">
      <w:pPr>
        <w:pStyle w:val="HeadingFin"/>
        <w:pageBreakBefore/>
      </w:pPr>
      <w:bookmarkStart w:id="71" w:name="_Toc115431882"/>
      <w:r w:rsidRPr="003F29FF">
        <w:lastRenderedPageBreak/>
        <w:t>Comprehensive operating statement</w:t>
      </w:r>
      <w:bookmarkEnd w:id="69"/>
      <w:bookmarkEnd w:id="70"/>
      <w:bookmarkEnd w:id="71"/>
    </w:p>
    <w:p w14:paraId="485412CD" w14:textId="77777777" w:rsidR="00C21E98" w:rsidRPr="003F29FF" w:rsidRDefault="00C21E98" w:rsidP="00C21E98">
      <w:pPr>
        <w:pStyle w:val="Heading2"/>
        <w:spacing w:before="0"/>
      </w:pPr>
      <w:r w:rsidRPr="003F29FF">
        <w:t>for the</w:t>
      </w:r>
      <w:r>
        <w:t xml:space="preserve"> financial</w:t>
      </w:r>
      <w:r w:rsidRPr="003F29FF">
        <w:t xml:space="preserve"> </w:t>
      </w:r>
      <w:r>
        <w:t>year ended 30 June 2022</w:t>
      </w:r>
    </w:p>
    <w:tbl>
      <w:tblPr>
        <w:tblW w:w="8134" w:type="dxa"/>
        <w:tblLayout w:type="fixed"/>
        <w:tblLook w:val="0000" w:firstRow="0" w:lastRow="0" w:firstColumn="0" w:lastColumn="0" w:noHBand="0" w:noVBand="0"/>
      </w:tblPr>
      <w:tblGrid>
        <w:gridCol w:w="4770"/>
        <w:gridCol w:w="990"/>
        <w:gridCol w:w="1187"/>
        <w:gridCol w:w="1187"/>
      </w:tblGrid>
      <w:tr w:rsidR="00C21E98" w:rsidRPr="003F29FF" w14:paraId="1C1FD16D" w14:textId="77777777" w:rsidTr="00FE603F">
        <w:tc>
          <w:tcPr>
            <w:tcW w:w="4770" w:type="dxa"/>
          </w:tcPr>
          <w:p w14:paraId="5C622620" w14:textId="77777777" w:rsidR="00C21E98" w:rsidRPr="003F29FF" w:rsidRDefault="00C21E98" w:rsidP="00FE603F">
            <w:pPr>
              <w:pStyle w:val="Tabletext"/>
            </w:pPr>
            <w:r w:rsidRPr="003F29FF">
              <w:br w:type="page"/>
            </w:r>
          </w:p>
        </w:tc>
        <w:tc>
          <w:tcPr>
            <w:tcW w:w="990" w:type="dxa"/>
          </w:tcPr>
          <w:p w14:paraId="3C5D89CB" w14:textId="77777777" w:rsidR="00C21E98" w:rsidRPr="003F29FF" w:rsidRDefault="00C21E98" w:rsidP="00FE603F">
            <w:pPr>
              <w:pStyle w:val="Tabletextheadingcentred"/>
            </w:pPr>
          </w:p>
        </w:tc>
        <w:tc>
          <w:tcPr>
            <w:tcW w:w="1187" w:type="dxa"/>
            <w:shd w:val="clear" w:color="auto" w:fill="auto"/>
            <w:vAlign w:val="bottom"/>
          </w:tcPr>
          <w:p w14:paraId="6B7C075C" w14:textId="77777777" w:rsidR="00C21E98" w:rsidRPr="003F29FF" w:rsidRDefault="00C21E98" w:rsidP="00FE603F">
            <w:pPr>
              <w:pStyle w:val="Tabletextheadingright"/>
            </w:pPr>
            <w:r>
              <w:t>2022</w:t>
            </w:r>
          </w:p>
        </w:tc>
        <w:tc>
          <w:tcPr>
            <w:tcW w:w="1187" w:type="dxa"/>
            <w:vAlign w:val="bottom"/>
          </w:tcPr>
          <w:p w14:paraId="103353BA" w14:textId="77777777" w:rsidR="00C21E98" w:rsidRPr="003F29FF" w:rsidRDefault="00C21E98" w:rsidP="00FE603F">
            <w:pPr>
              <w:pStyle w:val="Tabletextheadingright"/>
            </w:pPr>
            <w:r>
              <w:t>2021</w:t>
            </w:r>
          </w:p>
        </w:tc>
      </w:tr>
      <w:tr w:rsidR="00C21E98" w:rsidRPr="003F29FF" w14:paraId="70258CEC" w14:textId="77777777" w:rsidTr="00FE603F">
        <w:tc>
          <w:tcPr>
            <w:tcW w:w="4770" w:type="dxa"/>
          </w:tcPr>
          <w:p w14:paraId="0BB207AF" w14:textId="77777777" w:rsidR="00C21E98" w:rsidRPr="003F29FF" w:rsidRDefault="00C21E98" w:rsidP="00FE603F">
            <w:pPr>
              <w:pStyle w:val="Tabletext"/>
            </w:pPr>
          </w:p>
        </w:tc>
        <w:tc>
          <w:tcPr>
            <w:tcW w:w="990" w:type="dxa"/>
          </w:tcPr>
          <w:p w14:paraId="47DD8A2F" w14:textId="77777777" w:rsidR="00C21E98" w:rsidRPr="003F29FF" w:rsidRDefault="00C21E98" w:rsidP="00FE603F">
            <w:pPr>
              <w:pStyle w:val="Tabletextheadingcentred"/>
            </w:pPr>
            <w:r w:rsidRPr="003F29FF">
              <w:t>Notes</w:t>
            </w:r>
          </w:p>
        </w:tc>
        <w:tc>
          <w:tcPr>
            <w:tcW w:w="1187" w:type="dxa"/>
            <w:shd w:val="clear" w:color="auto" w:fill="auto"/>
          </w:tcPr>
          <w:p w14:paraId="190AFD1A" w14:textId="77777777" w:rsidR="00C21E98" w:rsidRPr="003F29FF" w:rsidRDefault="00C21E98" w:rsidP="00FE603F">
            <w:pPr>
              <w:pStyle w:val="Tabletextheadingright"/>
            </w:pPr>
            <w:r w:rsidRPr="003F29FF">
              <w:t>$</w:t>
            </w:r>
            <w:r>
              <w:t>’</w:t>
            </w:r>
            <w:r w:rsidRPr="003F29FF">
              <w:t>000</w:t>
            </w:r>
          </w:p>
        </w:tc>
        <w:tc>
          <w:tcPr>
            <w:tcW w:w="1187" w:type="dxa"/>
          </w:tcPr>
          <w:p w14:paraId="559C819F" w14:textId="77777777" w:rsidR="00C21E98" w:rsidRPr="003F29FF" w:rsidRDefault="00C21E98" w:rsidP="00FE603F">
            <w:pPr>
              <w:pStyle w:val="Tabletextheadingright"/>
            </w:pPr>
            <w:r w:rsidRPr="003F29FF">
              <w:t>$</w:t>
            </w:r>
            <w:r>
              <w:t>’</w:t>
            </w:r>
            <w:r w:rsidRPr="003F29FF">
              <w:t>000</w:t>
            </w:r>
          </w:p>
        </w:tc>
      </w:tr>
      <w:tr w:rsidR="00C21E98" w:rsidRPr="00F879D0" w14:paraId="468731C5" w14:textId="77777777" w:rsidTr="00FE603F">
        <w:tc>
          <w:tcPr>
            <w:tcW w:w="4770" w:type="dxa"/>
            <w:vAlign w:val="bottom"/>
          </w:tcPr>
          <w:p w14:paraId="6B9C239B" w14:textId="77777777" w:rsidR="00C21E98" w:rsidRPr="00F879D0" w:rsidRDefault="00C21E98" w:rsidP="00FE603F">
            <w:pPr>
              <w:pStyle w:val="Tabletextbold"/>
              <w:rPr>
                <w:szCs w:val="15"/>
              </w:rPr>
            </w:pPr>
            <w:r>
              <w:t xml:space="preserve">Revenue and </w:t>
            </w:r>
            <w:r w:rsidRPr="009E1E75">
              <w:t>income</w:t>
            </w:r>
            <w:r w:rsidRPr="00225381">
              <w:t xml:space="preserve"> from transactions</w:t>
            </w:r>
          </w:p>
        </w:tc>
        <w:tc>
          <w:tcPr>
            <w:tcW w:w="990" w:type="dxa"/>
          </w:tcPr>
          <w:p w14:paraId="600EE479" w14:textId="77777777" w:rsidR="00C21E98" w:rsidRPr="00F879D0" w:rsidRDefault="00C21E98" w:rsidP="00FE603F">
            <w:pPr>
              <w:pStyle w:val="Tabletextcentred"/>
              <w:rPr>
                <w:szCs w:val="15"/>
              </w:rPr>
            </w:pPr>
          </w:p>
        </w:tc>
        <w:tc>
          <w:tcPr>
            <w:tcW w:w="1187" w:type="dxa"/>
            <w:shd w:val="clear" w:color="auto" w:fill="E0E0E0"/>
          </w:tcPr>
          <w:p w14:paraId="365FD6D7" w14:textId="77777777" w:rsidR="00C21E98" w:rsidRPr="00F879D0" w:rsidRDefault="00C21E98" w:rsidP="00FE603F">
            <w:pPr>
              <w:pStyle w:val="Tabletextright"/>
              <w:rPr>
                <w:szCs w:val="15"/>
              </w:rPr>
            </w:pPr>
          </w:p>
        </w:tc>
        <w:tc>
          <w:tcPr>
            <w:tcW w:w="1187" w:type="dxa"/>
          </w:tcPr>
          <w:p w14:paraId="15C1CAA1" w14:textId="77777777" w:rsidR="00C21E98" w:rsidRPr="00F879D0" w:rsidRDefault="00C21E98" w:rsidP="00FE603F">
            <w:pPr>
              <w:pStyle w:val="Tabletextright"/>
              <w:rPr>
                <w:szCs w:val="15"/>
              </w:rPr>
            </w:pPr>
          </w:p>
        </w:tc>
      </w:tr>
      <w:tr w:rsidR="00C21E98" w:rsidRPr="00F879D0" w14:paraId="02ADABEA" w14:textId="77777777" w:rsidTr="00FE603F">
        <w:tc>
          <w:tcPr>
            <w:tcW w:w="4770" w:type="dxa"/>
            <w:vAlign w:val="bottom"/>
          </w:tcPr>
          <w:p w14:paraId="4B8D1DA5" w14:textId="77777777" w:rsidR="00C21E98" w:rsidRPr="00F879D0" w:rsidRDefault="00C21E98" w:rsidP="00FE603F">
            <w:pPr>
              <w:pStyle w:val="Tabletext"/>
              <w:rPr>
                <w:szCs w:val="15"/>
              </w:rPr>
            </w:pPr>
            <w:r w:rsidRPr="00225381">
              <w:t xml:space="preserve">Output </w:t>
            </w:r>
            <w:r w:rsidRPr="009E1E75">
              <w:t>appropriations</w:t>
            </w:r>
            <w:r w:rsidRPr="00225381">
              <w:t xml:space="preserve"> </w:t>
            </w:r>
          </w:p>
        </w:tc>
        <w:tc>
          <w:tcPr>
            <w:tcW w:w="990" w:type="dxa"/>
          </w:tcPr>
          <w:p w14:paraId="7FB71CED" w14:textId="77777777" w:rsidR="00C21E98" w:rsidRPr="00F879D0" w:rsidRDefault="00C21E98" w:rsidP="00FE603F">
            <w:pPr>
              <w:pStyle w:val="Tabletextcentred"/>
              <w:rPr>
                <w:szCs w:val="15"/>
              </w:rPr>
            </w:pPr>
            <w:r w:rsidRPr="00F879D0">
              <w:rPr>
                <w:szCs w:val="15"/>
              </w:rPr>
              <w:t>2.3</w:t>
            </w:r>
          </w:p>
        </w:tc>
        <w:tc>
          <w:tcPr>
            <w:tcW w:w="1187" w:type="dxa"/>
            <w:shd w:val="clear" w:color="auto" w:fill="E0E0E0"/>
          </w:tcPr>
          <w:p w14:paraId="2EDDB612" w14:textId="2420760C" w:rsidR="00C21E98" w:rsidRPr="00F879D0" w:rsidRDefault="00F17D01" w:rsidP="00FE603F">
            <w:pPr>
              <w:pStyle w:val="Tabletextright"/>
              <w:rPr>
                <w:szCs w:val="15"/>
              </w:rPr>
            </w:pPr>
            <w:r w:rsidRPr="00F17D01">
              <w:rPr>
                <w:szCs w:val="15"/>
              </w:rPr>
              <w:t>516 392</w:t>
            </w:r>
          </w:p>
        </w:tc>
        <w:tc>
          <w:tcPr>
            <w:tcW w:w="1187" w:type="dxa"/>
          </w:tcPr>
          <w:p w14:paraId="0A9EA1B1" w14:textId="675F2287" w:rsidR="00C21E98" w:rsidRPr="00F879D0" w:rsidRDefault="00F17D01" w:rsidP="00FE603F">
            <w:pPr>
              <w:pStyle w:val="Tabletextright"/>
              <w:rPr>
                <w:szCs w:val="15"/>
              </w:rPr>
            </w:pPr>
            <w:r w:rsidRPr="0092142C">
              <w:t>506 171</w:t>
            </w:r>
          </w:p>
        </w:tc>
      </w:tr>
      <w:tr w:rsidR="00C21E98" w:rsidRPr="00F879D0" w14:paraId="693525F9" w14:textId="77777777" w:rsidTr="00FE603F">
        <w:tc>
          <w:tcPr>
            <w:tcW w:w="4770" w:type="dxa"/>
            <w:vAlign w:val="bottom"/>
          </w:tcPr>
          <w:p w14:paraId="5BA8F4B7" w14:textId="77777777" w:rsidR="00C21E98" w:rsidRPr="00F879D0" w:rsidRDefault="00C21E98" w:rsidP="00FE603F">
            <w:pPr>
              <w:pStyle w:val="Tabletext"/>
              <w:rPr>
                <w:szCs w:val="15"/>
              </w:rPr>
            </w:pPr>
            <w:r w:rsidRPr="00225381">
              <w:t>Other income</w:t>
            </w:r>
          </w:p>
        </w:tc>
        <w:tc>
          <w:tcPr>
            <w:tcW w:w="990" w:type="dxa"/>
          </w:tcPr>
          <w:p w14:paraId="7BC0FFF9" w14:textId="77777777" w:rsidR="00C21E98" w:rsidRPr="00F879D0" w:rsidRDefault="00C21E98" w:rsidP="00FE603F">
            <w:pPr>
              <w:pStyle w:val="Tabletextcentred"/>
              <w:rPr>
                <w:szCs w:val="15"/>
              </w:rPr>
            </w:pPr>
            <w:r w:rsidRPr="00F879D0">
              <w:rPr>
                <w:szCs w:val="15"/>
              </w:rPr>
              <w:t>2.5</w:t>
            </w:r>
          </w:p>
        </w:tc>
        <w:tc>
          <w:tcPr>
            <w:tcW w:w="1187" w:type="dxa"/>
            <w:shd w:val="clear" w:color="auto" w:fill="E0E0E0"/>
          </w:tcPr>
          <w:p w14:paraId="3628EF17" w14:textId="5497CDF3" w:rsidR="00C21E98" w:rsidRPr="00F879D0" w:rsidRDefault="000A5839" w:rsidP="00FE603F">
            <w:pPr>
              <w:pStyle w:val="Tabletextright"/>
              <w:rPr>
                <w:szCs w:val="15"/>
              </w:rPr>
            </w:pPr>
            <w:r w:rsidRPr="000A5839">
              <w:rPr>
                <w:szCs w:val="15"/>
              </w:rPr>
              <w:t>90 618</w:t>
            </w:r>
          </w:p>
        </w:tc>
        <w:tc>
          <w:tcPr>
            <w:tcW w:w="1187" w:type="dxa"/>
          </w:tcPr>
          <w:p w14:paraId="5B69141B" w14:textId="2ECA2325" w:rsidR="00C21E98" w:rsidRPr="00F879D0" w:rsidRDefault="000A5839" w:rsidP="00FE603F">
            <w:pPr>
              <w:pStyle w:val="Tabletextright"/>
              <w:rPr>
                <w:szCs w:val="15"/>
              </w:rPr>
            </w:pPr>
            <w:r w:rsidRPr="0092142C">
              <w:t>97 816</w:t>
            </w:r>
          </w:p>
        </w:tc>
      </w:tr>
      <w:tr w:rsidR="00C21E98" w:rsidRPr="00F879D0" w14:paraId="676A9D44" w14:textId="77777777" w:rsidTr="00FE603F">
        <w:tc>
          <w:tcPr>
            <w:tcW w:w="4770" w:type="dxa"/>
            <w:vAlign w:val="bottom"/>
          </w:tcPr>
          <w:p w14:paraId="36FEBD50" w14:textId="77777777" w:rsidR="00C21E98" w:rsidRPr="00982309" w:rsidRDefault="00C21E98" w:rsidP="00FE603F">
            <w:pPr>
              <w:pStyle w:val="Tabletextbold"/>
            </w:pPr>
            <w:r w:rsidRPr="00225381">
              <w:t xml:space="preserve">Total </w:t>
            </w:r>
            <w:r>
              <w:t xml:space="preserve">revenue and </w:t>
            </w:r>
            <w:r w:rsidRPr="00225381">
              <w:t>income from transactions</w:t>
            </w:r>
          </w:p>
        </w:tc>
        <w:tc>
          <w:tcPr>
            <w:tcW w:w="990" w:type="dxa"/>
          </w:tcPr>
          <w:p w14:paraId="65B18991" w14:textId="77777777" w:rsidR="00C21E98" w:rsidRPr="00F879D0" w:rsidRDefault="00C21E98" w:rsidP="00FE603F">
            <w:pPr>
              <w:pStyle w:val="Tabletextcentred"/>
              <w:rPr>
                <w:szCs w:val="15"/>
              </w:rPr>
            </w:pPr>
          </w:p>
        </w:tc>
        <w:tc>
          <w:tcPr>
            <w:tcW w:w="1187" w:type="dxa"/>
            <w:shd w:val="clear" w:color="auto" w:fill="E0E0E0"/>
          </w:tcPr>
          <w:p w14:paraId="66F761E8" w14:textId="77777777" w:rsidR="00C21E98" w:rsidRPr="00F879D0" w:rsidRDefault="00C21E98" w:rsidP="00FE603F">
            <w:pPr>
              <w:pStyle w:val="Tabletextrightbold"/>
              <w:rPr>
                <w:szCs w:val="15"/>
              </w:rPr>
            </w:pPr>
            <w:r w:rsidRPr="00A300BF">
              <w:t>607 010</w:t>
            </w:r>
          </w:p>
        </w:tc>
        <w:tc>
          <w:tcPr>
            <w:tcW w:w="1187" w:type="dxa"/>
          </w:tcPr>
          <w:p w14:paraId="3B73E024" w14:textId="77777777" w:rsidR="00C21E98" w:rsidRPr="00F879D0" w:rsidRDefault="00C21E98" w:rsidP="00FE603F">
            <w:pPr>
              <w:pStyle w:val="Tabletextrightbold"/>
              <w:rPr>
                <w:szCs w:val="15"/>
              </w:rPr>
            </w:pPr>
            <w:r w:rsidRPr="00A300BF">
              <w:t>603 987</w:t>
            </w:r>
          </w:p>
        </w:tc>
      </w:tr>
      <w:tr w:rsidR="00C21E98" w:rsidRPr="00F879D0" w14:paraId="5FDDCFCA" w14:textId="77777777" w:rsidTr="00FE603F">
        <w:tc>
          <w:tcPr>
            <w:tcW w:w="4770" w:type="dxa"/>
          </w:tcPr>
          <w:p w14:paraId="002031E4" w14:textId="77777777" w:rsidR="00C21E98" w:rsidRPr="00F879D0" w:rsidRDefault="00C21E98" w:rsidP="00FE603F">
            <w:pPr>
              <w:pStyle w:val="Tabletextbold"/>
              <w:rPr>
                <w:szCs w:val="15"/>
              </w:rPr>
            </w:pPr>
          </w:p>
        </w:tc>
        <w:tc>
          <w:tcPr>
            <w:tcW w:w="990" w:type="dxa"/>
          </w:tcPr>
          <w:p w14:paraId="6E26B8CA" w14:textId="77777777" w:rsidR="00C21E98" w:rsidRPr="00F879D0" w:rsidRDefault="00C21E98" w:rsidP="00FE603F">
            <w:pPr>
              <w:pStyle w:val="Tabletextcentred"/>
              <w:rPr>
                <w:szCs w:val="15"/>
              </w:rPr>
            </w:pPr>
          </w:p>
        </w:tc>
        <w:tc>
          <w:tcPr>
            <w:tcW w:w="1187" w:type="dxa"/>
            <w:shd w:val="clear" w:color="auto" w:fill="E0E0E0"/>
          </w:tcPr>
          <w:p w14:paraId="5E8C09BB" w14:textId="77777777" w:rsidR="00C21E98" w:rsidRPr="00F879D0" w:rsidRDefault="00C21E98" w:rsidP="00FE603F">
            <w:pPr>
              <w:pStyle w:val="Tabletextright"/>
              <w:rPr>
                <w:szCs w:val="15"/>
              </w:rPr>
            </w:pPr>
          </w:p>
        </w:tc>
        <w:tc>
          <w:tcPr>
            <w:tcW w:w="1187" w:type="dxa"/>
          </w:tcPr>
          <w:p w14:paraId="3D5E25D2" w14:textId="77777777" w:rsidR="00C21E98" w:rsidRPr="00F879D0" w:rsidRDefault="00C21E98" w:rsidP="00FE603F">
            <w:pPr>
              <w:pStyle w:val="Tabletextright"/>
              <w:rPr>
                <w:szCs w:val="15"/>
              </w:rPr>
            </w:pPr>
          </w:p>
        </w:tc>
      </w:tr>
      <w:tr w:rsidR="00C21E98" w:rsidRPr="00F879D0" w14:paraId="45E601BE" w14:textId="77777777" w:rsidTr="00FE603F">
        <w:tc>
          <w:tcPr>
            <w:tcW w:w="4770" w:type="dxa"/>
          </w:tcPr>
          <w:p w14:paraId="5B7964CD" w14:textId="77777777" w:rsidR="00C21E98" w:rsidRPr="00F879D0" w:rsidRDefault="00C21E98" w:rsidP="00FE603F">
            <w:pPr>
              <w:pStyle w:val="Tabletextbold"/>
              <w:rPr>
                <w:szCs w:val="15"/>
              </w:rPr>
            </w:pPr>
            <w:r w:rsidRPr="00D63E37">
              <w:t>Expenses from transactions</w:t>
            </w:r>
          </w:p>
        </w:tc>
        <w:tc>
          <w:tcPr>
            <w:tcW w:w="990" w:type="dxa"/>
          </w:tcPr>
          <w:p w14:paraId="5B1D064E" w14:textId="77777777" w:rsidR="00C21E98" w:rsidRPr="00F879D0" w:rsidRDefault="00C21E98" w:rsidP="00FE603F">
            <w:pPr>
              <w:pStyle w:val="Tabletextcentred"/>
              <w:rPr>
                <w:szCs w:val="15"/>
              </w:rPr>
            </w:pPr>
          </w:p>
        </w:tc>
        <w:tc>
          <w:tcPr>
            <w:tcW w:w="1187" w:type="dxa"/>
            <w:shd w:val="clear" w:color="auto" w:fill="E0E0E0"/>
          </w:tcPr>
          <w:p w14:paraId="0387C584" w14:textId="77777777" w:rsidR="00C21E98" w:rsidRPr="00F879D0" w:rsidRDefault="00C21E98" w:rsidP="00FE603F">
            <w:pPr>
              <w:pStyle w:val="Tabletextright"/>
              <w:rPr>
                <w:szCs w:val="15"/>
              </w:rPr>
            </w:pPr>
          </w:p>
        </w:tc>
        <w:tc>
          <w:tcPr>
            <w:tcW w:w="1187" w:type="dxa"/>
          </w:tcPr>
          <w:p w14:paraId="0AB11101" w14:textId="77777777" w:rsidR="00C21E98" w:rsidRPr="00F879D0" w:rsidRDefault="00C21E98" w:rsidP="00FE603F">
            <w:pPr>
              <w:pStyle w:val="Tabletextright"/>
              <w:rPr>
                <w:szCs w:val="15"/>
              </w:rPr>
            </w:pPr>
          </w:p>
        </w:tc>
      </w:tr>
      <w:tr w:rsidR="00C21E98" w:rsidRPr="00F879D0" w14:paraId="024E686A" w14:textId="77777777" w:rsidTr="00FE603F">
        <w:tc>
          <w:tcPr>
            <w:tcW w:w="4770" w:type="dxa"/>
          </w:tcPr>
          <w:p w14:paraId="23DDC093" w14:textId="77777777" w:rsidR="00C21E98" w:rsidRPr="00F879D0" w:rsidRDefault="00C21E98" w:rsidP="00FE603F">
            <w:pPr>
              <w:pStyle w:val="Tabletext"/>
              <w:rPr>
                <w:szCs w:val="15"/>
              </w:rPr>
            </w:pPr>
            <w:r w:rsidRPr="00D63E37">
              <w:t>Employee expenses</w:t>
            </w:r>
          </w:p>
        </w:tc>
        <w:tc>
          <w:tcPr>
            <w:tcW w:w="990" w:type="dxa"/>
          </w:tcPr>
          <w:p w14:paraId="0D31861F" w14:textId="77777777" w:rsidR="00C21E98" w:rsidRPr="00F879D0" w:rsidRDefault="00C21E98" w:rsidP="00FE603F">
            <w:pPr>
              <w:pStyle w:val="Tabletextcentred"/>
              <w:rPr>
                <w:szCs w:val="15"/>
              </w:rPr>
            </w:pPr>
            <w:r w:rsidRPr="00F13B38">
              <w:t>3.1.1</w:t>
            </w:r>
          </w:p>
        </w:tc>
        <w:tc>
          <w:tcPr>
            <w:tcW w:w="1187" w:type="dxa"/>
            <w:shd w:val="clear" w:color="auto" w:fill="E0E0E0"/>
          </w:tcPr>
          <w:p w14:paraId="3FF30803" w14:textId="77777777" w:rsidR="00C21E98" w:rsidRPr="00F879D0" w:rsidRDefault="00C21E98" w:rsidP="00FE603F">
            <w:pPr>
              <w:pStyle w:val="Tabletextright"/>
              <w:rPr>
                <w:szCs w:val="15"/>
              </w:rPr>
            </w:pPr>
            <w:r w:rsidRPr="00F13B38">
              <w:t>233 232</w:t>
            </w:r>
          </w:p>
        </w:tc>
        <w:tc>
          <w:tcPr>
            <w:tcW w:w="1187" w:type="dxa"/>
          </w:tcPr>
          <w:p w14:paraId="69873022" w14:textId="77777777" w:rsidR="00C21E98" w:rsidRPr="00F879D0" w:rsidRDefault="00C21E98" w:rsidP="00FE603F">
            <w:pPr>
              <w:pStyle w:val="Tabletextright"/>
              <w:rPr>
                <w:szCs w:val="15"/>
              </w:rPr>
            </w:pPr>
            <w:r w:rsidRPr="00F13B38">
              <w:t>203 267</w:t>
            </w:r>
          </w:p>
        </w:tc>
      </w:tr>
      <w:tr w:rsidR="00C21E98" w:rsidRPr="00F879D0" w14:paraId="75F545C6" w14:textId="77777777" w:rsidTr="00FE603F">
        <w:tc>
          <w:tcPr>
            <w:tcW w:w="4770" w:type="dxa"/>
          </w:tcPr>
          <w:p w14:paraId="150858BE" w14:textId="77777777" w:rsidR="00C21E98" w:rsidRPr="00F879D0" w:rsidRDefault="00C21E98" w:rsidP="00FE603F">
            <w:pPr>
              <w:pStyle w:val="Tabletext"/>
              <w:rPr>
                <w:szCs w:val="15"/>
              </w:rPr>
            </w:pPr>
            <w:r w:rsidRPr="00D63E37">
              <w:t>Depreciation and amortisation</w:t>
            </w:r>
          </w:p>
        </w:tc>
        <w:tc>
          <w:tcPr>
            <w:tcW w:w="990" w:type="dxa"/>
          </w:tcPr>
          <w:p w14:paraId="7C412745" w14:textId="77777777" w:rsidR="00C21E98" w:rsidRPr="00F879D0" w:rsidRDefault="00C21E98" w:rsidP="00FE603F">
            <w:pPr>
              <w:pStyle w:val="Tabletextcentred"/>
              <w:rPr>
                <w:szCs w:val="15"/>
              </w:rPr>
            </w:pPr>
            <w:r w:rsidRPr="00F13B38">
              <w:t>5.1.1</w:t>
            </w:r>
          </w:p>
        </w:tc>
        <w:tc>
          <w:tcPr>
            <w:tcW w:w="1187" w:type="dxa"/>
            <w:shd w:val="clear" w:color="auto" w:fill="E0E0E0"/>
          </w:tcPr>
          <w:p w14:paraId="6A8C8663" w14:textId="77777777" w:rsidR="00C21E98" w:rsidRPr="00F879D0" w:rsidRDefault="00C21E98" w:rsidP="00FE603F">
            <w:pPr>
              <w:pStyle w:val="Tabletextright"/>
              <w:rPr>
                <w:szCs w:val="15"/>
              </w:rPr>
            </w:pPr>
            <w:r w:rsidRPr="00F13B38">
              <w:t>23 329</w:t>
            </w:r>
          </w:p>
        </w:tc>
        <w:tc>
          <w:tcPr>
            <w:tcW w:w="1187" w:type="dxa"/>
          </w:tcPr>
          <w:p w14:paraId="2C0C7BC7" w14:textId="77777777" w:rsidR="00C21E98" w:rsidRPr="00F879D0" w:rsidRDefault="00C21E98" w:rsidP="00FE603F">
            <w:pPr>
              <w:pStyle w:val="Tabletextright"/>
              <w:rPr>
                <w:szCs w:val="15"/>
              </w:rPr>
            </w:pPr>
            <w:r w:rsidRPr="00F13B38">
              <w:t>19 773</w:t>
            </w:r>
          </w:p>
        </w:tc>
      </w:tr>
      <w:tr w:rsidR="00C21E98" w:rsidRPr="00F879D0" w14:paraId="3CFE1F59" w14:textId="77777777" w:rsidTr="00FE603F">
        <w:tc>
          <w:tcPr>
            <w:tcW w:w="4770" w:type="dxa"/>
          </w:tcPr>
          <w:p w14:paraId="5D82BDE1" w14:textId="77777777" w:rsidR="00C21E98" w:rsidRPr="00F879D0" w:rsidRDefault="00C21E98" w:rsidP="00FE603F">
            <w:pPr>
              <w:pStyle w:val="Tabletext"/>
              <w:rPr>
                <w:szCs w:val="15"/>
              </w:rPr>
            </w:pPr>
            <w:r w:rsidRPr="00D63E37">
              <w:t>Interest expenses</w:t>
            </w:r>
          </w:p>
        </w:tc>
        <w:tc>
          <w:tcPr>
            <w:tcW w:w="990" w:type="dxa"/>
          </w:tcPr>
          <w:p w14:paraId="7BBB51CD" w14:textId="77777777" w:rsidR="00C21E98" w:rsidRPr="00F879D0" w:rsidRDefault="00C21E98" w:rsidP="00FE603F">
            <w:pPr>
              <w:pStyle w:val="Tabletextcentred"/>
              <w:rPr>
                <w:szCs w:val="15"/>
              </w:rPr>
            </w:pPr>
            <w:r w:rsidRPr="00F13B38">
              <w:t>8.1.1</w:t>
            </w:r>
          </w:p>
        </w:tc>
        <w:tc>
          <w:tcPr>
            <w:tcW w:w="1187" w:type="dxa"/>
            <w:shd w:val="clear" w:color="auto" w:fill="E0E0E0"/>
          </w:tcPr>
          <w:p w14:paraId="5C3E2958" w14:textId="77777777" w:rsidR="00C21E98" w:rsidRPr="00F879D0" w:rsidRDefault="00C21E98" w:rsidP="00FE603F">
            <w:pPr>
              <w:pStyle w:val="Tabletextright"/>
              <w:rPr>
                <w:szCs w:val="15"/>
              </w:rPr>
            </w:pPr>
            <w:r w:rsidRPr="00F13B38">
              <w:t xml:space="preserve">125 </w:t>
            </w:r>
          </w:p>
        </w:tc>
        <w:tc>
          <w:tcPr>
            <w:tcW w:w="1187" w:type="dxa"/>
          </w:tcPr>
          <w:p w14:paraId="57C5092E" w14:textId="77777777" w:rsidR="00C21E98" w:rsidRPr="00F879D0" w:rsidRDefault="00C21E98" w:rsidP="00FE603F">
            <w:pPr>
              <w:pStyle w:val="Tabletextright"/>
              <w:rPr>
                <w:szCs w:val="15"/>
              </w:rPr>
            </w:pPr>
            <w:r w:rsidRPr="00F13B38">
              <w:t>106</w:t>
            </w:r>
          </w:p>
        </w:tc>
      </w:tr>
      <w:tr w:rsidR="00C21E98" w:rsidRPr="00F879D0" w14:paraId="022CA0B4" w14:textId="77777777" w:rsidTr="00FE603F">
        <w:tc>
          <w:tcPr>
            <w:tcW w:w="4770" w:type="dxa"/>
          </w:tcPr>
          <w:p w14:paraId="7C0579E9" w14:textId="77777777" w:rsidR="00C21E98" w:rsidRPr="00F879D0" w:rsidRDefault="00C21E98" w:rsidP="00FE603F">
            <w:pPr>
              <w:pStyle w:val="Tabletext"/>
              <w:rPr>
                <w:szCs w:val="15"/>
              </w:rPr>
            </w:pPr>
            <w:r w:rsidRPr="00D63E37">
              <w:t>Grant expenses</w:t>
            </w:r>
          </w:p>
        </w:tc>
        <w:tc>
          <w:tcPr>
            <w:tcW w:w="990" w:type="dxa"/>
          </w:tcPr>
          <w:p w14:paraId="7922E504" w14:textId="77777777" w:rsidR="00C21E98" w:rsidRPr="00F879D0" w:rsidRDefault="00C21E98" w:rsidP="00FE603F">
            <w:pPr>
              <w:pStyle w:val="Tabletextcentred"/>
              <w:rPr>
                <w:szCs w:val="15"/>
              </w:rPr>
            </w:pPr>
            <w:r w:rsidRPr="00F13B38">
              <w:t>3.2</w:t>
            </w:r>
          </w:p>
        </w:tc>
        <w:tc>
          <w:tcPr>
            <w:tcW w:w="1187" w:type="dxa"/>
            <w:shd w:val="clear" w:color="auto" w:fill="E0E0E0"/>
          </w:tcPr>
          <w:p w14:paraId="4AB8B094" w14:textId="77777777" w:rsidR="00C21E98" w:rsidRPr="00F879D0" w:rsidRDefault="00C21E98" w:rsidP="00FE603F">
            <w:pPr>
              <w:pStyle w:val="Tabletextright"/>
              <w:rPr>
                <w:szCs w:val="15"/>
              </w:rPr>
            </w:pPr>
            <w:r w:rsidRPr="00F13B38">
              <w:t>136 739</w:t>
            </w:r>
          </w:p>
        </w:tc>
        <w:tc>
          <w:tcPr>
            <w:tcW w:w="1187" w:type="dxa"/>
          </w:tcPr>
          <w:p w14:paraId="2A5B0DC9" w14:textId="77777777" w:rsidR="00C21E98" w:rsidRPr="00F879D0" w:rsidRDefault="00C21E98" w:rsidP="00FE603F">
            <w:pPr>
              <w:pStyle w:val="Tabletextright"/>
              <w:rPr>
                <w:szCs w:val="15"/>
              </w:rPr>
            </w:pPr>
            <w:r w:rsidRPr="00F13B38">
              <w:t>103 594</w:t>
            </w:r>
          </w:p>
        </w:tc>
      </w:tr>
      <w:tr w:rsidR="00C21E98" w:rsidRPr="00F879D0" w14:paraId="600F6F58" w14:textId="77777777" w:rsidTr="00FE603F">
        <w:tc>
          <w:tcPr>
            <w:tcW w:w="4770" w:type="dxa"/>
          </w:tcPr>
          <w:p w14:paraId="051DD437" w14:textId="77777777" w:rsidR="00C21E98" w:rsidRPr="00F879D0" w:rsidRDefault="00C21E98" w:rsidP="00FE603F">
            <w:pPr>
              <w:pStyle w:val="Tabletext"/>
              <w:rPr>
                <w:szCs w:val="15"/>
              </w:rPr>
            </w:pPr>
            <w:r w:rsidRPr="00D63E37">
              <w:t xml:space="preserve">Capital asset charge </w:t>
            </w:r>
            <w:r w:rsidRPr="00A97300">
              <w:rPr>
                <w:vertAlign w:val="superscript"/>
              </w:rPr>
              <w:t>(a)</w:t>
            </w:r>
          </w:p>
        </w:tc>
        <w:tc>
          <w:tcPr>
            <w:tcW w:w="990" w:type="dxa"/>
          </w:tcPr>
          <w:p w14:paraId="6462E5A6" w14:textId="77777777" w:rsidR="00C21E98" w:rsidRPr="00F879D0" w:rsidRDefault="00C21E98" w:rsidP="00FE603F">
            <w:pPr>
              <w:pStyle w:val="Tabletextcentred"/>
              <w:rPr>
                <w:szCs w:val="15"/>
              </w:rPr>
            </w:pPr>
            <w:r w:rsidRPr="00F13B38">
              <w:t>3.3</w:t>
            </w:r>
          </w:p>
        </w:tc>
        <w:tc>
          <w:tcPr>
            <w:tcW w:w="1187" w:type="dxa"/>
            <w:shd w:val="clear" w:color="auto" w:fill="E0E0E0"/>
          </w:tcPr>
          <w:p w14:paraId="4110ED75" w14:textId="77777777" w:rsidR="00C21E98" w:rsidRPr="00F879D0" w:rsidRDefault="00C21E98" w:rsidP="00FE603F">
            <w:pPr>
              <w:pStyle w:val="Tabletextright"/>
              <w:rPr>
                <w:szCs w:val="15"/>
              </w:rPr>
            </w:pPr>
            <w:r>
              <w:t>–</w:t>
            </w:r>
          </w:p>
        </w:tc>
        <w:tc>
          <w:tcPr>
            <w:tcW w:w="1187" w:type="dxa"/>
          </w:tcPr>
          <w:p w14:paraId="41727C18" w14:textId="77777777" w:rsidR="00C21E98" w:rsidRPr="00F879D0" w:rsidRDefault="00C21E98" w:rsidP="00FE603F">
            <w:pPr>
              <w:pStyle w:val="Tabletextright"/>
              <w:rPr>
                <w:szCs w:val="15"/>
              </w:rPr>
            </w:pPr>
            <w:r w:rsidRPr="00F13B38">
              <w:t>71 369</w:t>
            </w:r>
          </w:p>
        </w:tc>
      </w:tr>
      <w:tr w:rsidR="00C21E98" w:rsidRPr="00F879D0" w14:paraId="17C2F542" w14:textId="77777777" w:rsidTr="00FE603F">
        <w:tc>
          <w:tcPr>
            <w:tcW w:w="4770" w:type="dxa"/>
          </w:tcPr>
          <w:p w14:paraId="4B2F7FE0" w14:textId="77777777" w:rsidR="00C21E98" w:rsidRPr="00F879D0" w:rsidRDefault="00C21E98" w:rsidP="00FE603F">
            <w:pPr>
              <w:pStyle w:val="Tabletext"/>
              <w:rPr>
                <w:szCs w:val="15"/>
              </w:rPr>
            </w:pPr>
            <w:r w:rsidRPr="00D63E37">
              <w:t>Supplies and services</w:t>
            </w:r>
          </w:p>
        </w:tc>
        <w:tc>
          <w:tcPr>
            <w:tcW w:w="990" w:type="dxa"/>
          </w:tcPr>
          <w:p w14:paraId="78498658" w14:textId="77777777" w:rsidR="00C21E98" w:rsidRPr="00F879D0" w:rsidRDefault="00C21E98" w:rsidP="00FE603F">
            <w:pPr>
              <w:pStyle w:val="Tabletextcentred"/>
              <w:rPr>
                <w:szCs w:val="15"/>
              </w:rPr>
            </w:pPr>
            <w:r w:rsidRPr="00F13B38">
              <w:t>3.4</w:t>
            </w:r>
          </w:p>
        </w:tc>
        <w:tc>
          <w:tcPr>
            <w:tcW w:w="1187" w:type="dxa"/>
            <w:shd w:val="clear" w:color="auto" w:fill="E0E0E0"/>
          </w:tcPr>
          <w:p w14:paraId="37B3D33B" w14:textId="77777777" w:rsidR="00C21E98" w:rsidRPr="00F879D0" w:rsidRDefault="00C21E98" w:rsidP="00FE603F">
            <w:pPr>
              <w:pStyle w:val="Tabletextright"/>
              <w:rPr>
                <w:szCs w:val="15"/>
              </w:rPr>
            </w:pPr>
            <w:r w:rsidRPr="00F13B38">
              <w:t>188 673</w:t>
            </w:r>
          </w:p>
        </w:tc>
        <w:tc>
          <w:tcPr>
            <w:tcW w:w="1187" w:type="dxa"/>
          </w:tcPr>
          <w:p w14:paraId="08BB629E" w14:textId="77777777" w:rsidR="00C21E98" w:rsidRPr="00F879D0" w:rsidRDefault="00C21E98" w:rsidP="00FE603F">
            <w:pPr>
              <w:pStyle w:val="Tabletextright"/>
              <w:rPr>
                <w:szCs w:val="15"/>
              </w:rPr>
            </w:pPr>
            <w:r w:rsidRPr="00F13B38">
              <w:t>159 092</w:t>
            </w:r>
          </w:p>
        </w:tc>
      </w:tr>
      <w:tr w:rsidR="00C21E98" w:rsidRPr="00F879D0" w14:paraId="3B651C66" w14:textId="77777777" w:rsidTr="00FE603F">
        <w:tc>
          <w:tcPr>
            <w:tcW w:w="4770" w:type="dxa"/>
          </w:tcPr>
          <w:p w14:paraId="2D479EBF" w14:textId="77777777" w:rsidR="00C21E98" w:rsidRPr="00F879D0" w:rsidRDefault="00C21E98" w:rsidP="00FE603F">
            <w:pPr>
              <w:pStyle w:val="Tabletext"/>
              <w:rPr>
                <w:szCs w:val="15"/>
              </w:rPr>
            </w:pPr>
            <w:r w:rsidRPr="00D63E37">
              <w:t>Land remediation costs</w:t>
            </w:r>
          </w:p>
        </w:tc>
        <w:tc>
          <w:tcPr>
            <w:tcW w:w="990" w:type="dxa"/>
          </w:tcPr>
          <w:p w14:paraId="2FA1E0F3" w14:textId="77777777" w:rsidR="00C21E98" w:rsidRPr="00F879D0" w:rsidRDefault="00C21E98" w:rsidP="00FE603F">
            <w:pPr>
              <w:pStyle w:val="Tabletextcentred"/>
              <w:rPr>
                <w:szCs w:val="15"/>
              </w:rPr>
            </w:pPr>
            <w:r w:rsidRPr="00F13B38">
              <w:t>3.5</w:t>
            </w:r>
          </w:p>
        </w:tc>
        <w:tc>
          <w:tcPr>
            <w:tcW w:w="1187" w:type="dxa"/>
            <w:shd w:val="clear" w:color="auto" w:fill="E0E0E0"/>
          </w:tcPr>
          <w:p w14:paraId="703FA2C4" w14:textId="77777777" w:rsidR="00C21E98" w:rsidRPr="00F879D0" w:rsidRDefault="00C21E98" w:rsidP="00FE603F">
            <w:pPr>
              <w:pStyle w:val="Tabletextright"/>
              <w:rPr>
                <w:szCs w:val="15"/>
              </w:rPr>
            </w:pPr>
            <w:r w:rsidRPr="00F13B38">
              <w:t>(597)</w:t>
            </w:r>
          </w:p>
        </w:tc>
        <w:tc>
          <w:tcPr>
            <w:tcW w:w="1187" w:type="dxa"/>
          </w:tcPr>
          <w:p w14:paraId="545426E6" w14:textId="77777777" w:rsidR="00C21E98" w:rsidRPr="00F879D0" w:rsidRDefault="00C21E98" w:rsidP="00FE603F">
            <w:pPr>
              <w:pStyle w:val="Tabletextright"/>
              <w:rPr>
                <w:szCs w:val="15"/>
              </w:rPr>
            </w:pPr>
            <w:r w:rsidRPr="00F13B38">
              <w:t>11 141</w:t>
            </w:r>
          </w:p>
        </w:tc>
      </w:tr>
      <w:tr w:rsidR="00C21E98" w:rsidRPr="00F879D0" w14:paraId="48B3BD40" w14:textId="77777777" w:rsidTr="00FE603F">
        <w:tc>
          <w:tcPr>
            <w:tcW w:w="4770" w:type="dxa"/>
          </w:tcPr>
          <w:p w14:paraId="30FF3C8A" w14:textId="77777777" w:rsidR="00C21E98" w:rsidRPr="00F879D0" w:rsidRDefault="00C21E98" w:rsidP="00FE603F">
            <w:pPr>
              <w:pStyle w:val="Tabletext"/>
              <w:rPr>
                <w:szCs w:val="15"/>
              </w:rPr>
            </w:pPr>
            <w:r w:rsidRPr="00D63E37">
              <w:t>Payments to Consolidated Fund</w:t>
            </w:r>
          </w:p>
        </w:tc>
        <w:tc>
          <w:tcPr>
            <w:tcW w:w="990" w:type="dxa"/>
          </w:tcPr>
          <w:p w14:paraId="4AC2388C" w14:textId="77777777" w:rsidR="00C21E98" w:rsidRPr="00F879D0" w:rsidRDefault="00C21E98" w:rsidP="00FE603F">
            <w:pPr>
              <w:pStyle w:val="Tabletextcentred"/>
              <w:rPr>
                <w:szCs w:val="15"/>
              </w:rPr>
            </w:pPr>
          </w:p>
        </w:tc>
        <w:tc>
          <w:tcPr>
            <w:tcW w:w="1187" w:type="dxa"/>
            <w:shd w:val="clear" w:color="auto" w:fill="E0E0E0"/>
          </w:tcPr>
          <w:p w14:paraId="18003877" w14:textId="77777777" w:rsidR="00C21E98" w:rsidRPr="00F879D0" w:rsidRDefault="00C21E98" w:rsidP="00FE603F">
            <w:pPr>
              <w:pStyle w:val="Tabletextright"/>
              <w:rPr>
                <w:szCs w:val="15"/>
              </w:rPr>
            </w:pPr>
            <w:r w:rsidRPr="00F13B38">
              <w:t>4 033</w:t>
            </w:r>
          </w:p>
        </w:tc>
        <w:tc>
          <w:tcPr>
            <w:tcW w:w="1187" w:type="dxa"/>
          </w:tcPr>
          <w:p w14:paraId="5B82EC65" w14:textId="77777777" w:rsidR="00C21E98" w:rsidRPr="00F879D0" w:rsidRDefault="00C21E98" w:rsidP="00FE603F">
            <w:pPr>
              <w:pStyle w:val="Tabletextright"/>
              <w:rPr>
                <w:szCs w:val="15"/>
              </w:rPr>
            </w:pPr>
            <w:r w:rsidRPr="00F13B38">
              <w:t>1 527</w:t>
            </w:r>
          </w:p>
        </w:tc>
      </w:tr>
      <w:tr w:rsidR="00C21E98" w:rsidRPr="00F879D0" w14:paraId="6CDC222A" w14:textId="77777777" w:rsidTr="00FE603F">
        <w:tc>
          <w:tcPr>
            <w:tcW w:w="4770" w:type="dxa"/>
          </w:tcPr>
          <w:p w14:paraId="327022EF" w14:textId="77777777" w:rsidR="00C21E98" w:rsidRPr="00F879D0" w:rsidRDefault="00C21E98" w:rsidP="00FE603F">
            <w:pPr>
              <w:pStyle w:val="Tabletextbold"/>
              <w:rPr>
                <w:szCs w:val="15"/>
              </w:rPr>
            </w:pPr>
            <w:r w:rsidRPr="00D63E37">
              <w:t>Total expenses from transactions</w:t>
            </w:r>
          </w:p>
        </w:tc>
        <w:tc>
          <w:tcPr>
            <w:tcW w:w="990" w:type="dxa"/>
          </w:tcPr>
          <w:p w14:paraId="12F8E6C5" w14:textId="77777777" w:rsidR="00C21E98" w:rsidRPr="00F879D0" w:rsidRDefault="00C21E98" w:rsidP="00FE603F">
            <w:pPr>
              <w:pStyle w:val="Tabletextcentred"/>
              <w:rPr>
                <w:szCs w:val="15"/>
              </w:rPr>
            </w:pPr>
          </w:p>
        </w:tc>
        <w:tc>
          <w:tcPr>
            <w:tcW w:w="1187" w:type="dxa"/>
            <w:shd w:val="clear" w:color="auto" w:fill="E0E0E0"/>
          </w:tcPr>
          <w:p w14:paraId="71B9D307" w14:textId="77777777" w:rsidR="00C21E98" w:rsidRPr="00F879D0" w:rsidRDefault="00C21E98" w:rsidP="00FE603F">
            <w:pPr>
              <w:pStyle w:val="Tabletextrightbold"/>
              <w:rPr>
                <w:szCs w:val="15"/>
              </w:rPr>
            </w:pPr>
            <w:r w:rsidRPr="00F13B38">
              <w:t>585 534</w:t>
            </w:r>
          </w:p>
        </w:tc>
        <w:tc>
          <w:tcPr>
            <w:tcW w:w="1187" w:type="dxa"/>
          </w:tcPr>
          <w:p w14:paraId="00E1ADFB" w14:textId="77777777" w:rsidR="00C21E98" w:rsidRPr="00F879D0" w:rsidRDefault="00C21E98" w:rsidP="00FE603F">
            <w:pPr>
              <w:pStyle w:val="Tabletextrightbold"/>
              <w:rPr>
                <w:szCs w:val="15"/>
              </w:rPr>
            </w:pPr>
            <w:r w:rsidRPr="00F13B38">
              <w:t>569 869</w:t>
            </w:r>
          </w:p>
        </w:tc>
      </w:tr>
      <w:tr w:rsidR="00C21E98" w:rsidRPr="00F879D0" w14:paraId="419ABF1E" w14:textId="77777777" w:rsidTr="00FE603F">
        <w:tc>
          <w:tcPr>
            <w:tcW w:w="4770" w:type="dxa"/>
          </w:tcPr>
          <w:p w14:paraId="54179700" w14:textId="77777777" w:rsidR="00C21E98" w:rsidRPr="00F879D0" w:rsidRDefault="00C21E98" w:rsidP="00FE603F">
            <w:pPr>
              <w:pStyle w:val="Tabletextbold"/>
              <w:rPr>
                <w:szCs w:val="15"/>
              </w:rPr>
            </w:pPr>
          </w:p>
        </w:tc>
        <w:tc>
          <w:tcPr>
            <w:tcW w:w="990" w:type="dxa"/>
          </w:tcPr>
          <w:p w14:paraId="2808B60A" w14:textId="77777777" w:rsidR="00C21E98" w:rsidRPr="00F879D0" w:rsidRDefault="00C21E98" w:rsidP="00FE603F">
            <w:pPr>
              <w:pStyle w:val="Tabletextcentred"/>
              <w:rPr>
                <w:szCs w:val="15"/>
              </w:rPr>
            </w:pPr>
          </w:p>
        </w:tc>
        <w:tc>
          <w:tcPr>
            <w:tcW w:w="1187" w:type="dxa"/>
            <w:shd w:val="clear" w:color="auto" w:fill="E0E0E0"/>
          </w:tcPr>
          <w:p w14:paraId="713C6BB5" w14:textId="77777777" w:rsidR="00C21E98" w:rsidRPr="00F879D0" w:rsidRDefault="00C21E98" w:rsidP="00FE603F">
            <w:pPr>
              <w:pStyle w:val="Tabletextright"/>
              <w:rPr>
                <w:szCs w:val="15"/>
              </w:rPr>
            </w:pPr>
          </w:p>
        </w:tc>
        <w:tc>
          <w:tcPr>
            <w:tcW w:w="1187" w:type="dxa"/>
          </w:tcPr>
          <w:p w14:paraId="35FCE2EF" w14:textId="77777777" w:rsidR="00C21E98" w:rsidRPr="00F879D0" w:rsidRDefault="00C21E98" w:rsidP="00FE603F">
            <w:pPr>
              <w:pStyle w:val="Tabletextright"/>
              <w:rPr>
                <w:szCs w:val="15"/>
              </w:rPr>
            </w:pPr>
          </w:p>
        </w:tc>
      </w:tr>
      <w:tr w:rsidR="00C21E98" w:rsidRPr="00F879D0" w14:paraId="2A0D8750" w14:textId="77777777" w:rsidTr="00FE603F">
        <w:tc>
          <w:tcPr>
            <w:tcW w:w="4770" w:type="dxa"/>
          </w:tcPr>
          <w:p w14:paraId="68A2C8FF" w14:textId="77777777" w:rsidR="00C21E98" w:rsidRPr="00B6454F" w:rsidRDefault="00C21E98" w:rsidP="00FE603F">
            <w:pPr>
              <w:pStyle w:val="Tabletextbold"/>
              <w:rPr>
                <w:szCs w:val="15"/>
                <w:vertAlign w:val="superscript"/>
              </w:rPr>
            </w:pPr>
            <w:r w:rsidRPr="00F879D0">
              <w:rPr>
                <w:szCs w:val="15"/>
              </w:rPr>
              <w:t>Net result from transactions</w:t>
            </w:r>
          </w:p>
        </w:tc>
        <w:tc>
          <w:tcPr>
            <w:tcW w:w="990" w:type="dxa"/>
          </w:tcPr>
          <w:p w14:paraId="4805DC71" w14:textId="77777777" w:rsidR="00C21E98" w:rsidRPr="00F879D0" w:rsidRDefault="00C21E98" w:rsidP="00FE603F">
            <w:pPr>
              <w:pStyle w:val="Tabletextcentred"/>
              <w:rPr>
                <w:szCs w:val="15"/>
              </w:rPr>
            </w:pPr>
          </w:p>
        </w:tc>
        <w:tc>
          <w:tcPr>
            <w:tcW w:w="1187" w:type="dxa"/>
            <w:shd w:val="clear" w:color="auto" w:fill="E0E0E0"/>
          </w:tcPr>
          <w:p w14:paraId="23E6B3EB" w14:textId="77777777" w:rsidR="00C21E98" w:rsidRPr="00F879D0" w:rsidRDefault="00C21E98" w:rsidP="00FE603F">
            <w:pPr>
              <w:pStyle w:val="Tabletextrightbold"/>
              <w:rPr>
                <w:szCs w:val="15"/>
              </w:rPr>
            </w:pPr>
            <w:r w:rsidRPr="001946C7">
              <w:t>21 476</w:t>
            </w:r>
          </w:p>
        </w:tc>
        <w:tc>
          <w:tcPr>
            <w:tcW w:w="1187" w:type="dxa"/>
          </w:tcPr>
          <w:p w14:paraId="6491022E" w14:textId="77777777" w:rsidR="00C21E98" w:rsidRPr="00F879D0" w:rsidRDefault="00C21E98" w:rsidP="00FE603F">
            <w:pPr>
              <w:pStyle w:val="Tabletextrightbold"/>
              <w:rPr>
                <w:szCs w:val="15"/>
              </w:rPr>
            </w:pPr>
            <w:r w:rsidRPr="001946C7">
              <w:t>34 118</w:t>
            </w:r>
          </w:p>
        </w:tc>
      </w:tr>
      <w:tr w:rsidR="00C21E98" w:rsidRPr="00F879D0" w14:paraId="23E3981C" w14:textId="77777777" w:rsidTr="00FE603F">
        <w:tc>
          <w:tcPr>
            <w:tcW w:w="4770" w:type="dxa"/>
          </w:tcPr>
          <w:p w14:paraId="640CD16A" w14:textId="77777777" w:rsidR="00C21E98" w:rsidRPr="00F879D0" w:rsidRDefault="00C21E98" w:rsidP="00FE603F">
            <w:pPr>
              <w:pStyle w:val="Tabletext"/>
              <w:rPr>
                <w:szCs w:val="15"/>
              </w:rPr>
            </w:pPr>
          </w:p>
        </w:tc>
        <w:tc>
          <w:tcPr>
            <w:tcW w:w="990" w:type="dxa"/>
          </w:tcPr>
          <w:p w14:paraId="5ACAC90A" w14:textId="77777777" w:rsidR="00C21E98" w:rsidRPr="00F879D0" w:rsidRDefault="00C21E98" w:rsidP="00FE603F">
            <w:pPr>
              <w:pStyle w:val="Tabletextcentred"/>
              <w:rPr>
                <w:szCs w:val="15"/>
              </w:rPr>
            </w:pPr>
          </w:p>
        </w:tc>
        <w:tc>
          <w:tcPr>
            <w:tcW w:w="1187" w:type="dxa"/>
            <w:shd w:val="clear" w:color="auto" w:fill="E0E0E0"/>
          </w:tcPr>
          <w:p w14:paraId="308F764D" w14:textId="77777777" w:rsidR="00C21E98" w:rsidRPr="00F879D0" w:rsidRDefault="00C21E98" w:rsidP="00FE603F">
            <w:pPr>
              <w:pStyle w:val="Tabletextright"/>
              <w:rPr>
                <w:szCs w:val="15"/>
              </w:rPr>
            </w:pPr>
          </w:p>
        </w:tc>
        <w:tc>
          <w:tcPr>
            <w:tcW w:w="1187" w:type="dxa"/>
          </w:tcPr>
          <w:p w14:paraId="0ABA3082" w14:textId="77777777" w:rsidR="00C21E98" w:rsidRPr="00F879D0" w:rsidRDefault="00C21E98" w:rsidP="00FE603F">
            <w:pPr>
              <w:pStyle w:val="Tabletextright"/>
              <w:rPr>
                <w:szCs w:val="15"/>
              </w:rPr>
            </w:pPr>
          </w:p>
        </w:tc>
      </w:tr>
      <w:tr w:rsidR="00C21E98" w:rsidRPr="00F879D0" w14:paraId="5D197BC5" w14:textId="77777777" w:rsidTr="00FE603F">
        <w:tc>
          <w:tcPr>
            <w:tcW w:w="4770" w:type="dxa"/>
          </w:tcPr>
          <w:p w14:paraId="6D4F3C71" w14:textId="77777777" w:rsidR="00C21E98" w:rsidRPr="00F879D0" w:rsidRDefault="00C21E98" w:rsidP="00FE603F">
            <w:pPr>
              <w:pStyle w:val="Tabletextbold"/>
              <w:rPr>
                <w:szCs w:val="15"/>
              </w:rPr>
            </w:pPr>
            <w:r w:rsidRPr="000C3D01">
              <w:t>Other economic flows included in net result</w:t>
            </w:r>
          </w:p>
        </w:tc>
        <w:tc>
          <w:tcPr>
            <w:tcW w:w="990" w:type="dxa"/>
          </w:tcPr>
          <w:p w14:paraId="13CEA5D4" w14:textId="77777777" w:rsidR="00C21E98" w:rsidRPr="00F879D0" w:rsidRDefault="00C21E98" w:rsidP="00FE603F">
            <w:pPr>
              <w:pStyle w:val="Tabletextcentred"/>
              <w:rPr>
                <w:szCs w:val="15"/>
              </w:rPr>
            </w:pPr>
          </w:p>
        </w:tc>
        <w:tc>
          <w:tcPr>
            <w:tcW w:w="1187" w:type="dxa"/>
            <w:shd w:val="clear" w:color="auto" w:fill="E0E0E0"/>
          </w:tcPr>
          <w:p w14:paraId="79BC6358" w14:textId="77777777" w:rsidR="00C21E98" w:rsidRPr="00F879D0" w:rsidRDefault="00C21E98" w:rsidP="00FE603F">
            <w:pPr>
              <w:pStyle w:val="Tabletextright"/>
              <w:rPr>
                <w:szCs w:val="15"/>
              </w:rPr>
            </w:pPr>
          </w:p>
        </w:tc>
        <w:tc>
          <w:tcPr>
            <w:tcW w:w="1187" w:type="dxa"/>
          </w:tcPr>
          <w:p w14:paraId="4B3C230D" w14:textId="77777777" w:rsidR="00C21E98" w:rsidRPr="00F879D0" w:rsidRDefault="00C21E98" w:rsidP="00FE603F">
            <w:pPr>
              <w:pStyle w:val="Tabletextright"/>
              <w:rPr>
                <w:szCs w:val="15"/>
              </w:rPr>
            </w:pPr>
          </w:p>
        </w:tc>
      </w:tr>
      <w:tr w:rsidR="00C21E98" w:rsidRPr="00F879D0" w14:paraId="5CED531F" w14:textId="77777777" w:rsidTr="00FE603F">
        <w:tc>
          <w:tcPr>
            <w:tcW w:w="4770" w:type="dxa"/>
          </w:tcPr>
          <w:p w14:paraId="35AE0A6F" w14:textId="77777777" w:rsidR="00C21E98" w:rsidRPr="00F879D0" w:rsidRDefault="00C21E98" w:rsidP="00FE603F">
            <w:pPr>
              <w:pStyle w:val="Tabletext"/>
              <w:rPr>
                <w:szCs w:val="15"/>
              </w:rPr>
            </w:pPr>
            <w:r w:rsidRPr="000C3D01">
              <w:t>Net (loss)/gain on non-financial assets</w:t>
            </w:r>
          </w:p>
        </w:tc>
        <w:tc>
          <w:tcPr>
            <w:tcW w:w="990" w:type="dxa"/>
          </w:tcPr>
          <w:p w14:paraId="70D3244E" w14:textId="77777777" w:rsidR="00C21E98" w:rsidRPr="00F879D0" w:rsidRDefault="00C21E98" w:rsidP="00FE603F">
            <w:pPr>
              <w:pStyle w:val="Tabletextcentred"/>
              <w:rPr>
                <w:szCs w:val="15"/>
              </w:rPr>
            </w:pPr>
            <w:r w:rsidRPr="007865BB">
              <w:t>9.1</w:t>
            </w:r>
          </w:p>
        </w:tc>
        <w:tc>
          <w:tcPr>
            <w:tcW w:w="1187" w:type="dxa"/>
            <w:shd w:val="clear" w:color="auto" w:fill="E0E0E0"/>
          </w:tcPr>
          <w:p w14:paraId="6F24B853" w14:textId="77777777" w:rsidR="00C21E98" w:rsidRPr="00F879D0" w:rsidRDefault="00C21E98" w:rsidP="00FE603F">
            <w:pPr>
              <w:pStyle w:val="Tabletextright"/>
              <w:rPr>
                <w:szCs w:val="15"/>
              </w:rPr>
            </w:pPr>
            <w:r w:rsidRPr="007865BB">
              <w:t>560</w:t>
            </w:r>
          </w:p>
        </w:tc>
        <w:tc>
          <w:tcPr>
            <w:tcW w:w="1187" w:type="dxa"/>
          </w:tcPr>
          <w:p w14:paraId="6EC028E2" w14:textId="77777777" w:rsidR="00C21E98" w:rsidRPr="00F879D0" w:rsidRDefault="00C21E98" w:rsidP="00FE603F">
            <w:pPr>
              <w:pStyle w:val="Tabletextright"/>
              <w:rPr>
                <w:szCs w:val="15"/>
              </w:rPr>
            </w:pPr>
            <w:r w:rsidRPr="007865BB">
              <w:t>(898)</w:t>
            </w:r>
          </w:p>
        </w:tc>
      </w:tr>
      <w:tr w:rsidR="00C21E98" w:rsidRPr="00F879D0" w14:paraId="33A6E289" w14:textId="77777777" w:rsidTr="00FE603F">
        <w:tc>
          <w:tcPr>
            <w:tcW w:w="4770" w:type="dxa"/>
          </w:tcPr>
          <w:p w14:paraId="179AB131" w14:textId="77777777" w:rsidR="00C21E98" w:rsidRPr="00F879D0" w:rsidRDefault="00C21E98" w:rsidP="00FE603F">
            <w:pPr>
              <w:pStyle w:val="Tabletext"/>
              <w:rPr>
                <w:szCs w:val="15"/>
              </w:rPr>
            </w:pPr>
            <w:r w:rsidRPr="000C3D01">
              <w:t>Net (loss) on financial instruments</w:t>
            </w:r>
          </w:p>
        </w:tc>
        <w:tc>
          <w:tcPr>
            <w:tcW w:w="990" w:type="dxa"/>
          </w:tcPr>
          <w:p w14:paraId="248C71FB" w14:textId="77777777" w:rsidR="00C21E98" w:rsidRPr="00F879D0" w:rsidRDefault="00C21E98" w:rsidP="00FE603F">
            <w:pPr>
              <w:pStyle w:val="Tabletextcentred"/>
              <w:rPr>
                <w:szCs w:val="15"/>
              </w:rPr>
            </w:pPr>
            <w:r w:rsidRPr="007865BB">
              <w:t>9.1</w:t>
            </w:r>
          </w:p>
        </w:tc>
        <w:tc>
          <w:tcPr>
            <w:tcW w:w="1187" w:type="dxa"/>
            <w:shd w:val="clear" w:color="auto" w:fill="E0E0E0"/>
          </w:tcPr>
          <w:p w14:paraId="3AFD611B" w14:textId="77777777" w:rsidR="00C21E98" w:rsidRPr="00F879D0" w:rsidRDefault="00C21E98" w:rsidP="00FE603F">
            <w:pPr>
              <w:pStyle w:val="Tabletextright"/>
              <w:rPr>
                <w:szCs w:val="15"/>
              </w:rPr>
            </w:pPr>
            <w:r w:rsidRPr="007865BB">
              <w:t>(169)</w:t>
            </w:r>
          </w:p>
        </w:tc>
        <w:tc>
          <w:tcPr>
            <w:tcW w:w="1187" w:type="dxa"/>
          </w:tcPr>
          <w:p w14:paraId="2583281F" w14:textId="77777777" w:rsidR="00C21E98" w:rsidRPr="00F879D0" w:rsidRDefault="00C21E98" w:rsidP="00FE603F">
            <w:pPr>
              <w:pStyle w:val="Tabletextright"/>
              <w:rPr>
                <w:szCs w:val="15"/>
              </w:rPr>
            </w:pPr>
            <w:r w:rsidRPr="007865BB">
              <w:t>-</w:t>
            </w:r>
          </w:p>
        </w:tc>
      </w:tr>
      <w:tr w:rsidR="00C21E98" w:rsidRPr="00F879D0" w14:paraId="42F115BB" w14:textId="77777777" w:rsidTr="00FE603F">
        <w:tc>
          <w:tcPr>
            <w:tcW w:w="4770" w:type="dxa"/>
          </w:tcPr>
          <w:p w14:paraId="244D813B" w14:textId="77777777" w:rsidR="00C21E98" w:rsidRPr="00F879D0" w:rsidRDefault="00C21E98" w:rsidP="00FE603F">
            <w:pPr>
              <w:pStyle w:val="Tabletext"/>
              <w:rPr>
                <w:szCs w:val="15"/>
              </w:rPr>
            </w:pPr>
            <w:r w:rsidRPr="000C3D01">
              <w:t>Net gain from revaluation of leave liabilities</w:t>
            </w:r>
          </w:p>
        </w:tc>
        <w:tc>
          <w:tcPr>
            <w:tcW w:w="990" w:type="dxa"/>
          </w:tcPr>
          <w:p w14:paraId="4C6377A5" w14:textId="77777777" w:rsidR="00C21E98" w:rsidRPr="00F879D0" w:rsidRDefault="00C21E98" w:rsidP="00FE603F">
            <w:pPr>
              <w:pStyle w:val="Tabletextcentred"/>
              <w:rPr>
                <w:szCs w:val="15"/>
              </w:rPr>
            </w:pPr>
            <w:r w:rsidRPr="007865BB">
              <w:t>9.1</w:t>
            </w:r>
          </w:p>
        </w:tc>
        <w:tc>
          <w:tcPr>
            <w:tcW w:w="1187" w:type="dxa"/>
            <w:shd w:val="clear" w:color="auto" w:fill="E0E0E0"/>
          </w:tcPr>
          <w:p w14:paraId="1EF1CC29" w14:textId="77777777" w:rsidR="00C21E98" w:rsidRPr="00F879D0" w:rsidRDefault="00C21E98" w:rsidP="00FE603F">
            <w:pPr>
              <w:pStyle w:val="Tabletextright"/>
              <w:rPr>
                <w:szCs w:val="15"/>
              </w:rPr>
            </w:pPr>
            <w:r w:rsidRPr="007865BB">
              <w:t xml:space="preserve">3 879 </w:t>
            </w:r>
          </w:p>
        </w:tc>
        <w:tc>
          <w:tcPr>
            <w:tcW w:w="1187" w:type="dxa"/>
          </w:tcPr>
          <w:p w14:paraId="3D3204DB" w14:textId="77777777" w:rsidR="00C21E98" w:rsidRPr="00F879D0" w:rsidRDefault="00C21E98" w:rsidP="00FE603F">
            <w:pPr>
              <w:pStyle w:val="Tabletextright"/>
              <w:rPr>
                <w:szCs w:val="15"/>
              </w:rPr>
            </w:pPr>
            <w:r w:rsidRPr="007865BB">
              <w:t>5 069</w:t>
            </w:r>
          </w:p>
        </w:tc>
      </w:tr>
      <w:tr w:rsidR="00C21E98" w:rsidRPr="00F879D0" w14:paraId="2B713781" w14:textId="77777777" w:rsidTr="00FE603F">
        <w:tc>
          <w:tcPr>
            <w:tcW w:w="4770" w:type="dxa"/>
          </w:tcPr>
          <w:p w14:paraId="35DB8E69" w14:textId="77777777" w:rsidR="00C21E98" w:rsidRPr="00F879D0" w:rsidRDefault="00C21E98" w:rsidP="00FE603F">
            <w:pPr>
              <w:pStyle w:val="Tabletextbold"/>
              <w:rPr>
                <w:szCs w:val="15"/>
              </w:rPr>
            </w:pPr>
            <w:r w:rsidRPr="000C3D01">
              <w:t>Total other economic flows included in net result</w:t>
            </w:r>
          </w:p>
        </w:tc>
        <w:tc>
          <w:tcPr>
            <w:tcW w:w="990" w:type="dxa"/>
          </w:tcPr>
          <w:p w14:paraId="42F32610" w14:textId="77777777" w:rsidR="00C21E98" w:rsidRPr="00F879D0" w:rsidRDefault="00C21E98" w:rsidP="00FE603F">
            <w:pPr>
              <w:pStyle w:val="Tabletextcentred"/>
              <w:rPr>
                <w:szCs w:val="15"/>
              </w:rPr>
            </w:pPr>
          </w:p>
        </w:tc>
        <w:tc>
          <w:tcPr>
            <w:tcW w:w="1187" w:type="dxa"/>
            <w:shd w:val="clear" w:color="auto" w:fill="E0E0E0"/>
          </w:tcPr>
          <w:p w14:paraId="05081E70" w14:textId="77777777" w:rsidR="00C21E98" w:rsidRPr="00F879D0" w:rsidRDefault="00C21E98" w:rsidP="00FE603F">
            <w:pPr>
              <w:pStyle w:val="Tabletextrightbold"/>
              <w:rPr>
                <w:szCs w:val="15"/>
              </w:rPr>
            </w:pPr>
            <w:r w:rsidRPr="007865BB">
              <w:t>4 270</w:t>
            </w:r>
          </w:p>
        </w:tc>
        <w:tc>
          <w:tcPr>
            <w:tcW w:w="1187" w:type="dxa"/>
          </w:tcPr>
          <w:p w14:paraId="2384745F" w14:textId="77777777" w:rsidR="00C21E98" w:rsidRPr="00F879D0" w:rsidRDefault="00C21E98" w:rsidP="00FE603F">
            <w:pPr>
              <w:pStyle w:val="Tabletextrightbold"/>
              <w:rPr>
                <w:szCs w:val="15"/>
              </w:rPr>
            </w:pPr>
            <w:r w:rsidRPr="007865BB">
              <w:t>4 171</w:t>
            </w:r>
          </w:p>
        </w:tc>
      </w:tr>
      <w:tr w:rsidR="00C21E98" w:rsidRPr="00F879D0" w14:paraId="000CE3B3" w14:textId="77777777" w:rsidTr="00FE603F">
        <w:tc>
          <w:tcPr>
            <w:tcW w:w="4770" w:type="dxa"/>
          </w:tcPr>
          <w:p w14:paraId="316B2548" w14:textId="77777777" w:rsidR="00C21E98" w:rsidRPr="00F879D0" w:rsidRDefault="00C21E98" w:rsidP="00FE603F">
            <w:pPr>
              <w:pStyle w:val="Tabletext"/>
              <w:rPr>
                <w:szCs w:val="15"/>
              </w:rPr>
            </w:pPr>
          </w:p>
        </w:tc>
        <w:tc>
          <w:tcPr>
            <w:tcW w:w="990" w:type="dxa"/>
          </w:tcPr>
          <w:p w14:paraId="768217B1" w14:textId="77777777" w:rsidR="00C21E98" w:rsidRPr="00F879D0" w:rsidRDefault="00C21E98" w:rsidP="00FE603F">
            <w:pPr>
              <w:pStyle w:val="Tabletextcentred"/>
              <w:rPr>
                <w:szCs w:val="15"/>
              </w:rPr>
            </w:pPr>
          </w:p>
        </w:tc>
        <w:tc>
          <w:tcPr>
            <w:tcW w:w="1187" w:type="dxa"/>
            <w:shd w:val="clear" w:color="auto" w:fill="E0E0E0"/>
          </w:tcPr>
          <w:p w14:paraId="77D3C7A6" w14:textId="77777777" w:rsidR="00C21E98" w:rsidRPr="00F879D0" w:rsidRDefault="00C21E98" w:rsidP="00FE603F">
            <w:pPr>
              <w:pStyle w:val="Tabletextright"/>
              <w:rPr>
                <w:szCs w:val="15"/>
              </w:rPr>
            </w:pPr>
          </w:p>
        </w:tc>
        <w:tc>
          <w:tcPr>
            <w:tcW w:w="1187" w:type="dxa"/>
          </w:tcPr>
          <w:p w14:paraId="129F304E" w14:textId="77777777" w:rsidR="00C21E98" w:rsidRPr="00F879D0" w:rsidRDefault="00C21E98" w:rsidP="00FE603F">
            <w:pPr>
              <w:pStyle w:val="Tabletextright"/>
              <w:rPr>
                <w:szCs w:val="15"/>
              </w:rPr>
            </w:pPr>
          </w:p>
        </w:tc>
      </w:tr>
      <w:tr w:rsidR="00C21E98" w:rsidRPr="00F879D0" w14:paraId="12785F57" w14:textId="77777777" w:rsidTr="00FE603F">
        <w:tc>
          <w:tcPr>
            <w:tcW w:w="4770" w:type="dxa"/>
          </w:tcPr>
          <w:p w14:paraId="098808D2" w14:textId="77777777" w:rsidR="00C21E98" w:rsidRPr="00F879D0" w:rsidRDefault="00C21E98" w:rsidP="00FE603F">
            <w:pPr>
              <w:pStyle w:val="Tabletextbold"/>
              <w:rPr>
                <w:szCs w:val="15"/>
              </w:rPr>
            </w:pPr>
            <w:r w:rsidRPr="00F879D0">
              <w:rPr>
                <w:szCs w:val="15"/>
              </w:rPr>
              <w:t>Net result</w:t>
            </w:r>
          </w:p>
        </w:tc>
        <w:tc>
          <w:tcPr>
            <w:tcW w:w="990" w:type="dxa"/>
          </w:tcPr>
          <w:p w14:paraId="42C71C02" w14:textId="77777777" w:rsidR="00C21E98" w:rsidRPr="00F879D0" w:rsidRDefault="00C21E98" w:rsidP="00FE603F">
            <w:pPr>
              <w:pStyle w:val="Tabletextcentred"/>
              <w:rPr>
                <w:szCs w:val="15"/>
              </w:rPr>
            </w:pPr>
          </w:p>
        </w:tc>
        <w:tc>
          <w:tcPr>
            <w:tcW w:w="1187" w:type="dxa"/>
            <w:shd w:val="clear" w:color="auto" w:fill="E0E0E0"/>
          </w:tcPr>
          <w:p w14:paraId="6B8A574D" w14:textId="77777777" w:rsidR="00C21E98" w:rsidRPr="00F879D0" w:rsidRDefault="00C21E98" w:rsidP="00FE603F">
            <w:pPr>
              <w:pStyle w:val="Tabletextrightbold"/>
              <w:rPr>
                <w:szCs w:val="15"/>
              </w:rPr>
            </w:pPr>
            <w:r w:rsidRPr="00E70466">
              <w:t>25 746</w:t>
            </w:r>
          </w:p>
        </w:tc>
        <w:tc>
          <w:tcPr>
            <w:tcW w:w="1187" w:type="dxa"/>
          </w:tcPr>
          <w:p w14:paraId="35442626" w14:textId="77777777" w:rsidR="00C21E98" w:rsidRPr="00F879D0" w:rsidRDefault="00C21E98" w:rsidP="00FE603F">
            <w:pPr>
              <w:pStyle w:val="Tabletextrightbold"/>
              <w:rPr>
                <w:szCs w:val="15"/>
              </w:rPr>
            </w:pPr>
            <w:r w:rsidRPr="00E70466">
              <w:t>38 289</w:t>
            </w:r>
          </w:p>
        </w:tc>
      </w:tr>
      <w:tr w:rsidR="00C21E98" w:rsidRPr="00F879D0" w14:paraId="2A1DFBA6" w14:textId="77777777" w:rsidTr="00FE603F">
        <w:tc>
          <w:tcPr>
            <w:tcW w:w="4770" w:type="dxa"/>
          </w:tcPr>
          <w:p w14:paraId="2EEE56C9" w14:textId="77777777" w:rsidR="00C21E98" w:rsidRPr="00F879D0" w:rsidRDefault="00C21E98" w:rsidP="00FE603F">
            <w:pPr>
              <w:pStyle w:val="Tabletextbold"/>
              <w:rPr>
                <w:szCs w:val="15"/>
              </w:rPr>
            </w:pPr>
          </w:p>
        </w:tc>
        <w:tc>
          <w:tcPr>
            <w:tcW w:w="990" w:type="dxa"/>
          </w:tcPr>
          <w:p w14:paraId="0884301E" w14:textId="77777777" w:rsidR="00C21E98" w:rsidRPr="00F879D0" w:rsidRDefault="00C21E98" w:rsidP="00FE603F">
            <w:pPr>
              <w:pStyle w:val="Tabletextcentred"/>
              <w:rPr>
                <w:szCs w:val="15"/>
              </w:rPr>
            </w:pPr>
          </w:p>
        </w:tc>
        <w:tc>
          <w:tcPr>
            <w:tcW w:w="1187" w:type="dxa"/>
            <w:shd w:val="clear" w:color="auto" w:fill="E0E0E0"/>
          </w:tcPr>
          <w:p w14:paraId="5236B33B" w14:textId="77777777" w:rsidR="00C21E98" w:rsidRPr="00F879D0" w:rsidRDefault="00C21E98" w:rsidP="00FE603F">
            <w:pPr>
              <w:pStyle w:val="Tabletextright"/>
              <w:rPr>
                <w:szCs w:val="15"/>
              </w:rPr>
            </w:pPr>
          </w:p>
        </w:tc>
        <w:tc>
          <w:tcPr>
            <w:tcW w:w="1187" w:type="dxa"/>
          </w:tcPr>
          <w:p w14:paraId="1786D174" w14:textId="77777777" w:rsidR="00C21E98" w:rsidRPr="00F879D0" w:rsidRDefault="00C21E98" w:rsidP="00FE603F">
            <w:pPr>
              <w:pStyle w:val="Tabletextright"/>
              <w:rPr>
                <w:szCs w:val="15"/>
              </w:rPr>
            </w:pPr>
          </w:p>
        </w:tc>
      </w:tr>
      <w:tr w:rsidR="00C21E98" w:rsidRPr="00F879D0" w14:paraId="7D4E1B20" w14:textId="77777777" w:rsidTr="00FE603F">
        <w:tc>
          <w:tcPr>
            <w:tcW w:w="4770" w:type="dxa"/>
          </w:tcPr>
          <w:p w14:paraId="5B4BE519" w14:textId="77777777" w:rsidR="00C21E98" w:rsidRPr="00F879D0" w:rsidRDefault="00C21E98" w:rsidP="00FE603F">
            <w:pPr>
              <w:pStyle w:val="Tabletextbold"/>
              <w:rPr>
                <w:szCs w:val="15"/>
              </w:rPr>
            </w:pPr>
            <w:r w:rsidRPr="004A57D2">
              <w:t>Other economic flows – other comprehensive income</w:t>
            </w:r>
          </w:p>
        </w:tc>
        <w:tc>
          <w:tcPr>
            <w:tcW w:w="990" w:type="dxa"/>
          </w:tcPr>
          <w:p w14:paraId="09A0C91A" w14:textId="77777777" w:rsidR="00C21E98" w:rsidRPr="00F879D0" w:rsidRDefault="00C21E98" w:rsidP="00FE603F">
            <w:pPr>
              <w:pStyle w:val="Tabletextcentred"/>
              <w:rPr>
                <w:szCs w:val="15"/>
              </w:rPr>
            </w:pPr>
          </w:p>
        </w:tc>
        <w:tc>
          <w:tcPr>
            <w:tcW w:w="1187" w:type="dxa"/>
            <w:shd w:val="clear" w:color="auto" w:fill="E0E0E0"/>
          </w:tcPr>
          <w:p w14:paraId="784F95D3" w14:textId="77777777" w:rsidR="00C21E98" w:rsidRPr="00F879D0" w:rsidRDefault="00C21E98" w:rsidP="00FE603F">
            <w:pPr>
              <w:pStyle w:val="Tabletextright"/>
              <w:rPr>
                <w:szCs w:val="15"/>
              </w:rPr>
            </w:pPr>
          </w:p>
        </w:tc>
        <w:tc>
          <w:tcPr>
            <w:tcW w:w="1187" w:type="dxa"/>
          </w:tcPr>
          <w:p w14:paraId="2033C660" w14:textId="77777777" w:rsidR="00C21E98" w:rsidRPr="00F879D0" w:rsidRDefault="00C21E98" w:rsidP="00FE603F">
            <w:pPr>
              <w:pStyle w:val="Tabletextright"/>
              <w:rPr>
                <w:szCs w:val="15"/>
              </w:rPr>
            </w:pPr>
          </w:p>
        </w:tc>
      </w:tr>
      <w:tr w:rsidR="00C21E98" w:rsidRPr="00F879D0" w14:paraId="78FC285C" w14:textId="77777777" w:rsidTr="00FE603F">
        <w:tc>
          <w:tcPr>
            <w:tcW w:w="4770" w:type="dxa"/>
          </w:tcPr>
          <w:p w14:paraId="38739B0E" w14:textId="77777777" w:rsidR="00C21E98" w:rsidRPr="00F879D0" w:rsidRDefault="00C21E98" w:rsidP="00FE603F">
            <w:pPr>
              <w:pStyle w:val="Tabletext"/>
              <w:rPr>
                <w:szCs w:val="15"/>
              </w:rPr>
            </w:pPr>
            <w:r w:rsidRPr="004A57D2">
              <w:t>Changes in physical asset revaluation surplus</w:t>
            </w:r>
          </w:p>
        </w:tc>
        <w:tc>
          <w:tcPr>
            <w:tcW w:w="990" w:type="dxa"/>
          </w:tcPr>
          <w:p w14:paraId="46102873" w14:textId="77777777" w:rsidR="00C21E98" w:rsidRPr="00F879D0" w:rsidRDefault="00C21E98" w:rsidP="00FE603F">
            <w:pPr>
              <w:pStyle w:val="Tabletextcentred"/>
              <w:rPr>
                <w:szCs w:val="15"/>
              </w:rPr>
            </w:pPr>
            <w:r w:rsidRPr="004A57D2">
              <w:t>9.2</w:t>
            </w:r>
          </w:p>
        </w:tc>
        <w:tc>
          <w:tcPr>
            <w:tcW w:w="1187" w:type="dxa"/>
            <w:shd w:val="clear" w:color="auto" w:fill="E0E0E0"/>
          </w:tcPr>
          <w:p w14:paraId="74EC9EBD" w14:textId="77777777" w:rsidR="00C21E98" w:rsidRPr="00F879D0" w:rsidRDefault="00C21E98" w:rsidP="00FE603F">
            <w:pPr>
              <w:pStyle w:val="Tabletextright"/>
              <w:rPr>
                <w:szCs w:val="15"/>
              </w:rPr>
            </w:pPr>
            <w:r w:rsidRPr="004A57D2">
              <w:t>246 310</w:t>
            </w:r>
          </w:p>
        </w:tc>
        <w:tc>
          <w:tcPr>
            <w:tcW w:w="1187" w:type="dxa"/>
          </w:tcPr>
          <w:p w14:paraId="3492A622" w14:textId="77777777" w:rsidR="00C21E98" w:rsidRPr="00F879D0" w:rsidRDefault="00C21E98" w:rsidP="00FE603F">
            <w:pPr>
              <w:pStyle w:val="Tabletextright"/>
              <w:rPr>
                <w:szCs w:val="15"/>
              </w:rPr>
            </w:pPr>
            <w:r w:rsidRPr="004A57D2">
              <w:t>(3 525)</w:t>
            </w:r>
          </w:p>
        </w:tc>
      </w:tr>
      <w:tr w:rsidR="00C21E98" w:rsidRPr="00F879D0" w14:paraId="2F978BE2" w14:textId="77777777" w:rsidTr="00FE603F">
        <w:tc>
          <w:tcPr>
            <w:tcW w:w="4770" w:type="dxa"/>
          </w:tcPr>
          <w:p w14:paraId="7CA55298" w14:textId="77777777" w:rsidR="00C21E98" w:rsidRPr="00F879D0" w:rsidRDefault="00C21E98" w:rsidP="00FE603F">
            <w:pPr>
              <w:pStyle w:val="Tabletextbold"/>
              <w:rPr>
                <w:szCs w:val="15"/>
              </w:rPr>
            </w:pPr>
          </w:p>
        </w:tc>
        <w:tc>
          <w:tcPr>
            <w:tcW w:w="990" w:type="dxa"/>
          </w:tcPr>
          <w:p w14:paraId="6D5E971D" w14:textId="77777777" w:rsidR="00C21E98" w:rsidRPr="00F879D0" w:rsidRDefault="00C21E98" w:rsidP="00FE603F">
            <w:pPr>
              <w:pStyle w:val="Tabletextcentred"/>
              <w:rPr>
                <w:szCs w:val="15"/>
              </w:rPr>
            </w:pPr>
          </w:p>
        </w:tc>
        <w:tc>
          <w:tcPr>
            <w:tcW w:w="1187" w:type="dxa"/>
            <w:shd w:val="clear" w:color="auto" w:fill="E0E0E0"/>
          </w:tcPr>
          <w:p w14:paraId="60D82427" w14:textId="77777777" w:rsidR="00C21E98" w:rsidRPr="00F879D0" w:rsidRDefault="00C21E98" w:rsidP="00FE603F">
            <w:pPr>
              <w:pStyle w:val="Tabletextright"/>
              <w:rPr>
                <w:szCs w:val="15"/>
              </w:rPr>
            </w:pPr>
          </w:p>
        </w:tc>
        <w:tc>
          <w:tcPr>
            <w:tcW w:w="1187" w:type="dxa"/>
          </w:tcPr>
          <w:p w14:paraId="5EEFC64E" w14:textId="77777777" w:rsidR="00C21E98" w:rsidRPr="00F879D0" w:rsidRDefault="00C21E98" w:rsidP="00FE603F">
            <w:pPr>
              <w:pStyle w:val="Tabletextright"/>
              <w:rPr>
                <w:szCs w:val="15"/>
              </w:rPr>
            </w:pPr>
          </w:p>
        </w:tc>
      </w:tr>
      <w:tr w:rsidR="00C21E98" w:rsidRPr="00F879D0" w14:paraId="257BFF10" w14:textId="77777777" w:rsidTr="00FE603F">
        <w:tc>
          <w:tcPr>
            <w:tcW w:w="4770" w:type="dxa"/>
          </w:tcPr>
          <w:p w14:paraId="63DE2601" w14:textId="77777777" w:rsidR="00C21E98" w:rsidRPr="00F879D0" w:rsidRDefault="00C21E98" w:rsidP="00FE603F">
            <w:pPr>
              <w:pStyle w:val="Tabletextbold"/>
              <w:rPr>
                <w:szCs w:val="15"/>
              </w:rPr>
            </w:pPr>
            <w:r w:rsidRPr="004A57D2">
              <w:t>Comprehensive result</w:t>
            </w:r>
          </w:p>
        </w:tc>
        <w:tc>
          <w:tcPr>
            <w:tcW w:w="990" w:type="dxa"/>
          </w:tcPr>
          <w:p w14:paraId="5C64EA73" w14:textId="77777777" w:rsidR="00C21E98" w:rsidRPr="00F879D0" w:rsidRDefault="00C21E98" w:rsidP="00FE603F">
            <w:pPr>
              <w:pStyle w:val="Tabletextcentred"/>
              <w:rPr>
                <w:szCs w:val="15"/>
              </w:rPr>
            </w:pPr>
          </w:p>
        </w:tc>
        <w:tc>
          <w:tcPr>
            <w:tcW w:w="1187" w:type="dxa"/>
            <w:shd w:val="clear" w:color="auto" w:fill="E0E0E0"/>
          </w:tcPr>
          <w:p w14:paraId="268321CF" w14:textId="77777777" w:rsidR="00C21E98" w:rsidRPr="00F879D0" w:rsidRDefault="00C21E98" w:rsidP="00FE603F">
            <w:pPr>
              <w:pStyle w:val="Tabletextrightbold"/>
              <w:rPr>
                <w:szCs w:val="15"/>
              </w:rPr>
            </w:pPr>
            <w:r w:rsidRPr="004A57D2">
              <w:t>272 056</w:t>
            </w:r>
          </w:p>
        </w:tc>
        <w:tc>
          <w:tcPr>
            <w:tcW w:w="1187" w:type="dxa"/>
          </w:tcPr>
          <w:p w14:paraId="0FB4C87C" w14:textId="77777777" w:rsidR="00C21E98" w:rsidRPr="00F879D0" w:rsidRDefault="00C21E98" w:rsidP="00FE603F">
            <w:pPr>
              <w:pStyle w:val="Tabletextrightbold"/>
              <w:rPr>
                <w:szCs w:val="15"/>
              </w:rPr>
            </w:pPr>
            <w:r w:rsidRPr="004A57D2">
              <w:t>34 764</w:t>
            </w:r>
          </w:p>
        </w:tc>
      </w:tr>
    </w:tbl>
    <w:p w14:paraId="20F4BD44" w14:textId="77777777" w:rsidR="00C21E98" w:rsidRDefault="00C21E98" w:rsidP="00C21E98">
      <w:pPr>
        <w:pStyle w:val="Notes"/>
      </w:pPr>
      <w:r w:rsidRPr="00041D94">
        <w:t xml:space="preserve">The accompanying notes </w:t>
      </w:r>
      <w:r>
        <w:t>form part of these financial statements</w:t>
      </w:r>
      <w:r w:rsidRPr="00041D94">
        <w:t>.</w:t>
      </w:r>
    </w:p>
    <w:p w14:paraId="680D92DF" w14:textId="77777777" w:rsidR="00C21E98" w:rsidRDefault="00C21E98" w:rsidP="00C21E98">
      <w:pPr>
        <w:pStyle w:val="Notes"/>
      </w:pPr>
      <w:r>
        <w:t>Note:</w:t>
      </w:r>
    </w:p>
    <w:p w14:paraId="6BC8658D" w14:textId="77777777" w:rsidR="00C21E98" w:rsidRPr="00325AB7" w:rsidRDefault="00C21E98" w:rsidP="00C21E98">
      <w:pPr>
        <w:pStyle w:val="Notes"/>
      </w:pPr>
      <w:r w:rsidRPr="00B6454F">
        <w:t>(a)</w:t>
      </w:r>
      <w:r>
        <w:t xml:space="preserve"> </w:t>
      </w:r>
      <w:r w:rsidRPr="00924471">
        <w:t xml:space="preserve">The capital asset charge (CAC) was discontinued on 1 July 2021. The details of CAC are described in </w:t>
      </w:r>
      <w:r>
        <w:t>n</w:t>
      </w:r>
      <w:r w:rsidRPr="00924471">
        <w:t>ote 3.3 Capital asset charge.</w:t>
      </w:r>
    </w:p>
    <w:p w14:paraId="01ECCBAF" w14:textId="77777777" w:rsidR="00C21E98" w:rsidRPr="003F29FF" w:rsidRDefault="00C21E98" w:rsidP="00C21E98"/>
    <w:p w14:paraId="744EBCFB" w14:textId="77777777" w:rsidR="00C21E98" w:rsidRPr="003F29FF" w:rsidRDefault="00C21E98" w:rsidP="00C21E98">
      <w:pPr>
        <w:spacing w:before="0" w:after="0"/>
      </w:pPr>
      <w:r w:rsidRPr="003F29FF">
        <w:br w:type="page"/>
      </w:r>
    </w:p>
    <w:p w14:paraId="0BB4E32C" w14:textId="77777777" w:rsidR="00C21E98" w:rsidRPr="003F29FF" w:rsidRDefault="00C21E98" w:rsidP="00C21E98">
      <w:pPr>
        <w:pStyle w:val="HeadingFin"/>
      </w:pPr>
      <w:bookmarkStart w:id="72" w:name="_Toc115431883"/>
      <w:r w:rsidRPr="003F29FF">
        <w:lastRenderedPageBreak/>
        <w:t>Balance sheet</w:t>
      </w:r>
      <w:bookmarkEnd w:id="72"/>
    </w:p>
    <w:p w14:paraId="357BCE73" w14:textId="77777777" w:rsidR="00C21E98" w:rsidRPr="00092FBA" w:rsidRDefault="00C21E98" w:rsidP="00C21E98">
      <w:pPr>
        <w:pStyle w:val="Heading2"/>
        <w:spacing w:before="0"/>
      </w:pPr>
      <w:r>
        <w:t>as at 30 June 2022</w:t>
      </w:r>
    </w:p>
    <w:tbl>
      <w:tblPr>
        <w:tblW w:w="8208" w:type="dxa"/>
        <w:tblLayout w:type="fixed"/>
        <w:tblLook w:val="0000" w:firstRow="0" w:lastRow="0" w:firstColumn="0" w:lastColumn="0" w:noHBand="0" w:noVBand="0"/>
      </w:tblPr>
      <w:tblGrid>
        <w:gridCol w:w="4788"/>
        <w:gridCol w:w="990"/>
        <w:gridCol w:w="1170"/>
        <w:gridCol w:w="1260"/>
      </w:tblGrid>
      <w:tr w:rsidR="00C21E98" w:rsidRPr="003F29FF" w14:paraId="25DB8C48" w14:textId="77777777" w:rsidTr="00FE603F">
        <w:trPr>
          <w:cantSplit/>
        </w:trPr>
        <w:tc>
          <w:tcPr>
            <w:tcW w:w="4788" w:type="dxa"/>
          </w:tcPr>
          <w:p w14:paraId="69ABE5D8" w14:textId="77777777" w:rsidR="00C21E98" w:rsidRPr="003F29FF" w:rsidRDefault="00C21E98" w:rsidP="00FE603F">
            <w:pPr>
              <w:pStyle w:val="Tabletext"/>
            </w:pPr>
          </w:p>
        </w:tc>
        <w:tc>
          <w:tcPr>
            <w:tcW w:w="990" w:type="dxa"/>
          </w:tcPr>
          <w:p w14:paraId="029D8808" w14:textId="77777777" w:rsidR="00C21E98" w:rsidRPr="003F29FF" w:rsidRDefault="00C21E98" w:rsidP="00FE603F">
            <w:pPr>
              <w:pStyle w:val="Tabletextheadingleft"/>
            </w:pPr>
          </w:p>
        </w:tc>
        <w:tc>
          <w:tcPr>
            <w:tcW w:w="1170" w:type="dxa"/>
            <w:vAlign w:val="bottom"/>
          </w:tcPr>
          <w:p w14:paraId="70785858" w14:textId="77777777" w:rsidR="00C21E98" w:rsidRPr="003F29FF" w:rsidRDefault="00C21E98" w:rsidP="00FE603F">
            <w:pPr>
              <w:pStyle w:val="Tabletextheadingright"/>
            </w:pPr>
            <w:r>
              <w:t>2022</w:t>
            </w:r>
          </w:p>
        </w:tc>
        <w:tc>
          <w:tcPr>
            <w:tcW w:w="1260" w:type="dxa"/>
            <w:vAlign w:val="bottom"/>
          </w:tcPr>
          <w:p w14:paraId="53E22613" w14:textId="77777777" w:rsidR="00C21E98" w:rsidRPr="003F29FF" w:rsidRDefault="00C21E98" w:rsidP="00FE603F">
            <w:pPr>
              <w:pStyle w:val="Tabletextheadingright"/>
            </w:pPr>
            <w:r>
              <w:t>2021</w:t>
            </w:r>
          </w:p>
        </w:tc>
      </w:tr>
      <w:tr w:rsidR="00C21E98" w:rsidRPr="003F29FF" w14:paraId="570C5662" w14:textId="77777777" w:rsidTr="00FE603F">
        <w:trPr>
          <w:cantSplit/>
        </w:trPr>
        <w:tc>
          <w:tcPr>
            <w:tcW w:w="4788" w:type="dxa"/>
          </w:tcPr>
          <w:p w14:paraId="72A176C7" w14:textId="77777777" w:rsidR="00C21E98" w:rsidRPr="003F29FF" w:rsidRDefault="00C21E98" w:rsidP="00FE603F">
            <w:pPr>
              <w:pStyle w:val="Tabletext"/>
            </w:pPr>
          </w:p>
        </w:tc>
        <w:tc>
          <w:tcPr>
            <w:tcW w:w="990" w:type="dxa"/>
          </w:tcPr>
          <w:p w14:paraId="37569B37" w14:textId="77777777" w:rsidR="00C21E98" w:rsidRPr="003F29FF" w:rsidRDefault="00C21E98" w:rsidP="00FE603F">
            <w:pPr>
              <w:pStyle w:val="Tabletextheadingcentred"/>
            </w:pPr>
            <w:r w:rsidRPr="003F29FF">
              <w:t>Notes</w:t>
            </w:r>
          </w:p>
        </w:tc>
        <w:tc>
          <w:tcPr>
            <w:tcW w:w="1170" w:type="dxa"/>
            <w:vAlign w:val="center"/>
          </w:tcPr>
          <w:p w14:paraId="108D6E9E" w14:textId="77777777" w:rsidR="00C21E98" w:rsidRPr="003F29FF" w:rsidRDefault="00C21E98" w:rsidP="00FE603F">
            <w:pPr>
              <w:pStyle w:val="Tabletextheadingright"/>
              <w:rPr>
                <w:bCs/>
              </w:rPr>
            </w:pPr>
            <w:r w:rsidRPr="003F29FF">
              <w:t>$</w:t>
            </w:r>
            <w:r>
              <w:t>’</w:t>
            </w:r>
            <w:r w:rsidRPr="003F29FF">
              <w:t>000</w:t>
            </w:r>
          </w:p>
        </w:tc>
        <w:tc>
          <w:tcPr>
            <w:tcW w:w="1260" w:type="dxa"/>
            <w:vAlign w:val="center"/>
          </w:tcPr>
          <w:p w14:paraId="1CD94A83" w14:textId="77777777" w:rsidR="00C21E98" w:rsidRPr="003F29FF" w:rsidRDefault="00C21E98" w:rsidP="00FE603F">
            <w:pPr>
              <w:pStyle w:val="Tabletextheadingright"/>
              <w:rPr>
                <w:bCs/>
              </w:rPr>
            </w:pPr>
            <w:r w:rsidRPr="003F29FF">
              <w:t>$</w:t>
            </w:r>
            <w:r>
              <w:t>’</w:t>
            </w:r>
            <w:r w:rsidRPr="003F29FF">
              <w:t>000</w:t>
            </w:r>
          </w:p>
        </w:tc>
      </w:tr>
      <w:tr w:rsidR="00C21E98" w:rsidRPr="003F29FF" w14:paraId="61A2AAA2" w14:textId="77777777" w:rsidTr="00FE603F">
        <w:trPr>
          <w:cantSplit/>
        </w:trPr>
        <w:tc>
          <w:tcPr>
            <w:tcW w:w="4788" w:type="dxa"/>
          </w:tcPr>
          <w:p w14:paraId="0F5AE2CB" w14:textId="77777777" w:rsidR="00C21E98" w:rsidRPr="003F29FF" w:rsidRDefault="00C21E98" w:rsidP="00FE603F">
            <w:pPr>
              <w:pStyle w:val="Tabletextbold"/>
            </w:pPr>
            <w:r w:rsidRPr="00FF4DAE">
              <w:t>Assets</w:t>
            </w:r>
          </w:p>
        </w:tc>
        <w:tc>
          <w:tcPr>
            <w:tcW w:w="990" w:type="dxa"/>
          </w:tcPr>
          <w:p w14:paraId="2CBB3C85" w14:textId="77777777" w:rsidR="00C21E98" w:rsidRPr="003F29FF" w:rsidRDefault="00C21E98" w:rsidP="00FE603F">
            <w:pPr>
              <w:pStyle w:val="Tabletextcentred"/>
            </w:pPr>
          </w:p>
        </w:tc>
        <w:tc>
          <w:tcPr>
            <w:tcW w:w="1170" w:type="dxa"/>
            <w:shd w:val="clear" w:color="auto" w:fill="E0E0E0"/>
          </w:tcPr>
          <w:p w14:paraId="260D8BB1" w14:textId="77777777" w:rsidR="00C21E98" w:rsidRPr="003F29FF" w:rsidRDefault="00C21E98" w:rsidP="00FE603F">
            <w:pPr>
              <w:pStyle w:val="Tabletextright"/>
            </w:pPr>
          </w:p>
        </w:tc>
        <w:tc>
          <w:tcPr>
            <w:tcW w:w="1260" w:type="dxa"/>
          </w:tcPr>
          <w:p w14:paraId="70B4C2D0" w14:textId="77777777" w:rsidR="00C21E98" w:rsidRPr="003F29FF" w:rsidRDefault="00C21E98" w:rsidP="00FE603F">
            <w:pPr>
              <w:pStyle w:val="Tabletextright"/>
            </w:pPr>
          </w:p>
        </w:tc>
      </w:tr>
      <w:tr w:rsidR="00C21E98" w:rsidRPr="003F29FF" w14:paraId="03DA5861" w14:textId="77777777" w:rsidTr="00FE603F">
        <w:trPr>
          <w:cantSplit/>
        </w:trPr>
        <w:tc>
          <w:tcPr>
            <w:tcW w:w="4788" w:type="dxa"/>
          </w:tcPr>
          <w:p w14:paraId="3878F978" w14:textId="77777777" w:rsidR="00C21E98" w:rsidRPr="003F29FF" w:rsidDel="00511BE6" w:rsidRDefault="00C21E98" w:rsidP="00FE603F">
            <w:pPr>
              <w:pStyle w:val="Tabletextbold"/>
            </w:pPr>
            <w:r w:rsidRPr="00FF4DAE">
              <w:t>Financial assets</w:t>
            </w:r>
          </w:p>
        </w:tc>
        <w:tc>
          <w:tcPr>
            <w:tcW w:w="990" w:type="dxa"/>
          </w:tcPr>
          <w:p w14:paraId="14074AA9" w14:textId="77777777" w:rsidR="00C21E98" w:rsidRPr="003F29FF" w:rsidRDefault="00C21E98" w:rsidP="00FE603F">
            <w:pPr>
              <w:pStyle w:val="Tabletextcentred"/>
            </w:pPr>
          </w:p>
        </w:tc>
        <w:tc>
          <w:tcPr>
            <w:tcW w:w="1170" w:type="dxa"/>
            <w:shd w:val="clear" w:color="auto" w:fill="E0E0E0"/>
          </w:tcPr>
          <w:p w14:paraId="76C7F59B" w14:textId="77777777" w:rsidR="00C21E98" w:rsidRPr="003F29FF" w:rsidRDefault="00C21E98" w:rsidP="00FE603F">
            <w:pPr>
              <w:pStyle w:val="Tabletextright"/>
            </w:pPr>
          </w:p>
        </w:tc>
        <w:tc>
          <w:tcPr>
            <w:tcW w:w="1260" w:type="dxa"/>
          </w:tcPr>
          <w:p w14:paraId="70262EB2" w14:textId="77777777" w:rsidR="00C21E98" w:rsidRPr="003F29FF" w:rsidRDefault="00C21E98" w:rsidP="00FE603F">
            <w:pPr>
              <w:pStyle w:val="Tabletextright"/>
            </w:pPr>
          </w:p>
        </w:tc>
      </w:tr>
      <w:tr w:rsidR="00C21E98" w:rsidRPr="003F29FF" w14:paraId="4EBCC4FF" w14:textId="77777777" w:rsidTr="00FE603F">
        <w:trPr>
          <w:cantSplit/>
        </w:trPr>
        <w:tc>
          <w:tcPr>
            <w:tcW w:w="4788" w:type="dxa"/>
          </w:tcPr>
          <w:p w14:paraId="6A7D4280" w14:textId="77777777" w:rsidR="00C21E98" w:rsidRPr="003F29FF" w:rsidRDefault="00C21E98" w:rsidP="00FE603F">
            <w:pPr>
              <w:pStyle w:val="Tabletext"/>
            </w:pPr>
            <w:r w:rsidRPr="00FF4DAE">
              <w:t>Cash and deposits</w:t>
            </w:r>
          </w:p>
        </w:tc>
        <w:tc>
          <w:tcPr>
            <w:tcW w:w="990" w:type="dxa"/>
          </w:tcPr>
          <w:p w14:paraId="626D0A5B" w14:textId="77777777" w:rsidR="00C21E98" w:rsidRPr="003F29FF" w:rsidRDefault="00C21E98" w:rsidP="00FE603F">
            <w:pPr>
              <w:pStyle w:val="Tabletextcentred"/>
            </w:pPr>
            <w:r w:rsidRPr="00FF4DAE">
              <w:t>7.2</w:t>
            </w:r>
          </w:p>
        </w:tc>
        <w:tc>
          <w:tcPr>
            <w:tcW w:w="1170" w:type="dxa"/>
            <w:shd w:val="clear" w:color="auto" w:fill="E0E0E0"/>
          </w:tcPr>
          <w:p w14:paraId="0C332771" w14:textId="77777777" w:rsidR="00C21E98" w:rsidRPr="003F29FF" w:rsidRDefault="00C21E98" w:rsidP="00FE603F">
            <w:pPr>
              <w:pStyle w:val="Tabletextright"/>
            </w:pPr>
            <w:r w:rsidRPr="00FF4DAE">
              <w:t>88 682</w:t>
            </w:r>
          </w:p>
        </w:tc>
        <w:tc>
          <w:tcPr>
            <w:tcW w:w="1260" w:type="dxa"/>
          </w:tcPr>
          <w:p w14:paraId="217CE07C" w14:textId="77777777" w:rsidR="00C21E98" w:rsidRPr="003F29FF" w:rsidRDefault="00C21E98" w:rsidP="00FE603F">
            <w:pPr>
              <w:pStyle w:val="Tabletextright"/>
            </w:pPr>
            <w:r w:rsidRPr="00FF4DAE">
              <w:t>82 696</w:t>
            </w:r>
          </w:p>
        </w:tc>
      </w:tr>
      <w:tr w:rsidR="00C21E98" w:rsidRPr="003F29FF" w14:paraId="56A5B181" w14:textId="77777777" w:rsidTr="00FE603F">
        <w:trPr>
          <w:cantSplit/>
        </w:trPr>
        <w:tc>
          <w:tcPr>
            <w:tcW w:w="4788" w:type="dxa"/>
          </w:tcPr>
          <w:p w14:paraId="3ADE3D35" w14:textId="77777777" w:rsidR="00C21E98" w:rsidRPr="003F29FF" w:rsidRDefault="00C21E98" w:rsidP="00FE603F">
            <w:pPr>
              <w:pStyle w:val="Tabletext"/>
            </w:pPr>
            <w:r w:rsidRPr="00FF4DAE">
              <w:t>Receivables</w:t>
            </w:r>
          </w:p>
        </w:tc>
        <w:tc>
          <w:tcPr>
            <w:tcW w:w="990" w:type="dxa"/>
          </w:tcPr>
          <w:p w14:paraId="7ADEFA89" w14:textId="77777777" w:rsidR="00C21E98" w:rsidRPr="003F29FF" w:rsidRDefault="00C21E98" w:rsidP="00FE603F">
            <w:pPr>
              <w:pStyle w:val="Tabletextcentred"/>
            </w:pPr>
            <w:r w:rsidRPr="00FF4DAE">
              <w:t>6.1</w:t>
            </w:r>
          </w:p>
        </w:tc>
        <w:tc>
          <w:tcPr>
            <w:tcW w:w="1170" w:type="dxa"/>
            <w:shd w:val="clear" w:color="auto" w:fill="E0E0E0"/>
          </w:tcPr>
          <w:p w14:paraId="573E4344" w14:textId="77777777" w:rsidR="00C21E98" w:rsidRPr="003F29FF" w:rsidRDefault="00C21E98" w:rsidP="00FE603F">
            <w:pPr>
              <w:pStyle w:val="Tabletextright"/>
            </w:pPr>
            <w:r w:rsidRPr="00FF4DAE">
              <w:t>393 419</w:t>
            </w:r>
          </w:p>
        </w:tc>
        <w:tc>
          <w:tcPr>
            <w:tcW w:w="1260" w:type="dxa"/>
          </w:tcPr>
          <w:p w14:paraId="0AA77E51" w14:textId="77777777" w:rsidR="00C21E98" w:rsidRPr="003F29FF" w:rsidRDefault="00C21E98" w:rsidP="00FE603F">
            <w:pPr>
              <w:pStyle w:val="Tabletextright"/>
            </w:pPr>
            <w:r w:rsidRPr="00FF4DAE">
              <w:t>303 719</w:t>
            </w:r>
          </w:p>
        </w:tc>
      </w:tr>
      <w:tr w:rsidR="00C21E98" w:rsidRPr="003F29FF" w14:paraId="45C3BA22" w14:textId="77777777" w:rsidTr="00FE603F">
        <w:trPr>
          <w:cantSplit/>
        </w:trPr>
        <w:tc>
          <w:tcPr>
            <w:tcW w:w="4788" w:type="dxa"/>
          </w:tcPr>
          <w:p w14:paraId="2D979807" w14:textId="77777777" w:rsidR="00C21E98" w:rsidRPr="003F29FF" w:rsidRDefault="00C21E98" w:rsidP="00FE603F">
            <w:pPr>
              <w:pStyle w:val="Tabletextbold"/>
            </w:pPr>
            <w:r w:rsidRPr="00FF4DAE">
              <w:t>Total financial assets</w:t>
            </w:r>
          </w:p>
        </w:tc>
        <w:tc>
          <w:tcPr>
            <w:tcW w:w="990" w:type="dxa"/>
          </w:tcPr>
          <w:p w14:paraId="2BB0092E" w14:textId="77777777" w:rsidR="00C21E98" w:rsidRPr="003F29FF" w:rsidRDefault="00C21E98" w:rsidP="00FE603F">
            <w:pPr>
              <w:pStyle w:val="Tabletextcentred"/>
            </w:pPr>
          </w:p>
        </w:tc>
        <w:tc>
          <w:tcPr>
            <w:tcW w:w="1170" w:type="dxa"/>
            <w:shd w:val="clear" w:color="auto" w:fill="E0E0E0"/>
          </w:tcPr>
          <w:p w14:paraId="1B5CEBE0" w14:textId="77777777" w:rsidR="00C21E98" w:rsidRPr="003F29FF" w:rsidRDefault="00C21E98" w:rsidP="00FE603F">
            <w:pPr>
              <w:pStyle w:val="Tabletextrightbold"/>
            </w:pPr>
            <w:r w:rsidRPr="00FF4DAE">
              <w:t>482 101</w:t>
            </w:r>
          </w:p>
        </w:tc>
        <w:tc>
          <w:tcPr>
            <w:tcW w:w="1260" w:type="dxa"/>
          </w:tcPr>
          <w:p w14:paraId="56D1B2C3" w14:textId="77777777" w:rsidR="00C21E98" w:rsidRPr="003F29FF" w:rsidRDefault="00C21E98" w:rsidP="00FE603F">
            <w:pPr>
              <w:pStyle w:val="Tabletextrightbold"/>
            </w:pPr>
            <w:r w:rsidRPr="00FF4DAE">
              <w:t>386 415</w:t>
            </w:r>
          </w:p>
        </w:tc>
      </w:tr>
      <w:tr w:rsidR="00C21E98" w:rsidRPr="003F29FF" w14:paraId="0289C376" w14:textId="77777777" w:rsidTr="00FE603F">
        <w:trPr>
          <w:cantSplit/>
        </w:trPr>
        <w:tc>
          <w:tcPr>
            <w:tcW w:w="4788" w:type="dxa"/>
          </w:tcPr>
          <w:p w14:paraId="00C87549" w14:textId="77777777" w:rsidR="00C21E98" w:rsidRPr="003F29FF" w:rsidRDefault="00C21E98" w:rsidP="00FE603F">
            <w:pPr>
              <w:pStyle w:val="Tabletext"/>
            </w:pPr>
          </w:p>
        </w:tc>
        <w:tc>
          <w:tcPr>
            <w:tcW w:w="990" w:type="dxa"/>
          </w:tcPr>
          <w:p w14:paraId="25481736" w14:textId="77777777" w:rsidR="00C21E98" w:rsidRPr="003F29FF" w:rsidRDefault="00C21E98" w:rsidP="00FE603F">
            <w:pPr>
              <w:pStyle w:val="Tabletextcentred"/>
            </w:pPr>
          </w:p>
        </w:tc>
        <w:tc>
          <w:tcPr>
            <w:tcW w:w="1170" w:type="dxa"/>
            <w:shd w:val="clear" w:color="auto" w:fill="E0E0E0"/>
          </w:tcPr>
          <w:p w14:paraId="59AF341B" w14:textId="77777777" w:rsidR="00C21E98" w:rsidRPr="003F29FF" w:rsidRDefault="00C21E98" w:rsidP="00FE603F">
            <w:pPr>
              <w:pStyle w:val="Tabletextright"/>
              <w:rPr>
                <w:b/>
              </w:rPr>
            </w:pPr>
          </w:p>
        </w:tc>
        <w:tc>
          <w:tcPr>
            <w:tcW w:w="1260" w:type="dxa"/>
          </w:tcPr>
          <w:p w14:paraId="316ECBB6" w14:textId="77777777" w:rsidR="00C21E98" w:rsidRPr="003F29FF" w:rsidRDefault="00C21E98" w:rsidP="00FE603F">
            <w:pPr>
              <w:pStyle w:val="Tabletextright"/>
              <w:rPr>
                <w:b/>
              </w:rPr>
            </w:pPr>
          </w:p>
        </w:tc>
      </w:tr>
      <w:tr w:rsidR="00C21E98" w:rsidRPr="003F29FF" w14:paraId="185EC57C" w14:textId="77777777" w:rsidTr="00FE603F">
        <w:trPr>
          <w:cantSplit/>
        </w:trPr>
        <w:tc>
          <w:tcPr>
            <w:tcW w:w="4788" w:type="dxa"/>
          </w:tcPr>
          <w:p w14:paraId="7A1C3E23" w14:textId="77777777" w:rsidR="00C21E98" w:rsidRPr="003F29FF" w:rsidRDefault="00C21E98" w:rsidP="00FE603F">
            <w:pPr>
              <w:pStyle w:val="Tabletextbold"/>
            </w:pPr>
            <w:r w:rsidRPr="002E18D2">
              <w:t>Non-financial assets</w:t>
            </w:r>
          </w:p>
        </w:tc>
        <w:tc>
          <w:tcPr>
            <w:tcW w:w="990" w:type="dxa"/>
          </w:tcPr>
          <w:p w14:paraId="2888AE5E" w14:textId="77777777" w:rsidR="00C21E98" w:rsidRPr="003F29FF" w:rsidRDefault="00C21E98" w:rsidP="00FE603F">
            <w:pPr>
              <w:pStyle w:val="Tabletextcentred"/>
            </w:pPr>
          </w:p>
        </w:tc>
        <w:tc>
          <w:tcPr>
            <w:tcW w:w="1170" w:type="dxa"/>
            <w:shd w:val="clear" w:color="auto" w:fill="E0E0E0"/>
          </w:tcPr>
          <w:p w14:paraId="1E961B0D" w14:textId="77777777" w:rsidR="00C21E98" w:rsidRPr="003F29FF" w:rsidRDefault="00C21E98" w:rsidP="00FE603F">
            <w:pPr>
              <w:pStyle w:val="Tabletextright"/>
              <w:rPr>
                <w:b/>
              </w:rPr>
            </w:pPr>
          </w:p>
        </w:tc>
        <w:tc>
          <w:tcPr>
            <w:tcW w:w="1260" w:type="dxa"/>
          </w:tcPr>
          <w:p w14:paraId="7F987F76" w14:textId="77777777" w:rsidR="00C21E98" w:rsidRPr="003F29FF" w:rsidRDefault="00C21E98" w:rsidP="00FE603F">
            <w:pPr>
              <w:pStyle w:val="Tabletextright"/>
              <w:rPr>
                <w:b/>
              </w:rPr>
            </w:pPr>
          </w:p>
        </w:tc>
      </w:tr>
      <w:tr w:rsidR="00C21E98" w:rsidRPr="003F29FF" w14:paraId="6D2A96C1" w14:textId="77777777" w:rsidTr="00FE603F">
        <w:trPr>
          <w:cantSplit/>
        </w:trPr>
        <w:tc>
          <w:tcPr>
            <w:tcW w:w="4788" w:type="dxa"/>
          </w:tcPr>
          <w:p w14:paraId="06CAE404" w14:textId="77777777" w:rsidR="00C21E98" w:rsidRPr="003F29FF" w:rsidRDefault="00C21E98" w:rsidP="00FE603F">
            <w:pPr>
              <w:pStyle w:val="Tabletext"/>
            </w:pPr>
            <w:r w:rsidRPr="002E18D2">
              <w:t>Prepayments</w:t>
            </w:r>
          </w:p>
        </w:tc>
        <w:tc>
          <w:tcPr>
            <w:tcW w:w="990" w:type="dxa"/>
          </w:tcPr>
          <w:p w14:paraId="309A293F" w14:textId="77777777" w:rsidR="00C21E98" w:rsidRPr="003F29FF" w:rsidRDefault="00C21E98" w:rsidP="00FE603F">
            <w:pPr>
              <w:pStyle w:val="Tabletextcentred"/>
            </w:pPr>
          </w:p>
        </w:tc>
        <w:tc>
          <w:tcPr>
            <w:tcW w:w="1170" w:type="dxa"/>
            <w:shd w:val="clear" w:color="auto" w:fill="E0E0E0"/>
          </w:tcPr>
          <w:p w14:paraId="252D2DC8" w14:textId="77777777" w:rsidR="00C21E98" w:rsidRPr="003F29FF" w:rsidRDefault="00C21E98" w:rsidP="00FE603F">
            <w:pPr>
              <w:pStyle w:val="Tabletextright"/>
            </w:pPr>
            <w:r w:rsidRPr="002E18D2">
              <w:t xml:space="preserve">5 149 </w:t>
            </w:r>
          </w:p>
        </w:tc>
        <w:tc>
          <w:tcPr>
            <w:tcW w:w="1260" w:type="dxa"/>
          </w:tcPr>
          <w:p w14:paraId="5142079B" w14:textId="77777777" w:rsidR="00C21E98" w:rsidRPr="003F29FF" w:rsidRDefault="00C21E98" w:rsidP="00FE603F">
            <w:pPr>
              <w:pStyle w:val="Tabletextright"/>
            </w:pPr>
            <w:r w:rsidRPr="002E18D2">
              <w:t>4 284</w:t>
            </w:r>
          </w:p>
        </w:tc>
      </w:tr>
      <w:tr w:rsidR="00C21E98" w:rsidRPr="003F29FF" w14:paraId="66608E11" w14:textId="77777777" w:rsidTr="00FE603F">
        <w:trPr>
          <w:cantSplit/>
        </w:trPr>
        <w:tc>
          <w:tcPr>
            <w:tcW w:w="4788" w:type="dxa"/>
          </w:tcPr>
          <w:p w14:paraId="15E654F7" w14:textId="77777777" w:rsidR="00C21E98" w:rsidRPr="003F29FF" w:rsidRDefault="00C21E98" w:rsidP="00FE603F">
            <w:pPr>
              <w:pStyle w:val="Tabletext"/>
            </w:pPr>
            <w:r w:rsidRPr="002E18D2">
              <w:t>Non-financial assets classified as held for sale</w:t>
            </w:r>
          </w:p>
        </w:tc>
        <w:tc>
          <w:tcPr>
            <w:tcW w:w="990" w:type="dxa"/>
          </w:tcPr>
          <w:p w14:paraId="40563C1B" w14:textId="77777777" w:rsidR="00C21E98" w:rsidRPr="003F29FF" w:rsidRDefault="00C21E98" w:rsidP="00FE603F">
            <w:pPr>
              <w:pStyle w:val="Tabletextcentred"/>
            </w:pPr>
            <w:r w:rsidRPr="002E18D2">
              <w:t>6.3</w:t>
            </w:r>
          </w:p>
        </w:tc>
        <w:tc>
          <w:tcPr>
            <w:tcW w:w="1170" w:type="dxa"/>
            <w:shd w:val="clear" w:color="auto" w:fill="E0E0E0"/>
          </w:tcPr>
          <w:p w14:paraId="474CB060" w14:textId="77777777" w:rsidR="00C21E98" w:rsidRPr="003F29FF" w:rsidRDefault="00C21E98" w:rsidP="00FE603F">
            <w:pPr>
              <w:pStyle w:val="Tabletextright"/>
            </w:pPr>
            <w:r w:rsidRPr="002E18D2">
              <w:t xml:space="preserve">15 923 </w:t>
            </w:r>
          </w:p>
        </w:tc>
        <w:tc>
          <w:tcPr>
            <w:tcW w:w="1260" w:type="dxa"/>
          </w:tcPr>
          <w:p w14:paraId="6417212C" w14:textId="77777777" w:rsidR="00C21E98" w:rsidRPr="003F29FF" w:rsidRDefault="00C21E98" w:rsidP="00FE603F">
            <w:pPr>
              <w:pStyle w:val="Tabletextright"/>
            </w:pPr>
            <w:r w:rsidRPr="002E18D2">
              <w:t>49 215</w:t>
            </w:r>
          </w:p>
        </w:tc>
      </w:tr>
      <w:tr w:rsidR="00C21E98" w:rsidRPr="003F29FF" w14:paraId="4B027E54" w14:textId="77777777" w:rsidTr="00FE603F">
        <w:trPr>
          <w:cantSplit/>
        </w:trPr>
        <w:tc>
          <w:tcPr>
            <w:tcW w:w="4788" w:type="dxa"/>
          </w:tcPr>
          <w:p w14:paraId="21371066" w14:textId="77777777" w:rsidR="00C21E98" w:rsidRPr="003F29FF" w:rsidRDefault="00C21E98" w:rsidP="00FE603F">
            <w:pPr>
              <w:pStyle w:val="Tabletext"/>
            </w:pPr>
            <w:r w:rsidRPr="002E18D2">
              <w:t>Property, plant and equipment</w:t>
            </w:r>
          </w:p>
        </w:tc>
        <w:tc>
          <w:tcPr>
            <w:tcW w:w="990" w:type="dxa"/>
          </w:tcPr>
          <w:p w14:paraId="587CD3F2" w14:textId="77777777" w:rsidR="00C21E98" w:rsidRPr="003F29FF" w:rsidRDefault="00C21E98" w:rsidP="00FE603F">
            <w:pPr>
              <w:pStyle w:val="Tabletextcentred"/>
            </w:pPr>
            <w:r w:rsidRPr="002E18D2">
              <w:t>5.1</w:t>
            </w:r>
          </w:p>
        </w:tc>
        <w:tc>
          <w:tcPr>
            <w:tcW w:w="1170" w:type="dxa"/>
            <w:shd w:val="clear" w:color="auto" w:fill="E0E0E0"/>
          </w:tcPr>
          <w:p w14:paraId="47DBE246" w14:textId="77777777" w:rsidR="00C21E98" w:rsidRPr="003F29FF" w:rsidRDefault="00C21E98" w:rsidP="00FE603F">
            <w:pPr>
              <w:pStyle w:val="Tabletextright"/>
            </w:pPr>
            <w:r w:rsidRPr="002E18D2">
              <w:t>1 148 644</w:t>
            </w:r>
          </w:p>
        </w:tc>
        <w:tc>
          <w:tcPr>
            <w:tcW w:w="1260" w:type="dxa"/>
          </w:tcPr>
          <w:p w14:paraId="59847ED4" w14:textId="77777777" w:rsidR="00C21E98" w:rsidRPr="003F29FF" w:rsidRDefault="00C21E98" w:rsidP="00FE603F">
            <w:pPr>
              <w:pStyle w:val="Tabletextright"/>
            </w:pPr>
            <w:r w:rsidRPr="002E18D2">
              <w:t>938 475</w:t>
            </w:r>
          </w:p>
        </w:tc>
      </w:tr>
      <w:tr w:rsidR="00C21E98" w:rsidRPr="003F29FF" w14:paraId="604F0404" w14:textId="77777777" w:rsidTr="00FE603F">
        <w:trPr>
          <w:cantSplit/>
        </w:trPr>
        <w:tc>
          <w:tcPr>
            <w:tcW w:w="4788" w:type="dxa"/>
          </w:tcPr>
          <w:p w14:paraId="39B54B43" w14:textId="77777777" w:rsidR="00C21E98" w:rsidRPr="003F29FF" w:rsidRDefault="00C21E98" w:rsidP="00FE603F">
            <w:pPr>
              <w:pStyle w:val="Tabletext"/>
            </w:pPr>
            <w:r w:rsidRPr="002E18D2">
              <w:t>Intangible assets</w:t>
            </w:r>
          </w:p>
        </w:tc>
        <w:tc>
          <w:tcPr>
            <w:tcW w:w="990" w:type="dxa"/>
          </w:tcPr>
          <w:p w14:paraId="7B150EA5" w14:textId="77777777" w:rsidR="00C21E98" w:rsidRPr="003F29FF" w:rsidRDefault="00C21E98" w:rsidP="00FE603F">
            <w:pPr>
              <w:pStyle w:val="Tabletextcentred"/>
            </w:pPr>
            <w:r w:rsidRPr="002E18D2">
              <w:t>5.2</w:t>
            </w:r>
          </w:p>
        </w:tc>
        <w:tc>
          <w:tcPr>
            <w:tcW w:w="1170" w:type="dxa"/>
            <w:shd w:val="clear" w:color="auto" w:fill="E0E0E0"/>
          </w:tcPr>
          <w:p w14:paraId="71DFD0D1" w14:textId="77777777" w:rsidR="00C21E98" w:rsidRPr="003F29FF" w:rsidRDefault="00C21E98" w:rsidP="00FE603F">
            <w:pPr>
              <w:pStyle w:val="Tabletextright"/>
            </w:pPr>
            <w:r w:rsidRPr="002E18D2">
              <w:t xml:space="preserve">24 190 </w:t>
            </w:r>
          </w:p>
        </w:tc>
        <w:tc>
          <w:tcPr>
            <w:tcW w:w="1260" w:type="dxa"/>
          </w:tcPr>
          <w:p w14:paraId="325ACBF3" w14:textId="77777777" w:rsidR="00C21E98" w:rsidRPr="003F29FF" w:rsidRDefault="00C21E98" w:rsidP="00FE603F">
            <w:pPr>
              <w:pStyle w:val="Tabletextright"/>
            </w:pPr>
            <w:r w:rsidRPr="002E18D2">
              <w:t>13 925</w:t>
            </w:r>
          </w:p>
        </w:tc>
      </w:tr>
      <w:tr w:rsidR="00C21E98" w:rsidRPr="003F29FF" w14:paraId="2DFB02A8" w14:textId="77777777" w:rsidTr="00FE603F">
        <w:trPr>
          <w:cantSplit/>
        </w:trPr>
        <w:tc>
          <w:tcPr>
            <w:tcW w:w="4788" w:type="dxa"/>
          </w:tcPr>
          <w:p w14:paraId="5259E604" w14:textId="77777777" w:rsidR="00C21E98" w:rsidRPr="003F29FF" w:rsidRDefault="00C21E98" w:rsidP="00FE603F">
            <w:pPr>
              <w:pStyle w:val="Tabletextbold"/>
            </w:pPr>
            <w:r w:rsidRPr="002E18D2">
              <w:t>Total non-financial assets</w:t>
            </w:r>
          </w:p>
        </w:tc>
        <w:tc>
          <w:tcPr>
            <w:tcW w:w="990" w:type="dxa"/>
          </w:tcPr>
          <w:p w14:paraId="5DDA1C1D" w14:textId="77777777" w:rsidR="00C21E98" w:rsidRPr="003F29FF" w:rsidRDefault="00C21E98" w:rsidP="00FE603F">
            <w:pPr>
              <w:pStyle w:val="Tabletextcentred"/>
            </w:pPr>
          </w:p>
        </w:tc>
        <w:tc>
          <w:tcPr>
            <w:tcW w:w="1170" w:type="dxa"/>
            <w:shd w:val="clear" w:color="auto" w:fill="E0E0E0"/>
          </w:tcPr>
          <w:p w14:paraId="13757D9F" w14:textId="77777777" w:rsidR="00C21E98" w:rsidRPr="003F29FF" w:rsidRDefault="00C21E98" w:rsidP="00FE603F">
            <w:pPr>
              <w:pStyle w:val="Tabletextrightbold"/>
            </w:pPr>
            <w:r w:rsidRPr="002E18D2">
              <w:t>1 193 906</w:t>
            </w:r>
          </w:p>
        </w:tc>
        <w:tc>
          <w:tcPr>
            <w:tcW w:w="1260" w:type="dxa"/>
          </w:tcPr>
          <w:p w14:paraId="1D61049F" w14:textId="77777777" w:rsidR="00C21E98" w:rsidRPr="003F29FF" w:rsidRDefault="00C21E98" w:rsidP="00FE603F">
            <w:pPr>
              <w:pStyle w:val="Tabletextrightbold"/>
            </w:pPr>
            <w:r w:rsidRPr="002E18D2">
              <w:t>1 005 899</w:t>
            </w:r>
          </w:p>
        </w:tc>
      </w:tr>
      <w:tr w:rsidR="00C21E98" w:rsidRPr="003F29FF" w14:paraId="7F393836" w14:textId="77777777" w:rsidTr="00FE603F">
        <w:trPr>
          <w:cantSplit/>
        </w:trPr>
        <w:tc>
          <w:tcPr>
            <w:tcW w:w="4788" w:type="dxa"/>
          </w:tcPr>
          <w:p w14:paraId="11A1B808" w14:textId="77777777" w:rsidR="00C21E98" w:rsidRPr="003F29FF" w:rsidRDefault="00C21E98" w:rsidP="00FE603F">
            <w:pPr>
              <w:pStyle w:val="Tabletextbold"/>
              <w:rPr>
                <w:bCs/>
              </w:rPr>
            </w:pPr>
          </w:p>
        </w:tc>
        <w:tc>
          <w:tcPr>
            <w:tcW w:w="990" w:type="dxa"/>
          </w:tcPr>
          <w:p w14:paraId="041DCBF3" w14:textId="77777777" w:rsidR="00C21E98" w:rsidRPr="003F29FF" w:rsidRDefault="00C21E98" w:rsidP="00FE603F">
            <w:pPr>
              <w:pStyle w:val="Tabletextcentred"/>
            </w:pPr>
          </w:p>
        </w:tc>
        <w:tc>
          <w:tcPr>
            <w:tcW w:w="1170" w:type="dxa"/>
            <w:shd w:val="clear" w:color="auto" w:fill="E0E0E0"/>
          </w:tcPr>
          <w:p w14:paraId="0625CFDF" w14:textId="77777777" w:rsidR="00C21E98" w:rsidRPr="000168D3" w:rsidRDefault="00C21E98" w:rsidP="00FE603F">
            <w:pPr>
              <w:pStyle w:val="Tabletextrightbold"/>
            </w:pPr>
          </w:p>
        </w:tc>
        <w:tc>
          <w:tcPr>
            <w:tcW w:w="1260" w:type="dxa"/>
          </w:tcPr>
          <w:p w14:paraId="73A44007" w14:textId="77777777" w:rsidR="00C21E98" w:rsidRPr="003F29FF" w:rsidRDefault="00C21E98" w:rsidP="00FE603F">
            <w:pPr>
              <w:pStyle w:val="Tabletextrightbold"/>
            </w:pPr>
          </w:p>
        </w:tc>
      </w:tr>
      <w:tr w:rsidR="00C21E98" w:rsidRPr="003F29FF" w14:paraId="6F0FD109" w14:textId="77777777" w:rsidTr="00FE603F">
        <w:trPr>
          <w:cantSplit/>
        </w:trPr>
        <w:tc>
          <w:tcPr>
            <w:tcW w:w="4788" w:type="dxa"/>
          </w:tcPr>
          <w:p w14:paraId="512E7091" w14:textId="77777777" w:rsidR="00C21E98" w:rsidRPr="003F29FF" w:rsidRDefault="00C21E98" w:rsidP="00FE603F">
            <w:pPr>
              <w:pStyle w:val="Tabletextbold"/>
            </w:pPr>
            <w:r w:rsidRPr="002E18D2">
              <w:t>Total assets</w:t>
            </w:r>
          </w:p>
        </w:tc>
        <w:tc>
          <w:tcPr>
            <w:tcW w:w="990" w:type="dxa"/>
          </w:tcPr>
          <w:p w14:paraId="7DA15BBD" w14:textId="77777777" w:rsidR="00C21E98" w:rsidRPr="003F29FF" w:rsidRDefault="00C21E98" w:rsidP="00FE603F">
            <w:pPr>
              <w:pStyle w:val="Tabletextcentred"/>
            </w:pPr>
          </w:p>
        </w:tc>
        <w:tc>
          <w:tcPr>
            <w:tcW w:w="1170" w:type="dxa"/>
            <w:shd w:val="clear" w:color="auto" w:fill="E0E0E0"/>
          </w:tcPr>
          <w:p w14:paraId="32496589" w14:textId="77777777" w:rsidR="00C21E98" w:rsidRPr="003F29FF" w:rsidRDefault="00C21E98" w:rsidP="00FE603F">
            <w:pPr>
              <w:pStyle w:val="Tabletextrightbold"/>
            </w:pPr>
            <w:r w:rsidRPr="002E18D2">
              <w:t>1 676 007</w:t>
            </w:r>
          </w:p>
        </w:tc>
        <w:tc>
          <w:tcPr>
            <w:tcW w:w="1260" w:type="dxa"/>
          </w:tcPr>
          <w:p w14:paraId="44C9069F" w14:textId="77777777" w:rsidR="00C21E98" w:rsidRPr="003F29FF" w:rsidRDefault="00C21E98" w:rsidP="00FE603F">
            <w:pPr>
              <w:pStyle w:val="Tabletextrightbold"/>
            </w:pPr>
            <w:r w:rsidRPr="002E18D2">
              <w:t>1 392 314</w:t>
            </w:r>
          </w:p>
        </w:tc>
      </w:tr>
      <w:tr w:rsidR="00C21E98" w:rsidRPr="003F29FF" w14:paraId="53F4D0F8" w14:textId="77777777" w:rsidTr="00FE603F">
        <w:trPr>
          <w:cantSplit/>
        </w:trPr>
        <w:tc>
          <w:tcPr>
            <w:tcW w:w="4788" w:type="dxa"/>
          </w:tcPr>
          <w:p w14:paraId="4CD326DA" w14:textId="77777777" w:rsidR="00C21E98" w:rsidRPr="003F29FF" w:rsidRDefault="00C21E98" w:rsidP="00FE603F">
            <w:pPr>
              <w:pStyle w:val="Tabletext"/>
            </w:pPr>
          </w:p>
        </w:tc>
        <w:tc>
          <w:tcPr>
            <w:tcW w:w="990" w:type="dxa"/>
          </w:tcPr>
          <w:p w14:paraId="5B865847" w14:textId="77777777" w:rsidR="00C21E98" w:rsidRPr="003F29FF" w:rsidRDefault="00C21E98" w:rsidP="00FE603F">
            <w:pPr>
              <w:pStyle w:val="Tabletextcentred"/>
            </w:pPr>
          </w:p>
        </w:tc>
        <w:tc>
          <w:tcPr>
            <w:tcW w:w="1170" w:type="dxa"/>
            <w:shd w:val="clear" w:color="auto" w:fill="E0E0E0"/>
          </w:tcPr>
          <w:p w14:paraId="4BF588E3" w14:textId="77777777" w:rsidR="00C21E98" w:rsidRPr="003F29FF" w:rsidRDefault="00C21E98" w:rsidP="00FE603F">
            <w:pPr>
              <w:pStyle w:val="Tabletextright"/>
              <w:rPr>
                <w:b/>
              </w:rPr>
            </w:pPr>
          </w:p>
        </w:tc>
        <w:tc>
          <w:tcPr>
            <w:tcW w:w="1260" w:type="dxa"/>
          </w:tcPr>
          <w:p w14:paraId="2591584A" w14:textId="77777777" w:rsidR="00C21E98" w:rsidRPr="003F29FF" w:rsidRDefault="00C21E98" w:rsidP="00FE603F">
            <w:pPr>
              <w:pStyle w:val="Tabletextright"/>
              <w:rPr>
                <w:b/>
              </w:rPr>
            </w:pPr>
          </w:p>
        </w:tc>
      </w:tr>
      <w:tr w:rsidR="00C21E98" w:rsidRPr="003F29FF" w14:paraId="721C6AEE" w14:textId="77777777" w:rsidTr="00FE603F">
        <w:trPr>
          <w:cantSplit/>
        </w:trPr>
        <w:tc>
          <w:tcPr>
            <w:tcW w:w="4788" w:type="dxa"/>
          </w:tcPr>
          <w:p w14:paraId="72019BDF" w14:textId="77777777" w:rsidR="00C21E98" w:rsidRPr="003F29FF" w:rsidRDefault="00C21E98" w:rsidP="00FE603F">
            <w:pPr>
              <w:pStyle w:val="Tabletextbold"/>
            </w:pPr>
            <w:r w:rsidRPr="00D3403D">
              <w:t>Liabilities</w:t>
            </w:r>
          </w:p>
        </w:tc>
        <w:tc>
          <w:tcPr>
            <w:tcW w:w="990" w:type="dxa"/>
          </w:tcPr>
          <w:p w14:paraId="42C5BBCA" w14:textId="77777777" w:rsidR="00C21E98" w:rsidRPr="003F29FF" w:rsidRDefault="00C21E98" w:rsidP="00FE603F">
            <w:pPr>
              <w:pStyle w:val="Tabletextcentred"/>
            </w:pPr>
          </w:p>
        </w:tc>
        <w:tc>
          <w:tcPr>
            <w:tcW w:w="1170" w:type="dxa"/>
            <w:shd w:val="clear" w:color="auto" w:fill="E0E0E0"/>
          </w:tcPr>
          <w:p w14:paraId="36C1FEF0" w14:textId="77777777" w:rsidR="00C21E98" w:rsidRPr="003F29FF" w:rsidRDefault="00C21E98" w:rsidP="00FE603F">
            <w:pPr>
              <w:pStyle w:val="Tabletextright"/>
              <w:rPr>
                <w:b/>
              </w:rPr>
            </w:pPr>
          </w:p>
        </w:tc>
        <w:tc>
          <w:tcPr>
            <w:tcW w:w="1260" w:type="dxa"/>
          </w:tcPr>
          <w:p w14:paraId="4B5E0CC3" w14:textId="77777777" w:rsidR="00C21E98" w:rsidRPr="003F29FF" w:rsidRDefault="00C21E98" w:rsidP="00FE603F">
            <w:pPr>
              <w:pStyle w:val="Tabletextright"/>
              <w:rPr>
                <w:b/>
              </w:rPr>
            </w:pPr>
          </w:p>
        </w:tc>
      </w:tr>
      <w:tr w:rsidR="00C21E98" w:rsidRPr="003F29FF" w14:paraId="274122C5" w14:textId="77777777" w:rsidTr="00FE603F">
        <w:trPr>
          <w:cantSplit/>
        </w:trPr>
        <w:tc>
          <w:tcPr>
            <w:tcW w:w="4788" w:type="dxa"/>
          </w:tcPr>
          <w:p w14:paraId="473F2159" w14:textId="77777777" w:rsidR="00C21E98" w:rsidRPr="003F29FF" w:rsidRDefault="00C21E98" w:rsidP="00FE603F">
            <w:pPr>
              <w:pStyle w:val="Tabletext"/>
            </w:pPr>
            <w:r w:rsidRPr="00D3403D">
              <w:t>Payables</w:t>
            </w:r>
          </w:p>
        </w:tc>
        <w:tc>
          <w:tcPr>
            <w:tcW w:w="990" w:type="dxa"/>
          </w:tcPr>
          <w:p w14:paraId="5BEF3AF5" w14:textId="77777777" w:rsidR="00C21E98" w:rsidRPr="003F29FF" w:rsidRDefault="00C21E98" w:rsidP="00FE603F">
            <w:pPr>
              <w:pStyle w:val="Tabletextcentred"/>
            </w:pPr>
            <w:r w:rsidRPr="00D3403D">
              <w:t>6.2</w:t>
            </w:r>
          </w:p>
        </w:tc>
        <w:tc>
          <w:tcPr>
            <w:tcW w:w="1170" w:type="dxa"/>
            <w:shd w:val="clear" w:color="auto" w:fill="E0E0E0"/>
          </w:tcPr>
          <w:p w14:paraId="03B5AADD" w14:textId="77777777" w:rsidR="00C21E98" w:rsidRPr="003F29FF" w:rsidRDefault="00C21E98" w:rsidP="00FE603F">
            <w:pPr>
              <w:pStyle w:val="Tabletextright"/>
            </w:pPr>
            <w:r w:rsidRPr="00D3403D">
              <w:t>101 303</w:t>
            </w:r>
          </w:p>
        </w:tc>
        <w:tc>
          <w:tcPr>
            <w:tcW w:w="1260" w:type="dxa"/>
          </w:tcPr>
          <w:p w14:paraId="6B689C4D" w14:textId="77777777" w:rsidR="00C21E98" w:rsidRPr="003F29FF" w:rsidRDefault="00C21E98" w:rsidP="00FE603F">
            <w:pPr>
              <w:pStyle w:val="Tabletextright"/>
            </w:pPr>
            <w:r w:rsidRPr="00D3403D">
              <w:t>66 048</w:t>
            </w:r>
          </w:p>
        </w:tc>
      </w:tr>
      <w:tr w:rsidR="00C21E98" w:rsidRPr="003F29FF" w14:paraId="18A477E6" w14:textId="77777777" w:rsidTr="00FE603F">
        <w:trPr>
          <w:cantSplit/>
        </w:trPr>
        <w:tc>
          <w:tcPr>
            <w:tcW w:w="4788" w:type="dxa"/>
          </w:tcPr>
          <w:p w14:paraId="08DFAF85" w14:textId="77777777" w:rsidR="00C21E98" w:rsidRPr="003F29FF" w:rsidRDefault="00C21E98" w:rsidP="00FE603F">
            <w:pPr>
              <w:pStyle w:val="Tabletext"/>
            </w:pPr>
            <w:r w:rsidRPr="00D3403D">
              <w:t>Employee related provisions</w:t>
            </w:r>
          </w:p>
        </w:tc>
        <w:tc>
          <w:tcPr>
            <w:tcW w:w="990" w:type="dxa"/>
          </w:tcPr>
          <w:p w14:paraId="085D2D87" w14:textId="77777777" w:rsidR="00C21E98" w:rsidRPr="003F29FF" w:rsidRDefault="00C21E98" w:rsidP="00FE603F">
            <w:pPr>
              <w:pStyle w:val="Tabletextcentred"/>
            </w:pPr>
            <w:r w:rsidRPr="00D3403D">
              <w:t>3.1.2</w:t>
            </w:r>
          </w:p>
        </w:tc>
        <w:tc>
          <w:tcPr>
            <w:tcW w:w="1170" w:type="dxa"/>
            <w:shd w:val="clear" w:color="auto" w:fill="E0E0E0"/>
          </w:tcPr>
          <w:p w14:paraId="79A84DF6" w14:textId="77777777" w:rsidR="00C21E98" w:rsidRPr="003F29FF" w:rsidRDefault="00C21E98" w:rsidP="00FE603F">
            <w:pPr>
              <w:pStyle w:val="Tabletextright"/>
            </w:pPr>
            <w:r w:rsidRPr="00D3403D">
              <w:t>73 558</w:t>
            </w:r>
          </w:p>
        </w:tc>
        <w:tc>
          <w:tcPr>
            <w:tcW w:w="1260" w:type="dxa"/>
          </w:tcPr>
          <w:p w14:paraId="48C3BFDE" w14:textId="77777777" w:rsidR="00C21E98" w:rsidRPr="003F29FF" w:rsidRDefault="00C21E98" w:rsidP="00FE603F">
            <w:pPr>
              <w:pStyle w:val="Tabletextright"/>
            </w:pPr>
            <w:r w:rsidRPr="00D3403D">
              <w:t>62 429</w:t>
            </w:r>
          </w:p>
        </w:tc>
      </w:tr>
      <w:tr w:rsidR="00C21E98" w:rsidRPr="003F29FF" w14:paraId="77DA9797" w14:textId="77777777" w:rsidTr="00FE603F">
        <w:trPr>
          <w:cantSplit/>
        </w:trPr>
        <w:tc>
          <w:tcPr>
            <w:tcW w:w="4788" w:type="dxa"/>
          </w:tcPr>
          <w:p w14:paraId="78987AA2" w14:textId="77777777" w:rsidR="00C21E98" w:rsidRPr="003F29FF" w:rsidRDefault="00C21E98" w:rsidP="00FE603F">
            <w:pPr>
              <w:pStyle w:val="Tabletext"/>
            </w:pPr>
            <w:r w:rsidRPr="00D3403D">
              <w:t>Provision for land remediation</w:t>
            </w:r>
          </w:p>
        </w:tc>
        <w:tc>
          <w:tcPr>
            <w:tcW w:w="990" w:type="dxa"/>
          </w:tcPr>
          <w:p w14:paraId="0CA58F04" w14:textId="77777777" w:rsidR="00C21E98" w:rsidRPr="003F29FF" w:rsidRDefault="00C21E98" w:rsidP="00FE603F">
            <w:pPr>
              <w:pStyle w:val="Tabletextcentred"/>
            </w:pPr>
            <w:r w:rsidRPr="00D3403D">
              <w:t>3.5</w:t>
            </w:r>
          </w:p>
        </w:tc>
        <w:tc>
          <w:tcPr>
            <w:tcW w:w="1170" w:type="dxa"/>
            <w:shd w:val="clear" w:color="auto" w:fill="E0E0E0"/>
          </w:tcPr>
          <w:p w14:paraId="466C512A" w14:textId="77777777" w:rsidR="00C21E98" w:rsidRPr="003F29FF" w:rsidDel="00993F23" w:rsidRDefault="00C21E98" w:rsidP="00FE603F">
            <w:pPr>
              <w:pStyle w:val="Tabletextright"/>
            </w:pPr>
            <w:r w:rsidRPr="00D3403D">
              <w:t xml:space="preserve">7 131 </w:t>
            </w:r>
          </w:p>
        </w:tc>
        <w:tc>
          <w:tcPr>
            <w:tcW w:w="1260" w:type="dxa"/>
          </w:tcPr>
          <w:p w14:paraId="44728163" w14:textId="77777777" w:rsidR="00C21E98" w:rsidRPr="003F29FF" w:rsidDel="00993F23" w:rsidRDefault="00C21E98" w:rsidP="00FE603F">
            <w:pPr>
              <w:pStyle w:val="Tabletextright"/>
            </w:pPr>
            <w:r w:rsidRPr="00D3403D">
              <w:t>11 074</w:t>
            </w:r>
          </w:p>
        </w:tc>
      </w:tr>
      <w:tr w:rsidR="00C21E98" w:rsidRPr="003F29FF" w14:paraId="1439DABA" w14:textId="77777777" w:rsidTr="00FE603F">
        <w:trPr>
          <w:cantSplit/>
        </w:trPr>
        <w:tc>
          <w:tcPr>
            <w:tcW w:w="4788" w:type="dxa"/>
          </w:tcPr>
          <w:p w14:paraId="17F679E3" w14:textId="77777777" w:rsidR="00C21E98" w:rsidRPr="003F29FF" w:rsidRDefault="00C21E98" w:rsidP="00FE603F">
            <w:pPr>
              <w:pStyle w:val="Tabletext"/>
            </w:pPr>
            <w:r w:rsidRPr="00D3403D">
              <w:t>Contract liabilities</w:t>
            </w:r>
          </w:p>
        </w:tc>
        <w:tc>
          <w:tcPr>
            <w:tcW w:w="990" w:type="dxa"/>
          </w:tcPr>
          <w:p w14:paraId="65AEC105" w14:textId="77777777" w:rsidR="00C21E98" w:rsidRPr="003F29FF" w:rsidRDefault="00C21E98" w:rsidP="00FE603F">
            <w:pPr>
              <w:pStyle w:val="Tabletextcentred"/>
            </w:pPr>
            <w:r w:rsidRPr="00D3403D">
              <w:t>6.4</w:t>
            </w:r>
          </w:p>
        </w:tc>
        <w:tc>
          <w:tcPr>
            <w:tcW w:w="1170" w:type="dxa"/>
            <w:shd w:val="clear" w:color="auto" w:fill="E0E0E0"/>
          </w:tcPr>
          <w:p w14:paraId="7C2FC88F" w14:textId="77777777" w:rsidR="00C21E98" w:rsidRPr="003F29FF" w:rsidRDefault="00C21E98" w:rsidP="00FE603F">
            <w:pPr>
              <w:pStyle w:val="Tabletextright"/>
            </w:pPr>
            <w:r w:rsidRPr="00D3403D">
              <w:t xml:space="preserve">6 160 </w:t>
            </w:r>
          </w:p>
        </w:tc>
        <w:tc>
          <w:tcPr>
            <w:tcW w:w="1260" w:type="dxa"/>
          </w:tcPr>
          <w:p w14:paraId="502E1DCB" w14:textId="77777777" w:rsidR="00C21E98" w:rsidRPr="003F29FF" w:rsidRDefault="00C21E98" w:rsidP="00FE603F">
            <w:pPr>
              <w:pStyle w:val="Tabletextright"/>
            </w:pPr>
            <w:r w:rsidRPr="00D3403D">
              <w:t>4 375</w:t>
            </w:r>
          </w:p>
        </w:tc>
      </w:tr>
      <w:tr w:rsidR="00C21E98" w:rsidRPr="003F29FF" w14:paraId="5B40B4B7" w14:textId="77777777" w:rsidTr="00FE603F">
        <w:trPr>
          <w:cantSplit/>
        </w:trPr>
        <w:tc>
          <w:tcPr>
            <w:tcW w:w="4788" w:type="dxa"/>
          </w:tcPr>
          <w:p w14:paraId="0A88CD38" w14:textId="77777777" w:rsidR="00C21E98" w:rsidRPr="003F29FF" w:rsidRDefault="00C21E98" w:rsidP="00FE603F">
            <w:pPr>
              <w:pStyle w:val="Tabletext"/>
            </w:pPr>
            <w:r w:rsidRPr="00D3403D">
              <w:t>Borrowings</w:t>
            </w:r>
          </w:p>
        </w:tc>
        <w:tc>
          <w:tcPr>
            <w:tcW w:w="990" w:type="dxa"/>
          </w:tcPr>
          <w:p w14:paraId="3D3580EF" w14:textId="77777777" w:rsidR="00C21E98" w:rsidRPr="003F29FF" w:rsidRDefault="00C21E98" w:rsidP="00FE603F">
            <w:pPr>
              <w:pStyle w:val="Tabletextcentred"/>
            </w:pPr>
            <w:r w:rsidRPr="00D3403D">
              <w:t>7.1</w:t>
            </w:r>
          </w:p>
        </w:tc>
        <w:tc>
          <w:tcPr>
            <w:tcW w:w="1170" w:type="dxa"/>
            <w:shd w:val="clear" w:color="auto" w:fill="E0E0E0"/>
          </w:tcPr>
          <w:p w14:paraId="48A03561" w14:textId="77777777" w:rsidR="00C21E98" w:rsidRPr="003F29FF" w:rsidRDefault="00C21E98" w:rsidP="00FE603F">
            <w:pPr>
              <w:pStyle w:val="Tabletextright"/>
            </w:pPr>
            <w:r w:rsidRPr="00D3403D">
              <w:t xml:space="preserve">7 045 </w:t>
            </w:r>
          </w:p>
        </w:tc>
        <w:tc>
          <w:tcPr>
            <w:tcW w:w="1260" w:type="dxa"/>
          </w:tcPr>
          <w:p w14:paraId="452C9AF0" w14:textId="77777777" w:rsidR="00C21E98" w:rsidRPr="003F29FF" w:rsidRDefault="00C21E98" w:rsidP="00FE603F">
            <w:pPr>
              <w:pStyle w:val="Tabletextright"/>
            </w:pPr>
            <w:r w:rsidRPr="00D3403D">
              <w:t>6 898</w:t>
            </w:r>
          </w:p>
        </w:tc>
      </w:tr>
      <w:tr w:rsidR="00C21E98" w:rsidRPr="003F29FF" w14:paraId="38FFBB5B" w14:textId="77777777" w:rsidTr="00FE603F">
        <w:trPr>
          <w:cantSplit/>
        </w:trPr>
        <w:tc>
          <w:tcPr>
            <w:tcW w:w="4788" w:type="dxa"/>
          </w:tcPr>
          <w:p w14:paraId="5C61ADEA" w14:textId="77777777" w:rsidR="00C21E98" w:rsidRPr="003F29FF" w:rsidRDefault="00C21E98" w:rsidP="00FE603F">
            <w:pPr>
              <w:pStyle w:val="Tabletextbold"/>
            </w:pPr>
            <w:r w:rsidRPr="00D3403D">
              <w:t>Total liabilities</w:t>
            </w:r>
          </w:p>
        </w:tc>
        <w:tc>
          <w:tcPr>
            <w:tcW w:w="990" w:type="dxa"/>
          </w:tcPr>
          <w:p w14:paraId="2A59D741" w14:textId="77777777" w:rsidR="00C21E98" w:rsidRPr="003F29FF" w:rsidRDefault="00C21E98" w:rsidP="00FE603F">
            <w:pPr>
              <w:pStyle w:val="Tabletextcentred"/>
            </w:pPr>
          </w:p>
        </w:tc>
        <w:tc>
          <w:tcPr>
            <w:tcW w:w="1170" w:type="dxa"/>
            <w:shd w:val="clear" w:color="auto" w:fill="E0E0E0"/>
          </w:tcPr>
          <w:p w14:paraId="53A3AC02" w14:textId="77777777" w:rsidR="00C21E98" w:rsidRPr="003F29FF" w:rsidRDefault="00C21E98" w:rsidP="00FE603F">
            <w:pPr>
              <w:pStyle w:val="Tabletextrightbold"/>
            </w:pPr>
            <w:r w:rsidRPr="00D3403D">
              <w:t>195 197</w:t>
            </w:r>
          </w:p>
        </w:tc>
        <w:tc>
          <w:tcPr>
            <w:tcW w:w="1260" w:type="dxa"/>
          </w:tcPr>
          <w:p w14:paraId="490AA8EF" w14:textId="77777777" w:rsidR="00C21E98" w:rsidRPr="003F29FF" w:rsidRDefault="00C21E98" w:rsidP="00FE603F">
            <w:pPr>
              <w:pStyle w:val="Tabletextrightbold"/>
            </w:pPr>
            <w:r w:rsidRPr="00D3403D">
              <w:t>150 824</w:t>
            </w:r>
          </w:p>
        </w:tc>
      </w:tr>
      <w:tr w:rsidR="00C21E98" w:rsidRPr="003F29FF" w14:paraId="512B859C" w14:textId="77777777" w:rsidTr="00FE603F">
        <w:trPr>
          <w:cantSplit/>
        </w:trPr>
        <w:tc>
          <w:tcPr>
            <w:tcW w:w="4788" w:type="dxa"/>
          </w:tcPr>
          <w:p w14:paraId="45C3666E" w14:textId="77777777" w:rsidR="00C21E98" w:rsidRPr="003F29FF" w:rsidRDefault="00C21E98" w:rsidP="00FE603F">
            <w:pPr>
              <w:pStyle w:val="Tabletext"/>
            </w:pPr>
          </w:p>
        </w:tc>
        <w:tc>
          <w:tcPr>
            <w:tcW w:w="990" w:type="dxa"/>
          </w:tcPr>
          <w:p w14:paraId="743D51AA" w14:textId="77777777" w:rsidR="00C21E98" w:rsidRPr="003F29FF" w:rsidRDefault="00C21E98" w:rsidP="00FE603F">
            <w:pPr>
              <w:pStyle w:val="Tabletextcentred"/>
            </w:pPr>
          </w:p>
        </w:tc>
        <w:tc>
          <w:tcPr>
            <w:tcW w:w="1170" w:type="dxa"/>
            <w:shd w:val="clear" w:color="auto" w:fill="E0E0E0"/>
          </w:tcPr>
          <w:p w14:paraId="6F72E070" w14:textId="77777777" w:rsidR="00C21E98" w:rsidRPr="003F29FF" w:rsidRDefault="00C21E98" w:rsidP="00FE603F">
            <w:pPr>
              <w:pStyle w:val="Tabletextright"/>
              <w:rPr>
                <w:b/>
              </w:rPr>
            </w:pPr>
          </w:p>
        </w:tc>
        <w:tc>
          <w:tcPr>
            <w:tcW w:w="1260" w:type="dxa"/>
          </w:tcPr>
          <w:p w14:paraId="2519284B" w14:textId="77777777" w:rsidR="00C21E98" w:rsidRPr="003F29FF" w:rsidRDefault="00C21E98" w:rsidP="00FE603F">
            <w:pPr>
              <w:pStyle w:val="Tabletextright"/>
              <w:rPr>
                <w:b/>
              </w:rPr>
            </w:pPr>
          </w:p>
        </w:tc>
      </w:tr>
      <w:tr w:rsidR="00C21E98" w:rsidRPr="003F29FF" w14:paraId="1AB5882F" w14:textId="77777777" w:rsidTr="00FE603F">
        <w:trPr>
          <w:cantSplit/>
        </w:trPr>
        <w:tc>
          <w:tcPr>
            <w:tcW w:w="4788" w:type="dxa"/>
          </w:tcPr>
          <w:p w14:paraId="0DB18CA3" w14:textId="77777777" w:rsidR="00C21E98" w:rsidRPr="003F29FF" w:rsidRDefault="00C21E98" w:rsidP="00FE603F">
            <w:pPr>
              <w:pStyle w:val="Tabletextbold"/>
            </w:pPr>
            <w:r w:rsidRPr="00D3403D">
              <w:t>Net assets</w:t>
            </w:r>
          </w:p>
        </w:tc>
        <w:tc>
          <w:tcPr>
            <w:tcW w:w="990" w:type="dxa"/>
          </w:tcPr>
          <w:p w14:paraId="6F6D1052" w14:textId="77777777" w:rsidR="00C21E98" w:rsidRPr="003F29FF" w:rsidRDefault="00C21E98" w:rsidP="00FE603F">
            <w:pPr>
              <w:pStyle w:val="Tabletextcentred"/>
            </w:pPr>
          </w:p>
        </w:tc>
        <w:tc>
          <w:tcPr>
            <w:tcW w:w="1170" w:type="dxa"/>
            <w:shd w:val="clear" w:color="auto" w:fill="E0E0E0"/>
          </w:tcPr>
          <w:p w14:paraId="46180217" w14:textId="77777777" w:rsidR="00C21E98" w:rsidRPr="003F29FF" w:rsidRDefault="00C21E98" w:rsidP="00FE603F">
            <w:pPr>
              <w:pStyle w:val="Tabletextrightbold"/>
            </w:pPr>
            <w:r w:rsidRPr="00D3403D">
              <w:t>1 480 810</w:t>
            </w:r>
          </w:p>
        </w:tc>
        <w:tc>
          <w:tcPr>
            <w:tcW w:w="1260" w:type="dxa"/>
          </w:tcPr>
          <w:p w14:paraId="22150034" w14:textId="77777777" w:rsidR="00C21E98" w:rsidRPr="003F29FF" w:rsidRDefault="00C21E98" w:rsidP="00FE603F">
            <w:pPr>
              <w:pStyle w:val="Tabletextrightbold"/>
            </w:pPr>
            <w:r w:rsidRPr="00D3403D">
              <w:t>1 241 490</w:t>
            </w:r>
          </w:p>
        </w:tc>
      </w:tr>
      <w:tr w:rsidR="00C21E98" w:rsidRPr="003F29FF" w14:paraId="2E6736C6" w14:textId="77777777" w:rsidTr="00FE603F">
        <w:trPr>
          <w:cantSplit/>
        </w:trPr>
        <w:tc>
          <w:tcPr>
            <w:tcW w:w="4788" w:type="dxa"/>
          </w:tcPr>
          <w:p w14:paraId="41363CE1" w14:textId="77777777" w:rsidR="00C21E98" w:rsidRPr="003F29FF" w:rsidRDefault="00C21E98" w:rsidP="00FE603F">
            <w:pPr>
              <w:pStyle w:val="Tabletext"/>
            </w:pPr>
          </w:p>
        </w:tc>
        <w:tc>
          <w:tcPr>
            <w:tcW w:w="990" w:type="dxa"/>
          </w:tcPr>
          <w:p w14:paraId="58CA5A5B" w14:textId="77777777" w:rsidR="00C21E98" w:rsidRPr="003F29FF" w:rsidRDefault="00C21E98" w:rsidP="00FE603F">
            <w:pPr>
              <w:pStyle w:val="Tabletextcentred"/>
            </w:pPr>
          </w:p>
        </w:tc>
        <w:tc>
          <w:tcPr>
            <w:tcW w:w="1170" w:type="dxa"/>
            <w:shd w:val="clear" w:color="auto" w:fill="E0E0E0"/>
          </w:tcPr>
          <w:p w14:paraId="65F92DFF" w14:textId="77777777" w:rsidR="00C21E98" w:rsidRPr="003F29FF" w:rsidRDefault="00C21E98" w:rsidP="00FE603F">
            <w:pPr>
              <w:pStyle w:val="Tabletextright"/>
              <w:rPr>
                <w:b/>
              </w:rPr>
            </w:pPr>
          </w:p>
        </w:tc>
        <w:tc>
          <w:tcPr>
            <w:tcW w:w="1260" w:type="dxa"/>
          </w:tcPr>
          <w:p w14:paraId="236680C8" w14:textId="77777777" w:rsidR="00C21E98" w:rsidRPr="003F29FF" w:rsidRDefault="00C21E98" w:rsidP="00FE603F">
            <w:pPr>
              <w:pStyle w:val="Tabletextright"/>
              <w:rPr>
                <w:b/>
              </w:rPr>
            </w:pPr>
          </w:p>
        </w:tc>
      </w:tr>
      <w:tr w:rsidR="00C21E98" w:rsidRPr="003F29FF" w14:paraId="611DE532" w14:textId="77777777" w:rsidTr="00FE603F">
        <w:trPr>
          <w:cantSplit/>
        </w:trPr>
        <w:tc>
          <w:tcPr>
            <w:tcW w:w="4788" w:type="dxa"/>
          </w:tcPr>
          <w:p w14:paraId="48AD13A9" w14:textId="77777777" w:rsidR="00C21E98" w:rsidRPr="003F29FF" w:rsidRDefault="00C21E98" w:rsidP="00FE603F">
            <w:pPr>
              <w:pStyle w:val="Tabletextbold"/>
            </w:pPr>
            <w:r w:rsidRPr="00D36B80">
              <w:t>Equity</w:t>
            </w:r>
          </w:p>
        </w:tc>
        <w:tc>
          <w:tcPr>
            <w:tcW w:w="990" w:type="dxa"/>
          </w:tcPr>
          <w:p w14:paraId="32D80A0B" w14:textId="77777777" w:rsidR="00C21E98" w:rsidRPr="003F29FF" w:rsidRDefault="00C21E98" w:rsidP="00FE603F">
            <w:pPr>
              <w:pStyle w:val="Tabletextcentred"/>
            </w:pPr>
          </w:p>
        </w:tc>
        <w:tc>
          <w:tcPr>
            <w:tcW w:w="1170" w:type="dxa"/>
            <w:shd w:val="clear" w:color="auto" w:fill="E0E0E0"/>
          </w:tcPr>
          <w:p w14:paraId="2506250F" w14:textId="77777777" w:rsidR="00C21E98" w:rsidRPr="003F29FF" w:rsidRDefault="00C21E98" w:rsidP="00FE603F">
            <w:pPr>
              <w:pStyle w:val="Tabletextright"/>
              <w:rPr>
                <w:b/>
              </w:rPr>
            </w:pPr>
          </w:p>
        </w:tc>
        <w:tc>
          <w:tcPr>
            <w:tcW w:w="1260" w:type="dxa"/>
          </w:tcPr>
          <w:p w14:paraId="77C87ADA" w14:textId="77777777" w:rsidR="00C21E98" w:rsidRPr="003F29FF" w:rsidRDefault="00C21E98" w:rsidP="00FE603F">
            <w:pPr>
              <w:pStyle w:val="Tabletextright"/>
              <w:rPr>
                <w:b/>
              </w:rPr>
            </w:pPr>
          </w:p>
        </w:tc>
      </w:tr>
      <w:tr w:rsidR="00C21E98" w:rsidRPr="003F29FF" w14:paraId="148409A8" w14:textId="77777777" w:rsidTr="00FE603F">
        <w:trPr>
          <w:cantSplit/>
        </w:trPr>
        <w:tc>
          <w:tcPr>
            <w:tcW w:w="4788" w:type="dxa"/>
          </w:tcPr>
          <w:p w14:paraId="52EE8D7F" w14:textId="77777777" w:rsidR="00C21E98" w:rsidRPr="003F29FF" w:rsidRDefault="00C21E98" w:rsidP="00FE603F">
            <w:pPr>
              <w:pStyle w:val="Tabletext"/>
            </w:pPr>
            <w:r w:rsidRPr="00D36B80">
              <w:t>Contributed capital</w:t>
            </w:r>
          </w:p>
        </w:tc>
        <w:tc>
          <w:tcPr>
            <w:tcW w:w="990" w:type="dxa"/>
          </w:tcPr>
          <w:p w14:paraId="24B73547" w14:textId="77777777" w:rsidR="00C21E98" w:rsidRPr="003F29FF" w:rsidRDefault="00C21E98" w:rsidP="00FE603F">
            <w:pPr>
              <w:pStyle w:val="Tabletextcentred"/>
            </w:pPr>
          </w:p>
        </w:tc>
        <w:tc>
          <w:tcPr>
            <w:tcW w:w="1170" w:type="dxa"/>
            <w:shd w:val="clear" w:color="auto" w:fill="E0E0E0"/>
          </w:tcPr>
          <w:p w14:paraId="2383AD1A" w14:textId="77777777" w:rsidR="00C21E98" w:rsidRPr="003F29FF" w:rsidRDefault="00C21E98" w:rsidP="00FE603F">
            <w:pPr>
              <w:pStyle w:val="Tabletextright"/>
            </w:pPr>
            <w:r w:rsidRPr="00D36B80">
              <w:t>315 875</w:t>
            </w:r>
          </w:p>
        </w:tc>
        <w:tc>
          <w:tcPr>
            <w:tcW w:w="1260" w:type="dxa"/>
          </w:tcPr>
          <w:p w14:paraId="0D947CCA" w14:textId="77777777" w:rsidR="00C21E98" w:rsidRPr="003F29FF" w:rsidRDefault="00C21E98" w:rsidP="00FE603F">
            <w:pPr>
              <w:pStyle w:val="Tabletextright"/>
            </w:pPr>
            <w:r w:rsidRPr="00D36B80">
              <w:t>348 611</w:t>
            </w:r>
          </w:p>
        </w:tc>
      </w:tr>
      <w:tr w:rsidR="00C21E98" w:rsidRPr="003F29FF" w14:paraId="123EBEB1" w14:textId="77777777" w:rsidTr="00FE603F">
        <w:trPr>
          <w:cantSplit/>
        </w:trPr>
        <w:tc>
          <w:tcPr>
            <w:tcW w:w="4788" w:type="dxa"/>
          </w:tcPr>
          <w:p w14:paraId="28733552" w14:textId="77777777" w:rsidR="00C21E98" w:rsidRPr="003F29FF" w:rsidRDefault="00C21E98" w:rsidP="00FE603F">
            <w:pPr>
              <w:pStyle w:val="Tabletext"/>
            </w:pPr>
            <w:r w:rsidRPr="00D36B80">
              <w:t>Physical asset revaluation surplus</w:t>
            </w:r>
          </w:p>
        </w:tc>
        <w:tc>
          <w:tcPr>
            <w:tcW w:w="990" w:type="dxa"/>
          </w:tcPr>
          <w:p w14:paraId="66D1429C" w14:textId="77777777" w:rsidR="00C21E98" w:rsidRPr="003F29FF" w:rsidRDefault="00C21E98" w:rsidP="00FE603F">
            <w:pPr>
              <w:pStyle w:val="Tabletextcentred"/>
            </w:pPr>
            <w:r w:rsidRPr="00D36B80">
              <w:t>9.2</w:t>
            </w:r>
          </w:p>
        </w:tc>
        <w:tc>
          <w:tcPr>
            <w:tcW w:w="1170" w:type="dxa"/>
            <w:shd w:val="clear" w:color="auto" w:fill="E0E0E0"/>
          </w:tcPr>
          <w:p w14:paraId="04F540E1" w14:textId="77777777" w:rsidR="00C21E98" w:rsidRPr="003F29FF" w:rsidRDefault="00C21E98" w:rsidP="00FE603F">
            <w:pPr>
              <w:pStyle w:val="Tabletextright"/>
            </w:pPr>
            <w:r w:rsidRPr="00D36B80">
              <w:t>894 970</w:t>
            </w:r>
          </w:p>
        </w:tc>
        <w:tc>
          <w:tcPr>
            <w:tcW w:w="1260" w:type="dxa"/>
          </w:tcPr>
          <w:p w14:paraId="4FC6A1EC" w14:textId="77777777" w:rsidR="00C21E98" w:rsidRPr="003F29FF" w:rsidRDefault="00C21E98" w:rsidP="00FE603F">
            <w:pPr>
              <w:pStyle w:val="Tabletextright"/>
            </w:pPr>
            <w:r w:rsidRPr="00D36B80">
              <w:t>648 660</w:t>
            </w:r>
          </w:p>
        </w:tc>
      </w:tr>
      <w:tr w:rsidR="00C21E98" w:rsidRPr="003F29FF" w14:paraId="0ADC5D78" w14:textId="77777777" w:rsidTr="00FE603F">
        <w:trPr>
          <w:cantSplit/>
        </w:trPr>
        <w:tc>
          <w:tcPr>
            <w:tcW w:w="4788" w:type="dxa"/>
          </w:tcPr>
          <w:p w14:paraId="0C264B9E" w14:textId="77777777" w:rsidR="00C21E98" w:rsidRPr="003F29FF" w:rsidRDefault="00C21E98" w:rsidP="00FE603F">
            <w:pPr>
              <w:pStyle w:val="Tabletext"/>
            </w:pPr>
            <w:r w:rsidRPr="00D36B80">
              <w:t>Accumulated surplus</w:t>
            </w:r>
          </w:p>
        </w:tc>
        <w:tc>
          <w:tcPr>
            <w:tcW w:w="990" w:type="dxa"/>
          </w:tcPr>
          <w:p w14:paraId="342FB288" w14:textId="77777777" w:rsidR="00C21E98" w:rsidRPr="003F29FF" w:rsidRDefault="00C21E98" w:rsidP="00FE603F">
            <w:pPr>
              <w:pStyle w:val="Tabletextcentred"/>
            </w:pPr>
          </w:p>
        </w:tc>
        <w:tc>
          <w:tcPr>
            <w:tcW w:w="1170" w:type="dxa"/>
            <w:shd w:val="clear" w:color="auto" w:fill="E0E0E0"/>
          </w:tcPr>
          <w:p w14:paraId="24E0E5D9" w14:textId="77777777" w:rsidR="00C21E98" w:rsidRPr="003F29FF" w:rsidRDefault="00C21E98" w:rsidP="00FE603F">
            <w:pPr>
              <w:pStyle w:val="Tabletextright"/>
            </w:pPr>
            <w:r w:rsidRPr="00D36B80">
              <w:t xml:space="preserve">269 965 </w:t>
            </w:r>
          </w:p>
        </w:tc>
        <w:tc>
          <w:tcPr>
            <w:tcW w:w="1260" w:type="dxa"/>
          </w:tcPr>
          <w:p w14:paraId="62DE7286" w14:textId="77777777" w:rsidR="00C21E98" w:rsidRPr="003F29FF" w:rsidRDefault="00C21E98" w:rsidP="00FE603F">
            <w:pPr>
              <w:pStyle w:val="Tabletextright"/>
            </w:pPr>
            <w:r w:rsidRPr="00D36B80">
              <w:t>244 219</w:t>
            </w:r>
          </w:p>
        </w:tc>
      </w:tr>
      <w:tr w:rsidR="00C21E98" w:rsidRPr="003F29FF" w14:paraId="561ED3F5" w14:textId="77777777" w:rsidTr="00FE603F">
        <w:trPr>
          <w:cantSplit/>
        </w:trPr>
        <w:tc>
          <w:tcPr>
            <w:tcW w:w="4788" w:type="dxa"/>
          </w:tcPr>
          <w:p w14:paraId="42FA6F74" w14:textId="77777777" w:rsidR="00C21E98" w:rsidRPr="003F29FF" w:rsidRDefault="00C21E98" w:rsidP="00FE603F">
            <w:pPr>
              <w:pStyle w:val="Tabletext"/>
            </w:pPr>
          </w:p>
        </w:tc>
        <w:tc>
          <w:tcPr>
            <w:tcW w:w="990" w:type="dxa"/>
          </w:tcPr>
          <w:p w14:paraId="1C928B16" w14:textId="77777777" w:rsidR="00C21E98" w:rsidRPr="003F29FF" w:rsidRDefault="00C21E98" w:rsidP="00FE603F">
            <w:pPr>
              <w:pStyle w:val="Tabletextcentred"/>
            </w:pPr>
          </w:p>
        </w:tc>
        <w:tc>
          <w:tcPr>
            <w:tcW w:w="1170" w:type="dxa"/>
            <w:shd w:val="clear" w:color="auto" w:fill="E0E0E0"/>
          </w:tcPr>
          <w:p w14:paraId="3CEE8B95" w14:textId="77777777" w:rsidR="00C21E98" w:rsidRPr="00AE7102" w:rsidRDefault="00C21E98" w:rsidP="00FE603F">
            <w:pPr>
              <w:pStyle w:val="Tabletextright"/>
              <w:rPr>
                <w:bCs/>
              </w:rPr>
            </w:pPr>
          </w:p>
        </w:tc>
        <w:tc>
          <w:tcPr>
            <w:tcW w:w="1260" w:type="dxa"/>
          </w:tcPr>
          <w:p w14:paraId="266D9CA3" w14:textId="77777777" w:rsidR="00C21E98" w:rsidRPr="003F29FF" w:rsidRDefault="00C21E98" w:rsidP="00FE603F">
            <w:pPr>
              <w:pStyle w:val="Tabletextright"/>
              <w:rPr>
                <w:bCs/>
              </w:rPr>
            </w:pPr>
          </w:p>
        </w:tc>
      </w:tr>
      <w:tr w:rsidR="00C21E98" w:rsidRPr="003F29FF" w14:paraId="12CB9E94" w14:textId="77777777" w:rsidTr="00FE603F">
        <w:trPr>
          <w:cantSplit/>
        </w:trPr>
        <w:tc>
          <w:tcPr>
            <w:tcW w:w="4788" w:type="dxa"/>
          </w:tcPr>
          <w:p w14:paraId="77B6476D" w14:textId="77777777" w:rsidR="00C21E98" w:rsidRPr="003F29FF" w:rsidRDefault="00C21E98" w:rsidP="00FE603F">
            <w:pPr>
              <w:pStyle w:val="Tabletextbold"/>
            </w:pPr>
            <w:r w:rsidRPr="00D36B80">
              <w:t>Net worth</w:t>
            </w:r>
          </w:p>
        </w:tc>
        <w:tc>
          <w:tcPr>
            <w:tcW w:w="990" w:type="dxa"/>
          </w:tcPr>
          <w:p w14:paraId="26DF103E" w14:textId="77777777" w:rsidR="00C21E98" w:rsidRPr="003F29FF" w:rsidRDefault="00C21E98" w:rsidP="00FE603F">
            <w:pPr>
              <w:pStyle w:val="Tabletextcentred"/>
            </w:pPr>
          </w:p>
        </w:tc>
        <w:tc>
          <w:tcPr>
            <w:tcW w:w="1170" w:type="dxa"/>
            <w:shd w:val="clear" w:color="auto" w:fill="E0E0E0"/>
          </w:tcPr>
          <w:p w14:paraId="567EE6E0" w14:textId="77777777" w:rsidR="00C21E98" w:rsidRPr="003F29FF" w:rsidRDefault="00C21E98" w:rsidP="00FE603F">
            <w:pPr>
              <w:pStyle w:val="Tabletextrightbold"/>
            </w:pPr>
            <w:r w:rsidRPr="00D36B80">
              <w:t>1 480 810</w:t>
            </w:r>
          </w:p>
        </w:tc>
        <w:tc>
          <w:tcPr>
            <w:tcW w:w="1260" w:type="dxa"/>
          </w:tcPr>
          <w:p w14:paraId="5D6BFCBC" w14:textId="77777777" w:rsidR="00C21E98" w:rsidRPr="003F29FF" w:rsidRDefault="00C21E98" w:rsidP="00FE603F">
            <w:pPr>
              <w:pStyle w:val="Tabletextrightbold"/>
            </w:pPr>
            <w:r w:rsidRPr="00D36B80">
              <w:t>1 241 490</w:t>
            </w:r>
          </w:p>
        </w:tc>
      </w:tr>
    </w:tbl>
    <w:p w14:paraId="288F44EC" w14:textId="77777777" w:rsidR="00C21E98" w:rsidRPr="00325AB7" w:rsidRDefault="00C21E98" w:rsidP="00C21E98">
      <w:pPr>
        <w:pStyle w:val="Notes"/>
      </w:pPr>
      <w:r w:rsidRPr="00041D94">
        <w:t>The accompanying notes</w:t>
      </w:r>
      <w:r>
        <w:t xml:space="preserve"> form part of these financial statements</w:t>
      </w:r>
      <w:r w:rsidRPr="00041D94">
        <w:t>.</w:t>
      </w:r>
    </w:p>
    <w:p w14:paraId="1B53CB35" w14:textId="77777777" w:rsidR="00C21E98" w:rsidRPr="003F29FF" w:rsidRDefault="00C21E98" w:rsidP="00C21E98"/>
    <w:p w14:paraId="78A76FF1" w14:textId="77777777" w:rsidR="00C21E98" w:rsidRPr="003F29FF" w:rsidRDefault="00C21E98" w:rsidP="00C21E98"/>
    <w:p w14:paraId="4A7E5986" w14:textId="77777777" w:rsidR="00C21E98" w:rsidRPr="003F29FF" w:rsidRDefault="00C21E98" w:rsidP="00C21E98">
      <w:bookmarkStart w:id="73" w:name="_Toc303670543"/>
      <w:bookmarkStart w:id="74" w:name="_Toc335740842"/>
      <w:r w:rsidRPr="003F29FF">
        <w:br w:type="page"/>
      </w:r>
    </w:p>
    <w:p w14:paraId="6C3D55F3" w14:textId="77777777" w:rsidR="00C21E98" w:rsidRPr="003F29FF" w:rsidRDefault="00C21E98" w:rsidP="00C21E98">
      <w:pPr>
        <w:pStyle w:val="HeadingFin"/>
      </w:pPr>
      <w:bookmarkStart w:id="75" w:name="_Toc115431884"/>
      <w:r w:rsidRPr="003F29FF">
        <w:lastRenderedPageBreak/>
        <w:t>Statement of changes in equity</w:t>
      </w:r>
      <w:bookmarkEnd w:id="73"/>
      <w:bookmarkEnd w:id="74"/>
      <w:bookmarkEnd w:id="75"/>
    </w:p>
    <w:p w14:paraId="0817372E" w14:textId="77777777" w:rsidR="00C21E98" w:rsidRPr="003F29FF" w:rsidRDefault="00C21E98" w:rsidP="00C21E98">
      <w:pPr>
        <w:pStyle w:val="Heading2"/>
        <w:spacing w:before="0"/>
      </w:pPr>
      <w:r w:rsidRPr="003F29FF">
        <w:t xml:space="preserve">for the </w:t>
      </w:r>
      <w:r>
        <w:t>financial year ended 30 June 2022</w:t>
      </w:r>
    </w:p>
    <w:tbl>
      <w:tblPr>
        <w:tblW w:w="0" w:type="auto"/>
        <w:tblLayout w:type="fixed"/>
        <w:tblLook w:val="01E0" w:firstRow="1" w:lastRow="1" w:firstColumn="1" w:lastColumn="1" w:noHBand="0" w:noVBand="0"/>
      </w:tblPr>
      <w:tblGrid>
        <w:gridCol w:w="3420"/>
        <w:gridCol w:w="810"/>
        <w:gridCol w:w="1290"/>
        <w:gridCol w:w="1380"/>
        <w:gridCol w:w="1380"/>
        <w:gridCol w:w="1206"/>
      </w:tblGrid>
      <w:tr w:rsidR="00C21E98" w:rsidRPr="003F29FF" w14:paraId="3C4DF413" w14:textId="77777777" w:rsidTr="00FE603F">
        <w:tc>
          <w:tcPr>
            <w:tcW w:w="3420" w:type="dxa"/>
            <w:shd w:val="clear" w:color="auto" w:fill="auto"/>
          </w:tcPr>
          <w:p w14:paraId="7DAC8266" w14:textId="77777777" w:rsidR="00C21E98" w:rsidRPr="003F29FF" w:rsidRDefault="00C21E98" w:rsidP="00FE603F">
            <w:pPr>
              <w:pStyle w:val="Tabletext"/>
            </w:pPr>
          </w:p>
        </w:tc>
        <w:tc>
          <w:tcPr>
            <w:tcW w:w="810" w:type="dxa"/>
            <w:shd w:val="clear" w:color="auto" w:fill="auto"/>
          </w:tcPr>
          <w:p w14:paraId="5E138714" w14:textId="77777777" w:rsidR="00C21E98" w:rsidRPr="003F29FF" w:rsidRDefault="00C21E98" w:rsidP="00FE603F">
            <w:pPr>
              <w:pStyle w:val="Tabletextheadingcentred"/>
            </w:pPr>
          </w:p>
        </w:tc>
        <w:tc>
          <w:tcPr>
            <w:tcW w:w="1290" w:type="dxa"/>
            <w:shd w:val="clear" w:color="auto" w:fill="auto"/>
          </w:tcPr>
          <w:p w14:paraId="2E31E634" w14:textId="77777777" w:rsidR="00C21E98" w:rsidRPr="003F29FF" w:rsidRDefault="00C21E98" w:rsidP="00FE603F">
            <w:pPr>
              <w:pStyle w:val="Tabletextheadingright"/>
            </w:pPr>
            <w:r w:rsidRPr="00166DEC">
              <w:t>Contributed capital</w:t>
            </w:r>
          </w:p>
        </w:tc>
        <w:tc>
          <w:tcPr>
            <w:tcW w:w="1380" w:type="dxa"/>
            <w:shd w:val="clear" w:color="auto" w:fill="auto"/>
          </w:tcPr>
          <w:p w14:paraId="4B592DDC" w14:textId="77777777" w:rsidR="00C21E98" w:rsidRPr="003F29FF" w:rsidRDefault="00C21E98" w:rsidP="00FE603F">
            <w:pPr>
              <w:pStyle w:val="Tabletextheadingright"/>
            </w:pPr>
            <w:r w:rsidRPr="00166DEC">
              <w:t>Physical asset revaluation surplus</w:t>
            </w:r>
          </w:p>
        </w:tc>
        <w:tc>
          <w:tcPr>
            <w:tcW w:w="1380" w:type="dxa"/>
            <w:shd w:val="clear" w:color="auto" w:fill="auto"/>
          </w:tcPr>
          <w:p w14:paraId="37412A03" w14:textId="77777777" w:rsidR="00C21E98" w:rsidRPr="003F29FF" w:rsidRDefault="00C21E98" w:rsidP="00FE603F">
            <w:pPr>
              <w:pStyle w:val="Tabletextheadingright"/>
            </w:pPr>
            <w:r w:rsidRPr="00166DEC">
              <w:t>Accumulated surplus</w:t>
            </w:r>
          </w:p>
        </w:tc>
        <w:tc>
          <w:tcPr>
            <w:tcW w:w="1206" w:type="dxa"/>
            <w:shd w:val="clear" w:color="auto" w:fill="auto"/>
          </w:tcPr>
          <w:p w14:paraId="59F58DCE" w14:textId="77777777" w:rsidR="00C21E98" w:rsidRPr="003F29FF" w:rsidRDefault="00C21E98" w:rsidP="00FE603F">
            <w:pPr>
              <w:pStyle w:val="Tabletextheadingright"/>
            </w:pPr>
            <w:r w:rsidRPr="00166DEC">
              <w:t>Total</w:t>
            </w:r>
          </w:p>
        </w:tc>
      </w:tr>
      <w:tr w:rsidR="00C21E98" w:rsidRPr="003F29FF" w14:paraId="475F0123" w14:textId="77777777" w:rsidTr="00FE603F">
        <w:tc>
          <w:tcPr>
            <w:tcW w:w="3420" w:type="dxa"/>
            <w:shd w:val="clear" w:color="auto" w:fill="auto"/>
          </w:tcPr>
          <w:p w14:paraId="15994762" w14:textId="77777777" w:rsidR="00C21E98" w:rsidRPr="003F29FF" w:rsidRDefault="00C21E98" w:rsidP="00FE603F">
            <w:pPr>
              <w:pStyle w:val="Tabletext"/>
            </w:pPr>
          </w:p>
        </w:tc>
        <w:tc>
          <w:tcPr>
            <w:tcW w:w="810" w:type="dxa"/>
            <w:shd w:val="clear" w:color="auto" w:fill="auto"/>
          </w:tcPr>
          <w:p w14:paraId="34544335" w14:textId="66376D27" w:rsidR="00C21E98" w:rsidRPr="003F29FF" w:rsidRDefault="00E636F8" w:rsidP="00FE603F">
            <w:pPr>
              <w:pStyle w:val="Tabletextheadingcentred"/>
            </w:pPr>
            <w:r w:rsidRPr="003F29FF">
              <w:t>Notes</w:t>
            </w:r>
          </w:p>
        </w:tc>
        <w:tc>
          <w:tcPr>
            <w:tcW w:w="1290" w:type="dxa"/>
            <w:shd w:val="clear" w:color="auto" w:fill="auto"/>
          </w:tcPr>
          <w:p w14:paraId="1FA32278" w14:textId="77777777" w:rsidR="00C21E98" w:rsidRPr="003F29FF" w:rsidRDefault="00C21E98" w:rsidP="00FE603F">
            <w:pPr>
              <w:pStyle w:val="Tabletextheadingright"/>
            </w:pPr>
            <w:r w:rsidRPr="003F29FF">
              <w:t>$</w:t>
            </w:r>
            <w:r>
              <w:t>’</w:t>
            </w:r>
            <w:r w:rsidRPr="003F29FF">
              <w:t>000</w:t>
            </w:r>
          </w:p>
        </w:tc>
        <w:tc>
          <w:tcPr>
            <w:tcW w:w="1380" w:type="dxa"/>
            <w:shd w:val="clear" w:color="auto" w:fill="auto"/>
          </w:tcPr>
          <w:p w14:paraId="506E23BE" w14:textId="77777777" w:rsidR="00C21E98" w:rsidRPr="003F29FF" w:rsidRDefault="00C21E98" w:rsidP="00FE603F">
            <w:pPr>
              <w:pStyle w:val="Tabletextheadingright"/>
            </w:pPr>
            <w:r w:rsidRPr="003F29FF">
              <w:t>$</w:t>
            </w:r>
            <w:r>
              <w:t>’</w:t>
            </w:r>
            <w:r w:rsidRPr="003F29FF">
              <w:t>000</w:t>
            </w:r>
          </w:p>
        </w:tc>
        <w:tc>
          <w:tcPr>
            <w:tcW w:w="1380" w:type="dxa"/>
            <w:shd w:val="clear" w:color="auto" w:fill="auto"/>
          </w:tcPr>
          <w:p w14:paraId="2C5E1B2C" w14:textId="77777777" w:rsidR="00C21E98" w:rsidRPr="003F29FF" w:rsidRDefault="00C21E98" w:rsidP="00FE603F">
            <w:pPr>
              <w:pStyle w:val="Tabletextheadingright"/>
            </w:pPr>
            <w:r w:rsidRPr="003F29FF">
              <w:t>$</w:t>
            </w:r>
            <w:r>
              <w:t>’</w:t>
            </w:r>
            <w:r w:rsidRPr="003F29FF">
              <w:t>000</w:t>
            </w:r>
          </w:p>
        </w:tc>
        <w:tc>
          <w:tcPr>
            <w:tcW w:w="1206" w:type="dxa"/>
            <w:shd w:val="clear" w:color="auto" w:fill="auto"/>
          </w:tcPr>
          <w:p w14:paraId="31453715" w14:textId="77777777" w:rsidR="00C21E98" w:rsidRPr="003F29FF" w:rsidRDefault="00C21E98" w:rsidP="00FE603F">
            <w:pPr>
              <w:pStyle w:val="Tabletextheadingright"/>
            </w:pPr>
            <w:r w:rsidRPr="003F29FF">
              <w:t>$</w:t>
            </w:r>
            <w:r>
              <w:t>’</w:t>
            </w:r>
            <w:r w:rsidRPr="003F29FF">
              <w:t>000</w:t>
            </w:r>
          </w:p>
        </w:tc>
      </w:tr>
      <w:tr w:rsidR="00C21E98" w:rsidRPr="003F29FF" w14:paraId="1078DF69" w14:textId="77777777" w:rsidTr="00FE603F">
        <w:tc>
          <w:tcPr>
            <w:tcW w:w="3420" w:type="dxa"/>
            <w:shd w:val="clear" w:color="auto" w:fill="auto"/>
          </w:tcPr>
          <w:p w14:paraId="22BB73C2" w14:textId="77777777" w:rsidR="00C21E98" w:rsidRPr="003F29FF" w:rsidRDefault="00C21E98" w:rsidP="00FE603F">
            <w:pPr>
              <w:pStyle w:val="Tabletext"/>
            </w:pPr>
          </w:p>
        </w:tc>
        <w:tc>
          <w:tcPr>
            <w:tcW w:w="810" w:type="dxa"/>
            <w:shd w:val="clear" w:color="auto" w:fill="auto"/>
          </w:tcPr>
          <w:p w14:paraId="0C549D5D" w14:textId="77777777" w:rsidR="00C21E98" w:rsidRPr="003F29FF" w:rsidRDefault="00C21E98" w:rsidP="00FE603F">
            <w:pPr>
              <w:pStyle w:val="Tabletextcentred"/>
            </w:pPr>
          </w:p>
        </w:tc>
        <w:tc>
          <w:tcPr>
            <w:tcW w:w="1290" w:type="dxa"/>
            <w:shd w:val="clear" w:color="auto" w:fill="E0E0E0"/>
          </w:tcPr>
          <w:p w14:paraId="2525C1FE" w14:textId="77777777" w:rsidR="00C21E98" w:rsidRPr="003F29FF" w:rsidRDefault="00C21E98" w:rsidP="00FE603F">
            <w:pPr>
              <w:pStyle w:val="Tabletextright"/>
            </w:pPr>
          </w:p>
        </w:tc>
        <w:tc>
          <w:tcPr>
            <w:tcW w:w="1380" w:type="dxa"/>
            <w:shd w:val="clear" w:color="auto" w:fill="auto"/>
          </w:tcPr>
          <w:p w14:paraId="348FF282" w14:textId="77777777" w:rsidR="00C21E98" w:rsidRPr="003F29FF" w:rsidRDefault="00C21E98" w:rsidP="00FE603F">
            <w:pPr>
              <w:pStyle w:val="Tabletextright"/>
            </w:pPr>
          </w:p>
        </w:tc>
        <w:tc>
          <w:tcPr>
            <w:tcW w:w="1380" w:type="dxa"/>
            <w:shd w:val="clear" w:color="auto" w:fill="E0E0E0"/>
          </w:tcPr>
          <w:p w14:paraId="115738C6" w14:textId="77777777" w:rsidR="00C21E98" w:rsidRPr="003F29FF" w:rsidRDefault="00C21E98" w:rsidP="00FE603F">
            <w:pPr>
              <w:pStyle w:val="Tabletextright"/>
            </w:pPr>
          </w:p>
        </w:tc>
        <w:tc>
          <w:tcPr>
            <w:tcW w:w="1206" w:type="dxa"/>
            <w:shd w:val="clear" w:color="auto" w:fill="auto"/>
          </w:tcPr>
          <w:p w14:paraId="5A29CBB6" w14:textId="77777777" w:rsidR="00C21E98" w:rsidRPr="003F29FF" w:rsidRDefault="00C21E98" w:rsidP="00FE603F">
            <w:pPr>
              <w:pStyle w:val="Tabletextright"/>
            </w:pPr>
          </w:p>
        </w:tc>
      </w:tr>
      <w:tr w:rsidR="00C21E98" w:rsidRPr="003F29FF" w14:paraId="7A86200A" w14:textId="77777777" w:rsidTr="00FE603F">
        <w:tc>
          <w:tcPr>
            <w:tcW w:w="3420" w:type="dxa"/>
            <w:shd w:val="clear" w:color="auto" w:fill="auto"/>
          </w:tcPr>
          <w:p w14:paraId="081F6DE7" w14:textId="77777777" w:rsidR="00C21E98" w:rsidRPr="003F29FF" w:rsidRDefault="00C21E98" w:rsidP="00FE603F">
            <w:pPr>
              <w:pStyle w:val="Tabletext"/>
            </w:pPr>
            <w:r w:rsidRPr="005F2613">
              <w:t xml:space="preserve">Balance at 1 July 2020 </w:t>
            </w:r>
          </w:p>
        </w:tc>
        <w:tc>
          <w:tcPr>
            <w:tcW w:w="810" w:type="dxa"/>
            <w:shd w:val="clear" w:color="auto" w:fill="auto"/>
          </w:tcPr>
          <w:p w14:paraId="38C7F795" w14:textId="77777777" w:rsidR="00C21E98" w:rsidRPr="003F29FF" w:rsidRDefault="00C21E98" w:rsidP="00FE603F">
            <w:pPr>
              <w:pStyle w:val="Tabletextcentred"/>
            </w:pPr>
          </w:p>
        </w:tc>
        <w:tc>
          <w:tcPr>
            <w:tcW w:w="1290" w:type="dxa"/>
            <w:shd w:val="clear" w:color="auto" w:fill="E0E0E0"/>
          </w:tcPr>
          <w:p w14:paraId="6A71DF9A" w14:textId="77777777" w:rsidR="00C21E98" w:rsidRPr="003F29FF" w:rsidRDefault="00C21E98" w:rsidP="00FE603F">
            <w:pPr>
              <w:pStyle w:val="Tabletextright"/>
            </w:pPr>
            <w:r w:rsidRPr="005F2613">
              <w:t>231 454</w:t>
            </w:r>
          </w:p>
        </w:tc>
        <w:tc>
          <w:tcPr>
            <w:tcW w:w="1380" w:type="dxa"/>
            <w:shd w:val="clear" w:color="auto" w:fill="auto"/>
          </w:tcPr>
          <w:p w14:paraId="2D9BF3EF" w14:textId="77777777" w:rsidR="00C21E98" w:rsidRPr="003F29FF" w:rsidRDefault="00C21E98" w:rsidP="00FE603F">
            <w:pPr>
              <w:pStyle w:val="Tabletextright"/>
            </w:pPr>
            <w:r w:rsidRPr="005F2613">
              <w:t>652 185</w:t>
            </w:r>
          </w:p>
        </w:tc>
        <w:tc>
          <w:tcPr>
            <w:tcW w:w="1380" w:type="dxa"/>
            <w:shd w:val="clear" w:color="auto" w:fill="E0E0E0"/>
          </w:tcPr>
          <w:p w14:paraId="52E9DB42" w14:textId="77777777" w:rsidR="00C21E98" w:rsidRPr="003F29FF" w:rsidRDefault="00C21E98" w:rsidP="00FE603F">
            <w:pPr>
              <w:pStyle w:val="Tabletextright"/>
            </w:pPr>
            <w:r w:rsidRPr="005F2613">
              <w:t>205 930</w:t>
            </w:r>
          </w:p>
        </w:tc>
        <w:tc>
          <w:tcPr>
            <w:tcW w:w="1206" w:type="dxa"/>
            <w:shd w:val="clear" w:color="auto" w:fill="auto"/>
          </w:tcPr>
          <w:p w14:paraId="708D5F18" w14:textId="77777777" w:rsidR="00C21E98" w:rsidRPr="003F29FF" w:rsidRDefault="00C21E98" w:rsidP="00FE603F">
            <w:pPr>
              <w:pStyle w:val="Tabletextright"/>
            </w:pPr>
            <w:r w:rsidRPr="005F2613">
              <w:t>1 089 569</w:t>
            </w:r>
          </w:p>
        </w:tc>
      </w:tr>
      <w:tr w:rsidR="00C21E98" w:rsidRPr="003F29FF" w14:paraId="6A7C35C0" w14:textId="77777777" w:rsidTr="00FE603F">
        <w:tc>
          <w:tcPr>
            <w:tcW w:w="3420" w:type="dxa"/>
            <w:shd w:val="clear" w:color="auto" w:fill="auto"/>
          </w:tcPr>
          <w:p w14:paraId="06881772" w14:textId="77777777" w:rsidR="00C21E98" w:rsidRPr="003F29FF" w:rsidRDefault="00C21E98" w:rsidP="00FE603F">
            <w:pPr>
              <w:pStyle w:val="Tabletext"/>
            </w:pPr>
            <w:r w:rsidRPr="005F2613">
              <w:t>Net result for the year</w:t>
            </w:r>
          </w:p>
        </w:tc>
        <w:tc>
          <w:tcPr>
            <w:tcW w:w="810" w:type="dxa"/>
            <w:shd w:val="clear" w:color="auto" w:fill="auto"/>
          </w:tcPr>
          <w:p w14:paraId="2DF834FA" w14:textId="77777777" w:rsidR="00C21E98" w:rsidRPr="003F29FF" w:rsidRDefault="00C21E98" w:rsidP="00FE603F">
            <w:pPr>
              <w:pStyle w:val="Tabletextcentred"/>
            </w:pPr>
          </w:p>
        </w:tc>
        <w:tc>
          <w:tcPr>
            <w:tcW w:w="1290" w:type="dxa"/>
            <w:shd w:val="clear" w:color="auto" w:fill="E0E0E0"/>
          </w:tcPr>
          <w:p w14:paraId="26151604" w14:textId="77777777" w:rsidR="00C21E98" w:rsidRPr="003F29FF" w:rsidRDefault="00C21E98" w:rsidP="00FE603F">
            <w:pPr>
              <w:pStyle w:val="Tabletextright"/>
            </w:pPr>
            <w:r w:rsidRPr="005F2613">
              <w:t>–</w:t>
            </w:r>
          </w:p>
        </w:tc>
        <w:tc>
          <w:tcPr>
            <w:tcW w:w="1380" w:type="dxa"/>
            <w:shd w:val="clear" w:color="auto" w:fill="auto"/>
          </w:tcPr>
          <w:p w14:paraId="11FA5DF7" w14:textId="77777777" w:rsidR="00C21E98" w:rsidRPr="003F29FF" w:rsidRDefault="00C21E98" w:rsidP="00FE603F">
            <w:pPr>
              <w:pStyle w:val="Tabletextright"/>
            </w:pPr>
            <w:r w:rsidRPr="005F2613">
              <w:t>–</w:t>
            </w:r>
          </w:p>
        </w:tc>
        <w:tc>
          <w:tcPr>
            <w:tcW w:w="1380" w:type="dxa"/>
            <w:shd w:val="clear" w:color="auto" w:fill="E0E0E0"/>
          </w:tcPr>
          <w:p w14:paraId="4CF37D49" w14:textId="77777777" w:rsidR="00C21E98" w:rsidRPr="003F29FF" w:rsidRDefault="00C21E98" w:rsidP="00FE603F">
            <w:pPr>
              <w:pStyle w:val="Tabletextright"/>
            </w:pPr>
            <w:r w:rsidRPr="005F2613">
              <w:t>38 289</w:t>
            </w:r>
          </w:p>
        </w:tc>
        <w:tc>
          <w:tcPr>
            <w:tcW w:w="1206" w:type="dxa"/>
            <w:shd w:val="clear" w:color="auto" w:fill="auto"/>
          </w:tcPr>
          <w:p w14:paraId="341A27F8" w14:textId="77777777" w:rsidR="00C21E98" w:rsidRPr="003F29FF" w:rsidRDefault="00C21E98" w:rsidP="00FE603F">
            <w:pPr>
              <w:pStyle w:val="Tabletextright"/>
            </w:pPr>
            <w:r w:rsidRPr="005F2613">
              <w:t>38 289</w:t>
            </w:r>
          </w:p>
        </w:tc>
      </w:tr>
      <w:tr w:rsidR="00C21E98" w:rsidRPr="003F29FF" w14:paraId="0265A658" w14:textId="77777777" w:rsidTr="00FE603F">
        <w:tc>
          <w:tcPr>
            <w:tcW w:w="3420" w:type="dxa"/>
            <w:shd w:val="clear" w:color="auto" w:fill="auto"/>
          </w:tcPr>
          <w:p w14:paraId="3A26ECBA" w14:textId="77777777" w:rsidR="00C21E98" w:rsidRPr="003F29FF" w:rsidRDefault="00C21E98" w:rsidP="00FE603F">
            <w:pPr>
              <w:pStyle w:val="Tabletext"/>
            </w:pPr>
            <w:r w:rsidRPr="005F2613">
              <w:t>Other comprehensive income for the year</w:t>
            </w:r>
          </w:p>
        </w:tc>
        <w:tc>
          <w:tcPr>
            <w:tcW w:w="810" w:type="dxa"/>
            <w:shd w:val="clear" w:color="auto" w:fill="auto"/>
          </w:tcPr>
          <w:p w14:paraId="02547D95" w14:textId="1F7CB108" w:rsidR="00C21E98" w:rsidRPr="003F29FF" w:rsidRDefault="00E34C61" w:rsidP="00FE603F">
            <w:pPr>
              <w:pStyle w:val="Tabletextcentred"/>
            </w:pPr>
            <w:r>
              <w:t>9.2</w:t>
            </w:r>
          </w:p>
        </w:tc>
        <w:tc>
          <w:tcPr>
            <w:tcW w:w="1290" w:type="dxa"/>
            <w:shd w:val="clear" w:color="auto" w:fill="E0E0E0"/>
          </w:tcPr>
          <w:p w14:paraId="7E6260B7" w14:textId="77777777" w:rsidR="00C21E98" w:rsidRPr="003F29FF" w:rsidRDefault="00C21E98" w:rsidP="00FE603F">
            <w:pPr>
              <w:pStyle w:val="Tabletextright"/>
            </w:pPr>
            <w:r w:rsidRPr="005F2613">
              <w:t>–</w:t>
            </w:r>
          </w:p>
        </w:tc>
        <w:tc>
          <w:tcPr>
            <w:tcW w:w="1380" w:type="dxa"/>
            <w:shd w:val="clear" w:color="auto" w:fill="auto"/>
          </w:tcPr>
          <w:p w14:paraId="1F255767" w14:textId="77777777" w:rsidR="00C21E98" w:rsidRPr="003F29FF" w:rsidRDefault="00C21E98" w:rsidP="00FE603F">
            <w:pPr>
              <w:pStyle w:val="Tabletextright"/>
            </w:pPr>
            <w:r w:rsidRPr="005F2613">
              <w:t>(3 525)</w:t>
            </w:r>
          </w:p>
        </w:tc>
        <w:tc>
          <w:tcPr>
            <w:tcW w:w="1380" w:type="dxa"/>
            <w:shd w:val="clear" w:color="auto" w:fill="E0E0E0"/>
          </w:tcPr>
          <w:p w14:paraId="7696CBD4" w14:textId="77777777" w:rsidR="00C21E98" w:rsidRPr="003F29FF" w:rsidRDefault="00C21E98" w:rsidP="00FE603F">
            <w:pPr>
              <w:pStyle w:val="Tabletextright"/>
            </w:pPr>
            <w:r w:rsidRPr="005F2613">
              <w:t>–</w:t>
            </w:r>
          </w:p>
        </w:tc>
        <w:tc>
          <w:tcPr>
            <w:tcW w:w="1206" w:type="dxa"/>
            <w:shd w:val="clear" w:color="auto" w:fill="auto"/>
          </w:tcPr>
          <w:p w14:paraId="121673D0" w14:textId="77777777" w:rsidR="00C21E98" w:rsidRPr="003F29FF" w:rsidRDefault="00C21E98" w:rsidP="00FE603F">
            <w:pPr>
              <w:pStyle w:val="Tabletextright"/>
            </w:pPr>
            <w:r w:rsidRPr="005F2613">
              <w:t>(3 525)</w:t>
            </w:r>
          </w:p>
        </w:tc>
      </w:tr>
      <w:tr w:rsidR="00C21E98" w:rsidRPr="003F29FF" w14:paraId="28A4DC34" w14:textId="77777777" w:rsidTr="00FE603F">
        <w:tc>
          <w:tcPr>
            <w:tcW w:w="3420" w:type="dxa"/>
            <w:shd w:val="clear" w:color="auto" w:fill="auto"/>
          </w:tcPr>
          <w:p w14:paraId="10AB1ECA" w14:textId="77777777" w:rsidR="00C21E98" w:rsidRPr="003F29FF" w:rsidRDefault="00C21E98" w:rsidP="00FE603F">
            <w:pPr>
              <w:pStyle w:val="Tabletext"/>
            </w:pPr>
            <w:r w:rsidRPr="005F2613">
              <w:t>Capital appropriations</w:t>
            </w:r>
          </w:p>
        </w:tc>
        <w:tc>
          <w:tcPr>
            <w:tcW w:w="810" w:type="dxa"/>
            <w:shd w:val="clear" w:color="auto" w:fill="auto"/>
          </w:tcPr>
          <w:p w14:paraId="0FC8F44B" w14:textId="77777777" w:rsidR="00C21E98" w:rsidRPr="003F29FF" w:rsidRDefault="00C21E98" w:rsidP="00FE603F">
            <w:pPr>
              <w:pStyle w:val="Tabletextcentred"/>
            </w:pPr>
            <w:r w:rsidRPr="005F2613">
              <w:t>2.3</w:t>
            </w:r>
          </w:p>
        </w:tc>
        <w:tc>
          <w:tcPr>
            <w:tcW w:w="1290" w:type="dxa"/>
            <w:shd w:val="clear" w:color="auto" w:fill="E0E0E0"/>
          </w:tcPr>
          <w:p w14:paraId="2B50A19C" w14:textId="77777777" w:rsidR="00C21E98" w:rsidRPr="003F29FF" w:rsidRDefault="00C21E98" w:rsidP="00FE603F">
            <w:pPr>
              <w:pStyle w:val="Tabletextright"/>
            </w:pPr>
            <w:r w:rsidRPr="005F2613">
              <w:t>117 157</w:t>
            </w:r>
          </w:p>
        </w:tc>
        <w:tc>
          <w:tcPr>
            <w:tcW w:w="1380" w:type="dxa"/>
            <w:shd w:val="clear" w:color="auto" w:fill="auto"/>
          </w:tcPr>
          <w:p w14:paraId="4F54B8A2" w14:textId="77777777" w:rsidR="00C21E98" w:rsidRPr="003F29FF" w:rsidRDefault="00C21E98" w:rsidP="00FE603F">
            <w:pPr>
              <w:pStyle w:val="Tabletextright"/>
            </w:pPr>
            <w:r w:rsidRPr="005F2613">
              <w:t>–</w:t>
            </w:r>
          </w:p>
        </w:tc>
        <w:tc>
          <w:tcPr>
            <w:tcW w:w="1380" w:type="dxa"/>
            <w:shd w:val="clear" w:color="auto" w:fill="E0E0E0"/>
          </w:tcPr>
          <w:p w14:paraId="003C0C53" w14:textId="77777777" w:rsidR="00C21E98" w:rsidRPr="003F29FF" w:rsidRDefault="00C21E98" w:rsidP="00FE603F">
            <w:pPr>
              <w:pStyle w:val="Tabletextright"/>
            </w:pPr>
            <w:r w:rsidRPr="005F2613">
              <w:t>–</w:t>
            </w:r>
          </w:p>
        </w:tc>
        <w:tc>
          <w:tcPr>
            <w:tcW w:w="1206" w:type="dxa"/>
            <w:shd w:val="clear" w:color="auto" w:fill="auto"/>
          </w:tcPr>
          <w:p w14:paraId="1AB18E18" w14:textId="77777777" w:rsidR="00C21E98" w:rsidRPr="003F29FF" w:rsidRDefault="00C21E98" w:rsidP="00FE603F">
            <w:pPr>
              <w:pStyle w:val="Tabletextright"/>
            </w:pPr>
            <w:r w:rsidRPr="005F2613">
              <w:t>117 157</w:t>
            </w:r>
          </w:p>
        </w:tc>
      </w:tr>
      <w:tr w:rsidR="00C21E98" w:rsidRPr="003F29FF" w14:paraId="06EE3D52" w14:textId="77777777" w:rsidTr="00FE603F">
        <w:tc>
          <w:tcPr>
            <w:tcW w:w="3420" w:type="dxa"/>
            <w:shd w:val="clear" w:color="auto" w:fill="auto"/>
          </w:tcPr>
          <w:p w14:paraId="57A08291" w14:textId="77777777" w:rsidR="00C21E98" w:rsidRPr="003F29FF" w:rsidRDefault="00C21E98" w:rsidP="00FE603F">
            <w:pPr>
              <w:pStyle w:val="Tabletextbold"/>
              <w:rPr>
                <w:bCs/>
              </w:rPr>
            </w:pPr>
            <w:r w:rsidRPr="005F2613">
              <w:t>Balance at 30 June 2021</w:t>
            </w:r>
          </w:p>
        </w:tc>
        <w:tc>
          <w:tcPr>
            <w:tcW w:w="810" w:type="dxa"/>
            <w:shd w:val="clear" w:color="auto" w:fill="auto"/>
          </w:tcPr>
          <w:p w14:paraId="43BDE00C" w14:textId="77777777" w:rsidR="00C21E98" w:rsidRPr="003F29FF" w:rsidRDefault="00C21E98" w:rsidP="00FE603F">
            <w:pPr>
              <w:pStyle w:val="Tabletextcentred"/>
            </w:pPr>
          </w:p>
        </w:tc>
        <w:tc>
          <w:tcPr>
            <w:tcW w:w="1290" w:type="dxa"/>
            <w:shd w:val="clear" w:color="auto" w:fill="E0E0E0"/>
          </w:tcPr>
          <w:p w14:paraId="6649115C" w14:textId="77777777" w:rsidR="00C21E98" w:rsidRPr="003F29FF" w:rsidRDefault="00C21E98" w:rsidP="00FE603F">
            <w:pPr>
              <w:pStyle w:val="Tabletextrightbold"/>
            </w:pPr>
            <w:r w:rsidRPr="005F2613">
              <w:t>348 611</w:t>
            </w:r>
          </w:p>
        </w:tc>
        <w:tc>
          <w:tcPr>
            <w:tcW w:w="1380" w:type="dxa"/>
            <w:shd w:val="clear" w:color="auto" w:fill="auto"/>
          </w:tcPr>
          <w:p w14:paraId="1C2BF0EF" w14:textId="77777777" w:rsidR="00C21E98" w:rsidRPr="003F29FF" w:rsidRDefault="00C21E98" w:rsidP="00FE603F">
            <w:pPr>
              <w:pStyle w:val="Tabletextrightbold"/>
            </w:pPr>
            <w:r w:rsidRPr="005F2613">
              <w:t>648 660</w:t>
            </w:r>
          </w:p>
        </w:tc>
        <w:tc>
          <w:tcPr>
            <w:tcW w:w="1380" w:type="dxa"/>
            <w:shd w:val="clear" w:color="auto" w:fill="E0E0E0"/>
          </w:tcPr>
          <w:p w14:paraId="5CC6B3A0" w14:textId="77777777" w:rsidR="00C21E98" w:rsidRPr="003F29FF" w:rsidRDefault="00C21E98" w:rsidP="00FE603F">
            <w:pPr>
              <w:pStyle w:val="Tabletextrightbold"/>
            </w:pPr>
            <w:r w:rsidRPr="005F2613">
              <w:t>244 219</w:t>
            </w:r>
          </w:p>
        </w:tc>
        <w:tc>
          <w:tcPr>
            <w:tcW w:w="1206" w:type="dxa"/>
            <w:shd w:val="clear" w:color="auto" w:fill="auto"/>
          </w:tcPr>
          <w:p w14:paraId="4DE5E0CF" w14:textId="77777777" w:rsidR="00C21E98" w:rsidRPr="003F29FF" w:rsidRDefault="00C21E98" w:rsidP="00FE603F">
            <w:pPr>
              <w:pStyle w:val="Tabletextrightbold"/>
            </w:pPr>
            <w:r w:rsidRPr="005F2613">
              <w:t>1 241 490</w:t>
            </w:r>
          </w:p>
        </w:tc>
      </w:tr>
      <w:tr w:rsidR="00C21E98" w:rsidRPr="003F29FF" w14:paraId="6214E502" w14:textId="77777777" w:rsidTr="00FE603F">
        <w:tc>
          <w:tcPr>
            <w:tcW w:w="3420" w:type="dxa"/>
            <w:shd w:val="clear" w:color="auto" w:fill="auto"/>
          </w:tcPr>
          <w:p w14:paraId="7CB31747" w14:textId="77777777" w:rsidR="00C21E98" w:rsidRPr="003F29FF" w:rsidRDefault="00C21E98" w:rsidP="00FE603F">
            <w:pPr>
              <w:pStyle w:val="Tabletext"/>
            </w:pPr>
          </w:p>
        </w:tc>
        <w:tc>
          <w:tcPr>
            <w:tcW w:w="810" w:type="dxa"/>
            <w:shd w:val="clear" w:color="auto" w:fill="auto"/>
          </w:tcPr>
          <w:p w14:paraId="7D90EA3D" w14:textId="77777777" w:rsidR="00C21E98" w:rsidRPr="003F29FF" w:rsidDel="001D1BB4" w:rsidRDefault="00C21E98" w:rsidP="00FE603F">
            <w:pPr>
              <w:pStyle w:val="Tabletextcentred"/>
            </w:pPr>
          </w:p>
        </w:tc>
        <w:tc>
          <w:tcPr>
            <w:tcW w:w="1290" w:type="dxa"/>
            <w:shd w:val="clear" w:color="auto" w:fill="E0E0E0"/>
          </w:tcPr>
          <w:p w14:paraId="3B771248" w14:textId="77777777" w:rsidR="00C21E98" w:rsidRPr="003F29FF" w:rsidRDefault="00C21E98" w:rsidP="00FE603F">
            <w:pPr>
              <w:pStyle w:val="Tabletextright"/>
            </w:pPr>
          </w:p>
        </w:tc>
        <w:tc>
          <w:tcPr>
            <w:tcW w:w="1380" w:type="dxa"/>
            <w:shd w:val="clear" w:color="auto" w:fill="auto"/>
          </w:tcPr>
          <w:p w14:paraId="62053231" w14:textId="77777777" w:rsidR="00C21E98" w:rsidRPr="003F29FF" w:rsidRDefault="00C21E98" w:rsidP="00FE603F">
            <w:pPr>
              <w:pStyle w:val="Tabletextright"/>
            </w:pPr>
          </w:p>
        </w:tc>
        <w:tc>
          <w:tcPr>
            <w:tcW w:w="1380" w:type="dxa"/>
            <w:shd w:val="clear" w:color="auto" w:fill="E0E0E0"/>
          </w:tcPr>
          <w:p w14:paraId="7C635A10" w14:textId="77777777" w:rsidR="00C21E98" w:rsidRPr="003F29FF" w:rsidRDefault="00C21E98" w:rsidP="00FE603F">
            <w:pPr>
              <w:pStyle w:val="Tabletextright"/>
            </w:pPr>
          </w:p>
        </w:tc>
        <w:tc>
          <w:tcPr>
            <w:tcW w:w="1206" w:type="dxa"/>
            <w:shd w:val="clear" w:color="auto" w:fill="auto"/>
          </w:tcPr>
          <w:p w14:paraId="0A8316F8" w14:textId="77777777" w:rsidR="00C21E98" w:rsidRPr="003F29FF" w:rsidRDefault="00C21E98" w:rsidP="00FE603F">
            <w:pPr>
              <w:pStyle w:val="Tabletextright"/>
            </w:pPr>
          </w:p>
        </w:tc>
      </w:tr>
      <w:tr w:rsidR="00C21E98" w:rsidRPr="003F29FF" w14:paraId="6065C495" w14:textId="77777777" w:rsidTr="00FE603F">
        <w:tc>
          <w:tcPr>
            <w:tcW w:w="3420" w:type="dxa"/>
            <w:shd w:val="clear" w:color="auto" w:fill="auto"/>
          </w:tcPr>
          <w:p w14:paraId="56A2716A" w14:textId="77777777" w:rsidR="00C21E98" w:rsidRPr="003F29FF" w:rsidRDefault="00C21E98" w:rsidP="00FE603F">
            <w:pPr>
              <w:pStyle w:val="Tabletext"/>
            </w:pPr>
            <w:r w:rsidRPr="005F2613">
              <w:t>Net result for the year</w:t>
            </w:r>
          </w:p>
        </w:tc>
        <w:tc>
          <w:tcPr>
            <w:tcW w:w="810" w:type="dxa"/>
            <w:shd w:val="clear" w:color="auto" w:fill="auto"/>
          </w:tcPr>
          <w:p w14:paraId="30E5DABB" w14:textId="77777777" w:rsidR="00C21E98" w:rsidRPr="003F29FF" w:rsidRDefault="00C21E98" w:rsidP="00FE603F">
            <w:pPr>
              <w:pStyle w:val="Tabletextcentred"/>
            </w:pPr>
          </w:p>
        </w:tc>
        <w:tc>
          <w:tcPr>
            <w:tcW w:w="1290" w:type="dxa"/>
            <w:shd w:val="clear" w:color="auto" w:fill="E0E0E0"/>
          </w:tcPr>
          <w:p w14:paraId="7D050EFF" w14:textId="77777777" w:rsidR="00C21E98" w:rsidRPr="003F29FF" w:rsidRDefault="00C21E98" w:rsidP="00FE603F">
            <w:pPr>
              <w:pStyle w:val="Tabletextright"/>
            </w:pPr>
            <w:r w:rsidRPr="005F2613">
              <w:t>–</w:t>
            </w:r>
          </w:p>
        </w:tc>
        <w:tc>
          <w:tcPr>
            <w:tcW w:w="1380" w:type="dxa"/>
            <w:shd w:val="clear" w:color="auto" w:fill="auto"/>
          </w:tcPr>
          <w:p w14:paraId="461D4F63" w14:textId="77777777" w:rsidR="00C21E98" w:rsidRPr="003F29FF" w:rsidRDefault="00C21E98" w:rsidP="00FE603F">
            <w:pPr>
              <w:pStyle w:val="Tabletextright"/>
            </w:pPr>
            <w:r w:rsidRPr="005F2613">
              <w:t>–</w:t>
            </w:r>
          </w:p>
        </w:tc>
        <w:tc>
          <w:tcPr>
            <w:tcW w:w="1380" w:type="dxa"/>
            <w:shd w:val="clear" w:color="auto" w:fill="E0E0E0"/>
          </w:tcPr>
          <w:p w14:paraId="6D7B6174" w14:textId="77777777" w:rsidR="00C21E98" w:rsidRPr="003F29FF" w:rsidDel="00940222" w:rsidRDefault="00C21E98" w:rsidP="00FE603F">
            <w:pPr>
              <w:pStyle w:val="Tabletextright"/>
            </w:pPr>
            <w:r w:rsidRPr="005F2613">
              <w:t xml:space="preserve">25 746 </w:t>
            </w:r>
          </w:p>
        </w:tc>
        <w:tc>
          <w:tcPr>
            <w:tcW w:w="1206" w:type="dxa"/>
            <w:shd w:val="clear" w:color="auto" w:fill="auto"/>
          </w:tcPr>
          <w:p w14:paraId="31568CD6" w14:textId="77777777" w:rsidR="00C21E98" w:rsidRPr="003F29FF" w:rsidDel="00940222" w:rsidRDefault="00C21E98" w:rsidP="00FE603F">
            <w:pPr>
              <w:pStyle w:val="Tabletextright"/>
            </w:pPr>
            <w:r w:rsidRPr="005F2613">
              <w:t xml:space="preserve">25 746 </w:t>
            </w:r>
          </w:p>
        </w:tc>
      </w:tr>
      <w:tr w:rsidR="00C21E98" w:rsidRPr="003F29FF" w14:paraId="17F34273" w14:textId="77777777" w:rsidTr="00FE603F">
        <w:tc>
          <w:tcPr>
            <w:tcW w:w="3420" w:type="dxa"/>
            <w:shd w:val="clear" w:color="auto" w:fill="auto"/>
          </w:tcPr>
          <w:p w14:paraId="3B3375F9" w14:textId="77777777" w:rsidR="00C21E98" w:rsidRPr="003F29FF" w:rsidRDefault="00C21E98" w:rsidP="00FE603F">
            <w:pPr>
              <w:pStyle w:val="Tabletext"/>
              <w:rPr>
                <w:bCs/>
              </w:rPr>
            </w:pPr>
            <w:r w:rsidRPr="005F2613">
              <w:t>Other comprehensive income for the year</w:t>
            </w:r>
          </w:p>
        </w:tc>
        <w:tc>
          <w:tcPr>
            <w:tcW w:w="810" w:type="dxa"/>
            <w:shd w:val="clear" w:color="auto" w:fill="auto"/>
          </w:tcPr>
          <w:p w14:paraId="4041B63C" w14:textId="6CEA57DE" w:rsidR="00C21E98" w:rsidRPr="003F29FF" w:rsidRDefault="00E34C61" w:rsidP="00FE603F">
            <w:pPr>
              <w:pStyle w:val="Tabletextcentred"/>
            </w:pPr>
            <w:r>
              <w:t>9.2</w:t>
            </w:r>
          </w:p>
        </w:tc>
        <w:tc>
          <w:tcPr>
            <w:tcW w:w="1290" w:type="dxa"/>
            <w:shd w:val="clear" w:color="auto" w:fill="E0E0E0"/>
          </w:tcPr>
          <w:p w14:paraId="33F90167" w14:textId="77777777" w:rsidR="00C21E98" w:rsidRPr="003F29FF" w:rsidRDefault="00C21E98" w:rsidP="00FE603F">
            <w:pPr>
              <w:pStyle w:val="Tabletextright"/>
            </w:pPr>
            <w:r w:rsidRPr="005F2613">
              <w:t>–</w:t>
            </w:r>
          </w:p>
        </w:tc>
        <w:tc>
          <w:tcPr>
            <w:tcW w:w="1380" w:type="dxa"/>
            <w:shd w:val="clear" w:color="auto" w:fill="auto"/>
          </w:tcPr>
          <w:p w14:paraId="72B78B94" w14:textId="77777777" w:rsidR="00C21E98" w:rsidRPr="003F29FF" w:rsidRDefault="00C21E98" w:rsidP="00FE603F">
            <w:pPr>
              <w:pStyle w:val="Tabletextright"/>
            </w:pPr>
            <w:r w:rsidRPr="005F2613">
              <w:t xml:space="preserve">246 310 </w:t>
            </w:r>
          </w:p>
        </w:tc>
        <w:tc>
          <w:tcPr>
            <w:tcW w:w="1380" w:type="dxa"/>
            <w:shd w:val="clear" w:color="auto" w:fill="E0E0E0"/>
          </w:tcPr>
          <w:p w14:paraId="0672B1B1" w14:textId="77777777" w:rsidR="00C21E98" w:rsidRPr="003F29FF" w:rsidDel="00940222" w:rsidRDefault="00C21E98" w:rsidP="00FE603F">
            <w:pPr>
              <w:pStyle w:val="Tabletextright"/>
            </w:pPr>
            <w:r w:rsidRPr="005F2613">
              <w:t>–</w:t>
            </w:r>
          </w:p>
        </w:tc>
        <w:tc>
          <w:tcPr>
            <w:tcW w:w="1206" w:type="dxa"/>
            <w:shd w:val="clear" w:color="auto" w:fill="auto"/>
          </w:tcPr>
          <w:p w14:paraId="79178FC4" w14:textId="77777777" w:rsidR="00C21E98" w:rsidRPr="003F29FF" w:rsidRDefault="00C21E98" w:rsidP="00FE603F">
            <w:pPr>
              <w:pStyle w:val="Tabletextright"/>
            </w:pPr>
            <w:r w:rsidRPr="005F2613">
              <w:t xml:space="preserve">246 310 </w:t>
            </w:r>
          </w:p>
        </w:tc>
      </w:tr>
      <w:tr w:rsidR="00C21E98" w:rsidRPr="003F29FF" w14:paraId="4572A7C6" w14:textId="77777777" w:rsidTr="00FE603F">
        <w:tc>
          <w:tcPr>
            <w:tcW w:w="3420" w:type="dxa"/>
            <w:shd w:val="clear" w:color="auto" w:fill="auto"/>
          </w:tcPr>
          <w:p w14:paraId="6A48ED26" w14:textId="77777777" w:rsidR="00C21E98" w:rsidRPr="003F29FF" w:rsidRDefault="00C21E98" w:rsidP="00FE603F">
            <w:pPr>
              <w:pStyle w:val="Tabletext"/>
            </w:pPr>
            <w:r w:rsidRPr="005F2613">
              <w:t>Capital appropriations</w:t>
            </w:r>
          </w:p>
        </w:tc>
        <w:tc>
          <w:tcPr>
            <w:tcW w:w="810" w:type="dxa"/>
            <w:shd w:val="clear" w:color="auto" w:fill="auto"/>
          </w:tcPr>
          <w:p w14:paraId="0ABEAD90" w14:textId="77777777" w:rsidR="00C21E98" w:rsidRPr="003F29FF" w:rsidRDefault="00C21E98" w:rsidP="00FE603F">
            <w:pPr>
              <w:pStyle w:val="Tabletextcentred"/>
            </w:pPr>
            <w:r w:rsidRPr="005F2613">
              <w:t>2.3</w:t>
            </w:r>
          </w:p>
        </w:tc>
        <w:tc>
          <w:tcPr>
            <w:tcW w:w="1290" w:type="dxa"/>
            <w:shd w:val="clear" w:color="auto" w:fill="E0E0E0"/>
          </w:tcPr>
          <w:p w14:paraId="50153039" w14:textId="77777777" w:rsidR="00C21E98" w:rsidRPr="003F29FF" w:rsidRDefault="00C21E98" w:rsidP="00FE603F">
            <w:pPr>
              <w:pStyle w:val="Tabletextright"/>
            </w:pPr>
            <w:r w:rsidRPr="005F2613">
              <w:t xml:space="preserve">22 345 </w:t>
            </w:r>
          </w:p>
        </w:tc>
        <w:tc>
          <w:tcPr>
            <w:tcW w:w="1380" w:type="dxa"/>
            <w:shd w:val="clear" w:color="auto" w:fill="auto"/>
          </w:tcPr>
          <w:p w14:paraId="57E7DC6A" w14:textId="77777777" w:rsidR="00C21E98" w:rsidRPr="003F29FF" w:rsidRDefault="00C21E98" w:rsidP="00FE603F">
            <w:pPr>
              <w:pStyle w:val="Tabletextright"/>
            </w:pPr>
            <w:r w:rsidRPr="005F2613">
              <w:t>–</w:t>
            </w:r>
          </w:p>
        </w:tc>
        <w:tc>
          <w:tcPr>
            <w:tcW w:w="1380" w:type="dxa"/>
            <w:shd w:val="clear" w:color="auto" w:fill="E0E0E0"/>
          </w:tcPr>
          <w:p w14:paraId="74FFA2F3" w14:textId="77777777" w:rsidR="00C21E98" w:rsidRPr="003F29FF" w:rsidRDefault="00C21E98" w:rsidP="00FE603F">
            <w:pPr>
              <w:pStyle w:val="Tabletextright"/>
            </w:pPr>
            <w:r w:rsidRPr="005F2613">
              <w:t>–</w:t>
            </w:r>
          </w:p>
        </w:tc>
        <w:tc>
          <w:tcPr>
            <w:tcW w:w="1206" w:type="dxa"/>
            <w:shd w:val="clear" w:color="auto" w:fill="auto"/>
          </w:tcPr>
          <w:p w14:paraId="0E1B3952" w14:textId="77777777" w:rsidR="00C21E98" w:rsidRPr="003F29FF" w:rsidRDefault="00C21E98" w:rsidP="00FE603F">
            <w:pPr>
              <w:pStyle w:val="Tabletextright"/>
            </w:pPr>
            <w:r w:rsidRPr="005F2613">
              <w:t>22 345</w:t>
            </w:r>
          </w:p>
        </w:tc>
      </w:tr>
      <w:tr w:rsidR="00C21E98" w:rsidRPr="003F29FF" w14:paraId="6AC937BF" w14:textId="77777777" w:rsidTr="00FE603F">
        <w:tc>
          <w:tcPr>
            <w:tcW w:w="3420" w:type="dxa"/>
            <w:shd w:val="clear" w:color="auto" w:fill="auto"/>
          </w:tcPr>
          <w:p w14:paraId="5A9B3E7B" w14:textId="77777777" w:rsidR="00C21E98" w:rsidRPr="00F94351" w:rsidRDefault="00C21E98" w:rsidP="00FE603F">
            <w:pPr>
              <w:pStyle w:val="Tabletext"/>
            </w:pPr>
            <w:r w:rsidRPr="005F2613">
              <w:t>Transfer through contributed capital</w:t>
            </w:r>
          </w:p>
        </w:tc>
        <w:tc>
          <w:tcPr>
            <w:tcW w:w="810" w:type="dxa"/>
            <w:shd w:val="clear" w:color="auto" w:fill="auto"/>
          </w:tcPr>
          <w:p w14:paraId="10B8CF93" w14:textId="77777777" w:rsidR="00C21E98" w:rsidRPr="003F29FF" w:rsidRDefault="00C21E98" w:rsidP="00FE603F">
            <w:pPr>
              <w:pStyle w:val="Tabletextcentred"/>
            </w:pPr>
          </w:p>
        </w:tc>
        <w:tc>
          <w:tcPr>
            <w:tcW w:w="1290" w:type="dxa"/>
            <w:shd w:val="clear" w:color="auto" w:fill="E0E0E0"/>
          </w:tcPr>
          <w:p w14:paraId="1CFFFA8B" w14:textId="77777777" w:rsidR="00C21E98" w:rsidRPr="00B27751" w:rsidRDefault="00C21E98" w:rsidP="00FE603F">
            <w:pPr>
              <w:pStyle w:val="Tabletextright"/>
            </w:pPr>
            <w:r w:rsidRPr="005F2613">
              <w:t>(55 081)</w:t>
            </w:r>
          </w:p>
        </w:tc>
        <w:tc>
          <w:tcPr>
            <w:tcW w:w="1380" w:type="dxa"/>
            <w:shd w:val="clear" w:color="auto" w:fill="auto"/>
          </w:tcPr>
          <w:p w14:paraId="233B6C8E" w14:textId="77777777" w:rsidR="00C21E98" w:rsidRPr="00B27751" w:rsidRDefault="00C21E98" w:rsidP="00FE603F">
            <w:pPr>
              <w:pStyle w:val="Tabletextright"/>
            </w:pPr>
            <w:r w:rsidRPr="005F2613">
              <w:t>–</w:t>
            </w:r>
          </w:p>
        </w:tc>
        <w:tc>
          <w:tcPr>
            <w:tcW w:w="1380" w:type="dxa"/>
            <w:shd w:val="clear" w:color="auto" w:fill="E0E0E0"/>
          </w:tcPr>
          <w:p w14:paraId="39C0570F" w14:textId="77777777" w:rsidR="00C21E98" w:rsidRDefault="00C21E98" w:rsidP="00FE603F">
            <w:pPr>
              <w:pStyle w:val="Tabletextright"/>
            </w:pPr>
            <w:r w:rsidRPr="005F2613">
              <w:t>–</w:t>
            </w:r>
          </w:p>
        </w:tc>
        <w:tc>
          <w:tcPr>
            <w:tcW w:w="1206" w:type="dxa"/>
            <w:shd w:val="clear" w:color="auto" w:fill="auto"/>
          </w:tcPr>
          <w:p w14:paraId="22D89B44" w14:textId="77777777" w:rsidR="00C21E98" w:rsidRDefault="00C21E98" w:rsidP="00FE603F">
            <w:pPr>
              <w:pStyle w:val="Tabletextright"/>
            </w:pPr>
            <w:r w:rsidRPr="005F2613">
              <w:t>(55 081)</w:t>
            </w:r>
          </w:p>
        </w:tc>
      </w:tr>
      <w:tr w:rsidR="00C21E98" w:rsidRPr="003F29FF" w14:paraId="535F0965" w14:textId="77777777" w:rsidTr="00FE603F">
        <w:tc>
          <w:tcPr>
            <w:tcW w:w="3420" w:type="dxa"/>
            <w:shd w:val="clear" w:color="auto" w:fill="auto"/>
          </w:tcPr>
          <w:p w14:paraId="446C957E" w14:textId="77777777" w:rsidR="00C21E98" w:rsidRPr="003F29FF" w:rsidRDefault="00C21E98" w:rsidP="00FE603F">
            <w:pPr>
              <w:pStyle w:val="Tabletextbold"/>
            </w:pPr>
            <w:r w:rsidRPr="005F2613">
              <w:t>Balance at 30 June 2022</w:t>
            </w:r>
          </w:p>
        </w:tc>
        <w:tc>
          <w:tcPr>
            <w:tcW w:w="810" w:type="dxa"/>
            <w:shd w:val="clear" w:color="auto" w:fill="auto"/>
          </w:tcPr>
          <w:p w14:paraId="14AFED66" w14:textId="77777777" w:rsidR="00C21E98" w:rsidRPr="003F29FF" w:rsidRDefault="00C21E98" w:rsidP="00FE603F">
            <w:pPr>
              <w:pStyle w:val="Tabletextcentred"/>
            </w:pPr>
          </w:p>
        </w:tc>
        <w:tc>
          <w:tcPr>
            <w:tcW w:w="1290" w:type="dxa"/>
            <w:shd w:val="clear" w:color="auto" w:fill="E0E0E0"/>
          </w:tcPr>
          <w:p w14:paraId="3C3327BD" w14:textId="77777777" w:rsidR="00C21E98" w:rsidRPr="003F29FF" w:rsidRDefault="00C21E98" w:rsidP="00FE603F">
            <w:pPr>
              <w:pStyle w:val="Tabletextrightbold"/>
            </w:pPr>
            <w:r w:rsidRPr="005F2613">
              <w:t>315 875</w:t>
            </w:r>
          </w:p>
        </w:tc>
        <w:tc>
          <w:tcPr>
            <w:tcW w:w="1380" w:type="dxa"/>
            <w:shd w:val="clear" w:color="auto" w:fill="auto"/>
          </w:tcPr>
          <w:p w14:paraId="118854A8" w14:textId="77777777" w:rsidR="00C21E98" w:rsidRPr="003F29FF" w:rsidRDefault="00C21E98" w:rsidP="00FE603F">
            <w:pPr>
              <w:pStyle w:val="Tabletextrightbold"/>
            </w:pPr>
            <w:r w:rsidRPr="005F2613">
              <w:t xml:space="preserve">894 970 </w:t>
            </w:r>
          </w:p>
        </w:tc>
        <w:tc>
          <w:tcPr>
            <w:tcW w:w="1380" w:type="dxa"/>
            <w:shd w:val="clear" w:color="auto" w:fill="E0E0E0"/>
          </w:tcPr>
          <w:p w14:paraId="36246016" w14:textId="77777777" w:rsidR="00C21E98" w:rsidRPr="003F29FF" w:rsidRDefault="00C21E98" w:rsidP="00FE603F">
            <w:pPr>
              <w:pStyle w:val="Tabletextrightbold"/>
            </w:pPr>
            <w:r w:rsidRPr="005F2613">
              <w:t xml:space="preserve">269 965 </w:t>
            </w:r>
          </w:p>
        </w:tc>
        <w:tc>
          <w:tcPr>
            <w:tcW w:w="1206" w:type="dxa"/>
            <w:shd w:val="clear" w:color="auto" w:fill="auto"/>
          </w:tcPr>
          <w:p w14:paraId="2C870888" w14:textId="77777777" w:rsidR="00C21E98" w:rsidRPr="003F29FF" w:rsidRDefault="00C21E98" w:rsidP="00FE603F">
            <w:pPr>
              <w:pStyle w:val="Tabletextrightbold"/>
            </w:pPr>
            <w:r w:rsidRPr="005F2613">
              <w:t>1 480 810</w:t>
            </w:r>
          </w:p>
        </w:tc>
      </w:tr>
    </w:tbl>
    <w:p w14:paraId="7FF8462C" w14:textId="77777777" w:rsidR="00C21E98" w:rsidRPr="003F29FF" w:rsidRDefault="00C21E98" w:rsidP="00C21E98">
      <w:pPr>
        <w:pStyle w:val="Notes"/>
      </w:pPr>
      <w:r w:rsidRPr="00041D94">
        <w:t>The accompanying notes</w:t>
      </w:r>
      <w:r>
        <w:t xml:space="preserve"> form part of these financial statements</w:t>
      </w:r>
      <w:r w:rsidRPr="00041D94">
        <w:t>.</w:t>
      </w:r>
    </w:p>
    <w:p w14:paraId="72A9080F" w14:textId="77777777" w:rsidR="00C21E98" w:rsidRPr="003F29FF" w:rsidRDefault="00C21E98" w:rsidP="00C21E98"/>
    <w:p w14:paraId="59A70DE0" w14:textId="77777777" w:rsidR="00C21E98" w:rsidRPr="003F29FF" w:rsidRDefault="00C21E98" w:rsidP="00C21E98"/>
    <w:p w14:paraId="78CC2FE6" w14:textId="77777777" w:rsidR="00C21E98" w:rsidRPr="003F29FF" w:rsidRDefault="00C21E98" w:rsidP="00C21E98">
      <w:bookmarkStart w:id="76" w:name="_Toc303670544"/>
      <w:bookmarkStart w:id="77" w:name="_Toc335740843"/>
      <w:r w:rsidRPr="003F29FF">
        <w:br w:type="page"/>
      </w:r>
    </w:p>
    <w:p w14:paraId="4C568F7A" w14:textId="77777777" w:rsidR="00C21E98" w:rsidRPr="003F29FF" w:rsidRDefault="00C21E98" w:rsidP="00C21E98">
      <w:pPr>
        <w:pStyle w:val="HeadingFin"/>
      </w:pPr>
      <w:bookmarkStart w:id="78" w:name="_Toc115431885"/>
      <w:bookmarkStart w:id="79" w:name="CashflowStatement"/>
      <w:r w:rsidRPr="003F29FF">
        <w:lastRenderedPageBreak/>
        <w:t>Cash flow statement</w:t>
      </w:r>
      <w:bookmarkEnd w:id="76"/>
      <w:bookmarkEnd w:id="77"/>
      <w:bookmarkEnd w:id="78"/>
    </w:p>
    <w:bookmarkEnd w:id="79"/>
    <w:p w14:paraId="2FCB1E27" w14:textId="77777777" w:rsidR="00C21E98" w:rsidRPr="003F29FF" w:rsidRDefault="00C21E98" w:rsidP="00C21E98">
      <w:pPr>
        <w:pStyle w:val="Heading2"/>
        <w:spacing w:before="0"/>
      </w:pPr>
      <w:r w:rsidRPr="003F29FF">
        <w:t xml:space="preserve">for the </w:t>
      </w:r>
      <w:r>
        <w:t>financial year ended 30 June 2022</w:t>
      </w:r>
    </w:p>
    <w:tbl>
      <w:tblPr>
        <w:tblW w:w="8118" w:type="dxa"/>
        <w:tblLayout w:type="fixed"/>
        <w:tblLook w:val="0000" w:firstRow="0" w:lastRow="0" w:firstColumn="0" w:lastColumn="0" w:noHBand="0" w:noVBand="0"/>
      </w:tblPr>
      <w:tblGrid>
        <w:gridCol w:w="4788"/>
        <w:gridCol w:w="850"/>
        <w:gridCol w:w="1240"/>
        <w:gridCol w:w="1240"/>
      </w:tblGrid>
      <w:tr w:rsidR="00C21E98" w:rsidRPr="003F29FF" w14:paraId="7AB604BB" w14:textId="77777777" w:rsidTr="00FE603F">
        <w:tc>
          <w:tcPr>
            <w:tcW w:w="4788" w:type="dxa"/>
          </w:tcPr>
          <w:p w14:paraId="1E50880D" w14:textId="77777777" w:rsidR="00C21E98" w:rsidRPr="003F29FF" w:rsidRDefault="00C21E98" w:rsidP="00FE603F">
            <w:pPr>
              <w:pStyle w:val="Tabletext"/>
            </w:pPr>
          </w:p>
        </w:tc>
        <w:tc>
          <w:tcPr>
            <w:tcW w:w="850" w:type="dxa"/>
          </w:tcPr>
          <w:p w14:paraId="128011F3" w14:textId="77777777" w:rsidR="00C21E98" w:rsidRPr="003F29FF" w:rsidRDefault="00C21E98" w:rsidP="00FE603F">
            <w:pPr>
              <w:pStyle w:val="Tabletextheadingcentred"/>
            </w:pPr>
          </w:p>
        </w:tc>
        <w:tc>
          <w:tcPr>
            <w:tcW w:w="1240" w:type="dxa"/>
            <w:shd w:val="clear" w:color="auto" w:fill="auto"/>
            <w:vAlign w:val="bottom"/>
          </w:tcPr>
          <w:p w14:paraId="563D45BB" w14:textId="77777777" w:rsidR="00C21E98" w:rsidRPr="003F29FF" w:rsidRDefault="00C21E98" w:rsidP="00FE603F">
            <w:pPr>
              <w:pStyle w:val="Tabletextheadingright"/>
            </w:pPr>
            <w:r>
              <w:t>2022</w:t>
            </w:r>
          </w:p>
        </w:tc>
        <w:tc>
          <w:tcPr>
            <w:tcW w:w="1240" w:type="dxa"/>
            <w:vAlign w:val="bottom"/>
          </w:tcPr>
          <w:p w14:paraId="07A90874" w14:textId="77777777" w:rsidR="00C21E98" w:rsidRPr="003F29FF" w:rsidRDefault="00C21E98" w:rsidP="00FE603F">
            <w:pPr>
              <w:pStyle w:val="Tabletextheadingright"/>
            </w:pPr>
            <w:r>
              <w:t>2021</w:t>
            </w:r>
          </w:p>
        </w:tc>
      </w:tr>
      <w:tr w:rsidR="00C21E98" w:rsidRPr="003F29FF" w14:paraId="7EBAEC97" w14:textId="77777777" w:rsidTr="00FE603F">
        <w:tc>
          <w:tcPr>
            <w:tcW w:w="4788" w:type="dxa"/>
          </w:tcPr>
          <w:p w14:paraId="33E07BC9" w14:textId="77777777" w:rsidR="00C21E98" w:rsidRPr="003F29FF" w:rsidRDefault="00C21E98" w:rsidP="00FE603F">
            <w:pPr>
              <w:pStyle w:val="Tabletext"/>
            </w:pPr>
          </w:p>
        </w:tc>
        <w:tc>
          <w:tcPr>
            <w:tcW w:w="850" w:type="dxa"/>
          </w:tcPr>
          <w:p w14:paraId="45F99F9E" w14:textId="77777777" w:rsidR="00C21E98" w:rsidRPr="003F29FF" w:rsidRDefault="00C21E98" w:rsidP="00FE603F">
            <w:pPr>
              <w:pStyle w:val="Tabletextheadingcentred"/>
            </w:pPr>
            <w:r w:rsidRPr="003F29FF">
              <w:t>Notes</w:t>
            </w:r>
          </w:p>
        </w:tc>
        <w:tc>
          <w:tcPr>
            <w:tcW w:w="1240" w:type="dxa"/>
            <w:shd w:val="clear" w:color="auto" w:fill="auto"/>
          </w:tcPr>
          <w:p w14:paraId="146D42D3" w14:textId="77777777" w:rsidR="00C21E98" w:rsidRPr="003F29FF" w:rsidRDefault="00C21E98" w:rsidP="00FE603F">
            <w:pPr>
              <w:pStyle w:val="Tabletextheadingright"/>
            </w:pPr>
            <w:r w:rsidRPr="003F29FF">
              <w:t>$</w:t>
            </w:r>
            <w:r>
              <w:t>’</w:t>
            </w:r>
            <w:r w:rsidRPr="003F29FF">
              <w:t>000</w:t>
            </w:r>
          </w:p>
        </w:tc>
        <w:tc>
          <w:tcPr>
            <w:tcW w:w="1240" w:type="dxa"/>
          </w:tcPr>
          <w:p w14:paraId="3EA944A3" w14:textId="77777777" w:rsidR="00C21E98" w:rsidRPr="003F29FF" w:rsidRDefault="00C21E98" w:rsidP="00FE603F">
            <w:pPr>
              <w:pStyle w:val="Tabletextheadingright"/>
            </w:pPr>
            <w:r w:rsidRPr="003F29FF">
              <w:t>$</w:t>
            </w:r>
            <w:r>
              <w:t>’</w:t>
            </w:r>
            <w:r w:rsidRPr="003F29FF">
              <w:t>000</w:t>
            </w:r>
          </w:p>
        </w:tc>
      </w:tr>
      <w:tr w:rsidR="00C21E98" w:rsidRPr="003F29FF" w14:paraId="208C884D" w14:textId="77777777" w:rsidTr="00FE603F">
        <w:tc>
          <w:tcPr>
            <w:tcW w:w="4788" w:type="dxa"/>
          </w:tcPr>
          <w:p w14:paraId="641352B7" w14:textId="77777777" w:rsidR="00C21E98" w:rsidRPr="003F29FF" w:rsidRDefault="00C21E98" w:rsidP="00FE603F">
            <w:pPr>
              <w:pStyle w:val="Tabletextbold"/>
            </w:pPr>
            <w:r w:rsidRPr="00C0579C">
              <w:t>Cash flows from operating activities</w:t>
            </w:r>
          </w:p>
        </w:tc>
        <w:tc>
          <w:tcPr>
            <w:tcW w:w="850" w:type="dxa"/>
          </w:tcPr>
          <w:p w14:paraId="54592C0B" w14:textId="77777777" w:rsidR="00C21E98" w:rsidRPr="003F29FF" w:rsidRDefault="00C21E98" w:rsidP="00FE603F">
            <w:pPr>
              <w:pStyle w:val="Tabletextcentred"/>
            </w:pPr>
          </w:p>
        </w:tc>
        <w:tc>
          <w:tcPr>
            <w:tcW w:w="1240" w:type="dxa"/>
            <w:shd w:val="clear" w:color="auto" w:fill="E0E0E0"/>
          </w:tcPr>
          <w:p w14:paraId="7BFB7B9B" w14:textId="77777777" w:rsidR="00C21E98" w:rsidRPr="003F29FF" w:rsidRDefault="00C21E98" w:rsidP="00FE603F">
            <w:pPr>
              <w:pStyle w:val="Tabletextright"/>
            </w:pPr>
          </w:p>
        </w:tc>
        <w:tc>
          <w:tcPr>
            <w:tcW w:w="1240" w:type="dxa"/>
          </w:tcPr>
          <w:p w14:paraId="79C1F2CC" w14:textId="77777777" w:rsidR="00C21E98" w:rsidRPr="003F29FF" w:rsidRDefault="00C21E98" w:rsidP="00FE603F">
            <w:pPr>
              <w:pStyle w:val="Tabletextright"/>
            </w:pPr>
          </w:p>
        </w:tc>
      </w:tr>
      <w:tr w:rsidR="00C21E98" w:rsidRPr="003F29FF" w14:paraId="3FA07378" w14:textId="77777777" w:rsidTr="00FE603F">
        <w:tc>
          <w:tcPr>
            <w:tcW w:w="4788" w:type="dxa"/>
          </w:tcPr>
          <w:p w14:paraId="4A55C61E" w14:textId="77777777" w:rsidR="00C21E98" w:rsidRPr="003F29FF" w:rsidRDefault="00C21E98" w:rsidP="00FE603F">
            <w:pPr>
              <w:pStyle w:val="Tabletext"/>
            </w:pPr>
            <w:r w:rsidRPr="00C0579C">
              <w:t>Receipts from government</w:t>
            </w:r>
          </w:p>
        </w:tc>
        <w:tc>
          <w:tcPr>
            <w:tcW w:w="850" w:type="dxa"/>
          </w:tcPr>
          <w:p w14:paraId="579E4610" w14:textId="77777777" w:rsidR="00C21E98" w:rsidRPr="003F29FF" w:rsidRDefault="00C21E98" w:rsidP="00FE603F">
            <w:pPr>
              <w:pStyle w:val="Tabletextcentred"/>
            </w:pPr>
          </w:p>
        </w:tc>
        <w:tc>
          <w:tcPr>
            <w:tcW w:w="1240" w:type="dxa"/>
            <w:shd w:val="clear" w:color="auto" w:fill="E0E0E0"/>
          </w:tcPr>
          <w:p w14:paraId="6DF2B37E" w14:textId="77777777" w:rsidR="00C21E98" w:rsidRPr="003F29FF" w:rsidRDefault="00C21E98" w:rsidP="00FE603F">
            <w:pPr>
              <w:pStyle w:val="Tabletextright"/>
              <w:rPr>
                <w:bCs/>
              </w:rPr>
            </w:pPr>
            <w:r w:rsidRPr="00C0579C">
              <w:t>563 369</w:t>
            </w:r>
          </w:p>
        </w:tc>
        <w:tc>
          <w:tcPr>
            <w:tcW w:w="1240" w:type="dxa"/>
          </w:tcPr>
          <w:p w14:paraId="12DCE741" w14:textId="77777777" w:rsidR="00C21E98" w:rsidRPr="003F29FF" w:rsidRDefault="00C21E98" w:rsidP="00FE603F">
            <w:pPr>
              <w:pStyle w:val="Tabletextright"/>
              <w:rPr>
                <w:bCs/>
              </w:rPr>
            </w:pPr>
            <w:r w:rsidRPr="00C0579C">
              <w:t>588 900</w:t>
            </w:r>
          </w:p>
        </w:tc>
      </w:tr>
      <w:tr w:rsidR="00C21E98" w:rsidRPr="003F29FF" w14:paraId="33B5A51C" w14:textId="77777777" w:rsidTr="00FE603F">
        <w:tc>
          <w:tcPr>
            <w:tcW w:w="4788" w:type="dxa"/>
          </w:tcPr>
          <w:p w14:paraId="097A87AE" w14:textId="77777777" w:rsidR="00C21E98" w:rsidRPr="003F29FF" w:rsidRDefault="00C21E98" w:rsidP="00FE603F">
            <w:pPr>
              <w:pStyle w:val="Tabletext"/>
            </w:pPr>
            <w:r w:rsidRPr="00C0579C">
              <w:t>Receipts from other entities</w:t>
            </w:r>
          </w:p>
        </w:tc>
        <w:tc>
          <w:tcPr>
            <w:tcW w:w="850" w:type="dxa"/>
          </w:tcPr>
          <w:p w14:paraId="3CB3E3D2" w14:textId="77777777" w:rsidR="00C21E98" w:rsidRPr="003F29FF" w:rsidRDefault="00C21E98" w:rsidP="00FE603F">
            <w:pPr>
              <w:pStyle w:val="Tabletextcentred"/>
            </w:pPr>
          </w:p>
        </w:tc>
        <w:tc>
          <w:tcPr>
            <w:tcW w:w="1240" w:type="dxa"/>
            <w:shd w:val="clear" w:color="auto" w:fill="E0E0E0"/>
          </w:tcPr>
          <w:p w14:paraId="5C37BF50" w14:textId="77777777" w:rsidR="00C21E98" w:rsidRPr="003F29FF" w:rsidRDefault="00C21E98" w:rsidP="00FE603F">
            <w:pPr>
              <w:pStyle w:val="Tabletextright"/>
              <w:rPr>
                <w:bCs/>
              </w:rPr>
            </w:pPr>
            <w:r w:rsidRPr="00C0579C">
              <w:t xml:space="preserve">11 124 </w:t>
            </w:r>
          </w:p>
        </w:tc>
        <w:tc>
          <w:tcPr>
            <w:tcW w:w="1240" w:type="dxa"/>
          </w:tcPr>
          <w:p w14:paraId="61B3399A" w14:textId="77777777" w:rsidR="00C21E98" w:rsidRPr="003F29FF" w:rsidRDefault="00C21E98" w:rsidP="00FE603F">
            <w:pPr>
              <w:pStyle w:val="Tabletextright"/>
              <w:rPr>
                <w:bCs/>
              </w:rPr>
            </w:pPr>
            <w:r w:rsidRPr="00C0579C">
              <w:t>269</w:t>
            </w:r>
          </w:p>
        </w:tc>
      </w:tr>
      <w:tr w:rsidR="00C21E98" w:rsidRPr="003F29FF" w14:paraId="120F5F31" w14:textId="77777777" w:rsidTr="00FE603F">
        <w:trPr>
          <w:trHeight w:val="230"/>
        </w:trPr>
        <w:tc>
          <w:tcPr>
            <w:tcW w:w="4788" w:type="dxa"/>
          </w:tcPr>
          <w:p w14:paraId="5A8BE6AE" w14:textId="77777777" w:rsidR="00C21E98" w:rsidRPr="00F338DC" w:rsidRDefault="00C21E98" w:rsidP="00FE603F">
            <w:pPr>
              <w:pStyle w:val="Tabletext"/>
              <w:rPr>
                <w:vertAlign w:val="superscript"/>
              </w:rPr>
            </w:pPr>
            <w:r w:rsidRPr="00C0579C">
              <w:t xml:space="preserve">Goods and services tax (GST) recovered from the ATO </w:t>
            </w:r>
            <w:r w:rsidRPr="00F6673E">
              <w:rPr>
                <w:vertAlign w:val="superscript"/>
              </w:rPr>
              <w:t>(a)</w:t>
            </w:r>
          </w:p>
        </w:tc>
        <w:tc>
          <w:tcPr>
            <w:tcW w:w="850" w:type="dxa"/>
          </w:tcPr>
          <w:p w14:paraId="441D944D" w14:textId="77777777" w:rsidR="00C21E98" w:rsidRPr="003F29FF" w:rsidRDefault="00C21E98" w:rsidP="00FE603F">
            <w:pPr>
              <w:pStyle w:val="Tabletextcentred"/>
            </w:pPr>
          </w:p>
        </w:tc>
        <w:tc>
          <w:tcPr>
            <w:tcW w:w="1240" w:type="dxa"/>
            <w:shd w:val="clear" w:color="auto" w:fill="E0E0E0"/>
          </w:tcPr>
          <w:p w14:paraId="3DCF27D0" w14:textId="77777777" w:rsidR="00C21E98" w:rsidRPr="003F29FF" w:rsidRDefault="00C21E98" w:rsidP="00FE603F">
            <w:pPr>
              <w:pStyle w:val="Tabletextright"/>
            </w:pPr>
            <w:r w:rsidRPr="00C0579C">
              <w:t xml:space="preserve">320 </w:t>
            </w:r>
          </w:p>
        </w:tc>
        <w:tc>
          <w:tcPr>
            <w:tcW w:w="1240" w:type="dxa"/>
          </w:tcPr>
          <w:p w14:paraId="4F37283C" w14:textId="77777777" w:rsidR="00C21E98" w:rsidRPr="003F29FF" w:rsidRDefault="00C21E98" w:rsidP="00FE603F">
            <w:pPr>
              <w:pStyle w:val="Tabletextright"/>
            </w:pPr>
            <w:r w:rsidRPr="00C0579C">
              <w:t>9 768</w:t>
            </w:r>
          </w:p>
        </w:tc>
      </w:tr>
      <w:tr w:rsidR="00C21E98" w:rsidRPr="003F29FF" w14:paraId="7F7E0B5B" w14:textId="77777777" w:rsidTr="00FE603F">
        <w:tc>
          <w:tcPr>
            <w:tcW w:w="4788" w:type="dxa"/>
          </w:tcPr>
          <w:p w14:paraId="72C382A9" w14:textId="77777777" w:rsidR="00C21E98" w:rsidRPr="003F29FF" w:rsidRDefault="00C21E98" w:rsidP="00FE603F">
            <w:pPr>
              <w:pStyle w:val="Tabletextbold"/>
            </w:pPr>
            <w:r w:rsidRPr="00C0579C">
              <w:t>Total receipts</w:t>
            </w:r>
          </w:p>
        </w:tc>
        <w:tc>
          <w:tcPr>
            <w:tcW w:w="850" w:type="dxa"/>
          </w:tcPr>
          <w:p w14:paraId="51787F82" w14:textId="77777777" w:rsidR="00C21E98" w:rsidRPr="003F29FF" w:rsidRDefault="00C21E98" w:rsidP="00FE603F">
            <w:pPr>
              <w:pStyle w:val="Tabletextcentred"/>
            </w:pPr>
          </w:p>
        </w:tc>
        <w:tc>
          <w:tcPr>
            <w:tcW w:w="1240" w:type="dxa"/>
            <w:shd w:val="clear" w:color="auto" w:fill="E0E0E0"/>
          </w:tcPr>
          <w:p w14:paraId="16C090A5" w14:textId="77777777" w:rsidR="00C21E98" w:rsidRPr="003F29FF" w:rsidRDefault="00C21E98" w:rsidP="00FE603F">
            <w:pPr>
              <w:pStyle w:val="Tabletextrightbold"/>
            </w:pPr>
            <w:r w:rsidRPr="00C0579C">
              <w:t>574 813</w:t>
            </w:r>
          </w:p>
        </w:tc>
        <w:tc>
          <w:tcPr>
            <w:tcW w:w="1240" w:type="dxa"/>
          </w:tcPr>
          <w:p w14:paraId="7479CB6D" w14:textId="77777777" w:rsidR="00C21E98" w:rsidRPr="003F29FF" w:rsidRDefault="00C21E98" w:rsidP="00FE603F">
            <w:pPr>
              <w:pStyle w:val="Tabletextrightbold"/>
            </w:pPr>
            <w:r w:rsidRPr="00C0579C">
              <w:t>598 937</w:t>
            </w:r>
          </w:p>
        </w:tc>
      </w:tr>
      <w:tr w:rsidR="00C21E98" w:rsidRPr="003F29FF" w14:paraId="1449FC27" w14:textId="77777777" w:rsidTr="00FE603F">
        <w:tc>
          <w:tcPr>
            <w:tcW w:w="4788" w:type="dxa"/>
          </w:tcPr>
          <w:p w14:paraId="21869E84" w14:textId="77777777" w:rsidR="00C21E98" w:rsidRPr="003F29FF" w:rsidRDefault="00C21E98" w:rsidP="00FE603F">
            <w:pPr>
              <w:pStyle w:val="Tabletext"/>
            </w:pPr>
          </w:p>
        </w:tc>
        <w:tc>
          <w:tcPr>
            <w:tcW w:w="850" w:type="dxa"/>
          </w:tcPr>
          <w:p w14:paraId="447BFC8E" w14:textId="77777777" w:rsidR="00C21E98" w:rsidRPr="003F29FF" w:rsidRDefault="00C21E98" w:rsidP="00FE603F">
            <w:pPr>
              <w:pStyle w:val="Tabletextcentred"/>
            </w:pPr>
          </w:p>
        </w:tc>
        <w:tc>
          <w:tcPr>
            <w:tcW w:w="1240" w:type="dxa"/>
            <w:shd w:val="clear" w:color="auto" w:fill="E0E0E0"/>
          </w:tcPr>
          <w:p w14:paraId="63949BD1" w14:textId="77777777" w:rsidR="00C21E98" w:rsidRPr="003F29FF" w:rsidRDefault="00C21E98" w:rsidP="00FE603F">
            <w:pPr>
              <w:pStyle w:val="Tabletextright"/>
              <w:rPr>
                <w:bCs/>
              </w:rPr>
            </w:pPr>
          </w:p>
        </w:tc>
        <w:tc>
          <w:tcPr>
            <w:tcW w:w="1240" w:type="dxa"/>
          </w:tcPr>
          <w:p w14:paraId="572A7EA9" w14:textId="77777777" w:rsidR="00C21E98" w:rsidRPr="003F29FF" w:rsidRDefault="00C21E98" w:rsidP="00FE603F">
            <w:pPr>
              <w:pStyle w:val="Tabletextright"/>
              <w:rPr>
                <w:bCs/>
              </w:rPr>
            </w:pPr>
          </w:p>
        </w:tc>
      </w:tr>
      <w:tr w:rsidR="00C21E98" w:rsidRPr="003F29FF" w14:paraId="2AC34D6B" w14:textId="77777777" w:rsidTr="00FE603F">
        <w:tc>
          <w:tcPr>
            <w:tcW w:w="4788" w:type="dxa"/>
          </w:tcPr>
          <w:p w14:paraId="755B2713" w14:textId="77777777" w:rsidR="00C21E98" w:rsidRPr="003F29FF" w:rsidRDefault="00C21E98" w:rsidP="00FE603F">
            <w:pPr>
              <w:pStyle w:val="Tabletext"/>
            </w:pPr>
            <w:r w:rsidRPr="00395AF1">
              <w:t>Payments to suppliers and employees</w:t>
            </w:r>
          </w:p>
        </w:tc>
        <w:tc>
          <w:tcPr>
            <w:tcW w:w="850" w:type="dxa"/>
          </w:tcPr>
          <w:p w14:paraId="44F70BF9" w14:textId="77777777" w:rsidR="00C21E98" w:rsidRPr="003F29FF" w:rsidRDefault="00C21E98" w:rsidP="00FE603F">
            <w:pPr>
              <w:pStyle w:val="Tabletextcentred"/>
            </w:pPr>
          </w:p>
        </w:tc>
        <w:tc>
          <w:tcPr>
            <w:tcW w:w="1240" w:type="dxa"/>
            <w:shd w:val="clear" w:color="auto" w:fill="E0E0E0"/>
          </w:tcPr>
          <w:p w14:paraId="549323E6" w14:textId="77777777" w:rsidR="00C21E98" w:rsidRPr="003F29FF" w:rsidRDefault="00C21E98" w:rsidP="00FE603F">
            <w:pPr>
              <w:pStyle w:val="Tabletextright"/>
              <w:rPr>
                <w:bCs/>
              </w:rPr>
            </w:pPr>
            <w:r w:rsidRPr="00395AF1">
              <w:t>(423 106)</w:t>
            </w:r>
          </w:p>
        </w:tc>
        <w:tc>
          <w:tcPr>
            <w:tcW w:w="1240" w:type="dxa"/>
          </w:tcPr>
          <w:p w14:paraId="2BD52398" w14:textId="77777777" w:rsidR="00C21E98" w:rsidRPr="003F29FF" w:rsidRDefault="00C21E98" w:rsidP="00FE603F">
            <w:pPr>
              <w:pStyle w:val="Tabletextright"/>
              <w:rPr>
                <w:bCs/>
              </w:rPr>
            </w:pPr>
            <w:r w:rsidRPr="00395AF1">
              <w:t>(375 993)</w:t>
            </w:r>
          </w:p>
        </w:tc>
      </w:tr>
      <w:tr w:rsidR="00C21E98" w:rsidRPr="003F29FF" w14:paraId="695E21EA" w14:textId="77777777" w:rsidTr="00FE603F">
        <w:tc>
          <w:tcPr>
            <w:tcW w:w="4788" w:type="dxa"/>
          </w:tcPr>
          <w:p w14:paraId="217DDB7D" w14:textId="77777777" w:rsidR="00C21E98" w:rsidRPr="003F29FF" w:rsidRDefault="00C21E98" w:rsidP="00FE603F">
            <w:pPr>
              <w:pStyle w:val="Tabletext"/>
            </w:pPr>
            <w:r w:rsidRPr="00395AF1">
              <w:t>Grants paid</w:t>
            </w:r>
          </w:p>
        </w:tc>
        <w:tc>
          <w:tcPr>
            <w:tcW w:w="850" w:type="dxa"/>
          </w:tcPr>
          <w:p w14:paraId="745A072D" w14:textId="77777777" w:rsidR="00C21E98" w:rsidRPr="003F29FF" w:rsidRDefault="00C21E98" w:rsidP="00FE603F">
            <w:pPr>
              <w:pStyle w:val="Tabletextcentred"/>
            </w:pPr>
          </w:p>
        </w:tc>
        <w:tc>
          <w:tcPr>
            <w:tcW w:w="1240" w:type="dxa"/>
            <w:shd w:val="clear" w:color="auto" w:fill="E0E0E0"/>
          </w:tcPr>
          <w:p w14:paraId="3CD22F1A" w14:textId="77777777" w:rsidR="00C21E98" w:rsidRPr="003F29FF" w:rsidRDefault="00C21E98" w:rsidP="00FE603F">
            <w:pPr>
              <w:pStyle w:val="Tabletextright"/>
            </w:pPr>
            <w:r w:rsidRPr="00395AF1">
              <w:t>(132 802)</w:t>
            </w:r>
          </w:p>
        </w:tc>
        <w:tc>
          <w:tcPr>
            <w:tcW w:w="1240" w:type="dxa"/>
          </w:tcPr>
          <w:p w14:paraId="6665C5B2" w14:textId="77777777" w:rsidR="00C21E98" w:rsidRPr="003F29FF" w:rsidRDefault="00C21E98" w:rsidP="00FE603F">
            <w:pPr>
              <w:pStyle w:val="Tabletextright"/>
            </w:pPr>
            <w:r w:rsidRPr="00395AF1">
              <w:t>(117 184)</w:t>
            </w:r>
          </w:p>
        </w:tc>
      </w:tr>
      <w:tr w:rsidR="00C21E98" w:rsidRPr="003F29FF" w14:paraId="0CF1A74D" w14:textId="77777777" w:rsidTr="00FE603F">
        <w:tc>
          <w:tcPr>
            <w:tcW w:w="4788" w:type="dxa"/>
          </w:tcPr>
          <w:p w14:paraId="5B480F8F" w14:textId="77777777" w:rsidR="00C21E98" w:rsidRPr="003F29FF" w:rsidRDefault="00C21E98" w:rsidP="00FE603F">
            <w:pPr>
              <w:pStyle w:val="Tabletext"/>
            </w:pPr>
            <w:r w:rsidRPr="00395AF1">
              <w:t>Capital asset charge paid</w:t>
            </w:r>
          </w:p>
        </w:tc>
        <w:tc>
          <w:tcPr>
            <w:tcW w:w="850" w:type="dxa"/>
          </w:tcPr>
          <w:p w14:paraId="7689BCF5" w14:textId="77777777" w:rsidR="00C21E98" w:rsidRPr="003F29FF" w:rsidRDefault="00C21E98" w:rsidP="00FE603F">
            <w:pPr>
              <w:pStyle w:val="Tabletextcentred"/>
            </w:pPr>
            <w:r w:rsidRPr="00395AF1">
              <w:t>3.3</w:t>
            </w:r>
          </w:p>
        </w:tc>
        <w:tc>
          <w:tcPr>
            <w:tcW w:w="1240" w:type="dxa"/>
            <w:shd w:val="clear" w:color="auto" w:fill="E0E0E0"/>
          </w:tcPr>
          <w:p w14:paraId="1D23054F" w14:textId="77777777" w:rsidR="00C21E98" w:rsidRPr="003F29FF" w:rsidRDefault="00C21E98" w:rsidP="00FE603F">
            <w:pPr>
              <w:pStyle w:val="Tabletextright"/>
            </w:pPr>
            <w:r w:rsidRPr="00395AF1">
              <w:t>–</w:t>
            </w:r>
          </w:p>
        </w:tc>
        <w:tc>
          <w:tcPr>
            <w:tcW w:w="1240" w:type="dxa"/>
          </w:tcPr>
          <w:p w14:paraId="638F5661" w14:textId="77777777" w:rsidR="00C21E98" w:rsidRPr="003F29FF" w:rsidRDefault="00C21E98" w:rsidP="00FE603F">
            <w:pPr>
              <w:pStyle w:val="Tabletextright"/>
            </w:pPr>
            <w:r w:rsidRPr="00395AF1">
              <w:t>(71 369)</w:t>
            </w:r>
          </w:p>
        </w:tc>
      </w:tr>
      <w:tr w:rsidR="00C21E98" w:rsidRPr="003F29FF" w14:paraId="541875C1" w14:textId="77777777" w:rsidTr="00FE603F">
        <w:tc>
          <w:tcPr>
            <w:tcW w:w="4788" w:type="dxa"/>
          </w:tcPr>
          <w:p w14:paraId="2DABE334" w14:textId="77777777" w:rsidR="00C21E98" w:rsidRPr="003F29FF" w:rsidRDefault="00C21E98" w:rsidP="00FE603F">
            <w:pPr>
              <w:pStyle w:val="Tabletext"/>
            </w:pPr>
            <w:r w:rsidRPr="00395AF1">
              <w:t>Interest and other finance costs paid</w:t>
            </w:r>
          </w:p>
        </w:tc>
        <w:tc>
          <w:tcPr>
            <w:tcW w:w="850" w:type="dxa"/>
          </w:tcPr>
          <w:p w14:paraId="36381E81" w14:textId="77777777" w:rsidR="00C21E98" w:rsidRPr="003F29FF" w:rsidRDefault="00C21E98" w:rsidP="00FE603F">
            <w:pPr>
              <w:pStyle w:val="Tabletextcentred"/>
            </w:pPr>
            <w:r w:rsidRPr="00395AF1">
              <w:t>8.1.1</w:t>
            </w:r>
          </w:p>
        </w:tc>
        <w:tc>
          <w:tcPr>
            <w:tcW w:w="1240" w:type="dxa"/>
            <w:shd w:val="clear" w:color="auto" w:fill="E0E0E0"/>
          </w:tcPr>
          <w:p w14:paraId="21F701D3" w14:textId="77777777" w:rsidR="00C21E98" w:rsidRPr="003F29FF" w:rsidRDefault="00C21E98" w:rsidP="00FE603F">
            <w:pPr>
              <w:pStyle w:val="Tabletextright"/>
              <w:rPr>
                <w:bCs/>
              </w:rPr>
            </w:pPr>
            <w:r w:rsidRPr="00395AF1">
              <w:t>(125)</w:t>
            </w:r>
          </w:p>
        </w:tc>
        <w:tc>
          <w:tcPr>
            <w:tcW w:w="1240" w:type="dxa"/>
          </w:tcPr>
          <w:p w14:paraId="1C0DAFA8" w14:textId="77777777" w:rsidR="00C21E98" w:rsidRPr="003F29FF" w:rsidRDefault="00C21E98" w:rsidP="00FE603F">
            <w:pPr>
              <w:pStyle w:val="Tabletextright"/>
              <w:rPr>
                <w:bCs/>
              </w:rPr>
            </w:pPr>
            <w:r w:rsidRPr="00395AF1">
              <w:t>(106)</w:t>
            </w:r>
          </w:p>
        </w:tc>
      </w:tr>
      <w:tr w:rsidR="00C21E98" w:rsidRPr="003F29FF" w14:paraId="2D2A338D" w14:textId="77777777" w:rsidTr="00FE603F">
        <w:tc>
          <w:tcPr>
            <w:tcW w:w="4788" w:type="dxa"/>
          </w:tcPr>
          <w:p w14:paraId="496A5005" w14:textId="77777777" w:rsidR="00C21E98" w:rsidRPr="003F29FF" w:rsidRDefault="00C21E98" w:rsidP="00FE603F">
            <w:pPr>
              <w:pStyle w:val="Tabletextbold"/>
            </w:pPr>
            <w:r w:rsidRPr="00395AF1">
              <w:t>Total payments</w:t>
            </w:r>
          </w:p>
        </w:tc>
        <w:tc>
          <w:tcPr>
            <w:tcW w:w="850" w:type="dxa"/>
          </w:tcPr>
          <w:p w14:paraId="0E8CA0AB" w14:textId="77777777" w:rsidR="00C21E98" w:rsidRPr="003F29FF" w:rsidRDefault="00C21E98" w:rsidP="00FE603F">
            <w:pPr>
              <w:pStyle w:val="Tabletextcentred"/>
            </w:pPr>
          </w:p>
        </w:tc>
        <w:tc>
          <w:tcPr>
            <w:tcW w:w="1240" w:type="dxa"/>
            <w:shd w:val="clear" w:color="auto" w:fill="E0E0E0"/>
          </w:tcPr>
          <w:p w14:paraId="43FC7339" w14:textId="77777777" w:rsidR="00C21E98" w:rsidRPr="003F29FF" w:rsidRDefault="00C21E98" w:rsidP="00FE603F">
            <w:pPr>
              <w:pStyle w:val="Tabletextrightbold"/>
            </w:pPr>
            <w:r w:rsidRPr="00395AF1">
              <w:t>(556 033)</w:t>
            </w:r>
          </w:p>
        </w:tc>
        <w:tc>
          <w:tcPr>
            <w:tcW w:w="1240" w:type="dxa"/>
          </w:tcPr>
          <w:p w14:paraId="46DD26E7" w14:textId="77777777" w:rsidR="00C21E98" w:rsidRPr="003F29FF" w:rsidRDefault="00C21E98" w:rsidP="00FE603F">
            <w:pPr>
              <w:pStyle w:val="Tabletextrightbold"/>
            </w:pPr>
            <w:r w:rsidRPr="00395AF1">
              <w:t>(564 652)</w:t>
            </w:r>
          </w:p>
        </w:tc>
      </w:tr>
      <w:tr w:rsidR="00C21E98" w:rsidRPr="003F29FF" w14:paraId="2B837F58" w14:textId="77777777" w:rsidTr="00FE603F">
        <w:tc>
          <w:tcPr>
            <w:tcW w:w="4788" w:type="dxa"/>
          </w:tcPr>
          <w:p w14:paraId="47087493" w14:textId="77777777" w:rsidR="00C21E98" w:rsidRPr="003F29FF" w:rsidRDefault="00C21E98" w:rsidP="00FE603F">
            <w:pPr>
              <w:pStyle w:val="Tabletext"/>
            </w:pPr>
          </w:p>
        </w:tc>
        <w:tc>
          <w:tcPr>
            <w:tcW w:w="850" w:type="dxa"/>
          </w:tcPr>
          <w:p w14:paraId="2A6D08C4" w14:textId="77777777" w:rsidR="00C21E98" w:rsidRPr="003F29FF" w:rsidRDefault="00C21E98" w:rsidP="00FE603F">
            <w:pPr>
              <w:pStyle w:val="Tabletextcentred"/>
            </w:pPr>
          </w:p>
        </w:tc>
        <w:tc>
          <w:tcPr>
            <w:tcW w:w="1240" w:type="dxa"/>
            <w:shd w:val="clear" w:color="auto" w:fill="E0E0E0"/>
          </w:tcPr>
          <w:p w14:paraId="33F6071E" w14:textId="77777777" w:rsidR="00C21E98" w:rsidRPr="003F29FF" w:rsidRDefault="00C21E98" w:rsidP="00FE603F">
            <w:pPr>
              <w:pStyle w:val="Tabletextright"/>
              <w:rPr>
                <w:bCs/>
              </w:rPr>
            </w:pPr>
          </w:p>
        </w:tc>
        <w:tc>
          <w:tcPr>
            <w:tcW w:w="1240" w:type="dxa"/>
          </w:tcPr>
          <w:p w14:paraId="007BE16B" w14:textId="77777777" w:rsidR="00C21E98" w:rsidRPr="003F29FF" w:rsidRDefault="00C21E98" w:rsidP="00FE603F">
            <w:pPr>
              <w:pStyle w:val="Tabletextright"/>
              <w:rPr>
                <w:bCs/>
              </w:rPr>
            </w:pPr>
          </w:p>
        </w:tc>
      </w:tr>
      <w:tr w:rsidR="00C21E98" w:rsidRPr="003F29FF" w14:paraId="464F46E0" w14:textId="77777777" w:rsidTr="00FE603F">
        <w:tc>
          <w:tcPr>
            <w:tcW w:w="4788" w:type="dxa"/>
          </w:tcPr>
          <w:p w14:paraId="6EB912A8" w14:textId="77777777" w:rsidR="00C21E98" w:rsidRPr="003F29FF" w:rsidRDefault="00C21E98" w:rsidP="00FE603F">
            <w:pPr>
              <w:pStyle w:val="Tabletextbold"/>
              <w:rPr>
                <w:i/>
                <w:iCs/>
              </w:rPr>
            </w:pPr>
            <w:r w:rsidRPr="00395AF1">
              <w:t>Net cash flows from operating activities</w:t>
            </w:r>
          </w:p>
        </w:tc>
        <w:tc>
          <w:tcPr>
            <w:tcW w:w="850" w:type="dxa"/>
          </w:tcPr>
          <w:p w14:paraId="4D0DAB82" w14:textId="77777777" w:rsidR="00C21E98" w:rsidRPr="003F29FF" w:rsidRDefault="00C21E98" w:rsidP="00FE603F">
            <w:pPr>
              <w:pStyle w:val="Tabletextcentred"/>
            </w:pPr>
            <w:r w:rsidRPr="00395AF1">
              <w:t>7.2.1</w:t>
            </w:r>
          </w:p>
        </w:tc>
        <w:tc>
          <w:tcPr>
            <w:tcW w:w="1240" w:type="dxa"/>
            <w:shd w:val="clear" w:color="auto" w:fill="E0E0E0"/>
          </w:tcPr>
          <w:p w14:paraId="20796ED3" w14:textId="77777777" w:rsidR="00C21E98" w:rsidRPr="003F29FF" w:rsidRDefault="00C21E98" w:rsidP="00FE603F">
            <w:pPr>
              <w:pStyle w:val="Tabletextrightbold"/>
            </w:pPr>
            <w:r w:rsidRPr="00395AF1">
              <w:t xml:space="preserve">18 780 </w:t>
            </w:r>
          </w:p>
        </w:tc>
        <w:tc>
          <w:tcPr>
            <w:tcW w:w="1240" w:type="dxa"/>
          </w:tcPr>
          <w:p w14:paraId="6D9D4AE6" w14:textId="77777777" w:rsidR="00C21E98" w:rsidRPr="003F29FF" w:rsidRDefault="00C21E98" w:rsidP="00FE603F">
            <w:pPr>
              <w:pStyle w:val="Tabletextrightbold"/>
            </w:pPr>
            <w:r w:rsidRPr="00395AF1">
              <w:t>34 285</w:t>
            </w:r>
          </w:p>
        </w:tc>
      </w:tr>
      <w:tr w:rsidR="00C21E98" w:rsidRPr="003F29FF" w14:paraId="408F808D" w14:textId="77777777" w:rsidTr="00FE603F">
        <w:tc>
          <w:tcPr>
            <w:tcW w:w="4788" w:type="dxa"/>
          </w:tcPr>
          <w:p w14:paraId="6A5ED9D0" w14:textId="77777777" w:rsidR="00C21E98" w:rsidRPr="003F29FF" w:rsidRDefault="00C21E98" w:rsidP="00FE603F">
            <w:pPr>
              <w:pStyle w:val="Tabletext"/>
            </w:pPr>
          </w:p>
        </w:tc>
        <w:tc>
          <w:tcPr>
            <w:tcW w:w="850" w:type="dxa"/>
          </w:tcPr>
          <w:p w14:paraId="53D6E39E" w14:textId="77777777" w:rsidR="00C21E98" w:rsidRPr="003F29FF" w:rsidRDefault="00C21E98" w:rsidP="00FE603F">
            <w:pPr>
              <w:pStyle w:val="Tabletextcentred"/>
            </w:pPr>
          </w:p>
        </w:tc>
        <w:tc>
          <w:tcPr>
            <w:tcW w:w="1240" w:type="dxa"/>
            <w:shd w:val="clear" w:color="auto" w:fill="E0E0E0"/>
          </w:tcPr>
          <w:p w14:paraId="75E7032E" w14:textId="77777777" w:rsidR="00C21E98" w:rsidRPr="003F29FF" w:rsidRDefault="00C21E98" w:rsidP="00FE603F">
            <w:pPr>
              <w:pStyle w:val="Tabletextright"/>
              <w:rPr>
                <w:bCs/>
              </w:rPr>
            </w:pPr>
          </w:p>
        </w:tc>
        <w:tc>
          <w:tcPr>
            <w:tcW w:w="1240" w:type="dxa"/>
          </w:tcPr>
          <w:p w14:paraId="3A71F34C" w14:textId="77777777" w:rsidR="00C21E98" w:rsidRPr="003F29FF" w:rsidRDefault="00C21E98" w:rsidP="00FE603F">
            <w:pPr>
              <w:pStyle w:val="Tabletextright"/>
              <w:rPr>
                <w:bCs/>
              </w:rPr>
            </w:pPr>
          </w:p>
        </w:tc>
      </w:tr>
      <w:tr w:rsidR="00C21E98" w:rsidRPr="003F29FF" w14:paraId="0BE27057" w14:textId="77777777" w:rsidTr="00FE603F">
        <w:tc>
          <w:tcPr>
            <w:tcW w:w="4788" w:type="dxa"/>
          </w:tcPr>
          <w:p w14:paraId="5C43882C" w14:textId="77777777" w:rsidR="00C21E98" w:rsidRPr="003F29FF" w:rsidRDefault="00C21E98" w:rsidP="00FE603F">
            <w:pPr>
              <w:pStyle w:val="Tabletextbold"/>
            </w:pPr>
            <w:r w:rsidRPr="00E15839">
              <w:t>Cash flows from investing activities</w:t>
            </w:r>
          </w:p>
        </w:tc>
        <w:tc>
          <w:tcPr>
            <w:tcW w:w="850" w:type="dxa"/>
          </w:tcPr>
          <w:p w14:paraId="25CBEFDB" w14:textId="77777777" w:rsidR="00C21E98" w:rsidRPr="003F29FF" w:rsidRDefault="00C21E98" w:rsidP="00FE603F">
            <w:pPr>
              <w:pStyle w:val="Tabletextcentred"/>
            </w:pPr>
          </w:p>
        </w:tc>
        <w:tc>
          <w:tcPr>
            <w:tcW w:w="1240" w:type="dxa"/>
            <w:shd w:val="clear" w:color="auto" w:fill="E0E0E0"/>
          </w:tcPr>
          <w:p w14:paraId="1BBD5F4E" w14:textId="77777777" w:rsidR="00C21E98" w:rsidRPr="003F29FF" w:rsidRDefault="00C21E98" w:rsidP="00FE603F">
            <w:pPr>
              <w:pStyle w:val="Tabletextright"/>
              <w:rPr>
                <w:bCs/>
              </w:rPr>
            </w:pPr>
          </w:p>
        </w:tc>
        <w:tc>
          <w:tcPr>
            <w:tcW w:w="1240" w:type="dxa"/>
          </w:tcPr>
          <w:p w14:paraId="4AFDF665" w14:textId="77777777" w:rsidR="00C21E98" w:rsidRPr="003F29FF" w:rsidRDefault="00C21E98" w:rsidP="00FE603F">
            <w:pPr>
              <w:pStyle w:val="Tabletextright"/>
              <w:rPr>
                <w:bCs/>
              </w:rPr>
            </w:pPr>
          </w:p>
        </w:tc>
      </w:tr>
      <w:tr w:rsidR="00C21E98" w:rsidRPr="003F29FF" w14:paraId="7513B2AF" w14:textId="77777777" w:rsidTr="00FE603F">
        <w:tc>
          <w:tcPr>
            <w:tcW w:w="4788" w:type="dxa"/>
          </w:tcPr>
          <w:p w14:paraId="08FC5F73" w14:textId="77777777" w:rsidR="00C21E98" w:rsidRPr="003F29FF" w:rsidRDefault="00C21E98" w:rsidP="00FE603F">
            <w:pPr>
              <w:pStyle w:val="Tabletext"/>
            </w:pPr>
            <w:r w:rsidRPr="00E15839">
              <w:t>Payments for property, plant and equipment</w:t>
            </w:r>
          </w:p>
        </w:tc>
        <w:tc>
          <w:tcPr>
            <w:tcW w:w="850" w:type="dxa"/>
          </w:tcPr>
          <w:p w14:paraId="54E667D6" w14:textId="77777777" w:rsidR="00C21E98" w:rsidRPr="003F29FF" w:rsidRDefault="00C21E98" w:rsidP="00FE603F">
            <w:pPr>
              <w:pStyle w:val="Tabletextcentred"/>
            </w:pPr>
          </w:p>
        </w:tc>
        <w:tc>
          <w:tcPr>
            <w:tcW w:w="1240" w:type="dxa"/>
            <w:shd w:val="clear" w:color="auto" w:fill="E0E0E0"/>
          </w:tcPr>
          <w:p w14:paraId="262A6B43" w14:textId="77777777" w:rsidR="00C21E98" w:rsidRPr="003F29FF" w:rsidRDefault="00C21E98" w:rsidP="00FE603F">
            <w:pPr>
              <w:pStyle w:val="Tabletextright"/>
            </w:pPr>
            <w:r w:rsidRPr="00E15839">
              <w:t>(4 246)</w:t>
            </w:r>
          </w:p>
        </w:tc>
        <w:tc>
          <w:tcPr>
            <w:tcW w:w="1240" w:type="dxa"/>
          </w:tcPr>
          <w:p w14:paraId="4461C01B" w14:textId="77777777" w:rsidR="00C21E98" w:rsidRPr="003F29FF" w:rsidRDefault="00C21E98" w:rsidP="00FE603F">
            <w:pPr>
              <w:pStyle w:val="Tabletextright"/>
            </w:pPr>
            <w:r w:rsidRPr="00E15839">
              <w:t>(117 004)</w:t>
            </w:r>
          </w:p>
        </w:tc>
      </w:tr>
      <w:tr w:rsidR="00C21E98" w:rsidRPr="003F29FF" w14:paraId="2087B168" w14:textId="77777777" w:rsidTr="00FE603F">
        <w:tc>
          <w:tcPr>
            <w:tcW w:w="4788" w:type="dxa"/>
          </w:tcPr>
          <w:p w14:paraId="0FBACC7A" w14:textId="77777777" w:rsidR="00C21E98" w:rsidRPr="003F29FF" w:rsidRDefault="00C21E98" w:rsidP="00FE603F">
            <w:pPr>
              <w:pStyle w:val="Tabletext"/>
            </w:pPr>
            <w:r w:rsidRPr="00E15839">
              <w:t>Proceeds from sale of property, plant and equipment</w:t>
            </w:r>
          </w:p>
        </w:tc>
        <w:tc>
          <w:tcPr>
            <w:tcW w:w="850" w:type="dxa"/>
          </w:tcPr>
          <w:p w14:paraId="0C432330" w14:textId="77777777" w:rsidR="00C21E98" w:rsidRPr="003F29FF" w:rsidRDefault="00C21E98" w:rsidP="00FE603F">
            <w:pPr>
              <w:pStyle w:val="Tabletextcentred"/>
            </w:pPr>
          </w:p>
        </w:tc>
        <w:tc>
          <w:tcPr>
            <w:tcW w:w="1240" w:type="dxa"/>
            <w:shd w:val="clear" w:color="auto" w:fill="E0E0E0"/>
          </w:tcPr>
          <w:p w14:paraId="06A9AB21" w14:textId="77777777" w:rsidR="00C21E98" w:rsidRPr="003F29FF" w:rsidRDefault="00C21E98" w:rsidP="00FE603F">
            <w:pPr>
              <w:pStyle w:val="Tabletextright"/>
              <w:rPr>
                <w:bCs/>
              </w:rPr>
            </w:pPr>
            <w:r w:rsidRPr="00E15839">
              <w:t xml:space="preserve">1 602 </w:t>
            </w:r>
          </w:p>
        </w:tc>
        <w:tc>
          <w:tcPr>
            <w:tcW w:w="1240" w:type="dxa"/>
          </w:tcPr>
          <w:p w14:paraId="3616B76D" w14:textId="77777777" w:rsidR="00C21E98" w:rsidRPr="003F29FF" w:rsidRDefault="00C21E98" w:rsidP="00FE603F">
            <w:pPr>
              <w:pStyle w:val="Tabletextright"/>
              <w:rPr>
                <w:bCs/>
              </w:rPr>
            </w:pPr>
            <w:r w:rsidRPr="00E15839">
              <w:t>1 515</w:t>
            </w:r>
          </w:p>
        </w:tc>
      </w:tr>
      <w:tr w:rsidR="00C21E98" w:rsidRPr="003F29FF" w14:paraId="31682CDD" w14:textId="77777777" w:rsidTr="00FE603F">
        <w:tc>
          <w:tcPr>
            <w:tcW w:w="4788" w:type="dxa"/>
          </w:tcPr>
          <w:p w14:paraId="10ADB056" w14:textId="77777777" w:rsidR="00C21E98" w:rsidRPr="003F29FF" w:rsidRDefault="00C21E98" w:rsidP="00FE603F">
            <w:pPr>
              <w:pStyle w:val="Tabletext"/>
            </w:pPr>
            <w:r w:rsidRPr="00E15839">
              <w:t>Payments for intangible assets</w:t>
            </w:r>
          </w:p>
        </w:tc>
        <w:tc>
          <w:tcPr>
            <w:tcW w:w="850" w:type="dxa"/>
          </w:tcPr>
          <w:p w14:paraId="725286A4" w14:textId="77777777" w:rsidR="00C21E98" w:rsidRPr="003F29FF" w:rsidRDefault="00C21E98" w:rsidP="00FE603F">
            <w:pPr>
              <w:pStyle w:val="Tabletextcentred"/>
            </w:pPr>
          </w:p>
        </w:tc>
        <w:tc>
          <w:tcPr>
            <w:tcW w:w="1240" w:type="dxa"/>
            <w:shd w:val="clear" w:color="auto" w:fill="E0E0E0"/>
          </w:tcPr>
          <w:p w14:paraId="630432A5" w14:textId="77777777" w:rsidR="00C21E98" w:rsidRPr="003F29FF" w:rsidRDefault="00C21E98" w:rsidP="00FE603F">
            <w:pPr>
              <w:pStyle w:val="Tabletextright"/>
            </w:pPr>
            <w:r w:rsidRPr="00E15839">
              <w:t>(13 937)</w:t>
            </w:r>
          </w:p>
        </w:tc>
        <w:tc>
          <w:tcPr>
            <w:tcW w:w="1240" w:type="dxa"/>
          </w:tcPr>
          <w:p w14:paraId="3317C187" w14:textId="77777777" w:rsidR="00C21E98" w:rsidRPr="003F29FF" w:rsidRDefault="00C21E98" w:rsidP="00FE603F">
            <w:pPr>
              <w:pStyle w:val="Tabletextright"/>
            </w:pPr>
            <w:r w:rsidRPr="00E15839">
              <w:t>(4 353)</w:t>
            </w:r>
          </w:p>
        </w:tc>
      </w:tr>
      <w:tr w:rsidR="00C21E98" w:rsidRPr="003F29FF" w14:paraId="764C987F" w14:textId="77777777" w:rsidTr="00FE603F">
        <w:tc>
          <w:tcPr>
            <w:tcW w:w="4788" w:type="dxa"/>
          </w:tcPr>
          <w:p w14:paraId="048DE571" w14:textId="0F4A316D" w:rsidR="00C21E98" w:rsidRPr="002A7659" w:rsidRDefault="00C21E98" w:rsidP="00FE603F">
            <w:pPr>
              <w:pStyle w:val="Tabletext"/>
            </w:pPr>
            <w:r w:rsidRPr="00E15839">
              <w:t>Loans granted to</w:t>
            </w:r>
            <w:r>
              <w:t xml:space="preserve"> </w:t>
            </w:r>
            <w:r w:rsidRPr="00E15839">
              <w:t xml:space="preserve">Victorian </w:t>
            </w:r>
            <w:r>
              <w:t>G</w:t>
            </w:r>
            <w:r w:rsidRPr="00E15839">
              <w:t xml:space="preserve">overnment </w:t>
            </w:r>
            <w:r w:rsidR="002040F8">
              <w:t xml:space="preserve">agencies </w:t>
            </w:r>
            <w:r w:rsidRPr="00E15839">
              <w:t>and other entities</w:t>
            </w:r>
          </w:p>
        </w:tc>
        <w:tc>
          <w:tcPr>
            <w:tcW w:w="850" w:type="dxa"/>
          </w:tcPr>
          <w:p w14:paraId="52A7DAA5" w14:textId="77777777" w:rsidR="00C21E98" w:rsidRPr="003F29FF" w:rsidRDefault="00C21E98" w:rsidP="00FE603F">
            <w:pPr>
              <w:pStyle w:val="Tabletextcentred"/>
            </w:pPr>
          </w:p>
        </w:tc>
        <w:tc>
          <w:tcPr>
            <w:tcW w:w="1240" w:type="dxa"/>
            <w:shd w:val="clear" w:color="auto" w:fill="E0E0E0"/>
          </w:tcPr>
          <w:p w14:paraId="0C7BC76F" w14:textId="77777777" w:rsidR="00C21E98" w:rsidRPr="00522C16" w:rsidRDefault="00C21E98" w:rsidP="00FE603F">
            <w:pPr>
              <w:pStyle w:val="Tabletextright"/>
            </w:pPr>
            <w:r w:rsidRPr="00E15839">
              <w:t>(16 598)</w:t>
            </w:r>
          </w:p>
        </w:tc>
        <w:tc>
          <w:tcPr>
            <w:tcW w:w="1240" w:type="dxa"/>
          </w:tcPr>
          <w:p w14:paraId="039E987D" w14:textId="77777777" w:rsidR="00C21E98" w:rsidRPr="00DB4B56" w:rsidRDefault="00C21E98" w:rsidP="00FE603F">
            <w:pPr>
              <w:pStyle w:val="Tabletextright"/>
            </w:pPr>
            <w:r w:rsidRPr="00E15839">
              <w:t>–</w:t>
            </w:r>
          </w:p>
        </w:tc>
      </w:tr>
      <w:tr w:rsidR="00C21E98" w:rsidRPr="003F29FF" w14:paraId="6658056A" w14:textId="77777777" w:rsidTr="00FE603F">
        <w:tc>
          <w:tcPr>
            <w:tcW w:w="4788" w:type="dxa"/>
          </w:tcPr>
          <w:p w14:paraId="73833CF7" w14:textId="77777777" w:rsidR="00C21E98" w:rsidRPr="003F29FF" w:rsidRDefault="00C21E98" w:rsidP="00FE603F">
            <w:pPr>
              <w:pStyle w:val="Tabletextbold"/>
              <w:rPr>
                <w:i/>
                <w:iCs/>
              </w:rPr>
            </w:pPr>
            <w:r w:rsidRPr="00E15839">
              <w:t>Net cash flows (used in) investing activities</w:t>
            </w:r>
          </w:p>
        </w:tc>
        <w:tc>
          <w:tcPr>
            <w:tcW w:w="850" w:type="dxa"/>
          </w:tcPr>
          <w:p w14:paraId="0CC6C140" w14:textId="77777777" w:rsidR="00C21E98" w:rsidRPr="003F29FF" w:rsidRDefault="00C21E98" w:rsidP="00FE603F">
            <w:pPr>
              <w:pStyle w:val="Tabletextcentred"/>
            </w:pPr>
          </w:p>
        </w:tc>
        <w:tc>
          <w:tcPr>
            <w:tcW w:w="1240" w:type="dxa"/>
            <w:shd w:val="clear" w:color="auto" w:fill="E0E0E0"/>
          </w:tcPr>
          <w:p w14:paraId="3FF06EEB" w14:textId="77777777" w:rsidR="00C21E98" w:rsidRPr="003F29FF" w:rsidRDefault="00C21E98" w:rsidP="00FE603F">
            <w:pPr>
              <w:pStyle w:val="Tabletextrightbold"/>
            </w:pPr>
            <w:r w:rsidRPr="00E15839">
              <w:t>(33 179)</w:t>
            </w:r>
          </w:p>
        </w:tc>
        <w:tc>
          <w:tcPr>
            <w:tcW w:w="1240" w:type="dxa"/>
          </w:tcPr>
          <w:p w14:paraId="05DC0FD5" w14:textId="77777777" w:rsidR="00C21E98" w:rsidRPr="003F29FF" w:rsidRDefault="00C21E98" w:rsidP="00FE603F">
            <w:pPr>
              <w:pStyle w:val="Tabletextrightbold"/>
            </w:pPr>
            <w:r w:rsidRPr="00E15839">
              <w:t>(119 842)</w:t>
            </w:r>
          </w:p>
        </w:tc>
      </w:tr>
      <w:tr w:rsidR="00C21E98" w:rsidRPr="003F29FF" w14:paraId="158BEE5C" w14:textId="77777777" w:rsidTr="00FE603F">
        <w:tc>
          <w:tcPr>
            <w:tcW w:w="4788" w:type="dxa"/>
          </w:tcPr>
          <w:p w14:paraId="59D4A5B3" w14:textId="77777777" w:rsidR="00C21E98" w:rsidRPr="003F29FF" w:rsidRDefault="00C21E98" w:rsidP="00FE603F">
            <w:pPr>
              <w:pStyle w:val="Tabletext"/>
            </w:pPr>
          </w:p>
        </w:tc>
        <w:tc>
          <w:tcPr>
            <w:tcW w:w="850" w:type="dxa"/>
          </w:tcPr>
          <w:p w14:paraId="4DE596F9" w14:textId="77777777" w:rsidR="00C21E98" w:rsidRPr="003F29FF" w:rsidRDefault="00C21E98" w:rsidP="00FE603F">
            <w:pPr>
              <w:pStyle w:val="Tabletextcentred"/>
            </w:pPr>
          </w:p>
        </w:tc>
        <w:tc>
          <w:tcPr>
            <w:tcW w:w="1240" w:type="dxa"/>
            <w:shd w:val="clear" w:color="auto" w:fill="E0E0E0"/>
          </w:tcPr>
          <w:p w14:paraId="7BDDAB37" w14:textId="77777777" w:rsidR="00C21E98" w:rsidRPr="003F29FF" w:rsidRDefault="00C21E98" w:rsidP="00FE603F">
            <w:pPr>
              <w:pStyle w:val="Tabletextright"/>
              <w:rPr>
                <w:bCs/>
              </w:rPr>
            </w:pPr>
          </w:p>
        </w:tc>
        <w:tc>
          <w:tcPr>
            <w:tcW w:w="1240" w:type="dxa"/>
          </w:tcPr>
          <w:p w14:paraId="01FE583E" w14:textId="77777777" w:rsidR="00C21E98" w:rsidRPr="003F29FF" w:rsidRDefault="00C21E98" w:rsidP="00FE603F">
            <w:pPr>
              <w:pStyle w:val="Tabletextright"/>
              <w:rPr>
                <w:bCs/>
              </w:rPr>
            </w:pPr>
          </w:p>
        </w:tc>
      </w:tr>
      <w:tr w:rsidR="00C21E98" w:rsidRPr="003F29FF" w14:paraId="685C38CB" w14:textId="77777777" w:rsidTr="00FE603F">
        <w:tc>
          <w:tcPr>
            <w:tcW w:w="4788" w:type="dxa"/>
          </w:tcPr>
          <w:p w14:paraId="3443FCDE" w14:textId="77777777" w:rsidR="00C21E98" w:rsidRPr="003F29FF" w:rsidRDefault="00C21E98" w:rsidP="00FE603F">
            <w:pPr>
              <w:pStyle w:val="Tabletextbold"/>
            </w:pPr>
            <w:r w:rsidRPr="00B6485B">
              <w:t>Cash flows from financing activities</w:t>
            </w:r>
          </w:p>
        </w:tc>
        <w:tc>
          <w:tcPr>
            <w:tcW w:w="850" w:type="dxa"/>
          </w:tcPr>
          <w:p w14:paraId="2F489908" w14:textId="77777777" w:rsidR="00C21E98" w:rsidRPr="003F29FF" w:rsidRDefault="00C21E98" w:rsidP="00FE603F">
            <w:pPr>
              <w:pStyle w:val="Tabletextcentred"/>
            </w:pPr>
          </w:p>
        </w:tc>
        <w:tc>
          <w:tcPr>
            <w:tcW w:w="1240" w:type="dxa"/>
            <w:shd w:val="clear" w:color="auto" w:fill="E0E0E0"/>
          </w:tcPr>
          <w:p w14:paraId="0F238D38" w14:textId="77777777" w:rsidR="00C21E98" w:rsidRPr="003F29FF" w:rsidRDefault="00C21E98" w:rsidP="00FE603F">
            <w:pPr>
              <w:pStyle w:val="Tabletextright"/>
              <w:rPr>
                <w:bCs/>
              </w:rPr>
            </w:pPr>
          </w:p>
        </w:tc>
        <w:tc>
          <w:tcPr>
            <w:tcW w:w="1240" w:type="dxa"/>
          </w:tcPr>
          <w:p w14:paraId="61ED517E" w14:textId="77777777" w:rsidR="00C21E98" w:rsidRPr="003F29FF" w:rsidRDefault="00C21E98" w:rsidP="00FE603F">
            <w:pPr>
              <w:pStyle w:val="Tabletextright"/>
              <w:rPr>
                <w:bCs/>
              </w:rPr>
            </w:pPr>
          </w:p>
        </w:tc>
      </w:tr>
      <w:tr w:rsidR="00C21E98" w:rsidRPr="003F29FF" w14:paraId="367F4E38" w14:textId="77777777" w:rsidTr="00FE603F">
        <w:tc>
          <w:tcPr>
            <w:tcW w:w="4788" w:type="dxa"/>
          </w:tcPr>
          <w:p w14:paraId="34FBC4C6" w14:textId="77777777" w:rsidR="00C21E98" w:rsidRPr="005F796D" w:rsidRDefault="00C21E98" w:rsidP="00FE603F">
            <w:pPr>
              <w:pStyle w:val="Tabletext"/>
            </w:pPr>
            <w:r w:rsidRPr="00B6485B">
              <w:t xml:space="preserve">Owner contributions by </w:t>
            </w:r>
            <w:r>
              <w:t xml:space="preserve">the </w:t>
            </w:r>
            <w:r w:rsidRPr="00B6485B">
              <w:t>State Government – appropriation for capital expenditure purposes</w:t>
            </w:r>
          </w:p>
        </w:tc>
        <w:tc>
          <w:tcPr>
            <w:tcW w:w="850" w:type="dxa"/>
          </w:tcPr>
          <w:p w14:paraId="39B8B187" w14:textId="77777777" w:rsidR="00C21E98" w:rsidRPr="003F29FF" w:rsidRDefault="00C21E98" w:rsidP="00FE603F">
            <w:pPr>
              <w:pStyle w:val="Tabletextcentred"/>
            </w:pPr>
          </w:p>
        </w:tc>
        <w:tc>
          <w:tcPr>
            <w:tcW w:w="1240" w:type="dxa"/>
            <w:shd w:val="clear" w:color="auto" w:fill="E0E0E0"/>
          </w:tcPr>
          <w:p w14:paraId="7D7F5A76" w14:textId="77777777" w:rsidR="00C21E98" w:rsidRPr="003F29FF" w:rsidRDefault="00C21E98" w:rsidP="00FE603F">
            <w:pPr>
              <w:pStyle w:val="Tabletextright"/>
            </w:pPr>
            <w:r w:rsidRPr="00B6485B">
              <w:t xml:space="preserve">22 345 </w:t>
            </w:r>
          </w:p>
        </w:tc>
        <w:tc>
          <w:tcPr>
            <w:tcW w:w="1240" w:type="dxa"/>
          </w:tcPr>
          <w:p w14:paraId="19BE5994" w14:textId="77777777" w:rsidR="00C21E98" w:rsidRPr="003F29FF" w:rsidRDefault="00C21E98" w:rsidP="00FE603F">
            <w:pPr>
              <w:pStyle w:val="Tabletextright"/>
            </w:pPr>
            <w:r w:rsidRPr="00B6485B">
              <w:t>117 157</w:t>
            </w:r>
          </w:p>
        </w:tc>
      </w:tr>
      <w:tr w:rsidR="00C21E98" w:rsidRPr="003F29FF" w14:paraId="58EE5677" w14:textId="77777777" w:rsidTr="00FE603F">
        <w:tc>
          <w:tcPr>
            <w:tcW w:w="4788" w:type="dxa"/>
          </w:tcPr>
          <w:p w14:paraId="4CE890CF" w14:textId="77777777" w:rsidR="00C21E98" w:rsidRPr="003F29FF" w:rsidRDefault="00C21E98" w:rsidP="00FE603F">
            <w:pPr>
              <w:pStyle w:val="Tabletext"/>
            </w:pPr>
            <w:r w:rsidRPr="00B6485B">
              <w:t xml:space="preserve">Repayment of borrowings and principal portion of lease liabilities </w:t>
            </w:r>
            <w:r w:rsidRPr="00F6673E">
              <w:rPr>
                <w:vertAlign w:val="superscript"/>
              </w:rPr>
              <w:t>(b)</w:t>
            </w:r>
          </w:p>
        </w:tc>
        <w:tc>
          <w:tcPr>
            <w:tcW w:w="850" w:type="dxa"/>
          </w:tcPr>
          <w:p w14:paraId="11084692" w14:textId="77777777" w:rsidR="00C21E98" w:rsidRPr="003F29FF" w:rsidRDefault="00C21E98" w:rsidP="00FE603F">
            <w:pPr>
              <w:pStyle w:val="Tabletextcentred"/>
            </w:pPr>
          </w:p>
        </w:tc>
        <w:tc>
          <w:tcPr>
            <w:tcW w:w="1240" w:type="dxa"/>
            <w:shd w:val="clear" w:color="auto" w:fill="E0E0E0"/>
          </w:tcPr>
          <w:p w14:paraId="0587FBB3" w14:textId="77777777" w:rsidR="00C21E98" w:rsidRPr="003F29FF" w:rsidRDefault="00C21E98" w:rsidP="00FE603F">
            <w:pPr>
              <w:pStyle w:val="Tabletextright"/>
              <w:rPr>
                <w:bCs/>
              </w:rPr>
            </w:pPr>
            <w:r w:rsidRPr="00B6485B">
              <w:t>(1 982)</w:t>
            </w:r>
          </w:p>
        </w:tc>
        <w:tc>
          <w:tcPr>
            <w:tcW w:w="1240" w:type="dxa"/>
          </w:tcPr>
          <w:p w14:paraId="4CCFBF65" w14:textId="77777777" w:rsidR="00C21E98" w:rsidRPr="003F29FF" w:rsidRDefault="00C21E98" w:rsidP="00FE603F">
            <w:pPr>
              <w:pStyle w:val="Tabletextright"/>
              <w:rPr>
                <w:bCs/>
              </w:rPr>
            </w:pPr>
            <w:r w:rsidRPr="00B6485B">
              <w:t>(2 367)</w:t>
            </w:r>
          </w:p>
        </w:tc>
      </w:tr>
      <w:tr w:rsidR="00C21E98" w:rsidRPr="003F29FF" w14:paraId="7E4F8619" w14:textId="77777777" w:rsidTr="00FE603F">
        <w:tc>
          <w:tcPr>
            <w:tcW w:w="4788" w:type="dxa"/>
          </w:tcPr>
          <w:p w14:paraId="4A77E5BA" w14:textId="77777777" w:rsidR="00C21E98" w:rsidRPr="003F29FF" w:rsidRDefault="00C21E98" w:rsidP="00FE603F">
            <w:pPr>
              <w:pStyle w:val="Tabletextbold"/>
            </w:pPr>
            <w:r w:rsidRPr="00B6485B">
              <w:t xml:space="preserve">Net cash flows from/(used in) financing activities </w:t>
            </w:r>
          </w:p>
        </w:tc>
        <w:tc>
          <w:tcPr>
            <w:tcW w:w="850" w:type="dxa"/>
          </w:tcPr>
          <w:p w14:paraId="74B4E9E2" w14:textId="77777777" w:rsidR="00C21E98" w:rsidRPr="003F29FF" w:rsidRDefault="00C21E98" w:rsidP="00FE603F">
            <w:pPr>
              <w:pStyle w:val="Tabletextcentred"/>
            </w:pPr>
          </w:p>
        </w:tc>
        <w:tc>
          <w:tcPr>
            <w:tcW w:w="1240" w:type="dxa"/>
            <w:shd w:val="clear" w:color="auto" w:fill="E0E0E0"/>
          </w:tcPr>
          <w:p w14:paraId="5B7D70B8" w14:textId="77777777" w:rsidR="00C21E98" w:rsidRPr="003F29FF" w:rsidRDefault="00C21E98" w:rsidP="00FE603F">
            <w:pPr>
              <w:pStyle w:val="Tabletextrightbold"/>
            </w:pPr>
            <w:r w:rsidRPr="00B6485B">
              <w:t xml:space="preserve">20 363 </w:t>
            </w:r>
          </w:p>
        </w:tc>
        <w:tc>
          <w:tcPr>
            <w:tcW w:w="1240" w:type="dxa"/>
          </w:tcPr>
          <w:p w14:paraId="765A3927" w14:textId="77777777" w:rsidR="00C21E98" w:rsidRPr="003F29FF" w:rsidRDefault="00C21E98" w:rsidP="00FE603F">
            <w:pPr>
              <w:pStyle w:val="Tabletextrightbold"/>
            </w:pPr>
            <w:r w:rsidRPr="00B6485B">
              <w:t>114 790</w:t>
            </w:r>
          </w:p>
        </w:tc>
      </w:tr>
      <w:tr w:rsidR="00C21E98" w:rsidRPr="003F29FF" w14:paraId="10343EF9" w14:textId="77777777" w:rsidTr="00FE603F">
        <w:tc>
          <w:tcPr>
            <w:tcW w:w="4788" w:type="dxa"/>
          </w:tcPr>
          <w:p w14:paraId="4BD873E1" w14:textId="77777777" w:rsidR="00C21E98" w:rsidRPr="003F29FF" w:rsidRDefault="00C21E98" w:rsidP="00FE603F">
            <w:pPr>
              <w:pStyle w:val="Tabletextbold"/>
            </w:pPr>
          </w:p>
        </w:tc>
        <w:tc>
          <w:tcPr>
            <w:tcW w:w="850" w:type="dxa"/>
          </w:tcPr>
          <w:p w14:paraId="49E24FE3" w14:textId="77777777" w:rsidR="00C21E98" w:rsidRPr="003F29FF" w:rsidRDefault="00C21E98" w:rsidP="00FE603F">
            <w:pPr>
              <w:pStyle w:val="Tabletextcentred"/>
            </w:pPr>
          </w:p>
        </w:tc>
        <w:tc>
          <w:tcPr>
            <w:tcW w:w="1240" w:type="dxa"/>
            <w:shd w:val="clear" w:color="auto" w:fill="E0E0E0"/>
          </w:tcPr>
          <w:p w14:paraId="0A1F8671" w14:textId="77777777" w:rsidR="00C21E98" w:rsidRPr="003F29FF" w:rsidRDefault="00C21E98" w:rsidP="00FE603F">
            <w:pPr>
              <w:pStyle w:val="Tabletextright"/>
            </w:pPr>
          </w:p>
        </w:tc>
        <w:tc>
          <w:tcPr>
            <w:tcW w:w="1240" w:type="dxa"/>
          </w:tcPr>
          <w:p w14:paraId="767561C2" w14:textId="77777777" w:rsidR="00C21E98" w:rsidRPr="003F29FF" w:rsidRDefault="00C21E98" w:rsidP="00FE603F">
            <w:pPr>
              <w:pStyle w:val="Tabletextright"/>
            </w:pPr>
          </w:p>
        </w:tc>
      </w:tr>
      <w:tr w:rsidR="00C21E98" w:rsidRPr="003F29FF" w14:paraId="0D8018E7" w14:textId="77777777" w:rsidTr="00FE603F">
        <w:tc>
          <w:tcPr>
            <w:tcW w:w="4788" w:type="dxa"/>
          </w:tcPr>
          <w:p w14:paraId="3F6094B9" w14:textId="77777777" w:rsidR="00C21E98" w:rsidRPr="003F29FF" w:rsidRDefault="00C21E98" w:rsidP="00FE603F">
            <w:pPr>
              <w:pStyle w:val="Tabletextbold"/>
            </w:pPr>
            <w:r w:rsidRPr="00630919">
              <w:t>Net increase in cash and cash equivalents</w:t>
            </w:r>
          </w:p>
        </w:tc>
        <w:tc>
          <w:tcPr>
            <w:tcW w:w="850" w:type="dxa"/>
          </w:tcPr>
          <w:p w14:paraId="773654DF" w14:textId="77777777" w:rsidR="00C21E98" w:rsidRPr="003F29FF" w:rsidRDefault="00C21E98" w:rsidP="00FE603F">
            <w:pPr>
              <w:pStyle w:val="Tabletextcentred"/>
            </w:pPr>
          </w:p>
        </w:tc>
        <w:tc>
          <w:tcPr>
            <w:tcW w:w="1240" w:type="dxa"/>
            <w:shd w:val="clear" w:color="auto" w:fill="E0E0E0"/>
          </w:tcPr>
          <w:p w14:paraId="7A62DCC7" w14:textId="77777777" w:rsidR="00C21E98" w:rsidRPr="003F29FF" w:rsidRDefault="00C21E98" w:rsidP="00FE603F">
            <w:pPr>
              <w:pStyle w:val="Tabletextrightbold"/>
            </w:pPr>
            <w:r w:rsidRPr="00630919">
              <w:t>5 964</w:t>
            </w:r>
          </w:p>
        </w:tc>
        <w:tc>
          <w:tcPr>
            <w:tcW w:w="1240" w:type="dxa"/>
          </w:tcPr>
          <w:p w14:paraId="3DBCC28B" w14:textId="77777777" w:rsidR="00C21E98" w:rsidRPr="003F29FF" w:rsidRDefault="00C21E98" w:rsidP="00FE603F">
            <w:pPr>
              <w:pStyle w:val="Tabletextrightbold"/>
            </w:pPr>
            <w:r w:rsidRPr="00630919">
              <w:t>29 233</w:t>
            </w:r>
          </w:p>
        </w:tc>
      </w:tr>
      <w:tr w:rsidR="00C21E98" w:rsidRPr="003F29FF" w14:paraId="78CA9DE4" w14:textId="77777777" w:rsidTr="00FE603F">
        <w:tc>
          <w:tcPr>
            <w:tcW w:w="4788" w:type="dxa"/>
          </w:tcPr>
          <w:p w14:paraId="0648178F" w14:textId="77777777" w:rsidR="00C21E98" w:rsidRPr="003F29FF" w:rsidRDefault="00C21E98" w:rsidP="00FE603F">
            <w:pPr>
              <w:pStyle w:val="Tabletext"/>
            </w:pPr>
            <w:r w:rsidRPr="00630919">
              <w:t>Cash and cash equivalents at the start of the year</w:t>
            </w:r>
          </w:p>
        </w:tc>
        <w:tc>
          <w:tcPr>
            <w:tcW w:w="850" w:type="dxa"/>
          </w:tcPr>
          <w:p w14:paraId="16BC80EC" w14:textId="77777777" w:rsidR="00C21E98" w:rsidRPr="003F29FF" w:rsidRDefault="00C21E98" w:rsidP="00FE603F">
            <w:pPr>
              <w:pStyle w:val="Tabletextcentred"/>
            </w:pPr>
          </w:p>
        </w:tc>
        <w:tc>
          <w:tcPr>
            <w:tcW w:w="1240" w:type="dxa"/>
            <w:shd w:val="clear" w:color="auto" w:fill="E0E0E0"/>
          </w:tcPr>
          <w:p w14:paraId="58AAAB82" w14:textId="77777777" w:rsidR="00C21E98" w:rsidRPr="003F29FF" w:rsidRDefault="00C21E98" w:rsidP="00FE603F">
            <w:pPr>
              <w:pStyle w:val="Tabletextright"/>
            </w:pPr>
            <w:r w:rsidRPr="00630919">
              <w:t xml:space="preserve">82 696 </w:t>
            </w:r>
          </w:p>
        </w:tc>
        <w:tc>
          <w:tcPr>
            <w:tcW w:w="1240" w:type="dxa"/>
          </w:tcPr>
          <w:p w14:paraId="268288E6" w14:textId="77777777" w:rsidR="00C21E98" w:rsidRPr="003F29FF" w:rsidRDefault="00C21E98" w:rsidP="00FE603F">
            <w:pPr>
              <w:pStyle w:val="Tabletextright"/>
            </w:pPr>
            <w:r w:rsidRPr="00630919">
              <w:t>53 463</w:t>
            </w:r>
          </w:p>
        </w:tc>
      </w:tr>
      <w:tr w:rsidR="00C21E98" w:rsidRPr="003F29FF" w14:paraId="7188290B" w14:textId="77777777" w:rsidTr="00FE603F">
        <w:tc>
          <w:tcPr>
            <w:tcW w:w="4788" w:type="dxa"/>
          </w:tcPr>
          <w:p w14:paraId="101838D4" w14:textId="77777777" w:rsidR="00C21E98" w:rsidRPr="003F29FF" w:rsidRDefault="00C21E98" w:rsidP="00FE603F">
            <w:pPr>
              <w:pStyle w:val="Tabletextbold"/>
            </w:pPr>
            <w:r w:rsidRPr="00630919">
              <w:t>Cash and cash equivalents at the end of the year</w:t>
            </w:r>
          </w:p>
        </w:tc>
        <w:tc>
          <w:tcPr>
            <w:tcW w:w="850" w:type="dxa"/>
          </w:tcPr>
          <w:p w14:paraId="0C48E061" w14:textId="77777777" w:rsidR="00C21E98" w:rsidRPr="003F29FF" w:rsidRDefault="00C21E98" w:rsidP="00FE603F">
            <w:pPr>
              <w:pStyle w:val="Tabletextcentred"/>
            </w:pPr>
            <w:r w:rsidRPr="00630919">
              <w:t>7.2</w:t>
            </w:r>
          </w:p>
        </w:tc>
        <w:tc>
          <w:tcPr>
            <w:tcW w:w="1240" w:type="dxa"/>
            <w:shd w:val="clear" w:color="auto" w:fill="E0E0E0"/>
          </w:tcPr>
          <w:p w14:paraId="62D4A807" w14:textId="77777777" w:rsidR="00C21E98" w:rsidRPr="003F29FF" w:rsidRDefault="00C21E98" w:rsidP="00FE603F">
            <w:pPr>
              <w:pStyle w:val="Tabletextrightbold"/>
            </w:pPr>
            <w:r w:rsidRPr="00630919">
              <w:t>88 660</w:t>
            </w:r>
          </w:p>
        </w:tc>
        <w:tc>
          <w:tcPr>
            <w:tcW w:w="1240" w:type="dxa"/>
          </w:tcPr>
          <w:p w14:paraId="133EF6A1" w14:textId="77777777" w:rsidR="00C21E98" w:rsidRPr="003F29FF" w:rsidRDefault="00C21E98" w:rsidP="00FE603F">
            <w:pPr>
              <w:pStyle w:val="Tabletextrightbold"/>
            </w:pPr>
            <w:r w:rsidRPr="00630919">
              <w:t>82 696</w:t>
            </w:r>
          </w:p>
        </w:tc>
      </w:tr>
      <w:tr w:rsidR="00C21E98" w:rsidRPr="003F29FF" w14:paraId="05C8D103" w14:textId="77777777" w:rsidTr="00FE603F">
        <w:tc>
          <w:tcPr>
            <w:tcW w:w="4788" w:type="dxa"/>
          </w:tcPr>
          <w:p w14:paraId="0F9B91CC" w14:textId="77777777" w:rsidR="00C21E98" w:rsidRPr="002A7659" w:rsidRDefault="00C21E98" w:rsidP="00FE603F">
            <w:pPr>
              <w:pStyle w:val="Tabletext"/>
            </w:pPr>
          </w:p>
        </w:tc>
        <w:tc>
          <w:tcPr>
            <w:tcW w:w="850" w:type="dxa"/>
          </w:tcPr>
          <w:p w14:paraId="5E34E9E4" w14:textId="77777777" w:rsidR="00C21E98" w:rsidRPr="003F29FF" w:rsidRDefault="00C21E98" w:rsidP="00FE603F">
            <w:pPr>
              <w:pStyle w:val="Tabletextcentred"/>
            </w:pPr>
          </w:p>
        </w:tc>
        <w:tc>
          <w:tcPr>
            <w:tcW w:w="1240" w:type="dxa"/>
            <w:shd w:val="clear" w:color="auto" w:fill="E0E0E0"/>
          </w:tcPr>
          <w:p w14:paraId="2EFDC52B" w14:textId="77777777" w:rsidR="00C21E98" w:rsidRPr="003F29FF" w:rsidRDefault="00C21E98" w:rsidP="00FE603F">
            <w:pPr>
              <w:pStyle w:val="Tabletextright"/>
            </w:pPr>
          </w:p>
        </w:tc>
        <w:tc>
          <w:tcPr>
            <w:tcW w:w="1240" w:type="dxa"/>
          </w:tcPr>
          <w:p w14:paraId="5881C754" w14:textId="77777777" w:rsidR="00C21E98" w:rsidRPr="003F29FF" w:rsidRDefault="00C21E98" w:rsidP="00FE603F">
            <w:pPr>
              <w:pStyle w:val="Tabletextright"/>
            </w:pPr>
          </w:p>
        </w:tc>
      </w:tr>
      <w:tr w:rsidR="00C21E98" w:rsidRPr="003F29FF" w14:paraId="5013C436" w14:textId="77777777" w:rsidTr="00FE603F">
        <w:tc>
          <w:tcPr>
            <w:tcW w:w="4788" w:type="dxa"/>
          </w:tcPr>
          <w:p w14:paraId="04071E5C" w14:textId="77777777" w:rsidR="00C21E98" w:rsidRPr="002A7659" w:rsidRDefault="00C21E98" w:rsidP="00FE603F">
            <w:pPr>
              <w:pStyle w:val="Tabletext"/>
            </w:pPr>
            <w:r w:rsidRPr="00630919">
              <w:t>Non-cash financing and investing activities</w:t>
            </w:r>
          </w:p>
        </w:tc>
        <w:tc>
          <w:tcPr>
            <w:tcW w:w="850" w:type="dxa"/>
          </w:tcPr>
          <w:p w14:paraId="202460BA" w14:textId="77777777" w:rsidR="00C21E98" w:rsidRPr="003F29FF" w:rsidRDefault="00C21E98" w:rsidP="00FE603F">
            <w:pPr>
              <w:pStyle w:val="Tabletextcentred"/>
            </w:pPr>
            <w:r w:rsidRPr="00630919">
              <w:t>7.2.2</w:t>
            </w:r>
          </w:p>
        </w:tc>
        <w:tc>
          <w:tcPr>
            <w:tcW w:w="1240" w:type="dxa"/>
            <w:shd w:val="clear" w:color="auto" w:fill="E0E0E0"/>
          </w:tcPr>
          <w:p w14:paraId="2E9F86FA" w14:textId="77777777" w:rsidR="00C21E98" w:rsidRPr="003F29FF" w:rsidRDefault="00C21E98" w:rsidP="00FE603F">
            <w:pPr>
              <w:pStyle w:val="Tabletextright"/>
            </w:pPr>
          </w:p>
        </w:tc>
        <w:tc>
          <w:tcPr>
            <w:tcW w:w="1240" w:type="dxa"/>
          </w:tcPr>
          <w:p w14:paraId="390A02A2" w14:textId="77777777" w:rsidR="00C21E98" w:rsidRPr="003F29FF" w:rsidRDefault="00C21E98" w:rsidP="00FE603F">
            <w:pPr>
              <w:pStyle w:val="Tabletextright"/>
            </w:pPr>
          </w:p>
        </w:tc>
      </w:tr>
    </w:tbl>
    <w:p w14:paraId="215B30C6" w14:textId="77777777" w:rsidR="00C21E98" w:rsidRDefault="00C21E98" w:rsidP="00C21E98">
      <w:pPr>
        <w:pStyle w:val="Notes"/>
      </w:pPr>
      <w:r w:rsidRPr="00660106">
        <w:t xml:space="preserve">The accompanying notes form part </w:t>
      </w:r>
      <w:r w:rsidRPr="00A3531B">
        <w:t>of</w:t>
      </w:r>
      <w:r w:rsidRPr="00660106">
        <w:t xml:space="preserve"> these financial statements.</w:t>
      </w:r>
    </w:p>
    <w:p w14:paraId="426AD7A6" w14:textId="77777777" w:rsidR="00C21E98" w:rsidRPr="00132564" w:rsidRDefault="00C21E98" w:rsidP="00C21E98">
      <w:pPr>
        <w:pStyle w:val="Notes"/>
      </w:pPr>
      <w:r w:rsidRPr="00132564">
        <w:t>Notes:</w:t>
      </w:r>
    </w:p>
    <w:p w14:paraId="17DFCC3B" w14:textId="77777777" w:rsidR="00C21E98" w:rsidRDefault="00C21E98" w:rsidP="00C21E98">
      <w:pPr>
        <w:pStyle w:val="Notes"/>
      </w:pPr>
      <w:r w:rsidRPr="00132564">
        <w:t xml:space="preserve">(a) </w:t>
      </w:r>
      <w:r>
        <w:t>GST paid to/received from the Australian Taxation Office is presented on a net basis.</w:t>
      </w:r>
    </w:p>
    <w:p w14:paraId="7FAAAD80" w14:textId="77777777" w:rsidR="00C21E98" w:rsidRPr="00132564" w:rsidRDefault="00C21E98" w:rsidP="00C21E98">
      <w:pPr>
        <w:pStyle w:val="Notes"/>
      </w:pPr>
      <w:r>
        <w:t>(b) The Department 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51CEFEEF" w14:textId="77777777" w:rsidR="00C21E98" w:rsidRPr="003F29FF" w:rsidRDefault="00C21E98" w:rsidP="00C21E98">
      <w:pPr>
        <w:spacing w:before="0" w:after="0"/>
      </w:pPr>
    </w:p>
    <w:p w14:paraId="0D170559" w14:textId="77777777" w:rsidR="00C21E98" w:rsidRPr="003F29FF" w:rsidRDefault="00C21E98" w:rsidP="00C21E98">
      <w:pPr>
        <w:pStyle w:val="Heading1numbered"/>
        <w:numPr>
          <w:ilvl w:val="0"/>
          <w:numId w:val="23"/>
        </w:numPr>
        <w:sectPr w:rsidR="00C21E98" w:rsidRPr="003F29FF" w:rsidSect="0062075E">
          <w:headerReference w:type="even" r:id="rId54"/>
          <w:headerReference w:type="default" r:id="rId55"/>
          <w:footerReference w:type="even" r:id="rId56"/>
          <w:footerReference w:type="default" r:id="rId57"/>
          <w:headerReference w:type="first" r:id="rId58"/>
          <w:footerReference w:type="first" r:id="rId59"/>
          <w:pgSz w:w="11909" w:h="16834" w:code="9"/>
          <w:pgMar w:top="1728" w:right="1152" w:bottom="1152" w:left="1152" w:header="720" w:footer="288" w:gutter="0"/>
          <w:cols w:space="720"/>
          <w:noEndnote/>
          <w:titlePg/>
          <w:docGrid w:linePitch="231"/>
        </w:sectPr>
      </w:pPr>
    </w:p>
    <w:p w14:paraId="04736C40" w14:textId="77777777" w:rsidR="00DA70BA" w:rsidRPr="003F29FF" w:rsidRDefault="00C21E98" w:rsidP="00DA70BA">
      <w:pPr>
        <w:pStyle w:val="Heading1numbered"/>
      </w:pPr>
      <w:bookmarkStart w:id="80" w:name="_Toc115431886"/>
      <w:r w:rsidRPr="003F29FF">
        <w:lastRenderedPageBreak/>
        <w:t>About this report</w:t>
      </w:r>
      <w:bookmarkEnd w:id="80"/>
    </w:p>
    <w:p w14:paraId="51452E2C" w14:textId="77777777" w:rsidR="00C21E98" w:rsidRPr="003F29FF" w:rsidRDefault="00C21E98" w:rsidP="00C21E98">
      <w:pPr>
        <w:sectPr w:rsidR="00C21E98" w:rsidRPr="003F29FF" w:rsidSect="00C12C77">
          <w:headerReference w:type="even" r:id="rId60"/>
          <w:headerReference w:type="default" r:id="rId61"/>
          <w:pgSz w:w="11909" w:h="16834" w:code="9"/>
          <w:pgMar w:top="1728" w:right="1152" w:bottom="1152" w:left="1152" w:header="720" w:footer="288" w:gutter="0"/>
          <w:cols w:space="720"/>
          <w:noEndnote/>
        </w:sectPr>
      </w:pPr>
    </w:p>
    <w:p w14:paraId="660936E2" w14:textId="77777777" w:rsidR="00C21E98" w:rsidRPr="003F29FF" w:rsidRDefault="00C21E98" w:rsidP="00C21E98">
      <w:r w:rsidRPr="00225381">
        <w:t xml:space="preserve">The Department of Treasury and Finance (the Department) is a government department of the State of Victoria, established pursuant to an order made by the Premier under the </w:t>
      </w:r>
      <w:r w:rsidRPr="00225381">
        <w:rPr>
          <w:i/>
        </w:rPr>
        <w:t>Administrative Arrangements Act 1983</w:t>
      </w:r>
      <w:r w:rsidRPr="00225381">
        <w:t>. It is an administrative agency acting on behalf of the Crown.</w:t>
      </w:r>
    </w:p>
    <w:p w14:paraId="0A8B6155" w14:textId="77777777" w:rsidR="00C21E98" w:rsidRPr="003F29FF" w:rsidRDefault="00C21E98" w:rsidP="00C21E98">
      <w:pPr>
        <w:ind w:left="2160" w:hanging="2160"/>
      </w:pPr>
      <w:r w:rsidRPr="003F29FF">
        <w:t>Its principal address is:</w:t>
      </w:r>
      <w:r w:rsidRPr="003F29FF">
        <w:tab/>
        <w:t>1 Treasury Place</w:t>
      </w:r>
      <w:r w:rsidRPr="003F29FF">
        <w:br/>
        <w:t>Melbourne VIC 3002</w:t>
      </w:r>
    </w:p>
    <w:p w14:paraId="2021BC91" w14:textId="77777777" w:rsidR="00C21E98" w:rsidRPr="003F29FF" w:rsidRDefault="00C21E98" w:rsidP="00C21E98">
      <w:pPr>
        <w:ind w:right="392"/>
      </w:pPr>
      <w:r w:rsidRPr="003F29FF">
        <w:rPr>
          <w:lang w:eastAsia="en-US"/>
        </w:rPr>
        <w:t xml:space="preserve">A description of the nature of its operations and its principal activities is included in the </w:t>
      </w:r>
      <w:r w:rsidRPr="003F29FF">
        <w:rPr>
          <w:bCs/>
          <w:lang w:eastAsia="en-US"/>
        </w:rPr>
        <w:t>report of operations which does not form part of these financial statements.</w:t>
      </w:r>
    </w:p>
    <w:p w14:paraId="494BD37A" w14:textId="77777777" w:rsidR="00C21E98" w:rsidRPr="003F29FF" w:rsidRDefault="00C21E98" w:rsidP="00C21E98">
      <w:pPr>
        <w:pStyle w:val="Heading2"/>
      </w:pPr>
      <w:r w:rsidRPr="003F29FF">
        <w:t>Basis of preparation</w:t>
      </w:r>
    </w:p>
    <w:p w14:paraId="7CFCD020" w14:textId="77777777" w:rsidR="00C21E98" w:rsidRDefault="00C21E98" w:rsidP="00C21E98">
      <w:r w:rsidRPr="00225381">
        <w:t>The financial statements are presented in Australian dollars and the historical cost convention is used unless a different measurement basis is specifically disclosed in the note associated with the item measured on a different basis. The accrual basis of accounting has been applied in the preparation of these financial statements, whereby assets, liabilities, equity, income and expenses are recognised in the reporting period to which they relate, regardless of when cash is received or paid.</w:t>
      </w:r>
    </w:p>
    <w:p w14:paraId="09C94F8B" w14:textId="77777777" w:rsidR="00C21E98" w:rsidRDefault="00C21E98" w:rsidP="00C21E98">
      <w:r w:rsidRPr="00225381">
        <w:t>Consistent with the requirements of AASB</w:t>
      </w:r>
      <w:r w:rsidRPr="00225381">
        <w:rPr>
          <w:rFonts w:ascii="Calibri" w:hAnsi="Calibri" w:cs="Calibri"/>
        </w:rPr>
        <w:t> </w:t>
      </w:r>
      <w:r w:rsidRPr="00225381">
        <w:t xml:space="preserve">1004 </w:t>
      </w:r>
      <w:r w:rsidRPr="00225381">
        <w:rPr>
          <w:i/>
          <w:iCs/>
        </w:rPr>
        <w:t xml:space="preserve">Contributions </w:t>
      </w:r>
      <w:r w:rsidRPr="00225381">
        <w:t>(AASB 1004), contributions by owners</w:t>
      </w:r>
      <w:r>
        <w:t xml:space="preserve">, </w:t>
      </w:r>
      <w:r w:rsidRPr="00225381">
        <w:t>that is, contributed capital and its repayment</w:t>
      </w:r>
      <w:r>
        <w:t>,</w:t>
      </w:r>
      <w:r w:rsidRPr="00225381">
        <w:t xml:space="preserve"> are treated as equity transactions and, therefore, do not form part of the income and expenses of the Department. Additions to net assets which have been designated as contributions by owners are recognised as contributed capital. Other transfers that are in the nature of contributions to or distributions by owners have also been designated as contributions by owners.</w:t>
      </w:r>
      <w:r w:rsidRPr="00225381">
        <w:rPr>
          <w:bCs/>
        </w:rPr>
        <w:t xml:space="preserve"> Transfers of net assets arising from administrative restructurings are treated as distributions to or contributions by owners. Transfers of net liabilities arising from administrative restructurings are treated as distributions to owners.</w:t>
      </w:r>
    </w:p>
    <w:p w14:paraId="0AFD3AFA" w14:textId="4DD3ED49" w:rsidR="00C21E98" w:rsidRDefault="00C21E98" w:rsidP="00C21E98">
      <w:r w:rsidRPr="00225381">
        <w:t xml:space="preserve">Judgements, estimates and assumptions are required to be made about carrying values of assets and liabilities that are not readily apparent from other sources. </w:t>
      </w:r>
      <w:r>
        <w:t>The e</w:t>
      </w:r>
      <w:r w:rsidRPr="00225381">
        <w:t xml:space="preserve">stimates and associated assumptions are based on professional judgements derived from historical experience and various other factors that are believed to be reasonable under the circumstances. Actual results may differ from these estimates. Revisions to accounting estimates are recognised in the period in which the estimate is revised and also in future periods that are affected by the revision. Judgements and assumptions made by management in the application of Australian Accounting Standards (AASs) that have significant effects on the financial statements and estimates are disclosed in the notes </w:t>
      </w:r>
      <w:r w:rsidR="00C62B93">
        <w:t>as a</w:t>
      </w:r>
      <w:r w:rsidRPr="00225381">
        <w:t xml:space="preserve"> ‘</w:t>
      </w:r>
      <w:r>
        <w:t>Significant j</w:t>
      </w:r>
      <w:r w:rsidRPr="00225381">
        <w:t xml:space="preserve">udgement </w:t>
      </w:r>
      <w:r>
        <w:t>or estimates</w:t>
      </w:r>
      <w:r w:rsidRPr="00225381">
        <w:t>’.</w:t>
      </w:r>
    </w:p>
    <w:p w14:paraId="2FCC3421" w14:textId="77777777" w:rsidR="00C21E98" w:rsidRDefault="00C21E98" w:rsidP="00C21E98">
      <w:r w:rsidRPr="00225381">
        <w:t>These financial statements cover the Department as an individual reporting entity and include all the controlled activities of the Department. Infrastructure Victoria and</w:t>
      </w:r>
      <w:r>
        <w:t xml:space="preserve"> the</w:t>
      </w:r>
      <w:r w:rsidRPr="00225381">
        <w:t xml:space="preserve"> Essential Services Commission, which are part of the Department’s portfolio, prepare separate annual financial statements and are not included in the Department’s financial statements.</w:t>
      </w:r>
    </w:p>
    <w:p w14:paraId="47F8AF61" w14:textId="77777777" w:rsidR="00C21E98" w:rsidRDefault="00C21E98" w:rsidP="00C21E98">
      <w:r w:rsidRPr="00225381">
        <w:t xml:space="preserve">Pursuant to section 53(1)(b) of the </w:t>
      </w:r>
      <w:r w:rsidRPr="00225381">
        <w:rPr>
          <w:i/>
        </w:rPr>
        <w:t xml:space="preserve">Financial Management Act 1994 </w:t>
      </w:r>
      <w:r w:rsidRPr="00225381">
        <w:t>(FMA), the results of the Registrar of Housing Agencies and the Victorian Government Purchasing Board are reported in aggregate as part of the Department’s financial statements. These entities are not controlled by the Department and are not material entities.</w:t>
      </w:r>
    </w:p>
    <w:p w14:paraId="2A6CEA77" w14:textId="77777777" w:rsidR="00C21E98" w:rsidRPr="003F29FF" w:rsidRDefault="00C21E98" w:rsidP="00C21E98">
      <w:r w:rsidRPr="00225381">
        <w:t xml:space="preserve">Amounts in the financial statements have been rounded to the nearest thousand dollars, unless otherwise stated. Certain comparative amounts have been reclassified to conform with the current </w:t>
      </w:r>
      <w:r>
        <w:t xml:space="preserve">financial </w:t>
      </w:r>
      <w:r w:rsidRPr="00225381">
        <w:t>year’s presentation.</w:t>
      </w:r>
    </w:p>
    <w:p w14:paraId="2F6BA2FC" w14:textId="77777777" w:rsidR="00C21E98" w:rsidRPr="005F796D" w:rsidRDefault="00C21E98" w:rsidP="00C21E98">
      <w:pPr>
        <w:pStyle w:val="Heading2"/>
      </w:pPr>
      <w:bookmarkStart w:id="81" w:name="_Ref492632034"/>
      <w:r>
        <w:br w:type="column"/>
      </w:r>
      <w:r w:rsidRPr="005F796D">
        <w:lastRenderedPageBreak/>
        <w:t>Impact of material events on this report</w:t>
      </w:r>
    </w:p>
    <w:p w14:paraId="4F586986" w14:textId="77777777" w:rsidR="00C21E98" w:rsidRDefault="00C21E98" w:rsidP="00C21E98">
      <w:r w:rsidRPr="00B51A95">
        <w:t xml:space="preserve">The Victorian economy recovered strongly from the effects of the </w:t>
      </w:r>
      <w:r>
        <w:t>COVID-19</w:t>
      </w:r>
      <w:r w:rsidRPr="00B51A95">
        <w:t xml:space="preserve"> pandemic by the end of </w:t>
      </w:r>
      <w:r>
        <w:t>financial year 20</w:t>
      </w:r>
      <w:r w:rsidRPr="00B51A95">
        <w:t>22.</w:t>
      </w:r>
      <w:r>
        <w:t xml:space="preserve"> </w:t>
      </w:r>
      <w:r w:rsidRPr="00B51A95">
        <w:t xml:space="preserve">The economic rebound has been accompanied by strong demand for goods and services among Victorian consumers and businesses. </w:t>
      </w:r>
    </w:p>
    <w:p w14:paraId="0DD51A91" w14:textId="04AF1865" w:rsidR="00C21E98" w:rsidRDefault="00C21E98" w:rsidP="00C21E98">
      <w:r>
        <w:t>A recovery in revenue and the tapering of tax relief measures related to the COVID-19 pandemic has resulted in higher taxation revenue (refer to note 4.3.1</w:t>
      </w:r>
      <w:r w:rsidR="00616D6C">
        <w:rPr>
          <w:rFonts w:ascii="Calibri" w:hAnsi="Calibri" w:cs="Calibri"/>
        </w:rPr>
        <w:t> </w:t>
      </w:r>
      <w:r>
        <w:t>Administered income and expenses – taxation). The increase of $6.6 billion in taxation revenue compared to financial year 2021 is largely attributable to an increase in land transfer duty resulting from the strength of the Victorian property market, and higher payroll tax due to a stronger labour market in the second half of financial year 2022. Land tax also contributed to an increase in taxation revenue, mainly reflecting the tapering of land tax relief measures implemented in financial year 2021, increased land tax rates for high-value landholdings and an increase in land valuations.</w:t>
      </w:r>
    </w:p>
    <w:p w14:paraId="4368DAD5" w14:textId="026E3FAB" w:rsidR="00C21E98" w:rsidRDefault="005407C3" w:rsidP="00C21E98">
      <w:r>
        <w:t>G</w:t>
      </w:r>
      <w:r w:rsidR="00C21E98">
        <w:t xml:space="preserve">rants </w:t>
      </w:r>
      <w:r>
        <w:t xml:space="preserve">income </w:t>
      </w:r>
      <w:r w:rsidR="00C21E98">
        <w:t>of $3</w:t>
      </w:r>
      <w:r w:rsidR="006B0409">
        <w:t>1</w:t>
      </w:r>
      <w:r w:rsidR="00C21E98">
        <w:t>.</w:t>
      </w:r>
      <w:r w:rsidR="006B0409">
        <w:t xml:space="preserve">3 </w:t>
      </w:r>
      <w:r w:rsidR="00C21E98">
        <w:t xml:space="preserve">billion </w:t>
      </w:r>
      <w:r w:rsidR="006B0409" w:rsidRPr="006B0409">
        <w:t>(refer to note 4.3.1 Administered income and expenses – grants) was</w:t>
      </w:r>
      <w:r w:rsidR="006B0409">
        <w:t xml:space="preserve"> </w:t>
      </w:r>
      <w:r w:rsidR="00C21E98">
        <w:t>higher by $3.</w:t>
      </w:r>
      <w:r w:rsidR="00D03503">
        <w:t>9</w:t>
      </w:r>
      <w:r w:rsidR="00C21E98">
        <w:t xml:space="preserve"> billion compared to financial year 2021. The increase was primarily due to an increase in grants from the Commonwealth relating to the support for COVID-19 impacted businesses.</w:t>
      </w:r>
    </w:p>
    <w:p w14:paraId="289FF306" w14:textId="67983426" w:rsidR="00C21E98" w:rsidRDefault="00C21E98" w:rsidP="00C21E98">
      <w:r>
        <w:t xml:space="preserve">Grant expenses of $6.9 billion </w:t>
      </w:r>
      <w:r w:rsidR="00D03503" w:rsidRPr="00D03503">
        <w:t>(refer to note 4.3.1 Administered income and expenses – grant expenses)</w:t>
      </w:r>
      <w:r w:rsidR="00D03503">
        <w:t xml:space="preserve"> </w:t>
      </w:r>
      <w:r>
        <w:t>were higher by $1.4</w:t>
      </w:r>
      <w:r>
        <w:rPr>
          <w:rFonts w:ascii="Calibri" w:hAnsi="Calibri" w:cs="Calibri"/>
        </w:rPr>
        <w:t> </w:t>
      </w:r>
      <w:r>
        <w:t>billion compared to financial year 2021. The increase was primarily due to the impact of measures as part of the Government’s response to COVID-19 to support businesses and grants to Homes Victoria as part of the Big Housing Build.</w:t>
      </w:r>
    </w:p>
    <w:p w14:paraId="1B3AF843" w14:textId="77777777" w:rsidR="00C21E98" w:rsidRDefault="00C21E98" w:rsidP="00C21E98">
      <w:r>
        <w:t>The increase in net debt reflects the additional borrowings of $23.6 billion required to finance an increase in service delivery, including the Government’s response to the COVID-19 pandemic, and to fund the Government’s infrastructure program. T</w:t>
      </w:r>
      <w:r w:rsidRPr="00C95F14">
        <w:t xml:space="preserve">he State’s borrowings </w:t>
      </w:r>
      <w:r>
        <w:t xml:space="preserve">of $97.6 billion are </w:t>
      </w:r>
      <w:r w:rsidRPr="00C95F14">
        <w:t>reported</w:t>
      </w:r>
      <w:r>
        <w:t xml:space="preserve"> in </w:t>
      </w:r>
      <w:r w:rsidDel="001928F0">
        <w:t>n</w:t>
      </w:r>
      <w:r>
        <w:t>ote 4.3.2 Administered assets and liabilities – borrowings.</w:t>
      </w:r>
    </w:p>
    <w:p w14:paraId="4052D5F7" w14:textId="77777777" w:rsidR="00C21E98" w:rsidRPr="00225381" w:rsidRDefault="00C21E98" w:rsidP="00C21E98">
      <w:r w:rsidRPr="00EB4FA2">
        <w:t xml:space="preserve">Significant assumptions used in </w:t>
      </w:r>
      <w:r>
        <w:t xml:space="preserve">the </w:t>
      </w:r>
      <w:r w:rsidRPr="00EB4FA2">
        <w:t>accounting estimates prepared by management may also be affected by COVID-19</w:t>
      </w:r>
      <w:r>
        <w:t xml:space="preserve">, inflation and global economic growth, specifically, the fair value of land and building (refer to </w:t>
      </w:r>
      <w:r w:rsidDel="004A53A6">
        <w:t>n</w:t>
      </w:r>
      <w:r>
        <w:t xml:space="preserve">ote 5.1 Property, plant and equipment) and superannuation liability (refer to </w:t>
      </w:r>
      <w:r w:rsidDel="004A53A6">
        <w:t>n</w:t>
      </w:r>
      <w:r>
        <w:t>ote 4.3.2 Administered assets and liabilities – superannuation liability).</w:t>
      </w:r>
    </w:p>
    <w:p w14:paraId="44E74457" w14:textId="77777777" w:rsidR="00C21E98" w:rsidRPr="00F338DC" w:rsidRDefault="00C21E98" w:rsidP="00C21E98"/>
    <w:p w14:paraId="77358EC0" w14:textId="77777777" w:rsidR="00C21E98" w:rsidRPr="003F29FF" w:rsidRDefault="00C21E98" w:rsidP="00C21E98">
      <w:pPr>
        <w:pStyle w:val="Heading2"/>
      </w:pPr>
      <w:r w:rsidRPr="003F29FF">
        <w:t>Compliance information</w:t>
      </w:r>
      <w:bookmarkEnd w:id="81"/>
    </w:p>
    <w:p w14:paraId="5CB25116" w14:textId="77777777" w:rsidR="00C21E98" w:rsidRPr="00225381" w:rsidRDefault="00C21E98" w:rsidP="00C21E98">
      <w:r w:rsidRPr="00225381">
        <w:t xml:space="preserve">These general-purpose financial statements have been prepared in accordance with the FMA and applicable AASs including Interpretations issued by the Australian Accounting Standards Board (AASB). In particular, they are presented in a manner consistent with the requirements of AASB 1049 </w:t>
      </w:r>
      <w:r w:rsidRPr="00225381">
        <w:rPr>
          <w:i/>
        </w:rPr>
        <w:t>Whole of Government and General Government Sector Financial Reporting</w:t>
      </w:r>
      <w:r w:rsidRPr="00225381">
        <w:t>. Where relevant, those AASs paragraphs applicable to not-for-profit entities have been applied.</w:t>
      </w:r>
    </w:p>
    <w:p w14:paraId="3FDDA437" w14:textId="77777777" w:rsidR="00C21E98" w:rsidRPr="00225381" w:rsidRDefault="00C21E98" w:rsidP="00C21E98">
      <w:r w:rsidRPr="00225381">
        <w:t xml:space="preserve">Accounting policies are selected and applied in a manner </w:t>
      </w:r>
      <w:r>
        <w:t>that</w:t>
      </w:r>
      <w:r w:rsidRPr="00225381">
        <w:t xml:space="preserve"> ensures the resulting financial information satisfies the concepts of relevance and reliability, thereby ensuring that the substance of the underlying transactions or other events are reported.</w:t>
      </w:r>
    </w:p>
    <w:p w14:paraId="34F1A90C" w14:textId="77777777" w:rsidR="00C21E98" w:rsidRPr="003F29FF" w:rsidRDefault="00C21E98" w:rsidP="00C21E98"/>
    <w:p w14:paraId="35EF0DBF" w14:textId="77777777" w:rsidR="00C21E98" w:rsidRPr="003F29FF" w:rsidRDefault="00C21E98" w:rsidP="00C21E98">
      <w:pPr>
        <w:spacing w:before="0" w:after="0"/>
      </w:pPr>
    </w:p>
    <w:p w14:paraId="2EEF30CE" w14:textId="77777777" w:rsidR="00C21E98" w:rsidRPr="003F29FF" w:rsidRDefault="00C21E98" w:rsidP="00C21E98">
      <w:pPr>
        <w:pStyle w:val="Heading1numbered"/>
        <w:sectPr w:rsidR="00C21E98" w:rsidRPr="003F29FF" w:rsidSect="00263930">
          <w:headerReference w:type="even" r:id="rId62"/>
          <w:headerReference w:type="default" r:id="rId63"/>
          <w:type w:val="continuous"/>
          <w:pgSz w:w="11909" w:h="16834" w:code="9"/>
          <w:pgMar w:top="1728" w:right="1152" w:bottom="1152" w:left="1152" w:header="720" w:footer="288" w:gutter="0"/>
          <w:cols w:num="2" w:space="720"/>
          <w:noEndnote/>
        </w:sectPr>
      </w:pPr>
    </w:p>
    <w:p w14:paraId="29300F33" w14:textId="77777777" w:rsidR="00C21E98" w:rsidRPr="003F29FF" w:rsidRDefault="00C21E98" w:rsidP="00DA70BA">
      <w:pPr>
        <w:pStyle w:val="Heading1numbered"/>
      </w:pPr>
      <w:bookmarkStart w:id="82" w:name="_Toc115431887"/>
      <w:r w:rsidRPr="003F29FF">
        <w:lastRenderedPageBreak/>
        <w:t>Funding delivery of our services</w:t>
      </w:r>
      <w:bookmarkEnd w:id="82"/>
    </w:p>
    <w:p w14:paraId="33C3F27E" w14:textId="77777777" w:rsidR="00C21E98" w:rsidRPr="003F29FF" w:rsidRDefault="00C21E98" w:rsidP="00C21E98">
      <w:pPr>
        <w:sectPr w:rsidR="00C21E98" w:rsidRPr="003F29FF" w:rsidSect="0099284A">
          <w:headerReference w:type="even" r:id="rId64"/>
          <w:headerReference w:type="default" r:id="rId65"/>
          <w:pgSz w:w="11909" w:h="16834" w:code="9"/>
          <w:pgMar w:top="1728" w:right="1152" w:bottom="1152" w:left="1152" w:header="720" w:footer="288" w:gutter="0"/>
          <w:cols w:space="720"/>
          <w:noEndnote/>
        </w:sectPr>
      </w:pPr>
    </w:p>
    <w:p w14:paraId="7F3A92E0" w14:textId="77777777" w:rsidR="00C21E98" w:rsidRPr="003F29FF" w:rsidRDefault="00C21E98" w:rsidP="00C21E98">
      <w:pPr>
        <w:pStyle w:val="Heading4"/>
      </w:pPr>
      <w:r w:rsidRPr="003F29FF">
        <w:t>Introduction</w:t>
      </w:r>
    </w:p>
    <w:p w14:paraId="0521AA0B" w14:textId="77777777" w:rsidR="00C21E98" w:rsidRPr="00225381" w:rsidRDefault="00C21E98" w:rsidP="00C21E98">
      <w:r w:rsidRPr="00225381">
        <w:rPr>
          <w:color w:val="000000"/>
        </w:rPr>
        <w:t xml:space="preserve">The Department’s overall objective is to </w:t>
      </w:r>
      <w:r w:rsidRPr="00225381">
        <w:t>pursue its mission of providing leadership in economic, financial and resource management. This leadership focus is reflected in the Department’s long-term operational objectives, which guide its policy directions:</w:t>
      </w:r>
    </w:p>
    <w:p w14:paraId="77851579" w14:textId="77777777" w:rsidR="00C21E98" w:rsidRPr="00225381" w:rsidRDefault="00C21E98" w:rsidP="00C21E98">
      <w:pPr>
        <w:pStyle w:val="Bullet"/>
        <w:spacing w:before="60" w:after="60"/>
      </w:pPr>
      <w:r w:rsidRPr="00225381">
        <w:t>optimise Victoria’s fiscal resources</w:t>
      </w:r>
    </w:p>
    <w:p w14:paraId="4795CCFA" w14:textId="77777777" w:rsidR="00C21E98" w:rsidRPr="00225381" w:rsidRDefault="00C21E98" w:rsidP="00C21E98">
      <w:pPr>
        <w:pStyle w:val="Bullet"/>
        <w:spacing w:before="60" w:after="60"/>
      </w:pPr>
      <w:r w:rsidRPr="00225381">
        <w:t>strengthen Victoria’s economic performance</w:t>
      </w:r>
    </w:p>
    <w:p w14:paraId="58E55CC6" w14:textId="1D24FC3D" w:rsidR="00C21E98" w:rsidRPr="00225381" w:rsidRDefault="00C21E98" w:rsidP="00C21E98">
      <w:pPr>
        <w:pStyle w:val="Bullet"/>
        <w:spacing w:before="60" w:after="60"/>
      </w:pPr>
      <w:r w:rsidRPr="00225381">
        <w:t xml:space="preserve">improve how </w:t>
      </w:r>
      <w:r w:rsidR="000B4BD9">
        <w:t>g</w:t>
      </w:r>
      <w:r w:rsidR="000B4BD9" w:rsidRPr="00225381">
        <w:t xml:space="preserve">overnment </w:t>
      </w:r>
      <w:r w:rsidRPr="00225381">
        <w:t>manages its balance sheet, commercial activities and public sector infrastructure</w:t>
      </w:r>
    </w:p>
    <w:p w14:paraId="7224FC7B" w14:textId="77777777" w:rsidR="00C21E98" w:rsidRPr="00225381" w:rsidRDefault="00C21E98" w:rsidP="00C21E98">
      <w:pPr>
        <w:pStyle w:val="Bullet"/>
        <w:spacing w:before="60" w:after="60"/>
      </w:pPr>
      <w:r w:rsidRPr="00225381">
        <w:t>deliver strategic and efficient whole of government common services.</w:t>
      </w:r>
    </w:p>
    <w:p w14:paraId="0FF6F1BF" w14:textId="77777777" w:rsidR="00C21E98" w:rsidRPr="00225381" w:rsidRDefault="00C21E98" w:rsidP="00C21E98">
      <w:r w:rsidRPr="00225381">
        <w:t xml:space="preserve">To enable the Department to fulfil its objectives and provide outputs as described in </w:t>
      </w:r>
      <w:r w:rsidRPr="00225381" w:rsidDel="00EE1E97">
        <w:t>n</w:t>
      </w:r>
      <w:r w:rsidRPr="00225381">
        <w:t>ote 4.1.1, it receives income (predominantly funded by accrual-based Parliamentary appropriations for the provision of outputs).</w:t>
      </w:r>
    </w:p>
    <w:p w14:paraId="0FA4F7FE" w14:textId="77777777" w:rsidR="00C21E98" w:rsidRPr="003F29FF" w:rsidRDefault="00C21E98" w:rsidP="00C21E98"/>
    <w:p w14:paraId="46CA8950" w14:textId="77777777" w:rsidR="00C21E98" w:rsidRPr="003F29FF" w:rsidRDefault="00C21E98" w:rsidP="00C21E98">
      <w:pPr>
        <w:pStyle w:val="Heading4"/>
      </w:pPr>
      <w:r w:rsidRPr="003F29FF">
        <w:br w:type="column"/>
      </w:r>
      <w:r w:rsidRPr="003F29FF">
        <w:t>Structure</w:t>
      </w:r>
    </w:p>
    <w:p w14:paraId="4A09C428" w14:textId="22D3128C" w:rsidR="00431D83" w:rsidRDefault="00C21E98">
      <w:pPr>
        <w:pStyle w:val="TOC5"/>
        <w:rPr>
          <w:noProof/>
          <w:color w:val="auto"/>
          <w:sz w:val="22"/>
        </w:rPr>
      </w:pPr>
      <w:r w:rsidRPr="003F29FF">
        <w:fldChar w:fldCharType="begin"/>
      </w:r>
      <w:r w:rsidRPr="003F29FF">
        <w:instrText xml:space="preserve"> TOC \h \z \t "Heading 2 numbered,5" \b Section_02 </w:instrText>
      </w:r>
      <w:r w:rsidRPr="003F29FF">
        <w:fldChar w:fldCharType="separate"/>
      </w:r>
      <w:hyperlink w:anchor="_Toc115276059" w:history="1">
        <w:r w:rsidR="00431D83" w:rsidRPr="0061412F">
          <w:rPr>
            <w:rStyle w:val="Hyperlink"/>
            <w:noProof/>
          </w:rPr>
          <w:t>2.1</w:t>
        </w:r>
        <w:r w:rsidR="00431D83">
          <w:rPr>
            <w:noProof/>
            <w:color w:val="auto"/>
            <w:sz w:val="22"/>
          </w:rPr>
          <w:tab/>
        </w:r>
        <w:r w:rsidR="00431D83" w:rsidRPr="0061412F">
          <w:rPr>
            <w:rStyle w:val="Hyperlink"/>
            <w:noProof/>
          </w:rPr>
          <w:t>Summary of income that funds the delivery of our services</w:t>
        </w:r>
        <w:r w:rsidR="00431D83">
          <w:rPr>
            <w:noProof/>
            <w:webHidden/>
          </w:rPr>
          <w:tab/>
        </w:r>
        <w:r w:rsidR="00431D83">
          <w:rPr>
            <w:noProof/>
            <w:webHidden/>
          </w:rPr>
          <w:fldChar w:fldCharType="begin"/>
        </w:r>
        <w:r w:rsidR="00431D83">
          <w:rPr>
            <w:noProof/>
            <w:webHidden/>
          </w:rPr>
          <w:instrText xml:space="preserve"> PAGEREF _Toc115276059 \h </w:instrText>
        </w:r>
        <w:r w:rsidR="00431D83">
          <w:rPr>
            <w:noProof/>
            <w:webHidden/>
          </w:rPr>
        </w:r>
        <w:r w:rsidR="00431D83">
          <w:rPr>
            <w:noProof/>
            <w:webHidden/>
          </w:rPr>
          <w:fldChar w:fldCharType="separate"/>
        </w:r>
        <w:r w:rsidR="00FE2C76">
          <w:rPr>
            <w:noProof/>
            <w:webHidden/>
          </w:rPr>
          <w:t>55</w:t>
        </w:r>
        <w:r w:rsidR="00431D83">
          <w:rPr>
            <w:noProof/>
            <w:webHidden/>
          </w:rPr>
          <w:fldChar w:fldCharType="end"/>
        </w:r>
      </w:hyperlink>
    </w:p>
    <w:p w14:paraId="73B71BE1" w14:textId="123B1540" w:rsidR="00431D83" w:rsidRDefault="00E7058C">
      <w:pPr>
        <w:pStyle w:val="TOC5"/>
        <w:rPr>
          <w:noProof/>
          <w:color w:val="auto"/>
          <w:sz w:val="22"/>
        </w:rPr>
      </w:pPr>
      <w:hyperlink w:anchor="_Toc115276060" w:history="1">
        <w:r w:rsidR="00431D83" w:rsidRPr="0061412F">
          <w:rPr>
            <w:rStyle w:val="Hyperlink"/>
            <w:noProof/>
          </w:rPr>
          <w:t>2.2</w:t>
        </w:r>
        <w:r w:rsidR="00431D83">
          <w:rPr>
            <w:noProof/>
            <w:color w:val="auto"/>
            <w:sz w:val="22"/>
          </w:rPr>
          <w:tab/>
        </w:r>
        <w:r w:rsidR="00431D83" w:rsidRPr="0061412F">
          <w:rPr>
            <w:rStyle w:val="Hyperlink"/>
            <w:noProof/>
          </w:rPr>
          <w:t>Appropriations</w:t>
        </w:r>
        <w:r w:rsidR="00431D83">
          <w:rPr>
            <w:noProof/>
            <w:webHidden/>
          </w:rPr>
          <w:tab/>
        </w:r>
        <w:r w:rsidR="00431D83">
          <w:rPr>
            <w:noProof/>
            <w:webHidden/>
          </w:rPr>
          <w:fldChar w:fldCharType="begin"/>
        </w:r>
        <w:r w:rsidR="00431D83">
          <w:rPr>
            <w:noProof/>
            <w:webHidden/>
          </w:rPr>
          <w:instrText xml:space="preserve"> PAGEREF _Toc115276060 \h </w:instrText>
        </w:r>
        <w:r w:rsidR="00431D83">
          <w:rPr>
            <w:noProof/>
            <w:webHidden/>
          </w:rPr>
        </w:r>
        <w:r w:rsidR="00431D83">
          <w:rPr>
            <w:noProof/>
            <w:webHidden/>
          </w:rPr>
          <w:fldChar w:fldCharType="separate"/>
        </w:r>
        <w:r w:rsidR="00FE2C76">
          <w:rPr>
            <w:noProof/>
            <w:webHidden/>
          </w:rPr>
          <w:t>55</w:t>
        </w:r>
        <w:r w:rsidR="00431D83">
          <w:rPr>
            <w:noProof/>
            <w:webHidden/>
          </w:rPr>
          <w:fldChar w:fldCharType="end"/>
        </w:r>
      </w:hyperlink>
    </w:p>
    <w:p w14:paraId="52B56F6A" w14:textId="5D07DA62" w:rsidR="00431D83" w:rsidRDefault="00E7058C">
      <w:pPr>
        <w:pStyle w:val="TOC5"/>
        <w:rPr>
          <w:noProof/>
          <w:color w:val="auto"/>
          <w:sz w:val="22"/>
        </w:rPr>
      </w:pPr>
      <w:hyperlink w:anchor="_Toc115276061" w:history="1">
        <w:r w:rsidR="00431D83" w:rsidRPr="0061412F">
          <w:rPr>
            <w:rStyle w:val="Hyperlink"/>
            <w:noProof/>
          </w:rPr>
          <w:t>2.3</w:t>
        </w:r>
        <w:r w:rsidR="00431D83">
          <w:rPr>
            <w:noProof/>
            <w:color w:val="auto"/>
            <w:sz w:val="22"/>
          </w:rPr>
          <w:tab/>
        </w:r>
        <w:r w:rsidR="00431D83" w:rsidRPr="0061412F">
          <w:rPr>
            <w:rStyle w:val="Hyperlink"/>
            <w:noProof/>
          </w:rPr>
          <w:t>Summary of compliance with annual Parliamentary appropriations</w:t>
        </w:r>
        <w:r w:rsidR="00431D83">
          <w:rPr>
            <w:noProof/>
            <w:webHidden/>
          </w:rPr>
          <w:tab/>
        </w:r>
        <w:r w:rsidR="00431D83">
          <w:rPr>
            <w:noProof/>
            <w:webHidden/>
          </w:rPr>
          <w:fldChar w:fldCharType="begin"/>
        </w:r>
        <w:r w:rsidR="00431D83">
          <w:rPr>
            <w:noProof/>
            <w:webHidden/>
          </w:rPr>
          <w:instrText xml:space="preserve"> PAGEREF _Toc115276061 \h </w:instrText>
        </w:r>
        <w:r w:rsidR="00431D83">
          <w:rPr>
            <w:noProof/>
            <w:webHidden/>
          </w:rPr>
        </w:r>
        <w:r w:rsidR="00431D83">
          <w:rPr>
            <w:noProof/>
            <w:webHidden/>
          </w:rPr>
          <w:fldChar w:fldCharType="separate"/>
        </w:r>
        <w:r w:rsidR="00FE2C76">
          <w:rPr>
            <w:noProof/>
            <w:webHidden/>
          </w:rPr>
          <w:t>56</w:t>
        </w:r>
        <w:r w:rsidR="00431D83">
          <w:rPr>
            <w:noProof/>
            <w:webHidden/>
          </w:rPr>
          <w:fldChar w:fldCharType="end"/>
        </w:r>
      </w:hyperlink>
    </w:p>
    <w:p w14:paraId="158005E9" w14:textId="0C5EF860" w:rsidR="00431D83" w:rsidRDefault="00E7058C">
      <w:pPr>
        <w:pStyle w:val="TOC5"/>
        <w:rPr>
          <w:noProof/>
          <w:color w:val="auto"/>
          <w:sz w:val="22"/>
        </w:rPr>
      </w:pPr>
      <w:hyperlink w:anchor="_Toc115276062" w:history="1">
        <w:r w:rsidR="00431D83" w:rsidRPr="0061412F">
          <w:rPr>
            <w:rStyle w:val="Hyperlink"/>
            <w:noProof/>
          </w:rPr>
          <w:t>2.4</w:t>
        </w:r>
        <w:r w:rsidR="00431D83">
          <w:rPr>
            <w:noProof/>
            <w:color w:val="auto"/>
            <w:sz w:val="22"/>
          </w:rPr>
          <w:tab/>
        </w:r>
        <w:r w:rsidR="00431D83" w:rsidRPr="0061412F">
          <w:rPr>
            <w:rStyle w:val="Hyperlink"/>
            <w:noProof/>
          </w:rPr>
          <w:t>Annotated income agreements</w:t>
        </w:r>
        <w:r w:rsidR="00431D83">
          <w:rPr>
            <w:noProof/>
            <w:webHidden/>
          </w:rPr>
          <w:tab/>
        </w:r>
        <w:r w:rsidR="00431D83">
          <w:rPr>
            <w:noProof/>
            <w:webHidden/>
          </w:rPr>
          <w:fldChar w:fldCharType="begin"/>
        </w:r>
        <w:r w:rsidR="00431D83">
          <w:rPr>
            <w:noProof/>
            <w:webHidden/>
          </w:rPr>
          <w:instrText xml:space="preserve"> PAGEREF _Toc115276062 \h </w:instrText>
        </w:r>
        <w:r w:rsidR="00431D83">
          <w:rPr>
            <w:noProof/>
            <w:webHidden/>
          </w:rPr>
        </w:r>
        <w:r w:rsidR="00431D83">
          <w:rPr>
            <w:noProof/>
            <w:webHidden/>
          </w:rPr>
          <w:fldChar w:fldCharType="separate"/>
        </w:r>
        <w:r w:rsidR="00FE2C76">
          <w:rPr>
            <w:noProof/>
            <w:webHidden/>
          </w:rPr>
          <w:t>57</w:t>
        </w:r>
        <w:r w:rsidR="00431D83">
          <w:rPr>
            <w:noProof/>
            <w:webHidden/>
          </w:rPr>
          <w:fldChar w:fldCharType="end"/>
        </w:r>
      </w:hyperlink>
    </w:p>
    <w:p w14:paraId="6B6F6B4C" w14:textId="54EF4397" w:rsidR="00431D83" w:rsidRDefault="00E7058C">
      <w:pPr>
        <w:pStyle w:val="TOC5"/>
        <w:rPr>
          <w:noProof/>
          <w:color w:val="auto"/>
          <w:sz w:val="22"/>
        </w:rPr>
      </w:pPr>
      <w:hyperlink w:anchor="_Toc115276063" w:history="1">
        <w:r w:rsidR="00431D83" w:rsidRPr="0061412F">
          <w:rPr>
            <w:rStyle w:val="Hyperlink"/>
            <w:noProof/>
          </w:rPr>
          <w:t>2.5</w:t>
        </w:r>
        <w:r w:rsidR="00431D83">
          <w:rPr>
            <w:noProof/>
            <w:color w:val="auto"/>
            <w:sz w:val="22"/>
          </w:rPr>
          <w:tab/>
        </w:r>
        <w:r w:rsidR="00431D83" w:rsidRPr="0061412F">
          <w:rPr>
            <w:rStyle w:val="Hyperlink"/>
            <w:noProof/>
          </w:rPr>
          <w:t>Other revenue and income</w:t>
        </w:r>
        <w:r w:rsidR="00431D83">
          <w:rPr>
            <w:noProof/>
            <w:webHidden/>
          </w:rPr>
          <w:tab/>
        </w:r>
        <w:r w:rsidR="00431D83">
          <w:rPr>
            <w:noProof/>
            <w:webHidden/>
          </w:rPr>
          <w:fldChar w:fldCharType="begin"/>
        </w:r>
        <w:r w:rsidR="00431D83">
          <w:rPr>
            <w:noProof/>
            <w:webHidden/>
          </w:rPr>
          <w:instrText xml:space="preserve"> PAGEREF _Toc115276063 \h </w:instrText>
        </w:r>
        <w:r w:rsidR="00431D83">
          <w:rPr>
            <w:noProof/>
            <w:webHidden/>
          </w:rPr>
        </w:r>
        <w:r w:rsidR="00431D83">
          <w:rPr>
            <w:noProof/>
            <w:webHidden/>
          </w:rPr>
          <w:fldChar w:fldCharType="separate"/>
        </w:r>
        <w:r w:rsidR="00FE2C76">
          <w:rPr>
            <w:noProof/>
            <w:webHidden/>
          </w:rPr>
          <w:t>58</w:t>
        </w:r>
        <w:r w:rsidR="00431D83">
          <w:rPr>
            <w:noProof/>
            <w:webHidden/>
          </w:rPr>
          <w:fldChar w:fldCharType="end"/>
        </w:r>
      </w:hyperlink>
    </w:p>
    <w:p w14:paraId="2F09A8AB" w14:textId="2C743088" w:rsidR="00C21E98" w:rsidRPr="003F29FF" w:rsidRDefault="00C21E98" w:rsidP="00C21E98">
      <w:r w:rsidRPr="003F29FF">
        <w:rPr>
          <w:b/>
          <w:spacing w:val="-2"/>
          <w:szCs w:val="19"/>
        </w:rPr>
        <w:fldChar w:fldCharType="end"/>
      </w:r>
    </w:p>
    <w:p w14:paraId="20986185" w14:textId="77777777" w:rsidR="00C21E98" w:rsidRPr="003F29FF" w:rsidRDefault="00C21E98" w:rsidP="00C21E98">
      <w:pPr>
        <w:sectPr w:rsidR="00C21E98" w:rsidRPr="003F29FF" w:rsidSect="00263930">
          <w:type w:val="continuous"/>
          <w:pgSz w:w="11909" w:h="16834" w:code="9"/>
          <w:pgMar w:top="1728" w:right="1152" w:bottom="1152" w:left="1152" w:header="720" w:footer="288" w:gutter="0"/>
          <w:cols w:num="2" w:space="720"/>
          <w:noEndnote/>
        </w:sectPr>
      </w:pPr>
    </w:p>
    <w:p w14:paraId="10E1E40A" w14:textId="77777777" w:rsidR="00C21E98" w:rsidRPr="003F29FF" w:rsidRDefault="00C21E98" w:rsidP="00C21E98">
      <w:pPr>
        <w:pStyle w:val="Heading2numbered"/>
      </w:pPr>
      <w:bookmarkStart w:id="83" w:name="_Toc115276059"/>
      <w:bookmarkStart w:id="84" w:name="_Toc115431888"/>
      <w:r w:rsidRPr="00225381">
        <w:t>Summary of income that funds the delivery of our services</w:t>
      </w:r>
      <w:bookmarkEnd w:id="83"/>
      <w:bookmarkEnd w:id="84"/>
    </w:p>
    <w:tbl>
      <w:tblPr>
        <w:tblStyle w:val="AnnualReporttexttable"/>
        <w:tblW w:w="8195" w:type="dxa"/>
        <w:tblLayout w:type="fixed"/>
        <w:tblLook w:val="0080" w:firstRow="0" w:lastRow="0" w:firstColumn="1" w:lastColumn="0" w:noHBand="0" w:noVBand="0"/>
      </w:tblPr>
      <w:tblGrid>
        <w:gridCol w:w="4819"/>
        <w:gridCol w:w="732"/>
        <w:gridCol w:w="1322"/>
        <w:gridCol w:w="1322"/>
      </w:tblGrid>
      <w:tr w:rsidR="00C21E98" w:rsidRPr="003F29FF" w14:paraId="23049664" w14:textId="77777777" w:rsidTr="00FE603F">
        <w:tc>
          <w:tcPr>
            <w:cnfStyle w:val="001000000000" w:firstRow="0" w:lastRow="0" w:firstColumn="1" w:lastColumn="0" w:oddVBand="0" w:evenVBand="0" w:oddHBand="0" w:evenHBand="0" w:firstRowFirstColumn="0" w:firstRowLastColumn="0" w:lastRowFirstColumn="0" w:lastRowLastColumn="0"/>
            <w:tcW w:w="4819" w:type="dxa"/>
          </w:tcPr>
          <w:p w14:paraId="44F61A5D" w14:textId="77777777" w:rsidR="00C21E98" w:rsidRPr="003F29FF" w:rsidRDefault="00C21E98" w:rsidP="00FE603F">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305E4D9C" w14:textId="77777777" w:rsidR="00C21E98" w:rsidRPr="003F29FF" w:rsidRDefault="00C21E98" w:rsidP="00FE603F">
            <w:pPr>
              <w:pStyle w:val="Tabletextheading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vAlign w:val="bottom"/>
          </w:tcPr>
          <w:p w14:paraId="2CD41BC3" w14:textId="77777777" w:rsidR="00C21E98" w:rsidRPr="003F29FF" w:rsidRDefault="00C21E98" w:rsidP="00FE603F">
            <w:pPr>
              <w:pStyle w:val="Tabletextheadingright"/>
            </w:pPr>
            <w:r>
              <w:t>2022</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vAlign w:val="bottom"/>
          </w:tcPr>
          <w:p w14:paraId="6039C342" w14:textId="77777777" w:rsidR="00C21E98" w:rsidRPr="003F29FF" w:rsidRDefault="00C21E98" w:rsidP="00FE603F">
            <w:pPr>
              <w:pStyle w:val="Tabletextheadingright"/>
            </w:pPr>
            <w:r>
              <w:t>2021</w:t>
            </w:r>
          </w:p>
        </w:tc>
      </w:tr>
      <w:tr w:rsidR="00C21E98" w:rsidRPr="003F29FF" w14:paraId="50C72BD3" w14:textId="77777777" w:rsidTr="00FE603F">
        <w:tc>
          <w:tcPr>
            <w:cnfStyle w:val="001000000000" w:firstRow="0" w:lastRow="0" w:firstColumn="1" w:lastColumn="0" w:oddVBand="0" w:evenVBand="0" w:oddHBand="0" w:evenHBand="0" w:firstRowFirstColumn="0" w:firstRowLastColumn="0" w:lastRowFirstColumn="0" w:lastRowLastColumn="0"/>
            <w:tcW w:w="4819" w:type="dxa"/>
          </w:tcPr>
          <w:p w14:paraId="020A44E3" w14:textId="77777777" w:rsidR="00C21E98" w:rsidRPr="003F29FF" w:rsidRDefault="00C21E98" w:rsidP="00FE603F">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5F0161AD" w14:textId="77777777" w:rsidR="00C21E98" w:rsidRPr="003F29FF" w:rsidRDefault="00C21E98" w:rsidP="00FE603F">
            <w:pPr>
              <w:pStyle w:val="Tabletextheadingcentred"/>
            </w:pPr>
            <w:r w:rsidRPr="003F29FF">
              <w:t>Notes</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tcPr>
          <w:p w14:paraId="530CFFF1" w14:textId="77777777" w:rsidR="00C21E98" w:rsidRPr="003F29FF" w:rsidRDefault="00C21E98" w:rsidP="00FE603F">
            <w:pPr>
              <w:pStyle w:val="Tabletextheadingright"/>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tcPr>
          <w:p w14:paraId="34C3A614" w14:textId="77777777" w:rsidR="00C21E98" w:rsidRPr="003F29FF" w:rsidRDefault="00C21E98" w:rsidP="00FE603F">
            <w:pPr>
              <w:pStyle w:val="Tabletextheadingright"/>
            </w:pPr>
            <w:r w:rsidRPr="003F29FF">
              <w:t>$</w:t>
            </w:r>
            <w:r>
              <w:t>’</w:t>
            </w:r>
            <w:r w:rsidRPr="003F29FF">
              <w:t>000</w:t>
            </w:r>
          </w:p>
        </w:tc>
      </w:tr>
      <w:tr w:rsidR="00C21E98" w:rsidRPr="003F29FF" w14:paraId="26F7741C" w14:textId="77777777" w:rsidTr="00FE603F">
        <w:tc>
          <w:tcPr>
            <w:cnfStyle w:val="001000000000" w:firstRow="0" w:lastRow="0" w:firstColumn="1" w:lastColumn="0" w:oddVBand="0" w:evenVBand="0" w:oddHBand="0" w:evenHBand="0" w:firstRowFirstColumn="0" w:firstRowLastColumn="0" w:lastRowFirstColumn="0" w:lastRowLastColumn="0"/>
            <w:tcW w:w="4819" w:type="dxa"/>
          </w:tcPr>
          <w:p w14:paraId="03E92056" w14:textId="77777777" w:rsidR="00C21E98" w:rsidRPr="003F29FF" w:rsidRDefault="00C21E98" w:rsidP="00FE603F">
            <w:pPr>
              <w:pStyle w:val="Tabletextbold"/>
              <w:rPr>
                <w:i/>
                <w:caps/>
              </w:rPr>
            </w:pPr>
            <w:r w:rsidRPr="00E21C8B">
              <w:t>Revenue and 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14:paraId="218A3F30" w14:textId="77777777" w:rsidR="00C21E98" w:rsidRPr="003F29FF" w:rsidRDefault="00C21E98" w:rsidP="00FE603F">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4FA6D3E7"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tcPr>
          <w:p w14:paraId="4E1C18FD" w14:textId="77777777" w:rsidR="00C21E98" w:rsidRPr="003F29FF" w:rsidRDefault="00C21E98" w:rsidP="00FE603F">
            <w:pPr>
              <w:pStyle w:val="Tabletextright"/>
            </w:pPr>
          </w:p>
        </w:tc>
      </w:tr>
      <w:tr w:rsidR="00C21E98" w:rsidRPr="003F29FF" w14:paraId="21624731" w14:textId="77777777" w:rsidTr="00FE603F">
        <w:tc>
          <w:tcPr>
            <w:cnfStyle w:val="001000000000" w:firstRow="0" w:lastRow="0" w:firstColumn="1" w:lastColumn="0" w:oddVBand="0" w:evenVBand="0" w:oddHBand="0" w:evenHBand="0" w:firstRowFirstColumn="0" w:firstRowLastColumn="0" w:lastRowFirstColumn="0" w:lastRowLastColumn="0"/>
            <w:tcW w:w="4819" w:type="dxa"/>
          </w:tcPr>
          <w:p w14:paraId="7E2E139C"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732" w:type="dxa"/>
          </w:tcPr>
          <w:p w14:paraId="48B345C7" w14:textId="77777777" w:rsidR="00C21E98" w:rsidRPr="003F29FF" w:rsidRDefault="00C21E98" w:rsidP="00FE603F">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2088B1BF"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tcPr>
          <w:p w14:paraId="3717A6AF" w14:textId="77777777" w:rsidR="00C21E98" w:rsidRPr="003F29FF" w:rsidRDefault="00C21E98" w:rsidP="00FE603F">
            <w:pPr>
              <w:pStyle w:val="Tabletextright"/>
            </w:pPr>
          </w:p>
        </w:tc>
      </w:tr>
      <w:tr w:rsidR="00C21E98" w:rsidRPr="003F29FF" w14:paraId="293682E3" w14:textId="77777777" w:rsidTr="00FE603F">
        <w:tc>
          <w:tcPr>
            <w:cnfStyle w:val="001000000000" w:firstRow="0" w:lastRow="0" w:firstColumn="1" w:lastColumn="0" w:oddVBand="0" w:evenVBand="0" w:oddHBand="0" w:evenHBand="0" w:firstRowFirstColumn="0" w:firstRowLastColumn="0" w:lastRowFirstColumn="0" w:lastRowLastColumn="0"/>
            <w:tcW w:w="4819" w:type="dxa"/>
          </w:tcPr>
          <w:p w14:paraId="5251DE71" w14:textId="77777777" w:rsidR="00C21E98" w:rsidRPr="003F29FF" w:rsidRDefault="00C21E98" w:rsidP="00FE603F">
            <w:pPr>
              <w:pStyle w:val="Tabletext"/>
            </w:pPr>
            <w:r w:rsidRPr="00E21C8B">
              <w:t>Output appropriations</w:t>
            </w:r>
          </w:p>
        </w:tc>
        <w:tc>
          <w:tcPr>
            <w:cnfStyle w:val="000010000000" w:firstRow="0" w:lastRow="0" w:firstColumn="0" w:lastColumn="0" w:oddVBand="1" w:evenVBand="0" w:oddHBand="0" w:evenHBand="0" w:firstRowFirstColumn="0" w:firstRowLastColumn="0" w:lastRowFirstColumn="0" w:lastRowLastColumn="0"/>
            <w:tcW w:w="732" w:type="dxa"/>
          </w:tcPr>
          <w:p w14:paraId="29CF855F" w14:textId="77777777" w:rsidR="00C21E98" w:rsidRPr="003F29FF" w:rsidRDefault="00C21E98" w:rsidP="00FE603F">
            <w:pPr>
              <w:pStyle w:val="Tabletextcentred"/>
            </w:pPr>
            <w:r w:rsidRPr="00E21C8B">
              <w:t>2.3</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193C4BB4" w14:textId="77777777" w:rsidR="00C21E98" w:rsidRPr="003F29FF" w:rsidRDefault="00C21E98" w:rsidP="00FE603F">
            <w:pPr>
              <w:pStyle w:val="Tabletextright"/>
            </w:pPr>
            <w:r w:rsidRPr="00E21C8B">
              <w:t>516 392</w:t>
            </w:r>
          </w:p>
        </w:tc>
        <w:tc>
          <w:tcPr>
            <w:cnfStyle w:val="000010000000" w:firstRow="0" w:lastRow="0" w:firstColumn="0" w:lastColumn="0" w:oddVBand="1" w:evenVBand="0" w:oddHBand="0" w:evenHBand="0" w:firstRowFirstColumn="0" w:firstRowLastColumn="0" w:lastRowFirstColumn="0" w:lastRowLastColumn="0"/>
            <w:tcW w:w="1322" w:type="dxa"/>
          </w:tcPr>
          <w:p w14:paraId="39310917" w14:textId="77777777" w:rsidR="00C21E98" w:rsidRPr="003F29FF" w:rsidRDefault="00C21E98" w:rsidP="00FE603F">
            <w:pPr>
              <w:pStyle w:val="Tabletextright"/>
            </w:pPr>
            <w:r w:rsidRPr="00E21C8B">
              <w:t>506 171</w:t>
            </w:r>
          </w:p>
        </w:tc>
      </w:tr>
      <w:tr w:rsidR="00C21E98" w:rsidRPr="003F29FF" w14:paraId="7531442A" w14:textId="77777777" w:rsidTr="00FE603F">
        <w:tc>
          <w:tcPr>
            <w:cnfStyle w:val="001000000000" w:firstRow="0" w:lastRow="0" w:firstColumn="1" w:lastColumn="0" w:oddVBand="0" w:evenVBand="0" w:oddHBand="0" w:evenHBand="0" w:firstRowFirstColumn="0" w:firstRowLastColumn="0" w:lastRowFirstColumn="0" w:lastRowLastColumn="0"/>
            <w:tcW w:w="4819" w:type="dxa"/>
          </w:tcPr>
          <w:p w14:paraId="2B47F58A" w14:textId="77777777" w:rsidR="00C21E98" w:rsidRPr="003F29FF" w:rsidRDefault="00C21E98" w:rsidP="00FE603F">
            <w:pPr>
              <w:pStyle w:val="Tabletext"/>
            </w:pPr>
            <w:r w:rsidRPr="00E21C8B">
              <w:t>Other income</w:t>
            </w:r>
          </w:p>
        </w:tc>
        <w:tc>
          <w:tcPr>
            <w:cnfStyle w:val="000010000000" w:firstRow="0" w:lastRow="0" w:firstColumn="0" w:lastColumn="0" w:oddVBand="1" w:evenVBand="0" w:oddHBand="0" w:evenHBand="0" w:firstRowFirstColumn="0" w:firstRowLastColumn="0" w:lastRowFirstColumn="0" w:lastRowLastColumn="0"/>
            <w:tcW w:w="732" w:type="dxa"/>
          </w:tcPr>
          <w:p w14:paraId="02A37605" w14:textId="77777777" w:rsidR="00C21E98" w:rsidRPr="003F29FF" w:rsidRDefault="00C21E98" w:rsidP="00FE603F">
            <w:pPr>
              <w:pStyle w:val="Tabletextcentred"/>
            </w:pPr>
            <w:r w:rsidRPr="00E21C8B">
              <w:t>2.5</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53F34AD9" w14:textId="77777777" w:rsidR="00C21E98" w:rsidRPr="003F29FF" w:rsidRDefault="00C21E98" w:rsidP="00FE603F">
            <w:pPr>
              <w:pStyle w:val="Tabletextright"/>
            </w:pPr>
            <w:r w:rsidRPr="00E21C8B">
              <w:t xml:space="preserve">90 618 </w:t>
            </w:r>
          </w:p>
        </w:tc>
        <w:tc>
          <w:tcPr>
            <w:cnfStyle w:val="000010000000" w:firstRow="0" w:lastRow="0" w:firstColumn="0" w:lastColumn="0" w:oddVBand="1" w:evenVBand="0" w:oddHBand="0" w:evenHBand="0" w:firstRowFirstColumn="0" w:firstRowLastColumn="0" w:lastRowFirstColumn="0" w:lastRowLastColumn="0"/>
            <w:tcW w:w="1322" w:type="dxa"/>
          </w:tcPr>
          <w:p w14:paraId="378B470B" w14:textId="77777777" w:rsidR="00C21E98" w:rsidRPr="003F29FF" w:rsidRDefault="00C21E98" w:rsidP="00FE603F">
            <w:pPr>
              <w:pStyle w:val="Tabletextright"/>
            </w:pPr>
            <w:r w:rsidRPr="00E21C8B">
              <w:t>97 816</w:t>
            </w:r>
          </w:p>
        </w:tc>
      </w:tr>
      <w:tr w:rsidR="00C21E98" w:rsidRPr="003F29FF" w14:paraId="086FBC6B" w14:textId="77777777" w:rsidTr="00FE603F">
        <w:tc>
          <w:tcPr>
            <w:cnfStyle w:val="001000000000" w:firstRow="0" w:lastRow="0" w:firstColumn="1" w:lastColumn="0" w:oddVBand="0" w:evenVBand="0" w:oddHBand="0" w:evenHBand="0" w:firstRowFirstColumn="0" w:firstRowLastColumn="0" w:lastRowFirstColumn="0" w:lastRowLastColumn="0"/>
            <w:tcW w:w="4819" w:type="dxa"/>
          </w:tcPr>
          <w:p w14:paraId="7E10F0EC" w14:textId="77777777" w:rsidR="00C21E98" w:rsidRPr="003F29FF" w:rsidRDefault="00C21E98" w:rsidP="00FE603F">
            <w:pPr>
              <w:pStyle w:val="Tabletextbold"/>
              <w:rPr>
                <w:i/>
                <w:caps/>
              </w:rPr>
            </w:pPr>
            <w:r w:rsidRPr="00E21C8B">
              <w:t>Total revenue and 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14:paraId="6AF77CB3" w14:textId="77777777" w:rsidR="00C21E98" w:rsidRPr="003F29FF" w:rsidRDefault="00C21E98" w:rsidP="00FE603F">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3377DFAE" w14:textId="77777777" w:rsidR="00C21E98" w:rsidRPr="003F29FF" w:rsidRDefault="00C21E98" w:rsidP="00FE603F">
            <w:pPr>
              <w:pStyle w:val="Tabletextrightbold"/>
            </w:pPr>
            <w:r w:rsidRPr="00E21C8B">
              <w:t>607 010</w:t>
            </w:r>
          </w:p>
        </w:tc>
        <w:tc>
          <w:tcPr>
            <w:cnfStyle w:val="000010000000" w:firstRow="0" w:lastRow="0" w:firstColumn="0" w:lastColumn="0" w:oddVBand="1" w:evenVBand="0" w:oddHBand="0" w:evenHBand="0" w:firstRowFirstColumn="0" w:firstRowLastColumn="0" w:lastRowFirstColumn="0" w:lastRowLastColumn="0"/>
            <w:tcW w:w="1322" w:type="dxa"/>
          </w:tcPr>
          <w:p w14:paraId="18CCEB68" w14:textId="77777777" w:rsidR="00C21E98" w:rsidRPr="003F29FF" w:rsidRDefault="00C21E98" w:rsidP="00FE603F">
            <w:pPr>
              <w:pStyle w:val="Tabletextrightbold"/>
            </w:pPr>
            <w:r w:rsidRPr="00E21C8B">
              <w:t>603 987</w:t>
            </w:r>
          </w:p>
        </w:tc>
      </w:tr>
    </w:tbl>
    <w:p w14:paraId="419BFADC" w14:textId="77777777" w:rsidR="00C21E98" w:rsidRPr="003F29FF" w:rsidRDefault="00C21E98" w:rsidP="00C21E98">
      <w:pPr>
        <w:pStyle w:val="Spacer"/>
      </w:pPr>
    </w:p>
    <w:p w14:paraId="17F3A749" w14:textId="77777777" w:rsidR="00C21E98" w:rsidRPr="003F29FF" w:rsidRDefault="00C21E98" w:rsidP="00C21E98">
      <w:r w:rsidRPr="00225381">
        <w:t>Income is recognised to the extent that it is probable that the economic benefits will flow to the Department and the income can be reliably measured. Amounts disclosed as income are, where applicable, net of duties and taxes.</w:t>
      </w:r>
    </w:p>
    <w:p w14:paraId="79655B6E" w14:textId="77777777" w:rsidR="00C21E98" w:rsidRPr="003F29FF" w:rsidRDefault="00C21E98" w:rsidP="00C21E98">
      <w:pPr>
        <w:pStyle w:val="Spacer"/>
      </w:pPr>
    </w:p>
    <w:p w14:paraId="407188D7" w14:textId="77777777" w:rsidR="00C21E98" w:rsidRPr="003F29FF" w:rsidRDefault="00C21E98" w:rsidP="00C21E98">
      <w:pPr>
        <w:pStyle w:val="Heading2numbered"/>
      </w:pPr>
      <w:bookmarkStart w:id="85" w:name="_Toc115276060"/>
      <w:bookmarkStart w:id="86" w:name="_Toc115431889"/>
      <w:r w:rsidRPr="003F29FF">
        <w:t>Appropriations</w:t>
      </w:r>
      <w:bookmarkEnd w:id="85"/>
      <w:bookmarkEnd w:id="86"/>
    </w:p>
    <w:p w14:paraId="5E9B7FF0" w14:textId="77777777" w:rsidR="00C21E98" w:rsidRPr="003F29FF" w:rsidRDefault="00C21E98" w:rsidP="00C21E98">
      <w:pPr>
        <w:sectPr w:rsidR="00C21E98" w:rsidRPr="003F29FF" w:rsidSect="00CC0734">
          <w:type w:val="continuous"/>
          <w:pgSz w:w="11909" w:h="16834" w:code="9"/>
          <w:pgMar w:top="1728" w:right="1152" w:bottom="1152" w:left="1152" w:header="720" w:footer="288" w:gutter="0"/>
          <w:cols w:space="720"/>
          <w:noEndnote/>
        </w:sectPr>
      </w:pPr>
    </w:p>
    <w:p w14:paraId="0E88003E" w14:textId="77777777" w:rsidR="00C21E98" w:rsidRPr="003F29FF" w:rsidRDefault="00C21E98" w:rsidP="00C21E98">
      <w:r w:rsidRPr="00225381">
        <w:t>Once annual Parliamentary appropriations are applied by the Treasurer, they become controlled by the Department and are recognised as income when applied for the purposes defined under the relevant Appropriations Act.</w:t>
      </w:r>
    </w:p>
    <w:p w14:paraId="127E0D23" w14:textId="77777777" w:rsidR="00C21E98" w:rsidRPr="003F29FF" w:rsidRDefault="00C21E98" w:rsidP="00C21E98">
      <w:pPr>
        <w:pStyle w:val="Heading4"/>
      </w:pPr>
      <w:r w:rsidRPr="003F29FF">
        <w:br w:type="column"/>
      </w:r>
      <w:r w:rsidRPr="003F29FF">
        <w:t>Output appropriations</w:t>
      </w:r>
    </w:p>
    <w:p w14:paraId="08CABD8D" w14:textId="77777777" w:rsidR="00C21E98" w:rsidRPr="003F29FF" w:rsidRDefault="00C21E98" w:rsidP="00C21E98">
      <w:r w:rsidRPr="00225381">
        <w:t>Income from the outputs the Department provides to the Government is recognised when those outputs have been delivered and the relevant Minister has certified delivery of those outputs in accordance with specified performance criteria.</w:t>
      </w:r>
    </w:p>
    <w:p w14:paraId="64D688C9" w14:textId="77777777" w:rsidR="00C21E98" w:rsidRPr="003F29FF" w:rsidRDefault="00C21E98" w:rsidP="00C21E98"/>
    <w:p w14:paraId="154A7A90" w14:textId="77777777" w:rsidR="00C21E98" w:rsidRPr="003F29FF" w:rsidRDefault="00C21E98" w:rsidP="00C21E98">
      <w:pPr>
        <w:sectPr w:rsidR="00C21E98" w:rsidRPr="003F29FF" w:rsidSect="00263930">
          <w:headerReference w:type="default" r:id="rId66"/>
          <w:type w:val="continuous"/>
          <w:pgSz w:w="11909" w:h="16834" w:code="9"/>
          <w:pgMar w:top="1728" w:right="1152" w:bottom="1152" w:left="1152" w:header="720" w:footer="288" w:gutter="0"/>
          <w:cols w:num="2" w:space="720"/>
          <w:noEndnote/>
        </w:sectPr>
      </w:pPr>
    </w:p>
    <w:p w14:paraId="241A55B6" w14:textId="77777777" w:rsidR="00121D52" w:rsidRPr="003F29FF" w:rsidRDefault="00121D52" w:rsidP="00121D52">
      <w:pPr>
        <w:pStyle w:val="Heading2numbered"/>
      </w:pPr>
      <w:bookmarkStart w:id="87" w:name="_Ref492632334"/>
      <w:bookmarkStart w:id="88" w:name="_Toc50728162"/>
      <w:bookmarkStart w:id="89" w:name="_Toc80111563"/>
      <w:bookmarkStart w:id="90" w:name="_Toc115276061"/>
      <w:bookmarkStart w:id="91" w:name="_Toc115431890"/>
      <w:r w:rsidRPr="003F29FF">
        <w:lastRenderedPageBreak/>
        <w:t>Summary of compliance with annual Parliamentary appropriations</w:t>
      </w:r>
      <w:bookmarkEnd w:id="87"/>
      <w:bookmarkEnd w:id="88"/>
      <w:bookmarkEnd w:id="89"/>
      <w:bookmarkEnd w:id="90"/>
      <w:bookmarkEnd w:id="91"/>
    </w:p>
    <w:p w14:paraId="4738E61B" w14:textId="77777777" w:rsidR="00C21E98" w:rsidRPr="003F29FF" w:rsidRDefault="00C21E98" w:rsidP="00C21E98">
      <w:r w:rsidRPr="005F796D">
        <w:t>The following table discloses the details of the various annual Parliamentary appropriations received by the Department during the year. In accordance with accrual output-based management procedures, provision of outputs and additions to net assets are disclosed as controlled activities of the Department. Administered transactions are those that are undertaken on behalf of the State, and over which the Department has no control or discretion.</w:t>
      </w:r>
    </w:p>
    <w:tbl>
      <w:tblPr>
        <w:tblW w:w="13549" w:type="dxa"/>
        <w:tblLayout w:type="fixed"/>
        <w:tblCellMar>
          <w:left w:w="58" w:type="dxa"/>
          <w:right w:w="58" w:type="dxa"/>
        </w:tblCellMar>
        <w:tblLook w:val="0000" w:firstRow="0" w:lastRow="0" w:firstColumn="0" w:lastColumn="0" w:noHBand="0" w:noVBand="0"/>
      </w:tblPr>
      <w:tblGrid>
        <w:gridCol w:w="3388"/>
        <w:gridCol w:w="1480"/>
        <w:gridCol w:w="1481"/>
        <w:gridCol w:w="180"/>
        <w:gridCol w:w="1158"/>
        <w:gridCol w:w="1170"/>
        <w:gridCol w:w="1182"/>
        <w:gridCol w:w="1170"/>
        <w:gridCol w:w="1170"/>
        <w:gridCol w:w="1170"/>
      </w:tblGrid>
      <w:tr w:rsidR="00C21E98" w:rsidRPr="003F29FF" w14:paraId="15EF775D" w14:textId="77777777" w:rsidTr="00FE603F">
        <w:trPr>
          <w:trHeight w:val="270"/>
        </w:trPr>
        <w:tc>
          <w:tcPr>
            <w:tcW w:w="3388" w:type="dxa"/>
          </w:tcPr>
          <w:p w14:paraId="6CE07572" w14:textId="77777777" w:rsidR="00C21E98" w:rsidRPr="003F29FF" w:rsidRDefault="00C21E98" w:rsidP="00FE603F">
            <w:pPr>
              <w:pStyle w:val="Tabletextbold"/>
              <w:rPr>
                <w:sz w:val="14"/>
                <w:szCs w:val="14"/>
              </w:rPr>
            </w:pPr>
          </w:p>
        </w:tc>
        <w:tc>
          <w:tcPr>
            <w:tcW w:w="2961" w:type="dxa"/>
            <w:gridSpan w:val="2"/>
            <w:shd w:val="clear" w:color="auto" w:fill="DDDDDD"/>
            <w:vAlign w:val="bottom"/>
          </w:tcPr>
          <w:p w14:paraId="7A0675DF" w14:textId="77777777" w:rsidR="00C21E98" w:rsidRPr="003F29FF" w:rsidRDefault="00C21E98" w:rsidP="00FE603F">
            <w:pPr>
              <w:pStyle w:val="Tabletextheadingcentred"/>
              <w:rPr>
                <w:sz w:val="14"/>
                <w:szCs w:val="14"/>
              </w:rPr>
            </w:pPr>
            <w:r w:rsidRPr="003F29FF">
              <w:t>Appropriation Act</w:t>
            </w:r>
          </w:p>
        </w:tc>
        <w:tc>
          <w:tcPr>
            <w:tcW w:w="180" w:type="dxa"/>
          </w:tcPr>
          <w:p w14:paraId="64E4D5BC" w14:textId="77777777" w:rsidR="00C21E98" w:rsidRPr="003F29FF" w:rsidRDefault="00C21E98" w:rsidP="00FE603F">
            <w:pPr>
              <w:pStyle w:val="Tabletextheadingright"/>
              <w:rPr>
                <w:sz w:val="14"/>
                <w:szCs w:val="14"/>
              </w:rPr>
            </w:pPr>
          </w:p>
        </w:tc>
        <w:tc>
          <w:tcPr>
            <w:tcW w:w="3510" w:type="dxa"/>
            <w:gridSpan w:val="3"/>
            <w:shd w:val="clear" w:color="auto" w:fill="DDDDDD"/>
            <w:vAlign w:val="bottom"/>
          </w:tcPr>
          <w:p w14:paraId="39E87287" w14:textId="77777777" w:rsidR="00C21E98" w:rsidRPr="00813153" w:rsidRDefault="00C21E98" w:rsidP="00FE603F">
            <w:pPr>
              <w:pStyle w:val="Tabletextheadingcentred"/>
              <w:rPr>
                <w:i/>
              </w:rPr>
            </w:pPr>
            <w:r w:rsidRPr="00813153">
              <w:rPr>
                <w:i/>
              </w:rPr>
              <w:t>Financial Management Act</w:t>
            </w:r>
            <w:r w:rsidRPr="00813153">
              <w:rPr>
                <w:rFonts w:ascii="Times New Roman" w:hAnsi="Times New Roman"/>
                <w:i/>
              </w:rPr>
              <w:t> </w:t>
            </w:r>
            <w:r w:rsidRPr="00813153">
              <w:rPr>
                <w:i/>
              </w:rPr>
              <w:t>1994</w:t>
            </w:r>
          </w:p>
        </w:tc>
        <w:tc>
          <w:tcPr>
            <w:tcW w:w="1170" w:type="dxa"/>
            <w:vAlign w:val="bottom"/>
          </w:tcPr>
          <w:p w14:paraId="257E67BB" w14:textId="77777777" w:rsidR="00C21E98" w:rsidRPr="003F29FF" w:rsidRDefault="00C21E98" w:rsidP="00FE603F">
            <w:pPr>
              <w:pStyle w:val="Tabletextheadingright"/>
              <w:rPr>
                <w:sz w:val="14"/>
                <w:szCs w:val="14"/>
              </w:rPr>
            </w:pPr>
          </w:p>
        </w:tc>
        <w:tc>
          <w:tcPr>
            <w:tcW w:w="1170" w:type="dxa"/>
            <w:vAlign w:val="bottom"/>
          </w:tcPr>
          <w:p w14:paraId="7D5E3DBB" w14:textId="77777777" w:rsidR="00C21E98" w:rsidRPr="003F29FF" w:rsidRDefault="00C21E98" w:rsidP="00FE603F">
            <w:pPr>
              <w:pStyle w:val="Tabletextheadingright"/>
              <w:rPr>
                <w:sz w:val="14"/>
                <w:szCs w:val="14"/>
              </w:rPr>
            </w:pPr>
          </w:p>
        </w:tc>
        <w:tc>
          <w:tcPr>
            <w:tcW w:w="1170" w:type="dxa"/>
            <w:vAlign w:val="bottom"/>
          </w:tcPr>
          <w:p w14:paraId="2373361B" w14:textId="77777777" w:rsidR="00C21E98" w:rsidRPr="003F29FF" w:rsidRDefault="00C21E98" w:rsidP="00FE603F">
            <w:pPr>
              <w:pStyle w:val="Tabletextheadingright"/>
              <w:rPr>
                <w:sz w:val="14"/>
                <w:szCs w:val="14"/>
              </w:rPr>
            </w:pPr>
          </w:p>
        </w:tc>
      </w:tr>
      <w:tr w:rsidR="00C21E98" w:rsidRPr="003F29FF" w14:paraId="39EB3A20" w14:textId="77777777" w:rsidTr="00FE603F">
        <w:trPr>
          <w:trHeight w:val="270"/>
        </w:trPr>
        <w:tc>
          <w:tcPr>
            <w:tcW w:w="3388" w:type="dxa"/>
          </w:tcPr>
          <w:p w14:paraId="1EC2DE30" w14:textId="77777777" w:rsidR="00C21E98" w:rsidRPr="003F29FF" w:rsidRDefault="00C21E98" w:rsidP="00FE603F">
            <w:pPr>
              <w:pStyle w:val="Tabletextbold"/>
              <w:rPr>
                <w:sz w:val="14"/>
                <w:szCs w:val="14"/>
              </w:rPr>
            </w:pPr>
          </w:p>
        </w:tc>
        <w:tc>
          <w:tcPr>
            <w:tcW w:w="1480" w:type="dxa"/>
            <w:vAlign w:val="bottom"/>
          </w:tcPr>
          <w:p w14:paraId="34D2A224" w14:textId="77777777" w:rsidR="00C21E98" w:rsidRPr="003F29FF" w:rsidRDefault="00C21E98" w:rsidP="00FE603F">
            <w:pPr>
              <w:pStyle w:val="Tabletextheadingright"/>
              <w:rPr>
                <w:sz w:val="14"/>
                <w:szCs w:val="14"/>
              </w:rPr>
            </w:pPr>
            <w:r w:rsidRPr="003F29FF">
              <w:rPr>
                <w:sz w:val="14"/>
                <w:szCs w:val="14"/>
              </w:rPr>
              <w:t xml:space="preserve">Annual appropriations – </w:t>
            </w:r>
            <w:r w:rsidRPr="003F29FF">
              <w:rPr>
                <w:sz w:val="14"/>
                <w:szCs w:val="14"/>
              </w:rPr>
              <w:br/>
              <w:t>as published</w:t>
            </w:r>
          </w:p>
        </w:tc>
        <w:tc>
          <w:tcPr>
            <w:tcW w:w="1481" w:type="dxa"/>
            <w:vAlign w:val="bottom"/>
          </w:tcPr>
          <w:p w14:paraId="0FA31C98" w14:textId="77777777" w:rsidR="00C21E98" w:rsidRPr="003F29FF" w:rsidRDefault="00C21E98" w:rsidP="00FE603F">
            <w:pPr>
              <w:pStyle w:val="Tabletextheadingright"/>
              <w:rPr>
                <w:sz w:val="14"/>
                <w:szCs w:val="14"/>
              </w:rPr>
            </w:pPr>
            <w:r w:rsidRPr="003F29FF">
              <w:rPr>
                <w:sz w:val="14"/>
                <w:szCs w:val="14"/>
              </w:rPr>
              <w:t xml:space="preserve">Advance from </w:t>
            </w:r>
            <w:r w:rsidRPr="003F29FF">
              <w:rPr>
                <w:sz w:val="14"/>
                <w:szCs w:val="14"/>
              </w:rPr>
              <w:br/>
              <w:t>Treasurer</w:t>
            </w:r>
          </w:p>
        </w:tc>
        <w:tc>
          <w:tcPr>
            <w:tcW w:w="180" w:type="dxa"/>
          </w:tcPr>
          <w:p w14:paraId="7F8C9AB4" w14:textId="77777777" w:rsidR="00C21E98" w:rsidRPr="003F29FF" w:rsidRDefault="00C21E98" w:rsidP="00FE603F">
            <w:pPr>
              <w:pStyle w:val="Tabletextheadingright"/>
              <w:rPr>
                <w:sz w:val="14"/>
                <w:szCs w:val="14"/>
              </w:rPr>
            </w:pPr>
          </w:p>
        </w:tc>
        <w:tc>
          <w:tcPr>
            <w:tcW w:w="1158" w:type="dxa"/>
            <w:vAlign w:val="bottom"/>
          </w:tcPr>
          <w:p w14:paraId="5017E107" w14:textId="77777777" w:rsidR="00C21E98" w:rsidRPr="003F29FF" w:rsidRDefault="00C21E98" w:rsidP="00FE603F">
            <w:pPr>
              <w:pStyle w:val="Tabletextheadingright"/>
              <w:rPr>
                <w:sz w:val="14"/>
                <w:szCs w:val="14"/>
              </w:rPr>
            </w:pPr>
            <w:r w:rsidRPr="003F29FF">
              <w:rPr>
                <w:sz w:val="14"/>
                <w:szCs w:val="14"/>
              </w:rPr>
              <w:t>Section 29</w:t>
            </w:r>
            <w:r w:rsidRPr="00A7686A">
              <w:rPr>
                <w:sz w:val="14"/>
                <w:szCs w:val="14"/>
                <w:vertAlign w:val="superscript"/>
              </w:rPr>
              <w:t>(a)</w:t>
            </w:r>
          </w:p>
        </w:tc>
        <w:tc>
          <w:tcPr>
            <w:tcW w:w="1170" w:type="dxa"/>
            <w:vAlign w:val="bottom"/>
          </w:tcPr>
          <w:p w14:paraId="3F20AA47" w14:textId="77777777" w:rsidR="00C21E98" w:rsidRPr="003F29FF" w:rsidRDefault="00C21E98" w:rsidP="00FE603F">
            <w:pPr>
              <w:pStyle w:val="Tabletextheadingright"/>
              <w:rPr>
                <w:sz w:val="14"/>
                <w:szCs w:val="14"/>
              </w:rPr>
            </w:pPr>
            <w:r w:rsidRPr="003F29FF">
              <w:rPr>
                <w:sz w:val="14"/>
                <w:szCs w:val="14"/>
              </w:rPr>
              <w:t xml:space="preserve">Section </w:t>
            </w:r>
            <w:r>
              <w:rPr>
                <w:sz w:val="14"/>
                <w:szCs w:val="14"/>
              </w:rPr>
              <w:t>30</w:t>
            </w:r>
          </w:p>
        </w:tc>
        <w:tc>
          <w:tcPr>
            <w:tcW w:w="1182" w:type="dxa"/>
            <w:vAlign w:val="bottom"/>
          </w:tcPr>
          <w:p w14:paraId="63312C60" w14:textId="77777777" w:rsidR="00C21E98" w:rsidRPr="003F29FF" w:rsidRDefault="00C21E98" w:rsidP="00FE603F">
            <w:pPr>
              <w:pStyle w:val="Tabletextheadingright"/>
              <w:rPr>
                <w:sz w:val="14"/>
                <w:szCs w:val="14"/>
              </w:rPr>
            </w:pPr>
            <w:r w:rsidRPr="003F29FF">
              <w:rPr>
                <w:sz w:val="14"/>
                <w:szCs w:val="14"/>
              </w:rPr>
              <w:t>Section 32</w:t>
            </w:r>
          </w:p>
        </w:tc>
        <w:tc>
          <w:tcPr>
            <w:tcW w:w="1170" w:type="dxa"/>
            <w:vAlign w:val="bottom"/>
          </w:tcPr>
          <w:p w14:paraId="70803CC2" w14:textId="77777777" w:rsidR="00C21E98" w:rsidRPr="003F29FF" w:rsidRDefault="00C21E98" w:rsidP="00FE603F">
            <w:pPr>
              <w:pStyle w:val="Tabletextheadingright"/>
              <w:rPr>
                <w:sz w:val="14"/>
                <w:szCs w:val="14"/>
              </w:rPr>
            </w:pPr>
            <w:r w:rsidRPr="003F29FF">
              <w:rPr>
                <w:sz w:val="14"/>
                <w:szCs w:val="14"/>
              </w:rPr>
              <w:t xml:space="preserve">Total </w:t>
            </w:r>
            <w:r w:rsidRPr="003F29FF">
              <w:rPr>
                <w:sz w:val="14"/>
                <w:szCs w:val="14"/>
              </w:rPr>
              <w:br/>
              <w:t>Parliamentary authority</w:t>
            </w:r>
          </w:p>
        </w:tc>
        <w:tc>
          <w:tcPr>
            <w:tcW w:w="1170" w:type="dxa"/>
            <w:vAlign w:val="bottom"/>
          </w:tcPr>
          <w:p w14:paraId="02A7CF2C" w14:textId="77777777" w:rsidR="00C21E98" w:rsidRPr="003F29FF" w:rsidRDefault="00C21E98" w:rsidP="00FE603F">
            <w:pPr>
              <w:pStyle w:val="Tabletextheadingright"/>
              <w:rPr>
                <w:sz w:val="14"/>
                <w:szCs w:val="14"/>
              </w:rPr>
            </w:pPr>
            <w:r w:rsidRPr="003F29FF">
              <w:rPr>
                <w:sz w:val="14"/>
                <w:szCs w:val="14"/>
              </w:rPr>
              <w:t>Appropriations applied</w:t>
            </w:r>
          </w:p>
        </w:tc>
        <w:tc>
          <w:tcPr>
            <w:tcW w:w="1170" w:type="dxa"/>
            <w:vAlign w:val="bottom"/>
          </w:tcPr>
          <w:p w14:paraId="7AC385A6" w14:textId="77777777" w:rsidR="00C21E98" w:rsidRPr="003F29FF" w:rsidRDefault="00C21E98" w:rsidP="00FE603F">
            <w:pPr>
              <w:pStyle w:val="Tabletextheadingright"/>
              <w:rPr>
                <w:sz w:val="14"/>
                <w:szCs w:val="14"/>
              </w:rPr>
            </w:pPr>
            <w:r w:rsidRPr="003F29FF">
              <w:rPr>
                <w:sz w:val="14"/>
                <w:szCs w:val="14"/>
              </w:rPr>
              <w:t>Variance</w:t>
            </w:r>
          </w:p>
        </w:tc>
      </w:tr>
      <w:tr w:rsidR="00C21E98" w:rsidRPr="003F29FF" w14:paraId="04D08B72" w14:textId="77777777" w:rsidTr="00FE603F">
        <w:trPr>
          <w:trHeight w:val="270"/>
        </w:trPr>
        <w:tc>
          <w:tcPr>
            <w:tcW w:w="3388" w:type="dxa"/>
          </w:tcPr>
          <w:p w14:paraId="1021C21B" w14:textId="77777777" w:rsidR="00C21E98" w:rsidRPr="003F29FF" w:rsidRDefault="00C21E98" w:rsidP="00FE603F">
            <w:pPr>
              <w:pStyle w:val="Tabletextbold"/>
              <w:rPr>
                <w:sz w:val="14"/>
                <w:szCs w:val="14"/>
              </w:rPr>
            </w:pPr>
          </w:p>
        </w:tc>
        <w:tc>
          <w:tcPr>
            <w:tcW w:w="1480" w:type="dxa"/>
            <w:vAlign w:val="bottom"/>
          </w:tcPr>
          <w:p w14:paraId="7A204F89" w14:textId="77777777" w:rsidR="00C21E98" w:rsidRPr="003F29FF" w:rsidRDefault="00C21E98" w:rsidP="00FE603F">
            <w:pPr>
              <w:pStyle w:val="Tabletextheadingright"/>
              <w:rPr>
                <w:sz w:val="14"/>
                <w:szCs w:val="14"/>
              </w:rPr>
            </w:pPr>
            <w:r w:rsidRPr="003F29FF">
              <w:rPr>
                <w:sz w:val="14"/>
                <w:szCs w:val="14"/>
              </w:rPr>
              <w:t>$</w:t>
            </w:r>
            <w:r>
              <w:rPr>
                <w:sz w:val="14"/>
                <w:szCs w:val="14"/>
              </w:rPr>
              <w:t>’</w:t>
            </w:r>
            <w:r w:rsidRPr="003F29FF">
              <w:rPr>
                <w:sz w:val="14"/>
                <w:szCs w:val="14"/>
              </w:rPr>
              <w:t>000</w:t>
            </w:r>
          </w:p>
        </w:tc>
        <w:tc>
          <w:tcPr>
            <w:tcW w:w="1481" w:type="dxa"/>
          </w:tcPr>
          <w:p w14:paraId="449830C8" w14:textId="77777777" w:rsidR="00C21E98" w:rsidRPr="003F29FF" w:rsidRDefault="00C21E98" w:rsidP="00FE603F">
            <w:pPr>
              <w:pStyle w:val="Tabletextheadingright"/>
              <w:rPr>
                <w:sz w:val="14"/>
                <w:szCs w:val="14"/>
              </w:rPr>
            </w:pPr>
            <w:r w:rsidRPr="003F29FF">
              <w:rPr>
                <w:sz w:val="14"/>
                <w:szCs w:val="14"/>
              </w:rPr>
              <w:t>$</w:t>
            </w:r>
            <w:r>
              <w:rPr>
                <w:sz w:val="14"/>
                <w:szCs w:val="14"/>
              </w:rPr>
              <w:t>’</w:t>
            </w:r>
            <w:r w:rsidRPr="003F29FF">
              <w:rPr>
                <w:sz w:val="14"/>
                <w:szCs w:val="14"/>
              </w:rPr>
              <w:t>000</w:t>
            </w:r>
          </w:p>
        </w:tc>
        <w:tc>
          <w:tcPr>
            <w:tcW w:w="180" w:type="dxa"/>
          </w:tcPr>
          <w:p w14:paraId="1D9445CB" w14:textId="77777777" w:rsidR="00C21E98" w:rsidRPr="003F29FF" w:rsidRDefault="00C21E98" w:rsidP="00FE603F">
            <w:pPr>
              <w:pStyle w:val="Tabletextheadingright"/>
              <w:rPr>
                <w:sz w:val="14"/>
                <w:szCs w:val="14"/>
              </w:rPr>
            </w:pPr>
          </w:p>
        </w:tc>
        <w:tc>
          <w:tcPr>
            <w:tcW w:w="1158" w:type="dxa"/>
          </w:tcPr>
          <w:p w14:paraId="5C464E1E" w14:textId="77777777" w:rsidR="00C21E98" w:rsidRPr="003F29FF" w:rsidRDefault="00C21E98" w:rsidP="00FE603F">
            <w:pPr>
              <w:pStyle w:val="Tabletextheadingright"/>
              <w:rPr>
                <w:sz w:val="14"/>
                <w:szCs w:val="14"/>
              </w:rPr>
            </w:pPr>
            <w:r w:rsidRPr="003F29FF">
              <w:rPr>
                <w:sz w:val="14"/>
                <w:szCs w:val="14"/>
              </w:rPr>
              <w:t>$</w:t>
            </w:r>
            <w:r>
              <w:rPr>
                <w:sz w:val="14"/>
                <w:szCs w:val="14"/>
              </w:rPr>
              <w:t>’</w:t>
            </w:r>
            <w:r w:rsidRPr="003F29FF">
              <w:rPr>
                <w:sz w:val="14"/>
                <w:szCs w:val="14"/>
              </w:rPr>
              <w:t>000</w:t>
            </w:r>
          </w:p>
        </w:tc>
        <w:tc>
          <w:tcPr>
            <w:tcW w:w="1170" w:type="dxa"/>
          </w:tcPr>
          <w:p w14:paraId="102FB8C8" w14:textId="77777777" w:rsidR="00C21E98" w:rsidRPr="003F29FF" w:rsidRDefault="00C21E98" w:rsidP="00FE603F">
            <w:pPr>
              <w:pStyle w:val="Tabletextheadingright"/>
              <w:jc w:val="center"/>
              <w:rPr>
                <w:sz w:val="14"/>
                <w:szCs w:val="14"/>
              </w:rPr>
            </w:pPr>
            <w:r w:rsidRPr="003F29FF">
              <w:rPr>
                <w:sz w:val="14"/>
                <w:szCs w:val="14"/>
              </w:rPr>
              <w:t>$</w:t>
            </w:r>
            <w:r>
              <w:rPr>
                <w:sz w:val="14"/>
                <w:szCs w:val="14"/>
              </w:rPr>
              <w:t>’</w:t>
            </w:r>
            <w:r w:rsidRPr="003F29FF">
              <w:rPr>
                <w:sz w:val="14"/>
                <w:szCs w:val="14"/>
              </w:rPr>
              <w:t>000</w:t>
            </w:r>
          </w:p>
        </w:tc>
        <w:tc>
          <w:tcPr>
            <w:tcW w:w="1182" w:type="dxa"/>
          </w:tcPr>
          <w:p w14:paraId="11D08901" w14:textId="77777777" w:rsidR="00C21E98" w:rsidRPr="003F29FF" w:rsidRDefault="00C21E98" w:rsidP="00FE603F">
            <w:pPr>
              <w:pStyle w:val="Tabletextheadingright"/>
              <w:rPr>
                <w:sz w:val="14"/>
                <w:szCs w:val="14"/>
              </w:rPr>
            </w:pPr>
            <w:r w:rsidRPr="003F29FF">
              <w:rPr>
                <w:sz w:val="14"/>
                <w:szCs w:val="14"/>
              </w:rPr>
              <w:t>$</w:t>
            </w:r>
            <w:r>
              <w:rPr>
                <w:sz w:val="14"/>
                <w:szCs w:val="14"/>
              </w:rPr>
              <w:t>’</w:t>
            </w:r>
            <w:r w:rsidRPr="003F29FF">
              <w:rPr>
                <w:sz w:val="14"/>
                <w:szCs w:val="14"/>
              </w:rPr>
              <w:t>000</w:t>
            </w:r>
          </w:p>
        </w:tc>
        <w:tc>
          <w:tcPr>
            <w:tcW w:w="1170" w:type="dxa"/>
          </w:tcPr>
          <w:p w14:paraId="0824B59F" w14:textId="77777777" w:rsidR="00C21E98" w:rsidRPr="003F29FF" w:rsidRDefault="00C21E98" w:rsidP="00FE603F">
            <w:pPr>
              <w:pStyle w:val="Tabletextheadingright"/>
              <w:rPr>
                <w:sz w:val="14"/>
                <w:szCs w:val="14"/>
              </w:rPr>
            </w:pPr>
            <w:r w:rsidRPr="003F29FF">
              <w:rPr>
                <w:sz w:val="14"/>
                <w:szCs w:val="14"/>
              </w:rPr>
              <w:t>$</w:t>
            </w:r>
            <w:r>
              <w:rPr>
                <w:sz w:val="14"/>
                <w:szCs w:val="14"/>
              </w:rPr>
              <w:t>’</w:t>
            </w:r>
            <w:r w:rsidRPr="003F29FF">
              <w:rPr>
                <w:sz w:val="14"/>
                <w:szCs w:val="14"/>
              </w:rPr>
              <w:t>000</w:t>
            </w:r>
          </w:p>
        </w:tc>
        <w:tc>
          <w:tcPr>
            <w:tcW w:w="1170" w:type="dxa"/>
          </w:tcPr>
          <w:p w14:paraId="03584877" w14:textId="77777777" w:rsidR="00C21E98" w:rsidRPr="003F29FF" w:rsidRDefault="00C21E98" w:rsidP="00FE603F">
            <w:pPr>
              <w:pStyle w:val="Tabletextheadingright"/>
              <w:rPr>
                <w:sz w:val="14"/>
                <w:szCs w:val="14"/>
              </w:rPr>
            </w:pPr>
            <w:r w:rsidRPr="003F29FF">
              <w:rPr>
                <w:sz w:val="14"/>
                <w:szCs w:val="14"/>
              </w:rPr>
              <w:t>$</w:t>
            </w:r>
            <w:r>
              <w:rPr>
                <w:sz w:val="14"/>
                <w:szCs w:val="14"/>
              </w:rPr>
              <w:t>’</w:t>
            </w:r>
            <w:r w:rsidRPr="003F29FF">
              <w:rPr>
                <w:sz w:val="14"/>
                <w:szCs w:val="14"/>
              </w:rPr>
              <w:t>000</w:t>
            </w:r>
          </w:p>
        </w:tc>
        <w:tc>
          <w:tcPr>
            <w:tcW w:w="1170" w:type="dxa"/>
          </w:tcPr>
          <w:p w14:paraId="6CE0BD71" w14:textId="77777777" w:rsidR="00C21E98" w:rsidRPr="003F29FF" w:rsidRDefault="00C21E98" w:rsidP="00FE603F">
            <w:pPr>
              <w:pStyle w:val="Tabletextheadingright"/>
              <w:rPr>
                <w:sz w:val="14"/>
                <w:szCs w:val="14"/>
              </w:rPr>
            </w:pPr>
            <w:r w:rsidRPr="003F29FF">
              <w:rPr>
                <w:sz w:val="14"/>
                <w:szCs w:val="14"/>
              </w:rPr>
              <w:t>$</w:t>
            </w:r>
            <w:r>
              <w:rPr>
                <w:sz w:val="14"/>
                <w:szCs w:val="14"/>
              </w:rPr>
              <w:t>’</w:t>
            </w:r>
            <w:r w:rsidRPr="003F29FF">
              <w:rPr>
                <w:sz w:val="14"/>
                <w:szCs w:val="14"/>
              </w:rPr>
              <w:t>000</w:t>
            </w:r>
          </w:p>
        </w:tc>
      </w:tr>
      <w:tr w:rsidR="00C21E98" w:rsidRPr="003F29FF" w14:paraId="5E9E665D" w14:textId="77777777" w:rsidTr="00FE603F">
        <w:trPr>
          <w:trHeight w:val="270"/>
        </w:trPr>
        <w:tc>
          <w:tcPr>
            <w:tcW w:w="3388" w:type="dxa"/>
          </w:tcPr>
          <w:p w14:paraId="4F823D66" w14:textId="77777777" w:rsidR="00C21E98" w:rsidRPr="003F29FF" w:rsidRDefault="00C21E98" w:rsidP="00FE603F">
            <w:pPr>
              <w:pStyle w:val="Tabletextbold"/>
            </w:pPr>
            <w:r>
              <w:t>2022</w:t>
            </w:r>
          </w:p>
        </w:tc>
        <w:tc>
          <w:tcPr>
            <w:tcW w:w="1480" w:type="dxa"/>
            <w:shd w:val="clear" w:color="auto" w:fill="DDDDDD"/>
          </w:tcPr>
          <w:p w14:paraId="527A599B" w14:textId="77777777" w:rsidR="00C21E98" w:rsidRPr="003F29FF" w:rsidRDefault="00C21E98" w:rsidP="00FE603F">
            <w:pPr>
              <w:pStyle w:val="Tabletextright"/>
            </w:pPr>
          </w:p>
        </w:tc>
        <w:tc>
          <w:tcPr>
            <w:tcW w:w="1481" w:type="dxa"/>
          </w:tcPr>
          <w:p w14:paraId="3ACC6A32" w14:textId="77777777" w:rsidR="00C21E98" w:rsidRPr="003F29FF" w:rsidRDefault="00C21E98" w:rsidP="00FE603F">
            <w:pPr>
              <w:pStyle w:val="Tabletextright"/>
            </w:pPr>
          </w:p>
        </w:tc>
        <w:tc>
          <w:tcPr>
            <w:tcW w:w="180" w:type="dxa"/>
          </w:tcPr>
          <w:p w14:paraId="4F12E6AA" w14:textId="77777777" w:rsidR="00C21E98" w:rsidRPr="003F29FF" w:rsidRDefault="00C21E98" w:rsidP="00FE603F">
            <w:pPr>
              <w:pStyle w:val="Tabletextright"/>
            </w:pPr>
          </w:p>
        </w:tc>
        <w:tc>
          <w:tcPr>
            <w:tcW w:w="1158" w:type="dxa"/>
            <w:shd w:val="clear" w:color="auto" w:fill="DDDDDD"/>
          </w:tcPr>
          <w:p w14:paraId="2327F42E" w14:textId="77777777" w:rsidR="00C21E98" w:rsidRPr="003F29FF" w:rsidRDefault="00C21E98" w:rsidP="00FE603F">
            <w:pPr>
              <w:pStyle w:val="Tabletextright"/>
            </w:pPr>
          </w:p>
        </w:tc>
        <w:tc>
          <w:tcPr>
            <w:tcW w:w="1170" w:type="dxa"/>
          </w:tcPr>
          <w:p w14:paraId="4ECF5C2E" w14:textId="77777777" w:rsidR="00C21E98" w:rsidRPr="003F29FF" w:rsidRDefault="00C21E98" w:rsidP="00FE603F">
            <w:pPr>
              <w:pStyle w:val="Tabletextright"/>
            </w:pPr>
          </w:p>
        </w:tc>
        <w:tc>
          <w:tcPr>
            <w:tcW w:w="1182" w:type="dxa"/>
            <w:shd w:val="clear" w:color="auto" w:fill="DDDDDD"/>
          </w:tcPr>
          <w:p w14:paraId="041037E4" w14:textId="77777777" w:rsidR="00C21E98" w:rsidRPr="003F29FF" w:rsidRDefault="00C21E98" w:rsidP="00FE603F">
            <w:pPr>
              <w:pStyle w:val="Tabletextright"/>
            </w:pPr>
          </w:p>
        </w:tc>
        <w:tc>
          <w:tcPr>
            <w:tcW w:w="1170" w:type="dxa"/>
            <w:shd w:val="clear" w:color="auto" w:fill="auto"/>
          </w:tcPr>
          <w:p w14:paraId="7D3CDDDF" w14:textId="77777777" w:rsidR="00C21E98" w:rsidRPr="003F29FF" w:rsidRDefault="00C21E98" w:rsidP="00FE603F">
            <w:pPr>
              <w:pStyle w:val="Tabletextright"/>
            </w:pPr>
          </w:p>
        </w:tc>
        <w:tc>
          <w:tcPr>
            <w:tcW w:w="1170" w:type="dxa"/>
            <w:shd w:val="clear" w:color="auto" w:fill="DDDDDD"/>
          </w:tcPr>
          <w:p w14:paraId="2318AF1F" w14:textId="77777777" w:rsidR="00C21E98" w:rsidRPr="003F29FF" w:rsidRDefault="00C21E98" w:rsidP="00FE603F">
            <w:pPr>
              <w:pStyle w:val="Tabletextright"/>
            </w:pPr>
          </w:p>
        </w:tc>
        <w:tc>
          <w:tcPr>
            <w:tcW w:w="1170" w:type="dxa"/>
            <w:shd w:val="clear" w:color="auto" w:fill="auto"/>
          </w:tcPr>
          <w:p w14:paraId="0502FC86" w14:textId="77777777" w:rsidR="00C21E98" w:rsidRPr="003F29FF" w:rsidRDefault="00C21E98" w:rsidP="00FE603F">
            <w:pPr>
              <w:pStyle w:val="Tabletextright"/>
            </w:pPr>
          </w:p>
        </w:tc>
      </w:tr>
      <w:tr w:rsidR="00C21E98" w:rsidRPr="003F29FF" w14:paraId="24C6B56F" w14:textId="77777777" w:rsidTr="00FE603F">
        <w:trPr>
          <w:trHeight w:val="165"/>
        </w:trPr>
        <w:tc>
          <w:tcPr>
            <w:tcW w:w="3388" w:type="dxa"/>
          </w:tcPr>
          <w:p w14:paraId="7DC9D4C6" w14:textId="77777777" w:rsidR="00C21E98" w:rsidRPr="003F29FF" w:rsidRDefault="00C21E98" w:rsidP="00FE603F">
            <w:pPr>
              <w:pStyle w:val="Tabletextbold"/>
            </w:pPr>
            <w:r w:rsidRPr="00C85830">
              <w:t>Controlled</w:t>
            </w:r>
          </w:p>
        </w:tc>
        <w:tc>
          <w:tcPr>
            <w:tcW w:w="1480" w:type="dxa"/>
            <w:shd w:val="clear" w:color="auto" w:fill="DDDDDD"/>
          </w:tcPr>
          <w:p w14:paraId="42F4ABB6" w14:textId="77777777" w:rsidR="00C21E98" w:rsidRPr="003F29FF" w:rsidRDefault="00C21E98" w:rsidP="00FE603F">
            <w:pPr>
              <w:pStyle w:val="Tabletextright"/>
            </w:pPr>
          </w:p>
        </w:tc>
        <w:tc>
          <w:tcPr>
            <w:tcW w:w="1481" w:type="dxa"/>
          </w:tcPr>
          <w:p w14:paraId="3F6C41A7" w14:textId="77777777" w:rsidR="00C21E98" w:rsidRPr="003F29FF" w:rsidRDefault="00C21E98" w:rsidP="00FE603F">
            <w:pPr>
              <w:pStyle w:val="Tabletextright"/>
            </w:pPr>
          </w:p>
        </w:tc>
        <w:tc>
          <w:tcPr>
            <w:tcW w:w="180" w:type="dxa"/>
          </w:tcPr>
          <w:p w14:paraId="371F8A05" w14:textId="77777777" w:rsidR="00C21E98" w:rsidRPr="003F29FF" w:rsidRDefault="00C21E98" w:rsidP="00FE603F">
            <w:pPr>
              <w:pStyle w:val="Tabletextright"/>
            </w:pPr>
          </w:p>
        </w:tc>
        <w:tc>
          <w:tcPr>
            <w:tcW w:w="1158" w:type="dxa"/>
            <w:shd w:val="clear" w:color="auto" w:fill="DDDDDD"/>
          </w:tcPr>
          <w:p w14:paraId="4FFEC04D" w14:textId="77777777" w:rsidR="00C21E98" w:rsidRPr="003F29FF" w:rsidRDefault="00C21E98" w:rsidP="00FE603F">
            <w:pPr>
              <w:pStyle w:val="Tabletextright"/>
            </w:pPr>
          </w:p>
        </w:tc>
        <w:tc>
          <w:tcPr>
            <w:tcW w:w="1170" w:type="dxa"/>
          </w:tcPr>
          <w:p w14:paraId="7B2425AE" w14:textId="77777777" w:rsidR="00C21E98" w:rsidRPr="003F29FF" w:rsidRDefault="00C21E98" w:rsidP="00FE603F">
            <w:pPr>
              <w:pStyle w:val="Tabletextright"/>
            </w:pPr>
          </w:p>
        </w:tc>
        <w:tc>
          <w:tcPr>
            <w:tcW w:w="1182" w:type="dxa"/>
            <w:shd w:val="clear" w:color="auto" w:fill="DDDDDD"/>
          </w:tcPr>
          <w:p w14:paraId="34C69101" w14:textId="77777777" w:rsidR="00C21E98" w:rsidRPr="003F29FF" w:rsidRDefault="00C21E98" w:rsidP="00FE603F">
            <w:pPr>
              <w:pStyle w:val="Tabletextright"/>
            </w:pPr>
          </w:p>
        </w:tc>
        <w:tc>
          <w:tcPr>
            <w:tcW w:w="1170" w:type="dxa"/>
            <w:shd w:val="clear" w:color="auto" w:fill="auto"/>
          </w:tcPr>
          <w:p w14:paraId="40B59287" w14:textId="77777777" w:rsidR="00C21E98" w:rsidRPr="003F29FF" w:rsidRDefault="00C21E98" w:rsidP="00FE603F">
            <w:pPr>
              <w:pStyle w:val="Tabletextright"/>
            </w:pPr>
          </w:p>
        </w:tc>
        <w:tc>
          <w:tcPr>
            <w:tcW w:w="1170" w:type="dxa"/>
            <w:shd w:val="clear" w:color="auto" w:fill="DDDDDD"/>
          </w:tcPr>
          <w:p w14:paraId="10C3239B" w14:textId="77777777" w:rsidR="00C21E98" w:rsidRPr="003F29FF" w:rsidRDefault="00C21E98" w:rsidP="00FE603F">
            <w:pPr>
              <w:pStyle w:val="Tabletextright"/>
            </w:pPr>
          </w:p>
        </w:tc>
        <w:tc>
          <w:tcPr>
            <w:tcW w:w="1170" w:type="dxa"/>
            <w:shd w:val="clear" w:color="auto" w:fill="auto"/>
          </w:tcPr>
          <w:p w14:paraId="2939ADA1" w14:textId="77777777" w:rsidR="00C21E98" w:rsidRPr="003F29FF" w:rsidRDefault="00C21E98" w:rsidP="00FE603F">
            <w:pPr>
              <w:pStyle w:val="Tabletextright"/>
            </w:pPr>
          </w:p>
        </w:tc>
      </w:tr>
      <w:tr w:rsidR="00C21E98" w:rsidRPr="00C130A1" w14:paraId="4B8D556B" w14:textId="77777777" w:rsidTr="00FE603F">
        <w:trPr>
          <w:trHeight w:val="165"/>
        </w:trPr>
        <w:tc>
          <w:tcPr>
            <w:tcW w:w="3388" w:type="dxa"/>
          </w:tcPr>
          <w:p w14:paraId="762B22C9" w14:textId="77777777" w:rsidR="00C21E98" w:rsidRPr="003F29FF" w:rsidRDefault="00C21E98" w:rsidP="00FE603F">
            <w:pPr>
              <w:pStyle w:val="Tabletext"/>
            </w:pPr>
            <w:r w:rsidRPr="00C85830">
              <w:t>Provision of outputs</w:t>
            </w:r>
          </w:p>
        </w:tc>
        <w:tc>
          <w:tcPr>
            <w:tcW w:w="1480" w:type="dxa"/>
            <w:shd w:val="clear" w:color="auto" w:fill="DDDDDD"/>
          </w:tcPr>
          <w:p w14:paraId="6FE27373" w14:textId="77777777" w:rsidR="00C21E98" w:rsidRPr="008C341F" w:rsidRDefault="00C21E98" w:rsidP="00FE603F">
            <w:pPr>
              <w:pStyle w:val="Tabletextright"/>
            </w:pPr>
            <w:r w:rsidRPr="000135BD">
              <w:t>579 292</w:t>
            </w:r>
          </w:p>
        </w:tc>
        <w:tc>
          <w:tcPr>
            <w:tcW w:w="1481" w:type="dxa"/>
          </w:tcPr>
          <w:p w14:paraId="5D73FB7C" w14:textId="77777777" w:rsidR="00C21E98" w:rsidRPr="008C341F" w:rsidRDefault="00C21E98" w:rsidP="00FE603F">
            <w:pPr>
              <w:pStyle w:val="Tabletextright"/>
            </w:pPr>
            <w:r w:rsidRPr="00DF5C83">
              <w:t>21 900</w:t>
            </w:r>
          </w:p>
        </w:tc>
        <w:tc>
          <w:tcPr>
            <w:tcW w:w="180" w:type="dxa"/>
          </w:tcPr>
          <w:p w14:paraId="4583B5DD" w14:textId="77777777" w:rsidR="00C21E98" w:rsidRPr="008C341F" w:rsidRDefault="00C21E98" w:rsidP="00FE603F">
            <w:pPr>
              <w:pStyle w:val="Tabletextright"/>
            </w:pPr>
          </w:p>
        </w:tc>
        <w:tc>
          <w:tcPr>
            <w:tcW w:w="1158" w:type="dxa"/>
            <w:shd w:val="clear" w:color="auto" w:fill="DDDDDD"/>
          </w:tcPr>
          <w:p w14:paraId="68E4B5C0" w14:textId="77777777" w:rsidR="00C21E98" w:rsidRPr="008C341F" w:rsidRDefault="00C21E98" w:rsidP="00FE603F">
            <w:pPr>
              <w:pStyle w:val="Tabletextright"/>
            </w:pPr>
            <w:r w:rsidRPr="00AC7E8E">
              <w:t>9 732</w:t>
            </w:r>
          </w:p>
        </w:tc>
        <w:tc>
          <w:tcPr>
            <w:tcW w:w="1170" w:type="dxa"/>
          </w:tcPr>
          <w:p w14:paraId="291D781E" w14:textId="77777777" w:rsidR="00C21E98" w:rsidRPr="008C5A60" w:rsidRDefault="00C21E98" w:rsidP="00FE603F">
            <w:pPr>
              <w:pStyle w:val="Tabletextright"/>
            </w:pPr>
            <w:r w:rsidRPr="009C5832">
              <w:t>(52 000)</w:t>
            </w:r>
          </w:p>
        </w:tc>
        <w:tc>
          <w:tcPr>
            <w:tcW w:w="1182" w:type="dxa"/>
            <w:shd w:val="clear" w:color="auto" w:fill="DDDDDD"/>
          </w:tcPr>
          <w:p w14:paraId="6A95E9EB" w14:textId="77777777" w:rsidR="00C21E98" w:rsidRPr="008C341F" w:rsidRDefault="00C21E98" w:rsidP="00FE603F">
            <w:pPr>
              <w:pStyle w:val="Tabletextright"/>
            </w:pPr>
            <w:r w:rsidRPr="00D0440C">
              <w:t>14 411</w:t>
            </w:r>
          </w:p>
        </w:tc>
        <w:tc>
          <w:tcPr>
            <w:tcW w:w="1170" w:type="dxa"/>
            <w:shd w:val="clear" w:color="auto" w:fill="auto"/>
          </w:tcPr>
          <w:p w14:paraId="143BC01B" w14:textId="77777777" w:rsidR="00C21E98" w:rsidRPr="008C341F" w:rsidRDefault="00C21E98" w:rsidP="00FE603F">
            <w:pPr>
              <w:pStyle w:val="Tabletextright"/>
            </w:pPr>
            <w:r w:rsidRPr="00E14B36">
              <w:t>573 335</w:t>
            </w:r>
          </w:p>
        </w:tc>
        <w:tc>
          <w:tcPr>
            <w:tcW w:w="1170" w:type="dxa"/>
            <w:shd w:val="clear" w:color="auto" w:fill="DDDDDD"/>
          </w:tcPr>
          <w:p w14:paraId="53457638" w14:textId="77777777" w:rsidR="00C21E98" w:rsidRPr="00C130A1" w:rsidRDefault="00C21E98" w:rsidP="00FE603F">
            <w:pPr>
              <w:pStyle w:val="Tabletextright"/>
            </w:pPr>
            <w:r w:rsidRPr="006A19A7">
              <w:t>516 392</w:t>
            </w:r>
          </w:p>
        </w:tc>
        <w:tc>
          <w:tcPr>
            <w:tcW w:w="1170" w:type="dxa"/>
            <w:shd w:val="clear" w:color="auto" w:fill="auto"/>
          </w:tcPr>
          <w:p w14:paraId="2AD514D7" w14:textId="77777777" w:rsidR="00C21E98" w:rsidRPr="00C130A1" w:rsidRDefault="00C21E98" w:rsidP="00FE603F">
            <w:pPr>
              <w:pStyle w:val="Tabletextright"/>
            </w:pPr>
            <w:r w:rsidRPr="00AB7200">
              <w:t>56 943</w:t>
            </w:r>
          </w:p>
        </w:tc>
      </w:tr>
      <w:tr w:rsidR="00C21E98" w:rsidRPr="00C130A1" w14:paraId="4460CAD8" w14:textId="77777777" w:rsidTr="00FE603F">
        <w:tc>
          <w:tcPr>
            <w:tcW w:w="3388" w:type="dxa"/>
          </w:tcPr>
          <w:p w14:paraId="0812D77F" w14:textId="77777777" w:rsidR="00C21E98" w:rsidRPr="003F29FF" w:rsidRDefault="00C21E98" w:rsidP="00FE603F">
            <w:pPr>
              <w:pStyle w:val="Tabletext"/>
            </w:pPr>
            <w:r w:rsidRPr="00C85830">
              <w:t>Additions to net assets</w:t>
            </w:r>
          </w:p>
        </w:tc>
        <w:tc>
          <w:tcPr>
            <w:tcW w:w="1480" w:type="dxa"/>
            <w:shd w:val="clear" w:color="auto" w:fill="DDDDDD"/>
          </w:tcPr>
          <w:p w14:paraId="55E1CCA5" w14:textId="77777777" w:rsidR="00C21E98" w:rsidRPr="008C341F" w:rsidRDefault="00C21E98" w:rsidP="00FE603F">
            <w:pPr>
              <w:pStyle w:val="Tabletextright"/>
            </w:pPr>
            <w:r w:rsidRPr="000135BD">
              <w:t>147 120</w:t>
            </w:r>
          </w:p>
        </w:tc>
        <w:tc>
          <w:tcPr>
            <w:tcW w:w="1481" w:type="dxa"/>
          </w:tcPr>
          <w:p w14:paraId="5274C7E8" w14:textId="77777777" w:rsidR="00C21E98" w:rsidRPr="008C341F" w:rsidRDefault="00C21E98" w:rsidP="00FE603F">
            <w:pPr>
              <w:pStyle w:val="Tabletextright"/>
            </w:pPr>
            <w:r w:rsidRPr="00DF5C83">
              <w:t>13 208</w:t>
            </w:r>
          </w:p>
        </w:tc>
        <w:tc>
          <w:tcPr>
            <w:tcW w:w="180" w:type="dxa"/>
          </w:tcPr>
          <w:p w14:paraId="6525F3AF" w14:textId="77777777" w:rsidR="00C21E98" w:rsidRPr="008C341F" w:rsidRDefault="00C21E98" w:rsidP="00FE603F">
            <w:pPr>
              <w:pStyle w:val="Tabletextright"/>
            </w:pPr>
          </w:p>
        </w:tc>
        <w:tc>
          <w:tcPr>
            <w:tcW w:w="1158" w:type="dxa"/>
            <w:shd w:val="clear" w:color="auto" w:fill="DDDDDD"/>
          </w:tcPr>
          <w:p w14:paraId="7C0269B2" w14:textId="77777777" w:rsidR="00C21E98" w:rsidRPr="008C341F" w:rsidRDefault="00C21E98" w:rsidP="00FE603F">
            <w:pPr>
              <w:pStyle w:val="Tabletextright"/>
            </w:pPr>
            <w:r>
              <w:t>–</w:t>
            </w:r>
          </w:p>
        </w:tc>
        <w:tc>
          <w:tcPr>
            <w:tcW w:w="1170" w:type="dxa"/>
          </w:tcPr>
          <w:p w14:paraId="039DCBCD" w14:textId="77777777" w:rsidR="00C21E98" w:rsidRDefault="00C21E98" w:rsidP="00FE603F">
            <w:pPr>
              <w:pStyle w:val="Tabletextright"/>
            </w:pPr>
            <w:r w:rsidRPr="009C5832">
              <w:t>(124 100)</w:t>
            </w:r>
          </w:p>
        </w:tc>
        <w:tc>
          <w:tcPr>
            <w:tcW w:w="1182" w:type="dxa"/>
            <w:shd w:val="clear" w:color="auto" w:fill="DDDDDD"/>
          </w:tcPr>
          <w:p w14:paraId="57A02DF2" w14:textId="77777777" w:rsidR="00C21E98" w:rsidRPr="008C341F" w:rsidRDefault="00C21E98" w:rsidP="00FE603F">
            <w:pPr>
              <w:pStyle w:val="Tabletextright"/>
            </w:pPr>
            <w:r w:rsidRPr="00D0440C">
              <w:t>–</w:t>
            </w:r>
          </w:p>
        </w:tc>
        <w:tc>
          <w:tcPr>
            <w:tcW w:w="1170" w:type="dxa"/>
            <w:shd w:val="clear" w:color="auto" w:fill="auto"/>
          </w:tcPr>
          <w:p w14:paraId="370F78C7" w14:textId="77777777" w:rsidR="00C21E98" w:rsidRPr="008C341F" w:rsidRDefault="00C21E98" w:rsidP="00FE603F">
            <w:pPr>
              <w:pStyle w:val="Tabletextright"/>
            </w:pPr>
            <w:r w:rsidRPr="00E14B36">
              <w:t>36 228</w:t>
            </w:r>
          </w:p>
        </w:tc>
        <w:tc>
          <w:tcPr>
            <w:tcW w:w="1170" w:type="dxa"/>
            <w:shd w:val="clear" w:color="auto" w:fill="DDDDDD"/>
          </w:tcPr>
          <w:p w14:paraId="6799384B" w14:textId="77777777" w:rsidR="00C21E98" w:rsidRPr="00C130A1" w:rsidRDefault="00C21E98" w:rsidP="00FE603F">
            <w:pPr>
              <w:pStyle w:val="Tabletextright"/>
            </w:pPr>
            <w:r w:rsidRPr="006A19A7">
              <w:t>22 345</w:t>
            </w:r>
          </w:p>
        </w:tc>
        <w:tc>
          <w:tcPr>
            <w:tcW w:w="1170" w:type="dxa"/>
            <w:shd w:val="clear" w:color="auto" w:fill="auto"/>
          </w:tcPr>
          <w:p w14:paraId="7C117274" w14:textId="77777777" w:rsidR="00C21E98" w:rsidRPr="00C130A1" w:rsidRDefault="00C21E98" w:rsidP="00FE603F">
            <w:pPr>
              <w:pStyle w:val="Tabletextright"/>
            </w:pPr>
            <w:r w:rsidRPr="00AB7200">
              <w:t>13 883</w:t>
            </w:r>
          </w:p>
        </w:tc>
      </w:tr>
      <w:tr w:rsidR="00C21E98" w:rsidRPr="00C130A1" w14:paraId="123DB303" w14:textId="77777777" w:rsidTr="00FE603F">
        <w:trPr>
          <w:trHeight w:val="165"/>
        </w:trPr>
        <w:tc>
          <w:tcPr>
            <w:tcW w:w="3388" w:type="dxa"/>
          </w:tcPr>
          <w:p w14:paraId="5052A04D" w14:textId="77777777" w:rsidR="00C21E98" w:rsidRPr="003F29FF" w:rsidRDefault="00C21E98" w:rsidP="00FE603F">
            <w:pPr>
              <w:pStyle w:val="Tabletext"/>
              <w:rPr>
                <w:sz w:val="8"/>
              </w:rPr>
            </w:pPr>
          </w:p>
        </w:tc>
        <w:tc>
          <w:tcPr>
            <w:tcW w:w="1480" w:type="dxa"/>
            <w:shd w:val="clear" w:color="auto" w:fill="DDDDDD"/>
          </w:tcPr>
          <w:p w14:paraId="0CDC9007" w14:textId="77777777" w:rsidR="00C21E98" w:rsidRPr="00AE7102" w:rsidRDefault="00C21E98" w:rsidP="00FE603F">
            <w:pPr>
              <w:pStyle w:val="Tabletextright"/>
              <w:rPr>
                <w:sz w:val="8"/>
              </w:rPr>
            </w:pPr>
          </w:p>
        </w:tc>
        <w:tc>
          <w:tcPr>
            <w:tcW w:w="1481" w:type="dxa"/>
          </w:tcPr>
          <w:p w14:paraId="048E1F28" w14:textId="77777777" w:rsidR="00C21E98" w:rsidRPr="00AE7102" w:rsidRDefault="00C21E98" w:rsidP="00FE603F">
            <w:pPr>
              <w:pStyle w:val="Tabletextright"/>
              <w:rPr>
                <w:sz w:val="8"/>
              </w:rPr>
            </w:pPr>
          </w:p>
        </w:tc>
        <w:tc>
          <w:tcPr>
            <w:tcW w:w="180" w:type="dxa"/>
          </w:tcPr>
          <w:p w14:paraId="5B4E075D" w14:textId="77777777" w:rsidR="00C21E98" w:rsidRPr="00AE7102" w:rsidRDefault="00C21E98" w:rsidP="00FE603F">
            <w:pPr>
              <w:pStyle w:val="Tabletextright"/>
              <w:rPr>
                <w:sz w:val="8"/>
              </w:rPr>
            </w:pPr>
          </w:p>
        </w:tc>
        <w:tc>
          <w:tcPr>
            <w:tcW w:w="1158" w:type="dxa"/>
            <w:shd w:val="clear" w:color="auto" w:fill="DDDDDD"/>
          </w:tcPr>
          <w:p w14:paraId="5B7D5FB6" w14:textId="77777777" w:rsidR="00C21E98" w:rsidRPr="00AE7102" w:rsidRDefault="00C21E98" w:rsidP="00FE603F">
            <w:pPr>
              <w:pStyle w:val="Tabletextright"/>
              <w:rPr>
                <w:sz w:val="8"/>
              </w:rPr>
            </w:pPr>
          </w:p>
        </w:tc>
        <w:tc>
          <w:tcPr>
            <w:tcW w:w="1170" w:type="dxa"/>
          </w:tcPr>
          <w:p w14:paraId="73CDBCA7" w14:textId="77777777" w:rsidR="00C21E98" w:rsidRPr="00AE7102" w:rsidRDefault="00C21E98" w:rsidP="00FE603F">
            <w:pPr>
              <w:pStyle w:val="Tabletextright"/>
              <w:rPr>
                <w:sz w:val="8"/>
              </w:rPr>
            </w:pPr>
          </w:p>
        </w:tc>
        <w:tc>
          <w:tcPr>
            <w:tcW w:w="1182" w:type="dxa"/>
            <w:shd w:val="clear" w:color="auto" w:fill="DDDDDD"/>
          </w:tcPr>
          <w:p w14:paraId="36CB5651" w14:textId="77777777" w:rsidR="00C21E98" w:rsidRPr="00AE7102" w:rsidRDefault="00C21E98" w:rsidP="00FE603F">
            <w:pPr>
              <w:pStyle w:val="Tabletextright"/>
              <w:rPr>
                <w:sz w:val="8"/>
              </w:rPr>
            </w:pPr>
          </w:p>
        </w:tc>
        <w:tc>
          <w:tcPr>
            <w:tcW w:w="1170" w:type="dxa"/>
            <w:shd w:val="clear" w:color="auto" w:fill="auto"/>
          </w:tcPr>
          <w:p w14:paraId="31BB40D0" w14:textId="77777777" w:rsidR="00C21E98" w:rsidRPr="00AE7102" w:rsidRDefault="00C21E98" w:rsidP="00FE603F">
            <w:pPr>
              <w:pStyle w:val="Tabletextright"/>
              <w:rPr>
                <w:sz w:val="8"/>
              </w:rPr>
            </w:pPr>
          </w:p>
        </w:tc>
        <w:tc>
          <w:tcPr>
            <w:tcW w:w="1170" w:type="dxa"/>
            <w:shd w:val="clear" w:color="auto" w:fill="DDDDDD"/>
          </w:tcPr>
          <w:p w14:paraId="77B227CD" w14:textId="77777777" w:rsidR="00C21E98" w:rsidRPr="00C130A1" w:rsidRDefault="00C21E98" w:rsidP="00FE603F">
            <w:pPr>
              <w:pStyle w:val="Tabletextright"/>
              <w:rPr>
                <w:sz w:val="8"/>
              </w:rPr>
            </w:pPr>
          </w:p>
        </w:tc>
        <w:tc>
          <w:tcPr>
            <w:tcW w:w="1170" w:type="dxa"/>
            <w:shd w:val="clear" w:color="auto" w:fill="auto"/>
          </w:tcPr>
          <w:p w14:paraId="08ADE52D" w14:textId="77777777" w:rsidR="00C21E98" w:rsidRPr="00C130A1" w:rsidRDefault="00C21E98" w:rsidP="00FE603F">
            <w:pPr>
              <w:pStyle w:val="Tabletextright"/>
              <w:rPr>
                <w:sz w:val="8"/>
              </w:rPr>
            </w:pPr>
          </w:p>
        </w:tc>
      </w:tr>
      <w:tr w:rsidR="00C21E98" w:rsidRPr="00C130A1" w14:paraId="0FC0F731" w14:textId="77777777" w:rsidTr="00FE603F">
        <w:trPr>
          <w:trHeight w:val="165"/>
        </w:trPr>
        <w:tc>
          <w:tcPr>
            <w:tcW w:w="3388" w:type="dxa"/>
          </w:tcPr>
          <w:p w14:paraId="64092E63" w14:textId="77777777" w:rsidR="00C21E98" w:rsidRPr="003F29FF" w:rsidRDefault="00C21E98" w:rsidP="00FE603F">
            <w:pPr>
              <w:pStyle w:val="Tabletextbold"/>
            </w:pPr>
            <w:r w:rsidRPr="009C6D54">
              <w:t>Administered</w:t>
            </w:r>
          </w:p>
        </w:tc>
        <w:tc>
          <w:tcPr>
            <w:tcW w:w="1480" w:type="dxa"/>
            <w:shd w:val="clear" w:color="auto" w:fill="DDDDDD"/>
          </w:tcPr>
          <w:p w14:paraId="4F4583ED" w14:textId="77777777" w:rsidR="00C21E98" w:rsidRPr="008C341F" w:rsidRDefault="00C21E98" w:rsidP="00FE603F">
            <w:pPr>
              <w:pStyle w:val="Tabletextright"/>
            </w:pPr>
          </w:p>
        </w:tc>
        <w:tc>
          <w:tcPr>
            <w:tcW w:w="1481" w:type="dxa"/>
          </w:tcPr>
          <w:p w14:paraId="38E2ED85" w14:textId="77777777" w:rsidR="00C21E98" w:rsidRPr="008C341F" w:rsidRDefault="00C21E98" w:rsidP="00FE603F">
            <w:pPr>
              <w:pStyle w:val="Tabletextright"/>
            </w:pPr>
          </w:p>
        </w:tc>
        <w:tc>
          <w:tcPr>
            <w:tcW w:w="180" w:type="dxa"/>
          </w:tcPr>
          <w:p w14:paraId="74BED9A9" w14:textId="77777777" w:rsidR="00C21E98" w:rsidRPr="008C341F" w:rsidRDefault="00C21E98" w:rsidP="00FE603F">
            <w:pPr>
              <w:pStyle w:val="Tabletextright"/>
            </w:pPr>
          </w:p>
        </w:tc>
        <w:tc>
          <w:tcPr>
            <w:tcW w:w="1158" w:type="dxa"/>
            <w:shd w:val="clear" w:color="auto" w:fill="DDDDDD"/>
          </w:tcPr>
          <w:p w14:paraId="58B11A22" w14:textId="77777777" w:rsidR="00C21E98" w:rsidRPr="008C341F" w:rsidRDefault="00C21E98" w:rsidP="00FE603F">
            <w:pPr>
              <w:pStyle w:val="Tabletextright"/>
            </w:pPr>
          </w:p>
        </w:tc>
        <w:tc>
          <w:tcPr>
            <w:tcW w:w="1170" w:type="dxa"/>
          </w:tcPr>
          <w:p w14:paraId="1D44805E" w14:textId="77777777" w:rsidR="00C21E98" w:rsidRPr="008C341F" w:rsidRDefault="00C21E98" w:rsidP="00FE603F">
            <w:pPr>
              <w:pStyle w:val="Tabletextright"/>
            </w:pPr>
          </w:p>
        </w:tc>
        <w:tc>
          <w:tcPr>
            <w:tcW w:w="1182" w:type="dxa"/>
            <w:shd w:val="clear" w:color="auto" w:fill="DDDDDD"/>
          </w:tcPr>
          <w:p w14:paraId="67FD4CD8" w14:textId="77777777" w:rsidR="00C21E98" w:rsidRPr="008C341F" w:rsidRDefault="00C21E98" w:rsidP="00FE603F">
            <w:pPr>
              <w:pStyle w:val="Tabletextright"/>
            </w:pPr>
          </w:p>
        </w:tc>
        <w:tc>
          <w:tcPr>
            <w:tcW w:w="1170" w:type="dxa"/>
            <w:shd w:val="clear" w:color="auto" w:fill="auto"/>
          </w:tcPr>
          <w:p w14:paraId="7B79EB3C" w14:textId="77777777" w:rsidR="00C21E98" w:rsidRPr="008C341F" w:rsidRDefault="00C21E98" w:rsidP="00FE603F">
            <w:pPr>
              <w:pStyle w:val="Tabletextright"/>
            </w:pPr>
          </w:p>
        </w:tc>
        <w:tc>
          <w:tcPr>
            <w:tcW w:w="1170" w:type="dxa"/>
            <w:shd w:val="clear" w:color="auto" w:fill="DDDDDD"/>
          </w:tcPr>
          <w:p w14:paraId="0F4244CD" w14:textId="77777777" w:rsidR="00C21E98" w:rsidRPr="00C130A1" w:rsidRDefault="00C21E98" w:rsidP="00FE603F">
            <w:pPr>
              <w:pStyle w:val="Tabletextright"/>
            </w:pPr>
          </w:p>
        </w:tc>
        <w:tc>
          <w:tcPr>
            <w:tcW w:w="1170" w:type="dxa"/>
            <w:shd w:val="clear" w:color="auto" w:fill="auto"/>
          </w:tcPr>
          <w:p w14:paraId="7C562471" w14:textId="77777777" w:rsidR="00C21E98" w:rsidRPr="00C130A1" w:rsidRDefault="00C21E98" w:rsidP="00FE603F">
            <w:pPr>
              <w:pStyle w:val="Tabletextright"/>
            </w:pPr>
          </w:p>
        </w:tc>
      </w:tr>
      <w:tr w:rsidR="00C21E98" w:rsidRPr="00C130A1" w14:paraId="408DA895" w14:textId="77777777" w:rsidTr="00FE603F">
        <w:trPr>
          <w:trHeight w:val="165"/>
        </w:trPr>
        <w:tc>
          <w:tcPr>
            <w:tcW w:w="3388" w:type="dxa"/>
          </w:tcPr>
          <w:p w14:paraId="78D7DB41" w14:textId="77777777" w:rsidR="00C21E98" w:rsidRPr="003F29FF" w:rsidRDefault="00C21E98" w:rsidP="00FE603F">
            <w:pPr>
              <w:pStyle w:val="Tabletext"/>
            </w:pPr>
            <w:r w:rsidRPr="009C6D54">
              <w:t>Payments made on behalf of the State</w:t>
            </w:r>
          </w:p>
        </w:tc>
        <w:tc>
          <w:tcPr>
            <w:tcW w:w="1480" w:type="dxa"/>
            <w:shd w:val="clear" w:color="auto" w:fill="DDDDDD"/>
          </w:tcPr>
          <w:p w14:paraId="0C033F42" w14:textId="77777777" w:rsidR="00C21E98" w:rsidRPr="008C341F" w:rsidRDefault="00C21E98" w:rsidP="00FE603F">
            <w:pPr>
              <w:pStyle w:val="Tabletextright"/>
            </w:pPr>
            <w:r w:rsidRPr="000135BD">
              <w:t>4 004 495</w:t>
            </w:r>
          </w:p>
        </w:tc>
        <w:tc>
          <w:tcPr>
            <w:tcW w:w="1481" w:type="dxa"/>
          </w:tcPr>
          <w:p w14:paraId="739E7727" w14:textId="77777777" w:rsidR="00C21E98" w:rsidRPr="008C341F" w:rsidRDefault="00C21E98" w:rsidP="00FE603F">
            <w:pPr>
              <w:pStyle w:val="Tabletextright"/>
            </w:pPr>
            <w:r w:rsidRPr="00DF5C83">
              <w:t>941 100</w:t>
            </w:r>
          </w:p>
        </w:tc>
        <w:tc>
          <w:tcPr>
            <w:tcW w:w="180" w:type="dxa"/>
          </w:tcPr>
          <w:p w14:paraId="214E0B81" w14:textId="77777777" w:rsidR="00C21E98" w:rsidRPr="008C341F" w:rsidRDefault="00C21E98" w:rsidP="00FE603F">
            <w:pPr>
              <w:pStyle w:val="Tabletextright"/>
            </w:pPr>
          </w:p>
        </w:tc>
        <w:tc>
          <w:tcPr>
            <w:tcW w:w="1158" w:type="dxa"/>
            <w:shd w:val="clear" w:color="auto" w:fill="DDDDDD"/>
          </w:tcPr>
          <w:p w14:paraId="4A1C22EA" w14:textId="77777777" w:rsidR="00C21E98" w:rsidRPr="008C341F" w:rsidRDefault="00C21E98" w:rsidP="00FE603F">
            <w:pPr>
              <w:pStyle w:val="Tabletextright"/>
            </w:pPr>
            <w:r>
              <w:t>–</w:t>
            </w:r>
          </w:p>
        </w:tc>
        <w:tc>
          <w:tcPr>
            <w:tcW w:w="1170" w:type="dxa"/>
          </w:tcPr>
          <w:p w14:paraId="347436B0" w14:textId="77777777" w:rsidR="00C21E98" w:rsidRDefault="00C21E98" w:rsidP="00FE603F">
            <w:pPr>
              <w:pStyle w:val="Tabletextright"/>
            </w:pPr>
            <w:r w:rsidRPr="009C5832">
              <w:t>176 100</w:t>
            </w:r>
          </w:p>
        </w:tc>
        <w:tc>
          <w:tcPr>
            <w:tcW w:w="1182" w:type="dxa"/>
            <w:shd w:val="clear" w:color="auto" w:fill="DDDDDD"/>
          </w:tcPr>
          <w:p w14:paraId="6962C2F2" w14:textId="77777777" w:rsidR="00C21E98" w:rsidRPr="008C341F" w:rsidRDefault="00C21E98" w:rsidP="00FE603F">
            <w:pPr>
              <w:pStyle w:val="Tabletextright"/>
            </w:pPr>
            <w:r w:rsidRPr="00D0440C">
              <w:t>1 356</w:t>
            </w:r>
          </w:p>
        </w:tc>
        <w:tc>
          <w:tcPr>
            <w:tcW w:w="1170" w:type="dxa"/>
            <w:shd w:val="clear" w:color="auto" w:fill="auto"/>
          </w:tcPr>
          <w:p w14:paraId="0CDDA2EC" w14:textId="77777777" w:rsidR="00C21E98" w:rsidRPr="008C341F" w:rsidRDefault="00C21E98" w:rsidP="00FE603F">
            <w:pPr>
              <w:pStyle w:val="Tabletextright"/>
            </w:pPr>
            <w:r w:rsidRPr="00E14B36">
              <w:t>5 123 051</w:t>
            </w:r>
          </w:p>
        </w:tc>
        <w:tc>
          <w:tcPr>
            <w:tcW w:w="1170" w:type="dxa"/>
            <w:shd w:val="clear" w:color="auto" w:fill="DDDDDD"/>
          </w:tcPr>
          <w:p w14:paraId="2DBFE584" w14:textId="77777777" w:rsidR="00C21E98" w:rsidRPr="00C130A1" w:rsidRDefault="00C21E98" w:rsidP="00FE603F">
            <w:pPr>
              <w:pStyle w:val="Tabletextright"/>
            </w:pPr>
            <w:r w:rsidRPr="006A19A7">
              <w:t>4 962 099</w:t>
            </w:r>
          </w:p>
        </w:tc>
        <w:tc>
          <w:tcPr>
            <w:tcW w:w="1170" w:type="dxa"/>
            <w:shd w:val="clear" w:color="auto" w:fill="auto"/>
          </w:tcPr>
          <w:p w14:paraId="35D4D21E" w14:textId="77777777" w:rsidR="00C21E98" w:rsidRPr="00C130A1" w:rsidRDefault="00C21E98" w:rsidP="00FE603F">
            <w:pPr>
              <w:pStyle w:val="Tabletextright"/>
            </w:pPr>
            <w:r w:rsidRPr="00AB7200">
              <w:t>160 952</w:t>
            </w:r>
          </w:p>
        </w:tc>
      </w:tr>
      <w:tr w:rsidR="00C21E98" w:rsidRPr="00C130A1" w14:paraId="3DC7D66A" w14:textId="77777777" w:rsidTr="00FE603F">
        <w:trPr>
          <w:trHeight w:val="180"/>
        </w:trPr>
        <w:tc>
          <w:tcPr>
            <w:tcW w:w="3388" w:type="dxa"/>
          </w:tcPr>
          <w:p w14:paraId="1589343F" w14:textId="77777777" w:rsidR="00C21E98" w:rsidRPr="003F29FF" w:rsidRDefault="00C21E98" w:rsidP="00FE603F">
            <w:pPr>
              <w:pStyle w:val="Tabletextbold"/>
            </w:pPr>
            <w:r>
              <w:t>2022 t</w:t>
            </w:r>
            <w:r w:rsidRPr="009C6D54">
              <w:t>otal</w:t>
            </w:r>
          </w:p>
        </w:tc>
        <w:tc>
          <w:tcPr>
            <w:tcW w:w="1480" w:type="dxa"/>
            <w:shd w:val="clear" w:color="auto" w:fill="DDDDDD"/>
          </w:tcPr>
          <w:p w14:paraId="4BA61FBD" w14:textId="77777777" w:rsidR="00C21E98" w:rsidRPr="008C341F" w:rsidRDefault="00C21E98" w:rsidP="00FE603F">
            <w:pPr>
              <w:pStyle w:val="Tabletextrightbold"/>
            </w:pPr>
            <w:r w:rsidRPr="000135BD">
              <w:t>4 730 907</w:t>
            </w:r>
          </w:p>
        </w:tc>
        <w:tc>
          <w:tcPr>
            <w:tcW w:w="1481" w:type="dxa"/>
          </w:tcPr>
          <w:p w14:paraId="3F1C811C" w14:textId="77777777" w:rsidR="00C21E98" w:rsidRPr="008C341F" w:rsidRDefault="00C21E98" w:rsidP="00FE603F">
            <w:pPr>
              <w:pStyle w:val="Tabletextrightbold"/>
            </w:pPr>
            <w:r w:rsidRPr="00DF5C83">
              <w:t>976 208</w:t>
            </w:r>
          </w:p>
        </w:tc>
        <w:tc>
          <w:tcPr>
            <w:tcW w:w="180" w:type="dxa"/>
          </w:tcPr>
          <w:p w14:paraId="4391D4C8" w14:textId="77777777" w:rsidR="00C21E98" w:rsidRPr="008C341F" w:rsidRDefault="00C21E98" w:rsidP="00FE603F">
            <w:pPr>
              <w:pStyle w:val="Tabletextrightbold"/>
            </w:pPr>
          </w:p>
        </w:tc>
        <w:tc>
          <w:tcPr>
            <w:tcW w:w="1158" w:type="dxa"/>
            <w:shd w:val="clear" w:color="auto" w:fill="DDDDDD"/>
          </w:tcPr>
          <w:p w14:paraId="4C9CCCAE" w14:textId="77777777" w:rsidR="00C21E98" w:rsidRPr="008C341F" w:rsidRDefault="00C21E98" w:rsidP="00FE603F">
            <w:pPr>
              <w:pStyle w:val="Tabletextrightbold"/>
            </w:pPr>
            <w:r w:rsidRPr="00AC7E8E">
              <w:t>9 732</w:t>
            </w:r>
          </w:p>
        </w:tc>
        <w:tc>
          <w:tcPr>
            <w:tcW w:w="1170" w:type="dxa"/>
          </w:tcPr>
          <w:p w14:paraId="366508C0" w14:textId="77777777" w:rsidR="00C21E98" w:rsidRPr="008C5A60" w:rsidRDefault="00C21E98" w:rsidP="00FE603F">
            <w:pPr>
              <w:pStyle w:val="Tabletextrightbold"/>
            </w:pPr>
            <w:r w:rsidRPr="009C5832">
              <w:t>–</w:t>
            </w:r>
          </w:p>
        </w:tc>
        <w:tc>
          <w:tcPr>
            <w:tcW w:w="1182" w:type="dxa"/>
            <w:shd w:val="clear" w:color="auto" w:fill="DDDDDD"/>
          </w:tcPr>
          <w:p w14:paraId="5D0D89E9" w14:textId="77777777" w:rsidR="00C21E98" w:rsidRPr="008C341F" w:rsidRDefault="00C21E98" w:rsidP="00FE603F">
            <w:pPr>
              <w:pStyle w:val="Tabletextrightbold"/>
            </w:pPr>
            <w:r w:rsidRPr="00D0440C">
              <w:t>15 767</w:t>
            </w:r>
          </w:p>
        </w:tc>
        <w:tc>
          <w:tcPr>
            <w:tcW w:w="1170" w:type="dxa"/>
            <w:shd w:val="clear" w:color="auto" w:fill="auto"/>
          </w:tcPr>
          <w:p w14:paraId="6B709984" w14:textId="77777777" w:rsidR="00C21E98" w:rsidRPr="008C341F" w:rsidRDefault="00C21E98" w:rsidP="00FE603F">
            <w:pPr>
              <w:pStyle w:val="Tabletextrightbold"/>
            </w:pPr>
            <w:r w:rsidRPr="00E14B36">
              <w:t>5 732 614</w:t>
            </w:r>
          </w:p>
        </w:tc>
        <w:tc>
          <w:tcPr>
            <w:tcW w:w="1170" w:type="dxa"/>
            <w:shd w:val="clear" w:color="auto" w:fill="DDDDDD"/>
          </w:tcPr>
          <w:p w14:paraId="59BE500B" w14:textId="77777777" w:rsidR="00C21E98" w:rsidRPr="00C130A1" w:rsidRDefault="00C21E98" w:rsidP="00FE603F">
            <w:pPr>
              <w:pStyle w:val="Tabletextrightbold"/>
            </w:pPr>
            <w:r w:rsidRPr="006A19A7">
              <w:t>5 500 836</w:t>
            </w:r>
          </w:p>
        </w:tc>
        <w:tc>
          <w:tcPr>
            <w:tcW w:w="1170" w:type="dxa"/>
            <w:shd w:val="clear" w:color="auto" w:fill="auto"/>
          </w:tcPr>
          <w:p w14:paraId="75118FD5" w14:textId="77777777" w:rsidR="00C21E98" w:rsidRPr="00C130A1" w:rsidRDefault="00C21E98" w:rsidP="00FE603F">
            <w:pPr>
              <w:pStyle w:val="Tabletextrightbold"/>
            </w:pPr>
            <w:r w:rsidRPr="00AB7200">
              <w:t>231 778</w:t>
            </w:r>
          </w:p>
        </w:tc>
      </w:tr>
      <w:tr w:rsidR="00C21E98" w:rsidRPr="003F29FF" w14:paraId="75B33D3C" w14:textId="77777777" w:rsidTr="00FE603F">
        <w:trPr>
          <w:trHeight w:val="180"/>
        </w:trPr>
        <w:tc>
          <w:tcPr>
            <w:tcW w:w="3388" w:type="dxa"/>
          </w:tcPr>
          <w:p w14:paraId="36797A0C" w14:textId="77777777" w:rsidR="00C21E98" w:rsidRPr="003F29FF" w:rsidRDefault="00C21E98" w:rsidP="00FE603F">
            <w:pPr>
              <w:pStyle w:val="Tabletext"/>
              <w:rPr>
                <w:sz w:val="8"/>
              </w:rPr>
            </w:pPr>
          </w:p>
        </w:tc>
        <w:tc>
          <w:tcPr>
            <w:tcW w:w="1480" w:type="dxa"/>
            <w:shd w:val="clear" w:color="auto" w:fill="DDDDDD"/>
            <w:vAlign w:val="center"/>
          </w:tcPr>
          <w:p w14:paraId="6D4BFA85" w14:textId="77777777" w:rsidR="00C21E98" w:rsidRPr="003F29FF" w:rsidRDefault="00C21E98" w:rsidP="00FE603F">
            <w:pPr>
              <w:pStyle w:val="Tabletextright"/>
              <w:rPr>
                <w:sz w:val="8"/>
              </w:rPr>
            </w:pPr>
          </w:p>
        </w:tc>
        <w:tc>
          <w:tcPr>
            <w:tcW w:w="1481" w:type="dxa"/>
          </w:tcPr>
          <w:p w14:paraId="16D6AA31" w14:textId="77777777" w:rsidR="00C21E98" w:rsidRPr="003F29FF" w:rsidRDefault="00C21E98" w:rsidP="00FE603F">
            <w:pPr>
              <w:pStyle w:val="Tabletextright"/>
              <w:rPr>
                <w:sz w:val="8"/>
              </w:rPr>
            </w:pPr>
          </w:p>
        </w:tc>
        <w:tc>
          <w:tcPr>
            <w:tcW w:w="180" w:type="dxa"/>
          </w:tcPr>
          <w:p w14:paraId="444BE69A" w14:textId="77777777" w:rsidR="00C21E98" w:rsidRPr="003F29FF" w:rsidRDefault="00C21E98" w:rsidP="00FE603F">
            <w:pPr>
              <w:pStyle w:val="Tabletextright"/>
              <w:rPr>
                <w:bCs/>
                <w:color w:val="000000"/>
                <w:sz w:val="8"/>
                <w:szCs w:val="16"/>
              </w:rPr>
            </w:pPr>
          </w:p>
        </w:tc>
        <w:tc>
          <w:tcPr>
            <w:tcW w:w="1158" w:type="dxa"/>
            <w:shd w:val="clear" w:color="auto" w:fill="DDDDDD"/>
            <w:vAlign w:val="center"/>
          </w:tcPr>
          <w:p w14:paraId="2EDA82C1" w14:textId="77777777" w:rsidR="00C21E98" w:rsidRPr="003F29FF" w:rsidRDefault="00C21E98" w:rsidP="00FE603F">
            <w:pPr>
              <w:pStyle w:val="Tabletextright"/>
              <w:rPr>
                <w:bCs/>
                <w:color w:val="000000"/>
                <w:sz w:val="8"/>
                <w:szCs w:val="16"/>
              </w:rPr>
            </w:pPr>
          </w:p>
        </w:tc>
        <w:tc>
          <w:tcPr>
            <w:tcW w:w="1170" w:type="dxa"/>
          </w:tcPr>
          <w:p w14:paraId="0FD6F3AB" w14:textId="77777777" w:rsidR="00C21E98" w:rsidRPr="003F29FF" w:rsidRDefault="00C21E98" w:rsidP="00FE603F">
            <w:pPr>
              <w:pStyle w:val="Tabletextright"/>
              <w:rPr>
                <w:bCs/>
                <w:color w:val="000000"/>
                <w:sz w:val="8"/>
                <w:szCs w:val="16"/>
              </w:rPr>
            </w:pPr>
          </w:p>
        </w:tc>
        <w:tc>
          <w:tcPr>
            <w:tcW w:w="1182" w:type="dxa"/>
            <w:shd w:val="clear" w:color="auto" w:fill="DDDDDD"/>
            <w:vAlign w:val="center"/>
          </w:tcPr>
          <w:p w14:paraId="444E9A86" w14:textId="77777777" w:rsidR="00C21E98" w:rsidRPr="003F29FF" w:rsidRDefault="00C21E98" w:rsidP="00FE603F">
            <w:pPr>
              <w:pStyle w:val="Tabletextright"/>
              <w:rPr>
                <w:bCs/>
                <w:color w:val="000000"/>
                <w:sz w:val="8"/>
                <w:szCs w:val="16"/>
              </w:rPr>
            </w:pPr>
          </w:p>
        </w:tc>
        <w:tc>
          <w:tcPr>
            <w:tcW w:w="1170" w:type="dxa"/>
            <w:shd w:val="clear" w:color="auto" w:fill="auto"/>
            <w:vAlign w:val="center"/>
          </w:tcPr>
          <w:p w14:paraId="168AD163" w14:textId="77777777" w:rsidR="00C21E98" w:rsidRPr="003F29FF" w:rsidRDefault="00C21E98" w:rsidP="00FE603F">
            <w:pPr>
              <w:pStyle w:val="Tabletextright"/>
              <w:rPr>
                <w:bCs/>
                <w:color w:val="000000"/>
                <w:sz w:val="8"/>
                <w:szCs w:val="16"/>
              </w:rPr>
            </w:pPr>
          </w:p>
        </w:tc>
        <w:tc>
          <w:tcPr>
            <w:tcW w:w="1170" w:type="dxa"/>
            <w:shd w:val="clear" w:color="auto" w:fill="DDDDDD"/>
            <w:vAlign w:val="center"/>
          </w:tcPr>
          <w:p w14:paraId="668F7A1C" w14:textId="77777777" w:rsidR="00C21E98" w:rsidRPr="003F29FF" w:rsidRDefault="00C21E98" w:rsidP="00FE603F">
            <w:pPr>
              <w:pStyle w:val="Tabletextright"/>
              <w:rPr>
                <w:bCs/>
                <w:color w:val="000000"/>
                <w:sz w:val="8"/>
                <w:szCs w:val="16"/>
              </w:rPr>
            </w:pPr>
          </w:p>
        </w:tc>
        <w:tc>
          <w:tcPr>
            <w:tcW w:w="1170" w:type="dxa"/>
            <w:shd w:val="clear" w:color="auto" w:fill="auto"/>
            <w:vAlign w:val="center"/>
          </w:tcPr>
          <w:p w14:paraId="294C7863" w14:textId="77777777" w:rsidR="00C21E98" w:rsidRPr="003F29FF" w:rsidRDefault="00C21E98" w:rsidP="00FE603F">
            <w:pPr>
              <w:pStyle w:val="Tabletextright"/>
              <w:rPr>
                <w:bCs/>
                <w:color w:val="000000"/>
                <w:sz w:val="8"/>
                <w:szCs w:val="16"/>
              </w:rPr>
            </w:pPr>
          </w:p>
        </w:tc>
      </w:tr>
      <w:tr w:rsidR="00C21E98" w:rsidRPr="003F29FF" w14:paraId="055553BD" w14:textId="77777777" w:rsidTr="00FE603F">
        <w:trPr>
          <w:trHeight w:val="270"/>
        </w:trPr>
        <w:tc>
          <w:tcPr>
            <w:tcW w:w="3388" w:type="dxa"/>
          </w:tcPr>
          <w:p w14:paraId="78412DBD" w14:textId="2EE867D5" w:rsidR="00C21E98" w:rsidRPr="003F29FF" w:rsidRDefault="00C21E98" w:rsidP="00FE603F">
            <w:pPr>
              <w:pStyle w:val="Tabletextbold"/>
            </w:pPr>
            <w:r>
              <w:t>2021</w:t>
            </w:r>
            <w:r w:rsidR="005629F7">
              <w:t xml:space="preserve"> </w:t>
            </w:r>
            <w:r w:rsidRPr="005A786C">
              <w:rPr>
                <w:vertAlign w:val="superscript"/>
              </w:rPr>
              <w:t>(</w:t>
            </w:r>
            <w:r>
              <w:rPr>
                <w:vertAlign w:val="superscript"/>
              </w:rPr>
              <w:t>b</w:t>
            </w:r>
            <w:r w:rsidRPr="005A786C">
              <w:rPr>
                <w:vertAlign w:val="superscript"/>
              </w:rPr>
              <w:t>)</w:t>
            </w:r>
          </w:p>
        </w:tc>
        <w:tc>
          <w:tcPr>
            <w:tcW w:w="1480" w:type="dxa"/>
            <w:shd w:val="clear" w:color="auto" w:fill="DDDDDD"/>
          </w:tcPr>
          <w:p w14:paraId="7784B11B" w14:textId="77777777" w:rsidR="00C21E98" w:rsidRPr="003F29FF" w:rsidRDefault="00C21E98" w:rsidP="00FE603F">
            <w:pPr>
              <w:pStyle w:val="Tabletextright"/>
            </w:pPr>
          </w:p>
        </w:tc>
        <w:tc>
          <w:tcPr>
            <w:tcW w:w="1481" w:type="dxa"/>
          </w:tcPr>
          <w:p w14:paraId="388B45FB" w14:textId="77777777" w:rsidR="00C21E98" w:rsidRPr="003F29FF" w:rsidRDefault="00C21E98" w:rsidP="00FE603F">
            <w:pPr>
              <w:pStyle w:val="Tabletextright"/>
            </w:pPr>
          </w:p>
        </w:tc>
        <w:tc>
          <w:tcPr>
            <w:tcW w:w="180" w:type="dxa"/>
          </w:tcPr>
          <w:p w14:paraId="52087AAF" w14:textId="77777777" w:rsidR="00C21E98" w:rsidRPr="003F29FF" w:rsidRDefault="00C21E98" w:rsidP="00FE603F">
            <w:pPr>
              <w:pStyle w:val="Tabletextright"/>
            </w:pPr>
          </w:p>
        </w:tc>
        <w:tc>
          <w:tcPr>
            <w:tcW w:w="1158" w:type="dxa"/>
            <w:shd w:val="clear" w:color="auto" w:fill="DDDDDD"/>
          </w:tcPr>
          <w:p w14:paraId="2A5776E0" w14:textId="77777777" w:rsidR="00C21E98" w:rsidRPr="003F29FF" w:rsidRDefault="00C21E98" w:rsidP="00FE603F">
            <w:pPr>
              <w:pStyle w:val="Tabletextright"/>
            </w:pPr>
          </w:p>
        </w:tc>
        <w:tc>
          <w:tcPr>
            <w:tcW w:w="1170" w:type="dxa"/>
          </w:tcPr>
          <w:p w14:paraId="7878270B" w14:textId="77777777" w:rsidR="00C21E98" w:rsidRPr="003F29FF" w:rsidRDefault="00C21E98" w:rsidP="00FE603F">
            <w:pPr>
              <w:pStyle w:val="Tabletextright"/>
            </w:pPr>
          </w:p>
        </w:tc>
        <w:tc>
          <w:tcPr>
            <w:tcW w:w="1182" w:type="dxa"/>
            <w:shd w:val="clear" w:color="auto" w:fill="DDDDDD"/>
          </w:tcPr>
          <w:p w14:paraId="347ECFA0" w14:textId="77777777" w:rsidR="00C21E98" w:rsidRPr="003F29FF" w:rsidRDefault="00C21E98" w:rsidP="00FE603F">
            <w:pPr>
              <w:pStyle w:val="Tabletextright"/>
            </w:pPr>
          </w:p>
        </w:tc>
        <w:tc>
          <w:tcPr>
            <w:tcW w:w="1170" w:type="dxa"/>
            <w:shd w:val="clear" w:color="auto" w:fill="auto"/>
          </w:tcPr>
          <w:p w14:paraId="7FF00610" w14:textId="77777777" w:rsidR="00C21E98" w:rsidRPr="003F29FF" w:rsidRDefault="00C21E98" w:rsidP="00FE603F">
            <w:pPr>
              <w:pStyle w:val="Tabletextright"/>
            </w:pPr>
          </w:p>
        </w:tc>
        <w:tc>
          <w:tcPr>
            <w:tcW w:w="1170" w:type="dxa"/>
            <w:shd w:val="clear" w:color="auto" w:fill="DDDDDD"/>
          </w:tcPr>
          <w:p w14:paraId="362584F5" w14:textId="77777777" w:rsidR="00C21E98" w:rsidRPr="003F29FF" w:rsidRDefault="00C21E98" w:rsidP="00FE603F">
            <w:pPr>
              <w:pStyle w:val="Tabletextright"/>
            </w:pPr>
          </w:p>
        </w:tc>
        <w:tc>
          <w:tcPr>
            <w:tcW w:w="1170" w:type="dxa"/>
            <w:shd w:val="clear" w:color="auto" w:fill="auto"/>
          </w:tcPr>
          <w:p w14:paraId="586A6945" w14:textId="77777777" w:rsidR="00C21E98" w:rsidRPr="003F29FF" w:rsidRDefault="00C21E98" w:rsidP="00FE603F">
            <w:pPr>
              <w:pStyle w:val="Tabletextright"/>
            </w:pPr>
          </w:p>
        </w:tc>
      </w:tr>
      <w:tr w:rsidR="00C21E98" w:rsidRPr="003F29FF" w14:paraId="2D5C2D9F" w14:textId="77777777" w:rsidTr="00FE603F">
        <w:trPr>
          <w:trHeight w:val="165"/>
        </w:trPr>
        <w:tc>
          <w:tcPr>
            <w:tcW w:w="3388" w:type="dxa"/>
          </w:tcPr>
          <w:p w14:paraId="357A1AB4" w14:textId="77777777" w:rsidR="00C21E98" w:rsidRPr="003F29FF" w:rsidRDefault="00C21E98" w:rsidP="00FE603F">
            <w:pPr>
              <w:pStyle w:val="Tabletextbold"/>
            </w:pPr>
            <w:r w:rsidRPr="00C85830">
              <w:t>Controlled</w:t>
            </w:r>
          </w:p>
        </w:tc>
        <w:tc>
          <w:tcPr>
            <w:tcW w:w="1480" w:type="dxa"/>
            <w:shd w:val="clear" w:color="auto" w:fill="DDDDDD"/>
          </w:tcPr>
          <w:p w14:paraId="285F4934" w14:textId="77777777" w:rsidR="00C21E98" w:rsidRPr="003F29FF" w:rsidRDefault="00C21E98" w:rsidP="00FE603F">
            <w:pPr>
              <w:pStyle w:val="Tabletextright"/>
            </w:pPr>
          </w:p>
        </w:tc>
        <w:tc>
          <w:tcPr>
            <w:tcW w:w="1481" w:type="dxa"/>
          </w:tcPr>
          <w:p w14:paraId="6A881340" w14:textId="77777777" w:rsidR="00C21E98" w:rsidRPr="003F29FF" w:rsidRDefault="00C21E98" w:rsidP="00FE603F">
            <w:pPr>
              <w:pStyle w:val="Tabletextright"/>
            </w:pPr>
          </w:p>
        </w:tc>
        <w:tc>
          <w:tcPr>
            <w:tcW w:w="180" w:type="dxa"/>
          </w:tcPr>
          <w:p w14:paraId="01576368" w14:textId="77777777" w:rsidR="00C21E98" w:rsidRPr="003F29FF" w:rsidRDefault="00C21E98" w:rsidP="00FE603F">
            <w:pPr>
              <w:pStyle w:val="Tabletextright"/>
            </w:pPr>
          </w:p>
        </w:tc>
        <w:tc>
          <w:tcPr>
            <w:tcW w:w="1158" w:type="dxa"/>
            <w:shd w:val="clear" w:color="auto" w:fill="DDDDDD"/>
          </w:tcPr>
          <w:p w14:paraId="108D4881" w14:textId="77777777" w:rsidR="00C21E98" w:rsidRPr="003F29FF" w:rsidRDefault="00C21E98" w:rsidP="00FE603F">
            <w:pPr>
              <w:pStyle w:val="Tabletextright"/>
            </w:pPr>
          </w:p>
        </w:tc>
        <w:tc>
          <w:tcPr>
            <w:tcW w:w="1170" w:type="dxa"/>
          </w:tcPr>
          <w:p w14:paraId="1723276D" w14:textId="77777777" w:rsidR="00C21E98" w:rsidRPr="003F29FF" w:rsidRDefault="00C21E98" w:rsidP="00FE603F">
            <w:pPr>
              <w:pStyle w:val="Tabletextright"/>
            </w:pPr>
          </w:p>
        </w:tc>
        <w:tc>
          <w:tcPr>
            <w:tcW w:w="1182" w:type="dxa"/>
            <w:shd w:val="clear" w:color="auto" w:fill="DDDDDD"/>
          </w:tcPr>
          <w:p w14:paraId="3AAC462B" w14:textId="77777777" w:rsidR="00C21E98" w:rsidRPr="003F29FF" w:rsidRDefault="00C21E98" w:rsidP="00FE603F">
            <w:pPr>
              <w:pStyle w:val="Tabletextright"/>
            </w:pPr>
          </w:p>
        </w:tc>
        <w:tc>
          <w:tcPr>
            <w:tcW w:w="1170" w:type="dxa"/>
            <w:shd w:val="clear" w:color="auto" w:fill="auto"/>
          </w:tcPr>
          <w:p w14:paraId="7E0CBF57" w14:textId="77777777" w:rsidR="00C21E98" w:rsidRPr="003F29FF" w:rsidRDefault="00C21E98" w:rsidP="00FE603F">
            <w:pPr>
              <w:pStyle w:val="Tabletextright"/>
            </w:pPr>
          </w:p>
        </w:tc>
        <w:tc>
          <w:tcPr>
            <w:tcW w:w="1170" w:type="dxa"/>
            <w:shd w:val="clear" w:color="auto" w:fill="DDDDDD"/>
          </w:tcPr>
          <w:p w14:paraId="4A155B59" w14:textId="77777777" w:rsidR="00C21E98" w:rsidRPr="003F29FF" w:rsidRDefault="00C21E98" w:rsidP="00FE603F">
            <w:pPr>
              <w:pStyle w:val="Tabletextright"/>
            </w:pPr>
          </w:p>
        </w:tc>
        <w:tc>
          <w:tcPr>
            <w:tcW w:w="1170" w:type="dxa"/>
            <w:shd w:val="clear" w:color="auto" w:fill="auto"/>
          </w:tcPr>
          <w:p w14:paraId="305E5128" w14:textId="77777777" w:rsidR="00C21E98" w:rsidRPr="003F29FF" w:rsidRDefault="00C21E98" w:rsidP="00FE603F">
            <w:pPr>
              <w:pStyle w:val="Tabletextright"/>
            </w:pPr>
          </w:p>
        </w:tc>
      </w:tr>
      <w:tr w:rsidR="00C21E98" w:rsidRPr="003F29FF" w14:paraId="3C65CD95" w14:textId="77777777" w:rsidTr="00FE603F">
        <w:trPr>
          <w:trHeight w:val="165"/>
        </w:trPr>
        <w:tc>
          <w:tcPr>
            <w:tcW w:w="3388" w:type="dxa"/>
          </w:tcPr>
          <w:p w14:paraId="444EE82E" w14:textId="77777777" w:rsidR="00C21E98" w:rsidRPr="003F29FF" w:rsidRDefault="00C21E98" w:rsidP="00FE603F">
            <w:pPr>
              <w:pStyle w:val="Tabletext"/>
            </w:pPr>
            <w:r w:rsidRPr="00C85830">
              <w:t>Provision of outputs</w:t>
            </w:r>
          </w:p>
        </w:tc>
        <w:tc>
          <w:tcPr>
            <w:tcW w:w="1480" w:type="dxa"/>
            <w:shd w:val="clear" w:color="auto" w:fill="DDDDDD"/>
          </w:tcPr>
          <w:p w14:paraId="222E0820" w14:textId="77777777" w:rsidR="00C21E98" w:rsidRPr="003F29FF" w:rsidRDefault="00C21E98" w:rsidP="00FE603F">
            <w:pPr>
              <w:pStyle w:val="Tabletextright"/>
            </w:pPr>
            <w:r w:rsidRPr="00241794">
              <w:t>596 746</w:t>
            </w:r>
          </w:p>
        </w:tc>
        <w:tc>
          <w:tcPr>
            <w:tcW w:w="1481" w:type="dxa"/>
          </w:tcPr>
          <w:p w14:paraId="5AFA7E2D" w14:textId="77777777" w:rsidR="00C21E98" w:rsidRPr="003F29FF" w:rsidRDefault="00C21E98" w:rsidP="00FE603F">
            <w:pPr>
              <w:pStyle w:val="Tabletextright"/>
            </w:pPr>
            <w:r w:rsidRPr="00FA0C3B">
              <w:t>18 593</w:t>
            </w:r>
          </w:p>
        </w:tc>
        <w:tc>
          <w:tcPr>
            <w:tcW w:w="180" w:type="dxa"/>
          </w:tcPr>
          <w:p w14:paraId="56C77A49" w14:textId="77777777" w:rsidR="00C21E98" w:rsidRPr="003F29FF" w:rsidRDefault="00C21E98" w:rsidP="00FE603F">
            <w:pPr>
              <w:pStyle w:val="Tabletextright"/>
            </w:pPr>
          </w:p>
        </w:tc>
        <w:tc>
          <w:tcPr>
            <w:tcW w:w="1158" w:type="dxa"/>
            <w:shd w:val="clear" w:color="auto" w:fill="DDDDDD"/>
          </w:tcPr>
          <w:p w14:paraId="3DAB189D" w14:textId="77777777" w:rsidR="00C21E98" w:rsidRPr="003F29FF" w:rsidRDefault="00C21E98" w:rsidP="00FE603F">
            <w:pPr>
              <w:pStyle w:val="Tabletextright"/>
            </w:pPr>
            <w:r w:rsidRPr="008777EA">
              <w:t>11 599</w:t>
            </w:r>
          </w:p>
        </w:tc>
        <w:tc>
          <w:tcPr>
            <w:tcW w:w="1170" w:type="dxa"/>
          </w:tcPr>
          <w:p w14:paraId="67DC0D8F" w14:textId="77777777" w:rsidR="00C21E98" w:rsidRPr="008C341F" w:rsidRDefault="00C21E98" w:rsidP="00FE603F">
            <w:pPr>
              <w:pStyle w:val="Tabletextright"/>
            </w:pPr>
          </w:p>
        </w:tc>
        <w:tc>
          <w:tcPr>
            <w:tcW w:w="1182" w:type="dxa"/>
            <w:shd w:val="clear" w:color="auto" w:fill="DDDDDD"/>
          </w:tcPr>
          <w:p w14:paraId="00010E94" w14:textId="77777777" w:rsidR="00C21E98" w:rsidRPr="003F29FF" w:rsidRDefault="00C21E98" w:rsidP="00FE603F">
            <w:pPr>
              <w:pStyle w:val="Tabletextright"/>
            </w:pPr>
            <w:r w:rsidRPr="005D6598">
              <w:t>15 277</w:t>
            </w:r>
          </w:p>
        </w:tc>
        <w:tc>
          <w:tcPr>
            <w:tcW w:w="1170" w:type="dxa"/>
            <w:shd w:val="clear" w:color="auto" w:fill="auto"/>
          </w:tcPr>
          <w:p w14:paraId="4398FF42" w14:textId="77777777" w:rsidR="00C21E98" w:rsidRPr="003F29FF" w:rsidRDefault="00C21E98" w:rsidP="00FE603F">
            <w:pPr>
              <w:pStyle w:val="Tabletextright"/>
            </w:pPr>
            <w:r w:rsidRPr="00911ABE">
              <w:t>642 215</w:t>
            </w:r>
          </w:p>
        </w:tc>
        <w:tc>
          <w:tcPr>
            <w:tcW w:w="1170" w:type="dxa"/>
            <w:shd w:val="clear" w:color="auto" w:fill="DDDDDD"/>
          </w:tcPr>
          <w:p w14:paraId="5F85695B" w14:textId="77777777" w:rsidR="00C21E98" w:rsidRPr="003F29FF" w:rsidRDefault="00C21E98" w:rsidP="00FE603F">
            <w:pPr>
              <w:pStyle w:val="Tabletextright"/>
            </w:pPr>
            <w:r w:rsidRPr="003C7F0B">
              <w:t>506 171</w:t>
            </w:r>
          </w:p>
        </w:tc>
        <w:tc>
          <w:tcPr>
            <w:tcW w:w="1170" w:type="dxa"/>
            <w:shd w:val="clear" w:color="auto" w:fill="auto"/>
          </w:tcPr>
          <w:p w14:paraId="1C27C2B8" w14:textId="77777777" w:rsidR="00C21E98" w:rsidRPr="003F29FF" w:rsidRDefault="00C21E98" w:rsidP="00FE603F">
            <w:pPr>
              <w:pStyle w:val="Tabletextright"/>
            </w:pPr>
            <w:r w:rsidRPr="005F129F">
              <w:t>136 044</w:t>
            </w:r>
          </w:p>
        </w:tc>
      </w:tr>
      <w:tr w:rsidR="00C21E98" w:rsidRPr="00ED74CB" w14:paraId="05A60E5D" w14:textId="77777777" w:rsidTr="00FE603F">
        <w:tc>
          <w:tcPr>
            <w:tcW w:w="3388" w:type="dxa"/>
          </w:tcPr>
          <w:p w14:paraId="288CA492" w14:textId="77777777" w:rsidR="00C21E98" w:rsidRPr="003F29FF" w:rsidRDefault="00C21E98" w:rsidP="00FE603F">
            <w:pPr>
              <w:pStyle w:val="Tabletext"/>
            </w:pPr>
            <w:r w:rsidRPr="00C85830">
              <w:t>Additions to net assets</w:t>
            </w:r>
          </w:p>
        </w:tc>
        <w:tc>
          <w:tcPr>
            <w:tcW w:w="1480" w:type="dxa"/>
            <w:shd w:val="clear" w:color="auto" w:fill="DDDDDD"/>
          </w:tcPr>
          <w:p w14:paraId="36924DE8" w14:textId="77777777" w:rsidR="00C21E98" w:rsidRPr="00ED74CB" w:rsidRDefault="00C21E98" w:rsidP="00FE603F">
            <w:pPr>
              <w:pStyle w:val="Tabletextright"/>
            </w:pPr>
            <w:r w:rsidRPr="00241794">
              <w:t>123 451</w:t>
            </w:r>
          </w:p>
        </w:tc>
        <w:tc>
          <w:tcPr>
            <w:tcW w:w="1481" w:type="dxa"/>
          </w:tcPr>
          <w:p w14:paraId="25C38118" w14:textId="77777777" w:rsidR="00C21E98" w:rsidRPr="00ED74CB" w:rsidRDefault="00C21E98" w:rsidP="00FE603F">
            <w:pPr>
              <w:pStyle w:val="Tabletextright"/>
            </w:pPr>
            <w:r w:rsidRPr="00FA0C3B">
              <w:t>-</w:t>
            </w:r>
          </w:p>
        </w:tc>
        <w:tc>
          <w:tcPr>
            <w:tcW w:w="180" w:type="dxa"/>
          </w:tcPr>
          <w:p w14:paraId="583C37F4" w14:textId="77777777" w:rsidR="00C21E98" w:rsidRPr="00ED74CB" w:rsidRDefault="00C21E98" w:rsidP="00FE603F">
            <w:pPr>
              <w:pStyle w:val="Tabletextright"/>
            </w:pPr>
          </w:p>
        </w:tc>
        <w:tc>
          <w:tcPr>
            <w:tcW w:w="1158" w:type="dxa"/>
            <w:shd w:val="clear" w:color="auto" w:fill="DDDDDD"/>
          </w:tcPr>
          <w:p w14:paraId="193B7B5D" w14:textId="77777777" w:rsidR="00C21E98" w:rsidRPr="00ED74CB" w:rsidRDefault="00C21E98" w:rsidP="00FE603F">
            <w:pPr>
              <w:pStyle w:val="Tabletextright"/>
            </w:pPr>
            <w:r w:rsidRPr="008777EA">
              <w:t>–</w:t>
            </w:r>
          </w:p>
        </w:tc>
        <w:tc>
          <w:tcPr>
            <w:tcW w:w="1170" w:type="dxa"/>
          </w:tcPr>
          <w:p w14:paraId="19F84B98" w14:textId="77777777" w:rsidR="00C21E98" w:rsidRPr="00ED74CB" w:rsidRDefault="00C21E98" w:rsidP="00FE603F">
            <w:pPr>
              <w:pStyle w:val="Tabletextright"/>
            </w:pPr>
            <w:r w:rsidRPr="002B23C6">
              <w:t>–</w:t>
            </w:r>
          </w:p>
        </w:tc>
        <w:tc>
          <w:tcPr>
            <w:tcW w:w="1182" w:type="dxa"/>
            <w:shd w:val="clear" w:color="auto" w:fill="DDDDDD"/>
          </w:tcPr>
          <w:p w14:paraId="6578D185" w14:textId="77777777" w:rsidR="00C21E98" w:rsidRPr="00ED74CB" w:rsidRDefault="00C21E98" w:rsidP="00FE603F">
            <w:pPr>
              <w:pStyle w:val="Tabletextright"/>
            </w:pPr>
            <w:r w:rsidRPr="005D6598">
              <w:t>–</w:t>
            </w:r>
          </w:p>
        </w:tc>
        <w:tc>
          <w:tcPr>
            <w:tcW w:w="1170" w:type="dxa"/>
            <w:shd w:val="clear" w:color="auto" w:fill="auto"/>
          </w:tcPr>
          <w:p w14:paraId="670ACA35" w14:textId="77777777" w:rsidR="00C21E98" w:rsidRPr="00ED74CB" w:rsidRDefault="00C21E98" w:rsidP="00FE603F">
            <w:pPr>
              <w:pStyle w:val="Tabletextright"/>
            </w:pPr>
            <w:r w:rsidRPr="00911ABE">
              <w:t>123 451</w:t>
            </w:r>
          </w:p>
        </w:tc>
        <w:tc>
          <w:tcPr>
            <w:tcW w:w="1170" w:type="dxa"/>
            <w:shd w:val="clear" w:color="auto" w:fill="DDDDDD"/>
          </w:tcPr>
          <w:p w14:paraId="23FC4CDD" w14:textId="77777777" w:rsidR="00C21E98" w:rsidRPr="00ED74CB" w:rsidRDefault="00C21E98" w:rsidP="00FE603F">
            <w:pPr>
              <w:pStyle w:val="Tabletextright"/>
            </w:pPr>
            <w:r w:rsidRPr="003C7F0B">
              <w:t>117 157</w:t>
            </w:r>
          </w:p>
        </w:tc>
        <w:tc>
          <w:tcPr>
            <w:tcW w:w="1170" w:type="dxa"/>
            <w:shd w:val="clear" w:color="auto" w:fill="auto"/>
          </w:tcPr>
          <w:p w14:paraId="211D8C8F" w14:textId="77777777" w:rsidR="00C21E98" w:rsidRPr="00ED74CB" w:rsidRDefault="00C21E98" w:rsidP="00FE603F">
            <w:pPr>
              <w:pStyle w:val="Tabletextright"/>
            </w:pPr>
            <w:r w:rsidRPr="005F129F">
              <w:t>6 294</w:t>
            </w:r>
          </w:p>
        </w:tc>
      </w:tr>
      <w:tr w:rsidR="00C21E98" w:rsidRPr="00AE7102" w14:paraId="501B6EB2" w14:textId="77777777" w:rsidTr="00FE603F">
        <w:trPr>
          <w:trHeight w:val="165"/>
        </w:trPr>
        <w:tc>
          <w:tcPr>
            <w:tcW w:w="3388" w:type="dxa"/>
          </w:tcPr>
          <w:p w14:paraId="4E81B30B" w14:textId="77777777" w:rsidR="00C21E98" w:rsidRPr="003F29FF" w:rsidRDefault="00C21E98" w:rsidP="00FE603F">
            <w:pPr>
              <w:pStyle w:val="Tabletext"/>
              <w:rPr>
                <w:sz w:val="8"/>
              </w:rPr>
            </w:pPr>
          </w:p>
        </w:tc>
        <w:tc>
          <w:tcPr>
            <w:tcW w:w="1480" w:type="dxa"/>
            <w:shd w:val="clear" w:color="auto" w:fill="DDDDDD"/>
          </w:tcPr>
          <w:p w14:paraId="60BE7BBE" w14:textId="77777777" w:rsidR="00C21E98" w:rsidRPr="00AE7102" w:rsidRDefault="00C21E98" w:rsidP="00FE603F">
            <w:pPr>
              <w:pStyle w:val="Tabletextright"/>
              <w:rPr>
                <w:sz w:val="8"/>
              </w:rPr>
            </w:pPr>
          </w:p>
        </w:tc>
        <w:tc>
          <w:tcPr>
            <w:tcW w:w="1481" w:type="dxa"/>
          </w:tcPr>
          <w:p w14:paraId="069E248F" w14:textId="77777777" w:rsidR="00C21E98" w:rsidRPr="00AE7102" w:rsidRDefault="00C21E98" w:rsidP="00FE603F">
            <w:pPr>
              <w:pStyle w:val="Tabletextright"/>
              <w:rPr>
                <w:sz w:val="8"/>
              </w:rPr>
            </w:pPr>
          </w:p>
        </w:tc>
        <w:tc>
          <w:tcPr>
            <w:tcW w:w="180" w:type="dxa"/>
          </w:tcPr>
          <w:p w14:paraId="7BED3113" w14:textId="77777777" w:rsidR="00C21E98" w:rsidRPr="00AE7102" w:rsidRDefault="00C21E98" w:rsidP="00FE603F">
            <w:pPr>
              <w:pStyle w:val="Tabletextright"/>
              <w:rPr>
                <w:sz w:val="8"/>
              </w:rPr>
            </w:pPr>
          </w:p>
        </w:tc>
        <w:tc>
          <w:tcPr>
            <w:tcW w:w="1158" w:type="dxa"/>
            <w:shd w:val="clear" w:color="auto" w:fill="DDDDDD"/>
          </w:tcPr>
          <w:p w14:paraId="5580AFC5" w14:textId="77777777" w:rsidR="00C21E98" w:rsidRPr="00AE7102" w:rsidRDefault="00C21E98" w:rsidP="00FE603F">
            <w:pPr>
              <w:pStyle w:val="Tabletextright"/>
              <w:rPr>
                <w:sz w:val="8"/>
              </w:rPr>
            </w:pPr>
          </w:p>
        </w:tc>
        <w:tc>
          <w:tcPr>
            <w:tcW w:w="1170" w:type="dxa"/>
          </w:tcPr>
          <w:p w14:paraId="44E3FACC" w14:textId="77777777" w:rsidR="00C21E98" w:rsidRPr="00AE7102" w:rsidRDefault="00C21E98" w:rsidP="00FE603F">
            <w:pPr>
              <w:pStyle w:val="Tabletextright"/>
              <w:rPr>
                <w:sz w:val="8"/>
              </w:rPr>
            </w:pPr>
          </w:p>
        </w:tc>
        <w:tc>
          <w:tcPr>
            <w:tcW w:w="1182" w:type="dxa"/>
            <w:shd w:val="clear" w:color="auto" w:fill="DDDDDD"/>
          </w:tcPr>
          <w:p w14:paraId="791942F7" w14:textId="77777777" w:rsidR="00C21E98" w:rsidRPr="00AE7102" w:rsidRDefault="00C21E98" w:rsidP="00FE603F">
            <w:pPr>
              <w:pStyle w:val="Tabletextright"/>
              <w:rPr>
                <w:sz w:val="8"/>
              </w:rPr>
            </w:pPr>
          </w:p>
        </w:tc>
        <w:tc>
          <w:tcPr>
            <w:tcW w:w="1170" w:type="dxa"/>
            <w:shd w:val="clear" w:color="auto" w:fill="auto"/>
          </w:tcPr>
          <w:p w14:paraId="592AFC48" w14:textId="77777777" w:rsidR="00C21E98" w:rsidRPr="00AE7102" w:rsidRDefault="00C21E98" w:rsidP="00FE603F">
            <w:pPr>
              <w:pStyle w:val="Tabletextright"/>
              <w:rPr>
                <w:sz w:val="8"/>
              </w:rPr>
            </w:pPr>
          </w:p>
        </w:tc>
        <w:tc>
          <w:tcPr>
            <w:tcW w:w="1170" w:type="dxa"/>
            <w:shd w:val="clear" w:color="auto" w:fill="DDDDDD"/>
          </w:tcPr>
          <w:p w14:paraId="611D4E6A" w14:textId="77777777" w:rsidR="00C21E98" w:rsidRPr="00AE7102" w:rsidRDefault="00C21E98" w:rsidP="00FE603F">
            <w:pPr>
              <w:pStyle w:val="Tabletextright"/>
              <w:rPr>
                <w:sz w:val="8"/>
              </w:rPr>
            </w:pPr>
          </w:p>
        </w:tc>
        <w:tc>
          <w:tcPr>
            <w:tcW w:w="1170" w:type="dxa"/>
            <w:shd w:val="clear" w:color="auto" w:fill="auto"/>
          </w:tcPr>
          <w:p w14:paraId="3C5626CE" w14:textId="77777777" w:rsidR="00C21E98" w:rsidRPr="00AE7102" w:rsidRDefault="00C21E98" w:rsidP="00FE603F">
            <w:pPr>
              <w:pStyle w:val="Tabletextright"/>
              <w:rPr>
                <w:sz w:val="8"/>
              </w:rPr>
            </w:pPr>
          </w:p>
        </w:tc>
      </w:tr>
      <w:tr w:rsidR="00C21E98" w:rsidRPr="003F29FF" w14:paraId="635DABD4" w14:textId="77777777" w:rsidTr="00FE603F">
        <w:trPr>
          <w:trHeight w:val="165"/>
        </w:trPr>
        <w:tc>
          <w:tcPr>
            <w:tcW w:w="3388" w:type="dxa"/>
          </w:tcPr>
          <w:p w14:paraId="477295E7" w14:textId="77777777" w:rsidR="00C21E98" w:rsidRPr="003F29FF" w:rsidRDefault="00C21E98" w:rsidP="00FE603F">
            <w:pPr>
              <w:pStyle w:val="Tabletextbold"/>
            </w:pPr>
            <w:r w:rsidRPr="009C6D54">
              <w:t>Administered</w:t>
            </w:r>
          </w:p>
        </w:tc>
        <w:tc>
          <w:tcPr>
            <w:tcW w:w="1480" w:type="dxa"/>
            <w:shd w:val="clear" w:color="auto" w:fill="DDDDDD"/>
          </w:tcPr>
          <w:p w14:paraId="11EDA6B2" w14:textId="77777777" w:rsidR="00C21E98" w:rsidRPr="003F29FF" w:rsidRDefault="00C21E98" w:rsidP="00FE603F">
            <w:pPr>
              <w:pStyle w:val="Tabletextright"/>
            </w:pPr>
          </w:p>
        </w:tc>
        <w:tc>
          <w:tcPr>
            <w:tcW w:w="1481" w:type="dxa"/>
          </w:tcPr>
          <w:p w14:paraId="6520C418" w14:textId="77777777" w:rsidR="00C21E98" w:rsidRPr="003F29FF" w:rsidRDefault="00C21E98" w:rsidP="00FE603F">
            <w:pPr>
              <w:pStyle w:val="Tabletextright"/>
            </w:pPr>
          </w:p>
        </w:tc>
        <w:tc>
          <w:tcPr>
            <w:tcW w:w="180" w:type="dxa"/>
          </w:tcPr>
          <w:p w14:paraId="350FA6DC" w14:textId="77777777" w:rsidR="00C21E98" w:rsidRPr="003F29FF" w:rsidRDefault="00C21E98" w:rsidP="00FE603F">
            <w:pPr>
              <w:pStyle w:val="Tabletextright"/>
            </w:pPr>
          </w:p>
        </w:tc>
        <w:tc>
          <w:tcPr>
            <w:tcW w:w="1158" w:type="dxa"/>
            <w:shd w:val="clear" w:color="auto" w:fill="DDDDDD"/>
          </w:tcPr>
          <w:p w14:paraId="34810D1B" w14:textId="77777777" w:rsidR="00C21E98" w:rsidRPr="003F29FF" w:rsidRDefault="00C21E98" w:rsidP="00FE603F">
            <w:pPr>
              <w:pStyle w:val="Tabletextright"/>
            </w:pPr>
          </w:p>
        </w:tc>
        <w:tc>
          <w:tcPr>
            <w:tcW w:w="1170" w:type="dxa"/>
          </w:tcPr>
          <w:p w14:paraId="55E08DB6" w14:textId="77777777" w:rsidR="00C21E98" w:rsidRPr="003F29FF" w:rsidRDefault="00C21E98" w:rsidP="00FE603F">
            <w:pPr>
              <w:pStyle w:val="Tabletextright"/>
            </w:pPr>
          </w:p>
        </w:tc>
        <w:tc>
          <w:tcPr>
            <w:tcW w:w="1182" w:type="dxa"/>
            <w:shd w:val="clear" w:color="auto" w:fill="DDDDDD"/>
          </w:tcPr>
          <w:p w14:paraId="22A97535" w14:textId="77777777" w:rsidR="00C21E98" w:rsidRPr="003F29FF" w:rsidRDefault="00C21E98" w:rsidP="00FE603F">
            <w:pPr>
              <w:pStyle w:val="Tabletextright"/>
            </w:pPr>
          </w:p>
        </w:tc>
        <w:tc>
          <w:tcPr>
            <w:tcW w:w="1170" w:type="dxa"/>
            <w:shd w:val="clear" w:color="auto" w:fill="auto"/>
          </w:tcPr>
          <w:p w14:paraId="5A022FEB" w14:textId="77777777" w:rsidR="00C21E98" w:rsidRPr="003F29FF" w:rsidRDefault="00C21E98" w:rsidP="00FE603F">
            <w:pPr>
              <w:pStyle w:val="Tabletextright"/>
            </w:pPr>
          </w:p>
        </w:tc>
        <w:tc>
          <w:tcPr>
            <w:tcW w:w="1170" w:type="dxa"/>
            <w:shd w:val="clear" w:color="auto" w:fill="DDDDDD"/>
          </w:tcPr>
          <w:p w14:paraId="20F53705" w14:textId="77777777" w:rsidR="00C21E98" w:rsidRPr="003F29FF" w:rsidRDefault="00C21E98" w:rsidP="00FE603F">
            <w:pPr>
              <w:pStyle w:val="Tabletextright"/>
            </w:pPr>
          </w:p>
        </w:tc>
        <w:tc>
          <w:tcPr>
            <w:tcW w:w="1170" w:type="dxa"/>
            <w:shd w:val="clear" w:color="auto" w:fill="auto"/>
          </w:tcPr>
          <w:p w14:paraId="7A4C7CD3" w14:textId="77777777" w:rsidR="00C21E98" w:rsidRPr="003F29FF" w:rsidRDefault="00C21E98" w:rsidP="00FE603F">
            <w:pPr>
              <w:pStyle w:val="Tabletextright"/>
            </w:pPr>
          </w:p>
        </w:tc>
      </w:tr>
      <w:tr w:rsidR="00C21E98" w:rsidRPr="003F29FF" w14:paraId="78FC738F" w14:textId="77777777" w:rsidTr="00FE603F">
        <w:trPr>
          <w:trHeight w:val="165"/>
        </w:trPr>
        <w:tc>
          <w:tcPr>
            <w:tcW w:w="3388" w:type="dxa"/>
          </w:tcPr>
          <w:p w14:paraId="1B95C38D" w14:textId="77777777" w:rsidR="00C21E98" w:rsidRPr="003F29FF" w:rsidRDefault="00C21E98" w:rsidP="00FE603F">
            <w:pPr>
              <w:pStyle w:val="Tabletext"/>
            </w:pPr>
            <w:r w:rsidRPr="009C6D54">
              <w:t>Payments made on behalf of the State</w:t>
            </w:r>
          </w:p>
        </w:tc>
        <w:tc>
          <w:tcPr>
            <w:tcW w:w="1480" w:type="dxa"/>
            <w:shd w:val="clear" w:color="auto" w:fill="DDDDDD"/>
          </w:tcPr>
          <w:p w14:paraId="5B7BC266" w14:textId="77777777" w:rsidR="00C21E98" w:rsidRPr="003F29FF" w:rsidRDefault="00C21E98" w:rsidP="00FE603F">
            <w:pPr>
              <w:pStyle w:val="Tabletextright"/>
            </w:pPr>
            <w:r w:rsidRPr="00241794">
              <w:t>5 246 079</w:t>
            </w:r>
          </w:p>
        </w:tc>
        <w:tc>
          <w:tcPr>
            <w:tcW w:w="1481" w:type="dxa"/>
          </w:tcPr>
          <w:p w14:paraId="35DDBC84" w14:textId="77777777" w:rsidR="00C21E98" w:rsidRPr="003F29FF" w:rsidRDefault="00C21E98" w:rsidP="00FE603F">
            <w:pPr>
              <w:pStyle w:val="Tabletextright"/>
            </w:pPr>
            <w:r w:rsidRPr="00FA0C3B">
              <w:t>904 168</w:t>
            </w:r>
          </w:p>
        </w:tc>
        <w:tc>
          <w:tcPr>
            <w:tcW w:w="180" w:type="dxa"/>
          </w:tcPr>
          <w:p w14:paraId="1695D84A" w14:textId="77777777" w:rsidR="00C21E98" w:rsidRPr="003F29FF" w:rsidRDefault="00C21E98" w:rsidP="00FE603F">
            <w:pPr>
              <w:pStyle w:val="Tabletextright"/>
            </w:pPr>
          </w:p>
        </w:tc>
        <w:tc>
          <w:tcPr>
            <w:tcW w:w="1158" w:type="dxa"/>
            <w:shd w:val="clear" w:color="auto" w:fill="DDDDDD"/>
          </w:tcPr>
          <w:p w14:paraId="0D975B8A" w14:textId="77777777" w:rsidR="00C21E98" w:rsidRPr="003F29FF" w:rsidRDefault="00C21E98" w:rsidP="00FE603F">
            <w:pPr>
              <w:pStyle w:val="Tabletextright"/>
            </w:pPr>
            <w:r w:rsidRPr="008777EA">
              <w:t>–</w:t>
            </w:r>
          </w:p>
        </w:tc>
        <w:tc>
          <w:tcPr>
            <w:tcW w:w="1170" w:type="dxa"/>
          </w:tcPr>
          <w:p w14:paraId="029F69A5" w14:textId="77777777" w:rsidR="00C21E98" w:rsidRPr="008C341F" w:rsidRDefault="00C21E98" w:rsidP="00FE603F">
            <w:pPr>
              <w:pStyle w:val="Tabletextright"/>
            </w:pPr>
            <w:r w:rsidRPr="002B23C6">
              <w:t>–</w:t>
            </w:r>
          </w:p>
        </w:tc>
        <w:tc>
          <w:tcPr>
            <w:tcW w:w="1182" w:type="dxa"/>
            <w:shd w:val="clear" w:color="auto" w:fill="DDDDDD"/>
          </w:tcPr>
          <w:p w14:paraId="38A48E5F" w14:textId="77777777" w:rsidR="00C21E98" w:rsidRPr="003F29FF" w:rsidRDefault="00C21E98" w:rsidP="00FE603F">
            <w:pPr>
              <w:pStyle w:val="Tabletextright"/>
            </w:pPr>
            <w:r w:rsidRPr="005D6598">
              <w:t>–</w:t>
            </w:r>
          </w:p>
        </w:tc>
        <w:tc>
          <w:tcPr>
            <w:tcW w:w="1170" w:type="dxa"/>
            <w:shd w:val="clear" w:color="auto" w:fill="auto"/>
          </w:tcPr>
          <w:p w14:paraId="1BF6AB88" w14:textId="77777777" w:rsidR="00C21E98" w:rsidRPr="003F29FF" w:rsidRDefault="00C21E98" w:rsidP="00FE603F">
            <w:pPr>
              <w:pStyle w:val="Tabletextright"/>
            </w:pPr>
            <w:r w:rsidRPr="00911ABE">
              <w:t>6 150 247</w:t>
            </w:r>
          </w:p>
        </w:tc>
        <w:tc>
          <w:tcPr>
            <w:tcW w:w="1170" w:type="dxa"/>
            <w:shd w:val="clear" w:color="auto" w:fill="DDDDDD"/>
          </w:tcPr>
          <w:p w14:paraId="611F42CB" w14:textId="77777777" w:rsidR="00C21E98" w:rsidRPr="003F29FF" w:rsidRDefault="00C21E98" w:rsidP="00FE603F">
            <w:pPr>
              <w:pStyle w:val="Tabletextright"/>
            </w:pPr>
            <w:r w:rsidRPr="003C7F0B">
              <w:t>4 866 149</w:t>
            </w:r>
          </w:p>
        </w:tc>
        <w:tc>
          <w:tcPr>
            <w:tcW w:w="1170" w:type="dxa"/>
            <w:shd w:val="clear" w:color="auto" w:fill="auto"/>
          </w:tcPr>
          <w:p w14:paraId="07523D0B" w14:textId="77777777" w:rsidR="00C21E98" w:rsidRPr="003F29FF" w:rsidRDefault="00C21E98" w:rsidP="00FE603F">
            <w:pPr>
              <w:pStyle w:val="Tabletextright"/>
            </w:pPr>
            <w:r w:rsidRPr="005F129F">
              <w:t>1 284 098</w:t>
            </w:r>
          </w:p>
        </w:tc>
      </w:tr>
      <w:tr w:rsidR="00C21E98" w:rsidRPr="003F29FF" w14:paraId="59E3C78C" w14:textId="77777777" w:rsidTr="00FE603F">
        <w:trPr>
          <w:trHeight w:val="180"/>
        </w:trPr>
        <w:tc>
          <w:tcPr>
            <w:tcW w:w="3388" w:type="dxa"/>
          </w:tcPr>
          <w:p w14:paraId="07EA275E" w14:textId="77777777" w:rsidR="00C21E98" w:rsidRPr="003F29FF" w:rsidRDefault="00C21E98" w:rsidP="00FE603F">
            <w:pPr>
              <w:pStyle w:val="Tabletextbold"/>
            </w:pPr>
            <w:r>
              <w:t>2021</w:t>
            </w:r>
            <w:r w:rsidRPr="003F29FF">
              <w:t xml:space="preserve"> total</w:t>
            </w:r>
          </w:p>
        </w:tc>
        <w:tc>
          <w:tcPr>
            <w:tcW w:w="1480" w:type="dxa"/>
            <w:shd w:val="clear" w:color="auto" w:fill="DDDDDD"/>
          </w:tcPr>
          <w:p w14:paraId="3CF502B6" w14:textId="77777777" w:rsidR="00C21E98" w:rsidRPr="003F29FF" w:rsidRDefault="00C21E98" w:rsidP="00FE603F">
            <w:pPr>
              <w:pStyle w:val="Tabletextrightbold"/>
            </w:pPr>
            <w:r w:rsidRPr="00241794">
              <w:t>5 966 276</w:t>
            </w:r>
          </w:p>
        </w:tc>
        <w:tc>
          <w:tcPr>
            <w:tcW w:w="1481" w:type="dxa"/>
          </w:tcPr>
          <w:p w14:paraId="1E75D77C" w14:textId="77777777" w:rsidR="00C21E98" w:rsidRPr="003F29FF" w:rsidRDefault="00C21E98" w:rsidP="00FE603F">
            <w:pPr>
              <w:pStyle w:val="Tabletextrightbold"/>
            </w:pPr>
            <w:r w:rsidRPr="00FA0C3B">
              <w:t>922 761</w:t>
            </w:r>
          </w:p>
        </w:tc>
        <w:tc>
          <w:tcPr>
            <w:tcW w:w="180" w:type="dxa"/>
          </w:tcPr>
          <w:p w14:paraId="29D881F2" w14:textId="77777777" w:rsidR="00C21E98" w:rsidRPr="003F29FF" w:rsidRDefault="00C21E98" w:rsidP="00FE603F">
            <w:pPr>
              <w:pStyle w:val="Tabletextrightbold"/>
            </w:pPr>
          </w:p>
        </w:tc>
        <w:tc>
          <w:tcPr>
            <w:tcW w:w="1158" w:type="dxa"/>
            <w:shd w:val="clear" w:color="auto" w:fill="DDDDDD"/>
          </w:tcPr>
          <w:p w14:paraId="71FDE8D8" w14:textId="77777777" w:rsidR="00C21E98" w:rsidRPr="003F29FF" w:rsidRDefault="00C21E98" w:rsidP="00FE603F">
            <w:pPr>
              <w:pStyle w:val="Tabletextrightbold"/>
            </w:pPr>
            <w:r w:rsidRPr="008777EA">
              <w:t>11 599</w:t>
            </w:r>
          </w:p>
        </w:tc>
        <w:tc>
          <w:tcPr>
            <w:tcW w:w="1170" w:type="dxa"/>
          </w:tcPr>
          <w:p w14:paraId="34DA8EB2" w14:textId="77777777" w:rsidR="00C21E98" w:rsidRPr="008C341F" w:rsidRDefault="00C21E98" w:rsidP="00FE603F">
            <w:pPr>
              <w:pStyle w:val="Tabletextrightbold"/>
            </w:pPr>
            <w:r w:rsidRPr="002B23C6">
              <w:t>–</w:t>
            </w:r>
          </w:p>
        </w:tc>
        <w:tc>
          <w:tcPr>
            <w:tcW w:w="1182" w:type="dxa"/>
            <w:shd w:val="clear" w:color="auto" w:fill="DDDDDD"/>
          </w:tcPr>
          <w:p w14:paraId="3FA10F9E" w14:textId="77777777" w:rsidR="00C21E98" w:rsidRPr="003F29FF" w:rsidRDefault="00C21E98" w:rsidP="00FE603F">
            <w:pPr>
              <w:pStyle w:val="Tabletextrightbold"/>
            </w:pPr>
            <w:r w:rsidRPr="005D6598">
              <w:t>15 277</w:t>
            </w:r>
          </w:p>
        </w:tc>
        <w:tc>
          <w:tcPr>
            <w:tcW w:w="1170" w:type="dxa"/>
            <w:shd w:val="clear" w:color="auto" w:fill="auto"/>
          </w:tcPr>
          <w:p w14:paraId="20E0E8C8" w14:textId="77777777" w:rsidR="00C21E98" w:rsidRPr="003F29FF" w:rsidRDefault="00C21E98" w:rsidP="00FE603F">
            <w:pPr>
              <w:pStyle w:val="Tabletextrightbold"/>
            </w:pPr>
            <w:r w:rsidRPr="00911ABE">
              <w:t>6 915 913</w:t>
            </w:r>
          </w:p>
        </w:tc>
        <w:tc>
          <w:tcPr>
            <w:tcW w:w="1170" w:type="dxa"/>
            <w:shd w:val="clear" w:color="auto" w:fill="DDDDDD"/>
          </w:tcPr>
          <w:p w14:paraId="6F4F05F6" w14:textId="77777777" w:rsidR="00C21E98" w:rsidRPr="003F29FF" w:rsidRDefault="00C21E98" w:rsidP="00FE603F">
            <w:pPr>
              <w:pStyle w:val="Tabletextrightbold"/>
            </w:pPr>
            <w:r w:rsidRPr="003C7F0B">
              <w:t>5 489 477</w:t>
            </w:r>
          </w:p>
        </w:tc>
        <w:tc>
          <w:tcPr>
            <w:tcW w:w="1170" w:type="dxa"/>
            <w:shd w:val="clear" w:color="auto" w:fill="auto"/>
          </w:tcPr>
          <w:p w14:paraId="45A4AF3E" w14:textId="77777777" w:rsidR="00C21E98" w:rsidRPr="003F29FF" w:rsidRDefault="00C21E98" w:rsidP="00FE603F">
            <w:pPr>
              <w:pStyle w:val="Tabletextrightbold"/>
            </w:pPr>
            <w:r w:rsidRPr="005F129F">
              <w:t>1 426 436</w:t>
            </w:r>
          </w:p>
        </w:tc>
      </w:tr>
    </w:tbl>
    <w:p w14:paraId="126B2087" w14:textId="77777777" w:rsidR="00C21E98" w:rsidRDefault="00C21E98" w:rsidP="00C21E98">
      <w:pPr>
        <w:pStyle w:val="Notes"/>
      </w:pPr>
      <w:r>
        <w:t>Notes:</w:t>
      </w:r>
    </w:p>
    <w:p w14:paraId="32CB8647" w14:textId="77777777" w:rsidR="00C21E98" w:rsidRDefault="00C21E98" w:rsidP="00C21E98">
      <w:pPr>
        <w:pStyle w:val="Notes"/>
      </w:pPr>
      <w:r>
        <w:t>(a) Revenue retained by the Department under section 29 of the FMA is provided in note 2.4 Annotated income agreements.</w:t>
      </w:r>
    </w:p>
    <w:p w14:paraId="44EB2437" w14:textId="77777777" w:rsidR="00C21E98" w:rsidRPr="003F29FF" w:rsidRDefault="00C21E98" w:rsidP="00C21E98">
      <w:pPr>
        <w:pStyle w:val="Notes"/>
      </w:pPr>
      <w:r>
        <w:t>(b) The amounts for financial year 2021 have been restated to reflect the actual advance from Treasurer drawdowns for the year.</w:t>
      </w:r>
    </w:p>
    <w:p w14:paraId="0BD92455" w14:textId="77777777" w:rsidR="00C21E98" w:rsidRPr="003F29FF" w:rsidRDefault="00C21E98" w:rsidP="00C21E98">
      <w:pPr>
        <w:pStyle w:val="Notes"/>
      </w:pPr>
    </w:p>
    <w:p w14:paraId="245375E5" w14:textId="77777777" w:rsidR="00C21E98" w:rsidRPr="003F29FF" w:rsidRDefault="00C21E98" w:rsidP="00C21E98">
      <w:pPr>
        <w:pStyle w:val="Notes"/>
        <w:sectPr w:rsidR="00C21E98" w:rsidRPr="003F29FF" w:rsidSect="008F67DE">
          <w:headerReference w:type="even" r:id="rId67"/>
          <w:headerReference w:type="default" r:id="rId68"/>
          <w:footerReference w:type="even" r:id="rId69"/>
          <w:footerReference w:type="default" r:id="rId70"/>
          <w:pgSz w:w="16834" w:h="11909" w:orient="landscape" w:code="9"/>
          <w:pgMar w:top="1152" w:right="1728" w:bottom="1152" w:left="1440" w:header="720" w:footer="288" w:gutter="0"/>
          <w:cols w:space="720"/>
          <w:noEndnote/>
          <w:docGrid w:linePitch="231"/>
        </w:sectPr>
      </w:pPr>
    </w:p>
    <w:p w14:paraId="30DEA1B1" w14:textId="77777777" w:rsidR="00C21E98" w:rsidRPr="003F29FF" w:rsidRDefault="00C21E98" w:rsidP="00C21E98">
      <w:r w:rsidRPr="00225381">
        <w:lastRenderedPageBreak/>
        <w:t>Explanation of key variances between total Parliamentary authority and appropriations applied</w:t>
      </w:r>
      <w:r>
        <w:rPr>
          <w:rFonts w:ascii="Calibri" w:hAnsi="Calibri" w:cs="Calibri"/>
        </w:rPr>
        <w:t> </w:t>
      </w:r>
      <w:r>
        <w:t xml:space="preserve">– </w:t>
      </w:r>
      <w:r w:rsidRPr="00225381">
        <w:t>year ended 30 June 202</w:t>
      </w:r>
      <w:r>
        <w:t>2</w:t>
      </w:r>
      <w:r w:rsidRPr="00225381">
        <w:t>:</w:t>
      </w:r>
    </w:p>
    <w:p w14:paraId="67EDD26C" w14:textId="77777777" w:rsidR="00C21E98" w:rsidRPr="003F29FF" w:rsidRDefault="00C21E98" w:rsidP="00C21E98">
      <w:pPr>
        <w:pStyle w:val="Bullet"/>
        <w:spacing w:before="60" w:after="60"/>
        <w:rPr>
          <w:b/>
        </w:rPr>
      </w:pPr>
      <w:r w:rsidRPr="003F29FF">
        <w:rPr>
          <w:b/>
        </w:rPr>
        <w:t>Provision of outputs</w:t>
      </w:r>
    </w:p>
    <w:p w14:paraId="29AE723F" w14:textId="257C4502" w:rsidR="00C21E98" w:rsidRPr="001F3D4B" w:rsidRDefault="00C21E98" w:rsidP="00C21E98">
      <w:pPr>
        <w:pStyle w:val="NormalIndent"/>
      </w:pPr>
      <w:r w:rsidRPr="00752892">
        <w:rPr>
          <w:noProof/>
        </w:rPr>
        <w:t>$5</w:t>
      </w:r>
      <w:r w:rsidR="00511E54">
        <w:rPr>
          <w:noProof/>
        </w:rPr>
        <w:t>6.9</w:t>
      </w:r>
      <w:r w:rsidRPr="00752892">
        <w:rPr>
          <w:noProof/>
        </w:rPr>
        <w:t xml:space="preserve"> million was not applied primarily due to the timing of grant expenses </w:t>
      </w:r>
      <w:r w:rsidR="0064003B" w:rsidRPr="0064003B">
        <w:rPr>
          <w:noProof/>
        </w:rPr>
        <w:t>relating to Invest Victoria</w:t>
      </w:r>
      <w:r w:rsidR="0064003B">
        <w:rPr>
          <w:noProof/>
        </w:rPr>
        <w:t xml:space="preserve"> </w:t>
      </w:r>
      <w:r w:rsidRPr="00752892">
        <w:rPr>
          <w:noProof/>
        </w:rPr>
        <w:t xml:space="preserve">now expected to occur in </w:t>
      </w:r>
      <w:r>
        <w:rPr>
          <w:noProof/>
        </w:rPr>
        <w:t>financial year 20</w:t>
      </w:r>
      <w:r w:rsidRPr="00752892">
        <w:rPr>
          <w:noProof/>
        </w:rPr>
        <w:t>23 and future years.</w:t>
      </w:r>
    </w:p>
    <w:p w14:paraId="24619BC7" w14:textId="77777777" w:rsidR="00C21E98" w:rsidRPr="003F29FF" w:rsidRDefault="00C21E98" w:rsidP="00C21E98">
      <w:pPr>
        <w:pStyle w:val="Bullet"/>
        <w:spacing w:before="60" w:after="60"/>
        <w:rPr>
          <w:b/>
        </w:rPr>
      </w:pPr>
      <w:r w:rsidRPr="003F29FF">
        <w:rPr>
          <w:b/>
        </w:rPr>
        <w:t>Additions to net assets</w:t>
      </w:r>
    </w:p>
    <w:p w14:paraId="4FA1E04F" w14:textId="37D77F5E" w:rsidR="00C21E98" w:rsidRPr="00D6213D" w:rsidRDefault="00EA7A7F" w:rsidP="00C21E98">
      <w:pPr>
        <w:pStyle w:val="NormalIndent"/>
      </w:pPr>
      <w:r w:rsidRPr="00EA7A7F">
        <w:rPr>
          <w:noProof/>
        </w:rPr>
        <w:t>Capital funding of $13.9 million was not applied in financial year 2022 due</w:t>
      </w:r>
      <w:r>
        <w:rPr>
          <w:noProof/>
        </w:rPr>
        <w:t xml:space="preserve"> </w:t>
      </w:r>
      <w:r w:rsidR="00C21E98" w:rsidRPr="0005234F">
        <w:rPr>
          <w:noProof/>
        </w:rPr>
        <w:t xml:space="preserve">to </w:t>
      </w:r>
      <w:r w:rsidR="006B574C">
        <w:rPr>
          <w:noProof/>
        </w:rPr>
        <w:t xml:space="preserve">the Department’s </w:t>
      </w:r>
      <w:r w:rsidR="00C21E98" w:rsidRPr="0005234F">
        <w:rPr>
          <w:noProof/>
        </w:rPr>
        <w:t>utilis</w:t>
      </w:r>
      <w:r>
        <w:rPr>
          <w:noProof/>
        </w:rPr>
        <w:t>ation</w:t>
      </w:r>
      <w:r w:rsidR="00C21E98" w:rsidRPr="0005234F">
        <w:rPr>
          <w:noProof/>
        </w:rPr>
        <w:t xml:space="preserve"> </w:t>
      </w:r>
      <w:r>
        <w:rPr>
          <w:noProof/>
        </w:rPr>
        <w:t xml:space="preserve">of </w:t>
      </w:r>
      <w:r w:rsidR="00C21E98" w:rsidRPr="0005234F">
        <w:rPr>
          <w:noProof/>
        </w:rPr>
        <w:t>depreciation equivalent for the purchase of infrastructure, plant and equipment.</w:t>
      </w:r>
    </w:p>
    <w:p w14:paraId="10270753" w14:textId="77777777" w:rsidR="00C21E98" w:rsidRPr="003F29FF" w:rsidRDefault="00C21E98" w:rsidP="00C21E98">
      <w:pPr>
        <w:pStyle w:val="Bullet"/>
        <w:keepNext/>
        <w:spacing w:before="0" w:after="60"/>
        <w:rPr>
          <w:b/>
        </w:rPr>
      </w:pPr>
      <w:r w:rsidRPr="003F29FF">
        <w:rPr>
          <w:b/>
        </w:rPr>
        <w:t xml:space="preserve">Payments made on behalf of the State </w:t>
      </w:r>
    </w:p>
    <w:p w14:paraId="4450BFB6" w14:textId="1140DA64" w:rsidR="00C21E98" w:rsidRPr="004E4D70" w:rsidRDefault="00C21E98" w:rsidP="00C21E98">
      <w:pPr>
        <w:pStyle w:val="NormalIndent"/>
      </w:pPr>
      <w:r w:rsidRPr="00174D0C">
        <w:rPr>
          <w:noProof/>
        </w:rPr>
        <w:t xml:space="preserve">Funds transferred from provision of outputs and addition to net assets under </w:t>
      </w:r>
      <w:r>
        <w:rPr>
          <w:noProof/>
        </w:rPr>
        <w:t xml:space="preserve">section </w:t>
      </w:r>
      <w:r w:rsidRPr="00174D0C">
        <w:rPr>
          <w:noProof/>
        </w:rPr>
        <w:t xml:space="preserve">30 of the FMA </w:t>
      </w:r>
      <w:r w:rsidR="006B574C">
        <w:rPr>
          <w:noProof/>
        </w:rPr>
        <w:t>t</w:t>
      </w:r>
      <w:r w:rsidR="006B574C" w:rsidRPr="006B574C">
        <w:rPr>
          <w:noProof/>
        </w:rPr>
        <w:t>o meet expected payments made on behalf of the State, were not fully utilised as at 30 June 2022.</w:t>
      </w:r>
    </w:p>
    <w:p w14:paraId="68D78AAC" w14:textId="77777777" w:rsidR="00C21E98" w:rsidRDefault="00C21E98" w:rsidP="00C21E98">
      <w:pPr>
        <w:pStyle w:val="Heading2numbered"/>
      </w:pPr>
      <w:bookmarkStart w:id="92" w:name="_Toc115276062"/>
      <w:bookmarkStart w:id="93" w:name="_Toc115431891"/>
      <w:r w:rsidRPr="003F29FF">
        <w:t>Annotated income agreements</w:t>
      </w:r>
      <w:bookmarkEnd w:id="92"/>
      <w:bookmarkEnd w:id="93"/>
    </w:p>
    <w:p w14:paraId="2FEFD55B" w14:textId="77777777" w:rsidR="00C21E98" w:rsidRDefault="00C21E98" w:rsidP="00C21E98">
      <w:r w:rsidRPr="00876CCF">
        <w:t>The Department is permitted under section 29 of the FMA to have certain income annotated to the annual appropriation. The income which forms part of a section 29 agreement is recognised by the Department and the receipts paid into the Consolidated Fund as an administered item. At the point of income recognition, section 29 provides for an equivalent amount to be added to the annual appropriation. The following is a listing of the FMA section 29 annotated income agreements approved by the Treasurer.</w:t>
      </w:r>
    </w:p>
    <w:p w14:paraId="1ED8DAFA" w14:textId="77777777" w:rsidR="00C21E98" w:rsidRPr="00C130A1" w:rsidRDefault="00C21E98" w:rsidP="00C21E98"/>
    <w:p w14:paraId="00557746" w14:textId="77777777" w:rsidR="00C21E98" w:rsidRPr="003F29FF" w:rsidRDefault="00C21E98" w:rsidP="00C21E98">
      <w:pPr>
        <w:sectPr w:rsidR="00C21E98" w:rsidRPr="003F29FF" w:rsidSect="00FC69C8">
          <w:headerReference w:type="even" r:id="rId71"/>
          <w:headerReference w:type="default" r:id="rId72"/>
          <w:footerReference w:type="even" r:id="rId73"/>
          <w:footerReference w:type="default" r:id="rId74"/>
          <w:type w:val="continuous"/>
          <w:pgSz w:w="11909" w:h="16834" w:code="9"/>
          <w:pgMar w:top="1728" w:right="1152" w:bottom="1152" w:left="1152" w:header="720" w:footer="288" w:gutter="0"/>
          <w:cols w:num="2" w:space="720"/>
          <w:noEndnote/>
        </w:sectPr>
      </w:pPr>
    </w:p>
    <w:p w14:paraId="69CD72B9" w14:textId="77777777" w:rsidR="00C21E98" w:rsidRPr="003F29FF" w:rsidRDefault="00C21E98" w:rsidP="00C21E98">
      <w:pPr>
        <w:pStyle w:val="Spacer"/>
        <w:spacing w:before="240"/>
      </w:pPr>
    </w:p>
    <w:tbl>
      <w:tblPr>
        <w:tblW w:w="7218" w:type="dxa"/>
        <w:tblLayout w:type="fixed"/>
        <w:tblLook w:val="00A0" w:firstRow="1" w:lastRow="0" w:firstColumn="1" w:lastColumn="0" w:noHBand="0" w:noVBand="0"/>
      </w:tblPr>
      <w:tblGrid>
        <w:gridCol w:w="5148"/>
        <w:gridCol w:w="1035"/>
        <w:gridCol w:w="1035"/>
      </w:tblGrid>
      <w:tr w:rsidR="00C21E98" w:rsidRPr="003F29FF" w14:paraId="686FB8B0" w14:textId="77777777" w:rsidTr="00FE603F">
        <w:trPr>
          <w:trHeight w:val="284"/>
        </w:trPr>
        <w:tc>
          <w:tcPr>
            <w:tcW w:w="5148" w:type="dxa"/>
            <w:shd w:val="clear" w:color="auto" w:fill="auto"/>
          </w:tcPr>
          <w:p w14:paraId="09B70931" w14:textId="77777777" w:rsidR="00C21E98" w:rsidRPr="003F29FF" w:rsidRDefault="00C21E98" w:rsidP="00FE603F">
            <w:pPr>
              <w:pStyle w:val="Tabletext"/>
              <w:rPr>
                <w:b/>
              </w:rPr>
            </w:pPr>
          </w:p>
        </w:tc>
        <w:tc>
          <w:tcPr>
            <w:tcW w:w="1035" w:type="dxa"/>
            <w:shd w:val="clear" w:color="auto" w:fill="auto"/>
            <w:vAlign w:val="bottom"/>
          </w:tcPr>
          <w:p w14:paraId="4DE84077" w14:textId="77777777" w:rsidR="00C21E98" w:rsidRPr="003F29FF" w:rsidRDefault="00C21E98" w:rsidP="00FE603F">
            <w:pPr>
              <w:pStyle w:val="Tabletextheadingright"/>
            </w:pPr>
            <w:r>
              <w:t>2022</w:t>
            </w:r>
          </w:p>
        </w:tc>
        <w:tc>
          <w:tcPr>
            <w:tcW w:w="1035" w:type="dxa"/>
            <w:vAlign w:val="bottom"/>
          </w:tcPr>
          <w:p w14:paraId="61FE00C0" w14:textId="77777777" w:rsidR="00C21E98" w:rsidRPr="003F29FF" w:rsidRDefault="00C21E98" w:rsidP="00FE603F">
            <w:pPr>
              <w:pStyle w:val="Tabletextheadingright"/>
            </w:pPr>
            <w:r>
              <w:t>2021</w:t>
            </w:r>
          </w:p>
        </w:tc>
      </w:tr>
      <w:tr w:rsidR="00C21E98" w:rsidRPr="003F29FF" w14:paraId="5F852E96" w14:textId="77777777" w:rsidTr="00FE603F">
        <w:trPr>
          <w:trHeight w:val="284"/>
        </w:trPr>
        <w:tc>
          <w:tcPr>
            <w:tcW w:w="5148" w:type="dxa"/>
            <w:shd w:val="clear" w:color="auto" w:fill="auto"/>
          </w:tcPr>
          <w:p w14:paraId="210D2A35" w14:textId="77777777" w:rsidR="00C21E98" w:rsidRPr="003F29FF" w:rsidRDefault="00C21E98" w:rsidP="00FE603F">
            <w:pPr>
              <w:pStyle w:val="Tabletext"/>
              <w:rPr>
                <w:b/>
              </w:rPr>
            </w:pPr>
          </w:p>
        </w:tc>
        <w:tc>
          <w:tcPr>
            <w:tcW w:w="1035" w:type="dxa"/>
            <w:shd w:val="clear" w:color="auto" w:fill="auto"/>
            <w:vAlign w:val="bottom"/>
          </w:tcPr>
          <w:p w14:paraId="1118E6CF" w14:textId="77777777" w:rsidR="00C21E98" w:rsidRPr="003F29FF" w:rsidRDefault="00C21E98" w:rsidP="00FE603F">
            <w:pPr>
              <w:pStyle w:val="Tabletextheadingright"/>
              <w:rPr>
                <w:color w:val="000000"/>
              </w:rPr>
            </w:pPr>
            <w:r w:rsidRPr="003F29FF">
              <w:t>$</w:t>
            </w:r>
            <w:r>
              <w:t>’</w:t>
            </w:r>
            <w:r w:rsidRPr="003F29FF">
              <w:t>000</w:t>
            </w:r>
          </w:p>
        </w:tc>
        <w:tc>
          <w:tcPr>
            <w:tcW w:w="1035" w:type="dxa"/>
            <w:vAlign w:val="bottom"/>
          </w:tcPr>
          <w:p w14:paraId="035B457B" w14:textId="77777777" w:rsidR="00C21E98" w:rsidRPr="003F29FF" w:rsidRDefault="00C21E98" w:rsidP="00FE603F">
            <w:pPr>
              <w:pStyle w:val="Tabletextheadingright"/>
              <w:rPr>
                <w:color w:val="000000"/>
              </w:rPr>
            </w:pPr>
            <w:r w:rsidRPr="003F29FF">
              <w:t>$</w:t>
            </w:r>
            <w:r>
              <w:t>’</w:t>
            </w:r>
            <w:r w:rsidRPr="003F29FF">
              <w:t>000</w:t>
            </w:r>
          </w:p>
        </w:tc>
      </w:tr>
      <w:tr w:rsidR="00C21E98" w:rsidRPr="003F29FF" w14:paraId="70F540A9" w14:textId="77777777" w:rsidTr="00FE603F">
        <w:trPr>
          <w:trHeight w:val="284"/>
        </w:trPr>
        <w:tc>
          <w:tcPr>
            <w:tcW w:w="5148" w:type="dxa"/>
          </w:tcPr>
          <w:p w14:paraId="13592575" w14:textId="77777777" w:rsidR="00C21E98" w:rsidRPr="003F29FF" w:rsidDel="00CB02D5" w:rsidRDefault="00C21E98" w:rsidP="00FE603F">
            <w:pPr>
              <w:pStyle w:val="Tabletextbold"/>
            </w:pPr>
            <w:r w:rsidRPr="003F116E">
              <w:t>User charges</w:t>
            </w:r>
          </w:p>
        </w:tc>
        <w:tc>
          <w:tcPr>
            <w:tcW w:w="1035" w:type="dxa"/>
            <w:shd w:val="clear" w:color="auto" w:fill="DDDDDD"/>
          </w:tcPr>
          <w:p w14:paraId="5DFEC1BC" w14:textId="77777777" w:rsidR="00C21E98" w:rsidRPr="003F29FF" w:rsidRDefault="00C21E98" w:rsidP="00FE603F">
            <w:pPr>
              <w:pStyle w:val="Tabletextright"/>
            </w:pPr>
          </w:p>
        </w:tc>
        <w:tc>
          <w:tcPr>
            <w:tcW w:w="1035" w:type="dxa"/>
          </w:tcPr>
          <w:p w14:paraId="115B2709" w14:textId="77777777" w:rsidR="00C21E98" w:rsidRPr="003F29FF" w:rsidRDefault="00C21E98" w:rsidP="00FE603F">
            <w:pPr>
              <w:pStyle w:val="Tabletextright"/>
            </w:pPr>
          </w:p>
        </w:tc>
      </w:tr>
      <w:tr w:rsidR="00C21E98" w:rsidRPr="003F29FF" w14:paraId="445F316F" w14:textId="77777777" w:rsidTr="00FE603F">
        <w:trPr>
          <w:trHeight w:val="284"/>
        </w:trPr>
        <w:tc>
          <w:tcPr>
            <w:tcW w:w="5148" w:type="dxa"/>
          </w:tcPr>
          <w:p w14:paraId="0BBE7CAC" w14:textId="77777777" w:rsidR="00C21E98" w:rsidRPr="008C341F" w:rsidRDefault="00C21E98" w:rsidP="00FE603F">
            <w:pPr>
              <w:pStyle w:val="Tabletext"/>
            </w:pPr>
            <w:r w:rsidRPr="003F116E">
              <w:t>State Revenue Office (SRO) land tax certificates</w:t>
            </w:r>
          </w:p>
        </w:tc>
        <w:tc>
          <w:tcPr>
            <w:tcW w:w="1035" w:type="dxa"/>
            <w:shd w:val="clear" w:color="auto" w:fill="DDDDDD"/>
          </w:tcPr>
          <w:p w14:paraId="25C18DE8" w14:textId="77777777" w:rsidR="00C21E98" w:rsidRPr="003F29FF" w:rsidRDefault="00C21E98" w:rsidP="00FE603F">
            <w:pPr>
              <w:pStyle w:val="Tabletextright"/>
            </w:pPr>
            <w:r w:rsidRPr="003F116E">
              <w:t>5 206</w:t>
            </w:r>
          </w:p>
        </w:tc>
        <w:tc>
          <w:tcPr>
            <w:tcW w:w="1035" w:type="dxa"/>
          </w:tcPr>
          <w:p w14:paraId="0D6DB255" w14:textId="77777777" w:rsidR="00C21E98" w:rsidRPr="003F29FF" w:rsidRDefault="00C21E98" w:rsidP="00FE603F">
            <w:pPr>
              <w:pStyle w:val="Tabletextright"/>
            </w:pPr>
            <w:r w:rsidRPr="003F116E">
              <w:t>4 665</w:t>
            </w:r>
          </w:p>
        </w:tc>
      </w:tr>
      <w:tr w:rsidR="00C21E98" w:rsidRPr="003F29FF" w14:paraId="2FF68DA5" w14:textId="77777777" w:rsidTr="00FE603F">
        <w:trPr>
          <w:trHeight w:val="284"/>
        </w:trPr>
        <w:tc>
          <w:tcPr>
            <w:tcW w:w="5148" w:type="dxa"/>
          </w:tcPr>
          <w:p w14:paraId="12F83EE7" w14:textId="77777777" w:rsidR="00C21E98" w:rsidRPr="003F29FF" w:rsidRDefault="00C21E98" w:rsidP="00FE603F">
            <w:pPr>
              <w:pStyle w:val="Tabletext"/>
            </w:pPr>
            <w:r w:rsidRPr="003F116E">
              <w:t>Victorian Energy and Efficiency Target certificates</w:t>
            </w:r>
          </w:p>
        </w:tc>
        <w:tc>
          <w:tcPr>
            <w:tcW w:w="1035" w:type="dxa"/>
            <w:shd w:val="clear" w:color="auto" w:fill="DDDDDD"/>
          </w:tcPr>
          <w:p w14:paraId="5891D3A5" w14:textId="77777777" w:rsidR="00C21E98" w:rsidRPr="003F29FF" w:rsidRDefault="00C21E98" w:rsidP="00FE603F">
            <w:pPr>
              <w:pStyle w:val="Tabletextright"/>
            </w:pPr>
            <w:r w:rsidRPr="003F116E">
              <w:t>2 500</w:t>
            </w:r>
          </w:p>
        </w:tc>
        <w:tc>
          <w:tcPr>
            <w:tcW w:w="1035" w:type="dxa"/>
          </w:tcPr>
          <w:p w14:paraId="6D7155D4" w14:textId="77777777" w:rsidR="00C21E98" w:rsidRPr="003F29FF" w:rsidRDefault="00C21E98" w:rsidP="00FE603F">
            <w:pPr>
              <w:pStyle w:val="Tabletextright"/>
            </w:pPr>
            <w:r w:rsidRPr="003F116E">
              <w:t>2 500</w:t>
            </w:r>
          </w:p>
        </w:tc>
      </w:tr>
      <w:tr w:rsidR="00C21E98" w:rsidRPr="003F29FF" w14:paraId="2DCAE997" w14:textId="77777777" w:rsidTr="00FE603F">
        <w:trPr>
          <w:trHeight w:val="284"/>
        </w:trPr>
        <w:tc>
          <w:tcPr>
            <w:tcW w:w="5148" w:type="dxa"/>
          </w:tcPr>
          <w:p w14:paraId="20A4AE83" w14:textId="77777777" w:rsidR="00C21E98" w:rsidRPr="003F29FF" w:rsidRDefault="00C21E98" w:rsidP="00FE603F">
            <w:pPr>
              <w:pStyle w:val="Tabletext"/>
            </w:pPr>
          </w:p>
        </w:tc>
        <w:tc>
          <w:tcPr>
            <w:tcW w:w="1035" w:type="dxa"/>
            <w:shd w:val="clear" w:color="auto" w:fill="DDDDDD"/>
          </w:tcPr>
          <w:p w14:paraId="68C79A93" w14:textId="77777777" w:rsidR="00C21E98" w:rsidRPr="003F29FF" w:rsidRDefault="00C21E98" w:rsidP="00FE603F">
            <w:pPr>
              <w:pStyle w:val="Tabletextright"/>
            </w:pPr>
          </w:p>
        </w:tc>
        <w:tc>
          <w:tcPr>
            <w:tcW w:w="1035" w:type="dxa"/>
          </w:tcPr>
          <w:p w14:paraId="4C81E214" w14:textId="77777777" w:rsidR="00C21E98" w:rsidRPr="003F29FF" w:rsidRDefault="00C21E98" w:rsidP="00FE603F">
            <w:pPr>
              <w:pStyle w:val="Tabletextright"/>
            </w:pPr>
          </w:p>
        </w:tc>
      </w:tr>
      <w:tr w:rsidR="00C21E98" w:rsidRPr="003F29FF" w14:paraId="59E9CCE1" w14:textId="77777777" w:rsidTr="00FE603F">
        <w:trPr>
          <w:trHeight w:val="284"/>
        </w:trPr>
        <w:tc>
          <w:tcPr>
            <w:tcW w:w="5148" w:type="dxa"/>
          </w:tcPr>
          <w:p w14:paraId="5C7014E7" w14:textId="77777777" w:rsidR="00C21E98" w:rsidRPr="003F29FF" w:rsidRDefault="00C21E98" w:rsidP="00FE603F">
            <w:pPr>
              <w:pStyle w:val="Tabletextbold"/>
            </w:pPr>
            <w:r w:rsidRPr="00112F0F">
              <w:t>Receipts from other departments, agencies and municipal councils</w:t>
            </w:r>
          </w:p>
        </w:tc>
        <w:tc>
          <w:tcPr>
            <w:tcW w:w="1035" w:type="dxa"/>
            <w:shd w:val="clear" w:color="auto" w:fill="DDDDDD"/>
          </w:tcPr>
          <w:p w14:paraId="52DED3F5" w14:textId="77777777" w:rsidR="00C21E98" w:rsidRPr="003F29FF" w:rsidRDefault="00C21E98" w:rsidP="00FE603F">
            <w:pPr>
              <w:pStyle w:val="Tabletextright"/>
            </w:pPr>
          </w:p>
        </w:tc>
        <w:tc>
          <w:tcPr>
            <w:tcW w:w="1035" w:type="dxa"/>
          </w:tcPr>
          <w:p w14:paraId="49764960" w14:textId="77777777" w:rsidR="00C21E98" w:rsidRPr="003F29FF" w:rsidRDefault="00C21E98" w:rsidP="00FE603F">
            <w:pPr>
              <w:pStyle w:val="Tabletextright"/>
            </w:pPr>
          </w:p>
        </w:tc>
      </w:tr>
      <w:tr w:rsidR="00C21E98" w:rsidRPr="003F29FF" w14:paraId="2B1F2FD3" w14:textId="77777777" w:rsidTr="00FE603F">
        <w:trPr>
          <w:trHeight w:val="284"/>
        </w:trPr>
        <w:tc>
          <w:tcPr>
            <w:tcW w:w="5148" w:type="dxa"/>
          </w:tcPr>
          <w:p w14:paraId="7965A7E1" w14:textId="77777777" w:rsidR="00C21E98" w:rsidRPr="003F29FF" w:rsidRDefault="00C21E98" w:rsidP="00FE603F">
            <w:pPr>
              <w:pStyle w:val="Tabletext"/>
            </w:pPr>
            <w:r w:rsidRPr="00112F0F">
              <w:t xml:space="preserve">Building reform review secretariat </w:t>
            </w:r>
          </w:p>
        </w:tc>
        <w:tc>
          <w:tcPr>
            <w:tcW w:w="1035" w:type="dxa"/>
            <w:shd w:val="clear" w:color="auto" w:fill="DDDDDD"/>
          </w:tcPr>
          <w:p w14:paraId="4BE66244" w14:textId="77777777" w:rsidR="00C21E98" w:rsidRPr="003F29FF" w:rsidRDefault="00C21E98" w:rsidP="00FE603F">
            <w:pPr>
              <w:pStyle w:val="Tabletextright"/>
            </w:pPr>
            <w:r w:rsidRPr="00112F0F">
              <w:t>593</w:t>
            </w:r>
          </w:p>
        </w:tc>
        <w:tc>
          <w:tcPr>
            <w:tcW w:w="1035" w:type="dxa"/>
          </w:tcPr>
          <w:p w14:paraId="6054AA89" w14:textId="77777777" w:rsidR="00C21E98" w:rsidRPr="003F29FF" w:rsidRDefault="00C21E98" w:rsidP="00FE603F">
            <w:pPr>
              <w:pStyle w:val="Tabletextright"/>
            </w:pPr>
            <w:r w:rsidRPr="00112F0F">
              <w:t>637</w:t>
            </w:r>
          </w:p>
        </w:tc>
      </w:tr>
      <w:tr w:rsidR="00C21E98" w:rsidRPr="003F29FF" w14:paraId="75FD4634" w14:textId="77777777" w:rsidTr="00FE603F">
        <w:trPr>
          <w:trHeight w:val="284"/>
        </w:trPr>
        <w:tc>
          <w:tcPr>
            <w:tcW w:w="5148" w:type="dxa"/>
          </w:tcPr>
          <w:p w14:paraId="667A7443" w14:textId="77777777" w:rsidR="00C21E98" w:rsidRPr="003F29FF" w:rsidRDefault="00C21E98" w:rsidP="00FE603F">
            <w:pPr>
              <w:pStyle w:val="Tabletext"/>
            </w:pPr>
            <w:r w:rsidRPr="00112F0F">
              <w:t>Construction supplier register</w:t>
            </w:r>
          </w:p>
        </w:tc>
        <w:tc>
          <w:tcPr>
            <w:tcW w:w="1035" w:type="dxa"/>
            <w:shd w:val="clear" w:color="auto" w:fill="DDDDDD"/>
          </w:tcPr>
          <w:p w14:paraId="02CB1A8A" w14:textId="77777777" w:rsidR="00C21E98" w:rsidRPr="003F29FF" w:rsidRDefault="00C21E98" w:rsidP="00FE603F">
            <w:pPr>
              <w:pStyle w:val="Tabletextright"/>
            </w:pPr>
            <w:r w:rsidRPr="00112F0F">
              <w:t>459</w:t>
            </w:r>
          </w:p>
        </w:tc>
        <w:tc>
          <w:tcPr>
            <w:tcW w:w="1035" w:type="dxa"/>
          </w:tcPr>
          <w:p w14:paraId="44C5DEB3" w14:textId="77777777" w:rsidR="00C21E98" w:rsidRPr="003F29FF" w:rsidRDefault="00C21E98" w:rsidP="00FE603F">
            <w:pPr>
              <w:pStyle w:val="Tabletextright"/>
            </w:pPr>
            <w:r w:rsidRPr="00112F0F">
              <w:t>740</w:t>
            </w:r>
          </w:p>
        </w:tc>
      </w:tr>
      <w:tr w:rsidR="00C21E98" w:rsidRPr="003F29FF" w14:paraId="0F9248D5" w14:textId="77777777" w:rsidTr="00FE603F">
        <w:trPr>
          <w:trHeight w:val="284"/>
        </w:trPr>
        <w:tc>
          <w:tcPr>
            <w:tcW w:w="5148" w:type="dxa"/>
          </w:tcPr>
          <w:p w14:paraId="107B2D2F" w14:textId="77777777" w:rsidR="00C21E98" w:rsidRPr="003F29FF" w:rsidRDefault="00C21E98" w:rsidP="00FE603F">
            <w:pPr>
              <w:pStyle w:val="Tabletext"/>
            </w:pPr>
            <w:r w:rsidRPr="00112F0F">
              <w:t>Government bodies gymnasium</w:t>
            </w:r>
          </w:p>
        </w:tc>
        <w:tc>
          <w:tcPr>
            <w:tcW w:w="1035" w:type="dxa"/>
            <w:shd w:val="clear" w:color="auto" w:fill="DDDDDD"/>
          </w:tcPr>
          <w:p w14:paraId="608113F4" w14:textId="77777777" w:rsidR="00C21E98" w:rsidRPr="00C47709" w:rsidRDefault="00C21E98" w:rsidP="00FE603F">
            <w:pPr>
              <w:pStyle w:val="Tabletextright"/>
            </w:pPr>
            <w:r w:rsidRPr="00112F0F">
              <w:t>3</w:t>
            </w:r>
          </w:p>
        </w:tc>
        <w:tc>
          <w:tcPr>
            <w:tcW w:w="1035" w:type="dxa"/>
          </w:tcPr>
          <w:p w14:paraId="52E7541A" w14:textId="77777777" w:rsidR="00C21E98" w:rsidRPr="003F29FF" w:rsidRDefault="00C21E98" w:rsidP="00FE603F">
            <w:pPr>
              <w:pStyle w:val="Tabletextright"/>
            </w:pPr>
            <w:r w:rsidRPr="00112F0F">
              <w:t>133</w:t>
            </w:r>
          </w:p>
        </w:tc>
      </w:tr>
      <w:tr w:rsidR="00C21E98" w:rsidRPr="003F29FF" w14:paraId="7FF0BD78" w14:textId="77777777" w:rsidTr="00FE603F">
        <w:trPr>
          <w:trHeight w:val="284"/>
        </w:trPr>
        <w:tc>
          <w:tcPr>
            <w:tcW w:w="5148" w:type="dxa"/>
          </w:tcPr>
          <w:p w14:paraId="7A00CF9E" w14:textId="77777777" w:rsidR="00C21E98" w:rsidRPr="003F29FF" w:rsidRDefault="00C21E98" w:rsidP="00FE603F">
            <w:pPr>
              <w:pStyle w:val="Tabletext"/>
            </w:pPr>
            <w:r w:rsidRPr="00112F0F">
              <w:t>Public financial corporations’ risk prudential supervision</w:t>
            </w:r>
          </w:p>
        </w:tc>
        <w:tc>
          <w:tcPr>
            <w:tcW w:w="1035" w:type="dxa"/>
            <w:shd w:val="clear" w:color="auto" w:fill="DDDDDD"/>
          </w:tcPr>
          <w:p w14:paraId="0C29E21A" w14:textId="77777777" w:rsidR="00C21E98" w:rsidRPr="00C47709" w:rsidRDefault="00C21E98" w:rsidP="00FE603F">
            <w:pPr>
              <w:pStyle w:val="Tabletextright"/>
            </w:pPr>
            <w:r w:rsidRPr="00112F0F">
              <w:t>164</w:t>
            </w:r>
          </w:p>
        </w:tc>
        <w:tc>
          <w:tcPr>
            <w:tcW w:w="1035" w:type="dxa"/>
          </w:tcPr>
          <w:p w14:paraId="3DD3C31B" w14:textId="77777777" w:rsidR="00C21E98" w:rsidRPr="003F29FF" w:rsidRDefault="00C21E98" w:rsidP="00FE603F">
            <w:pPr>
              <w:pStyle w:val="Tabletextright"/>
            </w:pPr>
            <w:r w:rsidRPr="00112F0F">
              <w:t>186</w:t>
            </w:r>
          </w:p>
        </w:tc>
      </w:tr>
      <w:tr w:rsidR="00C21E98" w:rsidRPr="003F29FF" w14:paraId="1EB4C72C" w14:textId="77777777" w:rsidTr="00FE603F">
        <w:trPr>
          <w:trHeight w:val="284"/>
        </w:trPr>
        <w:tc>
          <w:tcPr>
            <w:tcW w:w="5148" w:type="dxa"/>
          </w:tcPr>
          <w:p w14:paraId="51A19C8E" w14:textId="77777777" w:rsidR="00C21E98" w:rsidRPr="003F29FF" w:rsidRDefault="00C21E98" w:rsidP="00FE603F">
            <w:pPr>
              <w:pStyle w:val="Tabletext"/>
            </w:pPr>
            <w:r w:rsidRPr="00112F0F">
              <w:t>Commercial Capability Training</w:t>
            </w:r>
          </w:p>
        </w:tc>
        <w:tc>
          <w:tcPr>
            <w:tcW w:w="1035" w:type="dxa"/>
            <w:shd w:val="clear" w:color="auto" w:fill="DDDDDD"/>
          </w:tcPr>
          <w:p w14:paraId="3FFFC615" w14:textId="77777777" w:rsidR="00C21E98" w:rsidRPr="00C47709" w:rsidRDefault="00C21E98" w:rsidP="00FE603F">
            <w:pPr>
              <w:pStyle w:val="Tabletextright"/>
            </w:pPr>
            <w:r w:rsidRPr="00112F0F">
              <w:t>–</w:t>
            </w:r>
          </w:p>
        </w:tc>
        <w:tc>
          <w:tcPr>
            <w:tcW w:w="1035" w:type="dxa"/>
          </w:tcPr>
          <w:p w14:paraId="525EECF1" w14:textId="77777777" w:rsidR="00C21E98" w:rsidRPr="003F29FF" w:rsidRDefault="00C21E98" w:rsidP="00FE603F">
            <w:pPr>
              <w:pStyle w:val="Tabletextright"/>
            </w:pPr>
            <w:r w:rsidRPr="00112F0F">
              <w:t>63</w:t>
            </w:r>
          </w:p>
        </w:tc>
      </w:tr>
      <w:tr w:rsidR="00C21E98" w:rsidRPr="003F29FF" w14:paraId="3A6618C1" w14:textId="77777777" w:rsidTr="00FE603F">
        <w:trPr>
          <w:trHeight w:val="284"/>
        </w:trPr>
        <w:tc>
          <w:tcPr>
            <w:tcW w:w="5148" w:type="dxa"/>
          </w:tcPr>
          <w:p w14:paraId="1849B2DC" w14:textId="77777777" w:rsidR="00C21E98" w:rsidRPr="003F29FF" w:rsidRDefault="00C21E98" w:rsidP="00FE603F">
            <w:pPr>
              <w:pStyle w:val="Tabletext"/>
            </w:pPr>
            <w:r w:rsidRPr="00112F0F">
              <w:t>Social impact bonds</w:t>
            </w:r>
          </w:p>
        </w:tc>
        <w:tc>
          <w:tcPr>
            <w:tcW w:w="1035" w:type="dxa"/>
            <w:shd w:val="clear" w:color="auto" w:fill="DDDDDD"/>
          </w:tcPr>
          <w:p w14:paraId="5E5F6D86" w14:textId="77777777" w:rsidR="00C21E98" w:rsidRPr="00C47709" w:rsidRDefault="00C21E98" w:rsidP="00FE603F">
            <w:pPr>
              <w:pStyle w:val="Tabletextright"/>
            </w:pPr>
            <w:r w:rsidRPr="00112F0F">
              <w:t>–</w:t>
            </w:r>
          </w:p>
        </w:tc>
        <w:tc>
          <w:tcPr>
            <w:tcW w:w="1035" w:type="dxa"/>
          </w:tcPr>
          <w:p w14:paraId="0DF99216" w14:textId="77777777" w:rsidR="00C21E98" w:rsidRPr="003F29FF" w:rsidRDefault="00C21E98" w:rsidP="00FE603F">
            <w:pPr>
              <w:pStyle w:val="Tabletextright"/>
            </w:pPr>
            <w:r w:rsidRPr="00112F0F">
              <w:t>250</w:t>
            </w:r>
          </w:p>
        </w:tc>
      </w:tr>
      <w:tr w:rsidR="00C21E98" w:rsidRPr="003F29FF" w14:paraId="4E9FD0D0" w14:textId="77777777" w:rsidTr="00FE603F">
        <w:trPr>
          <w:trHeight w:val="284"/>
        </w:trPr>
        <w:tc>
          <w:tcPr>
            <w:tcW w:w="5148" w:type="dxa"/>
          </w:tcPr>
          <w:p w14:paraId="79D077E1" w14:textId="77777777" w:rsidR="00C21E98" w:rsidRPr="003F29FF" w:rsidRDefault="00C21E98" w:rsidP="00FE603F">
            <w:pPr>
              <w:pStyle w:val="Tabletext"/>
            </w:pPr>
            <w:r w:rsidRPr="00112F0F">
              <w:t>Invest Victoria international investment attraction</w:t>
            </w:r>
          </w:p>
        </w:tc>
        <w:tc>
          <w:tcPr>
            <w:tcW w:w="1035" w:type="dxa"/>
            <w:shd w:val="clear" w:color="auto" w:fill="DDDDDD"/>
          </w:tcPr>
          <w:p w14:paraId="4D93F5CA" w14:textId="77777777" w:rsidR="00C21E98" w:rsidRPr="00C47709" w:rsidRDefault="00C21E98" w:rsidP="00FE603F">
            <w:pPr>
              <w:pStyle w:val="Tabletextright"/>
            </w:pPr>
            <w:r w:rsidRPr="00112F0F">
              <w:t>–</w:t>
            </w:r>
          </w:p>
        </w:tc>
        <w:tc>
          <w:tcPr>
            <w:tcW w:w="1035" w:type="dxa"/>
          </w:tcPr>
          <w:p w14:paraId="40491462" w14:textId="77777777" w:rsidR="00C21E98" w:rsidRPr="003F29FF" w:rsidRDefault="00C21E98" w:rsidP="00FE603F">
            <w:pPr>
              <w:pStyle w:val="Tabletextright"/>
            </w:pPr>
            <w:r w:rsidRPr="00112F0F">
              <w:t>150</w:t>
            </w:r>
          </w:p>
        </w:tc>
      </w:tr>
      <w:tr w:rsidR="00C21E98" w:rsidRPr="003F29FF" w14:paraId="45595A8E" w14:textId="77777777" w:rsidTr="00FE603F">
        <w:trPr>
          <w:trHeight w:val="284"/>
        </w:trPr>
        <w:tc>
          <w:tcPr>
            <w:tcW w:w="5148" w:type="dxa"/>
          </w:tcPr>
          <w:p w14:paraId="641A93E7" w14:textId="77777777" w:rsidR="00C21E98" w:rsidRPr="00791B10" w:rsidRDefault="00C21E98" w:rsidP="00FE603F">
            <w:pPr>
              <w:pStyle w:val="Tabletext"/>
            </w:pPr>
          </w:p>
        </w:tc>
        <w:tc>
          <w:tcPr>
            <w:tcW w:w="1035" w:type="dxa"/>
            <w:shd w:val="clear" w:color="auto" w:fill="DDDDDD"/>
          </w:tcPr>
          <w:p w14:paraId="6AA8E4AD" w14:textId="77777777" w:rsidR="00C21E98" w:rsidRPr="00791B10" w:rsidRDefault="00C21E98" w:rsidP="00FE603F">
            <w:pPr>
              <w:pStyle w:val="Tabletextright"/>
            </w:pPr>
          </w:p>
        </w:tc>
        <w:tc>
          <w:tcPr>
            <w:tcW w:w="1035" w:type="dxa"/>
          </w:tcPr>
          <w:p w14:paraId="6C599FEE" w14:textId="77777777" w:rsidR="00C21E98" w:rsidRDefault="00C21E98" w:rsidP="00FE603F">
            <w:pPr>
              <w:pStyle w:val="Tabletextright"/>
            </w:pPr>
          </w:p>
        </w:tc>
      </w:tr>
      <w:tr w:rsidR="00C21E98" w:rsidRPr="003F29FF" w14:paraId="197FB565" w14:textId="77777777" w:rsidTr="00FE603F">
        <w:trPr>
          <w:trHeight w:val="284"/>
        </w:trPr>
        <w:tc>
          <w:tcPr>
            <w:tcW w:w="5148" w:type="dxa"/>
          </w:tcPr>
          <w:p w14:paraId="0FF3E569" w14:textId="77777777" w:rsidR="00C21E98" w:rsidRPr="005157FE" w:rsidRDefault="00C21E98" w:rsidP="00FE603F">
            <w:pPr>
              <w:pStyle w:val="Tabletextbold"/>
            </w:pPr>
            <w:r w:rsidRPr="005157FE">
              <w:t>Asset sales cost recovery</w:t>
            </w:r>
          </w:p>
        </w:tc>
        <w:tc>
          <w:tcPr>
            <w:tcW w:w="1035" w:type="dxa"/>
            <w:shd w:val="clear" w:color="auto" w:fill="DDDDDD"/>
          </w:tcPr>
          <w:p w14:paraId="1AB4AF3C" w14:textId="77777777" w:rsidR="00C21E98" w:rsidRPr="00C47709" w:rsidRDefault="00C21E98" w:rsidP="00FE603F">
            <w:pPr>
              <w:pStyle w:val="Tabletextright"/>
            </w:pPr>
          </w:p>
        </w:tc>
        <w:tc>
          <w:tcPr>
            <w:tcW w:w="1035" w:type="dxa"/>
          </w:tcPr>
          <w:p w14:paraId="20B34C38" w14:textId="77777777" w:rsidR="00C21E98" w:rsidRPr="003F29FF" w:rsidRDefault="00C21E98" w:rsidP="00FE603F">
            <w:pPr>
              <w:pStyle w:val="Tabletextright"/>
            </w:pPr>
          </w:p>
        </w:tc>
      </w:tr>
      <w:tr w:rsidR="00C21E98" w:rsidRPr="003F29FF" w14:paraId="716145F7" w14:textId="77777777" w:rsidTr="00FE603F">
        <w:trPr>
          <w:trHeight w:val="284"/>
        </w:trPr>
        <w:tc>
          <w:tcPr>
            <w:tcW w:w="5148" w:type="dxa"/>
          </w:tcPr>
          <w:p w14:paraId="535EAE3F" w14:textId="77777777" w:rsidR="00C21E98" w:rsidRPr="00967C5E" w:rsidRDefault="00C21E98" w:rsidP="00FE603F">
            <w:pPr>
              <w:pStyle w:val="Tabletext"/>
            </w:pPr>
            <w:r w:rsidRPr="005157FE">
              <w:t>Government land and property (land sales)</w:t>
            </w:r>
          </w:p>
        </w:tc>
        <w:tc>
          <w:tcPr>
            <w:tcW w:w="1035" w:type="dxa"/>
            <w:shd w:val="clear" w:color="auto" w:fill="DDDDDD"/>
          </w:tcPr>
          <w:p w14:paraId="724F7675" w14:textId="77777777" w:rsidR="00C21E98" w:rsidRPr="003F29FF" w:rsidRDefault="00C21E98" w:rsidP="00FE603F">
            <w:pPr>
              <w:pStyle w:val="Tabletextright"/>
            </w:pPr>
            <w:r w:rsidRPr="00112F0F">
              <w:t>807</w:t>
            </w:r>
          </w:p>
        </w:tc>
        <w:tc>
          <w:tcPr>
            <w:tcW w:w="1035" w:type="dxa"/>
          </w:tcPr>
          <w:p w14:paraId="6D8062F5" w14:textId="77777777" w:rsidR="00C21E98" w:rsidRPr="003F29FF" w:rsidRDefault="00C21E98" w:rsidP="00FE603F">
            <w:pPr>
              <w:pStyle w:val="Tabletextright"/>
            </w:pPr>
            <w:r w:rsidRPr="00112F0F">
              <w:t>2 275</w:t>
            </w:r>
          </w:p>
        </w:tc>
      </w:tr>
      <w:tr w:rsidR="00C21E98" w:rsidRPr="003F29FF" w14:paraId="20E876B7" w14:textId="77777777" w:rsidTr="00FE603F">
        <w:trPr>
          <w:trHeight w:val="284"/>
        </w:trPr>
        <w:tc>
          <w:tcPr>
            <w:tcW w:w="5148" w:type="dxa"/>
          </w:tcPr>
          <w:p w14:paraId="3BC60366" w14:textId="77777777" w:rsidR="00C21E98" w:rsidRPr="005157FE" w:rsidRDefault="00C21E98" w:rsidP="00FE603F">
            <w:pPr>
              <w:pStyle w:val="Tabletext"/>
            </w:pPr>
          </w:p>
        </w:tc>
        <w:tc>
          <w:tcPr>
            <w:tcW w:w="1035" w:type="dxa"/>
            <w:shd w:val="clear" w:color="auto" w:fill="DDDDDD"/>
          </w:tcPr>
          <w:p w14:paraId="367D44D6" w14:textId="77777777" w:rsidR="00C21E98" w:rsidRPr="00112F0F" w:rsidRDefault="00C21E98" w:rsidP="00FE603F">
            <w:pPr>
              <w:pStyle w:val="Tabletextright"/>
            </w:pPr>
          </w:p>
        </w:tc>
        <w:tc>
          <w:tcPr>
            <w:tcW w:w="1035" w:type="dxa"/>
          </w:tcPr>
          <w:p w14:paraId="7EC684FA" w14:textId="77777777" w:rsidR="00C21E98" w:rsidRPr="00112F0F" w:rsidRDefault="00C21E98" w:rsidP="00FE603F">
            <w:pPr>
              <w:pStyle w:val="Tabletextright"/>
            </w:pPr>
          </w:p>
        </w:tc>
      </w:tr>
      <w:tr w:rsidR="00C21E98" w:rsidRPr="003F29FF" w14:paraId="0232A671" w14:textId="77777777" w:rsidTr="00FE603F">
        <w:trPr>
          <w:trHeight w:val="284"/>
        </w:trPr>
        <w:tc>
          <w:tcPr>
            <w:tcW w:w="5148" w:type="dxa"/>
          </w:tcPr>
          <w:p w14:paraId="111F02C1" w14:textId="77777777" w:rsidR="00C21E98" w:rsidRPr="005157FE" w:rsidRDefault="00C21E98" w:rsidP="00FE603F">
            <w:pPr>
              <w:pStyle w:val="Tabletextbold"/>
            </w:pPr>
            <w:r w:rsidRPr="005157FE">
              <w:t>Total annotated income agreements</w:t>
            </w:r>
          </w:p>
        </w:tc>
        <w:tc>
          <w:tcPr>
            <w:tcW w:w="1035" w:type="dxa"/>
            <w:shd w:val="clear" w:color="auto" w:fill="DDDDDD"/>
          </w:tcPr>
          <w:p w14:paraId="6DB96965" w14:textId="77777777" w:rsidR="00C21E98" w:rsidRPr="005157FE" w:rsidRDefault="00C21E98" w:rsidP="00FE603F">
            <w:pPr>
              <w:pStyle w:val="Tabletextrightbold"/>
            </w:pPr>
            <w:r w:rsidRPr="005157FE">
              <w:t>9 732</w:t>
            </w:r>
          </w:p>
        </w:tc>
        <w:tc>
          <w:tcPr>
            <w:tcW w:w="1035" w:type="dxa"/>
          </w:tcPr>
          <w:p w14:paraId="7D0D4C3C" w14:textId="77777777" w:rsidR="00C21E98" w:rsidRPr="005157FE" w:rsidRDefault="00C21E98" w:rsidP="00FE603F">
            <w:pPr>
              <w:pStyle w:val="Tabletextrightbold"/>
            </w:pPr>
            <w:r w:rsidRPr="005157FE">
              <w:t>11 599</w:t>
            </w:r>
          </w:p>
        </w:tc>
      </w:tr>
    </w:tbl>
    <w:p w14:paraId="6C27EE47" w14:textId="77777777" w:rsidR="00C21E98" w:rsidRPr="003F29FF" w:rsidRDefault="00C21E98" w:rsidP="00C21E98">
      <w:pPr>
        <w:pStyle w:val="Spacer"/>
      </w:pPr>
    </w:p>
    <w:p w14:paraId="52ED0099" w14:textId="77777777" w:rsidR="00C21E98" w:rsidRPr="003F29FF" w:rsidRDefault="00C21E98" w:rsidP="00C21E98">
      <w:pPr>
        <w:pStyle w:val="Spacer"/>
      </w:pPr>
    </w:p>
    <w:p w14:paraId="693CC03A" w14:textId="77777777" w:rsidR="00C21E98" w:rsidRDefault="00C21E98" w:rsidP="00C21E98">
      <w:pPr>
        <w:spacing w:before="0" w:after="0"/>
        <w:rPr>
          <w:rFonts w:cstheme="minorHAnsi"/>
          <w:b/>
          <w:color w:val="404040"/>
          <w:sz w:val="20"/>
          <w:szCs w:val="28"/>
        </w:rPr>
      </w:pPr>
      <w:r>
        <w:br w:type="page"/>
      </w:r>
    </w:p>
    <w:p w14:paraId="5AA75852" w14:textId="0F8F6871" w:rsidR="00C21E98" w:rsidRPr="003F29FF" w:rsidRDefault="00C21E98" w:rsidP="00C21E98">
      <w:pPr>
        <w:pStyle w:val="Heading2numbered"/>
      </w:pPr>
      <w:bookmarkStart w:id="94" w:name="_Toc115276063"/>
      <w:bookmarkStart w:id="95" w:name="_Toc115431892"/>
      <w:r w:rsidRPr="003F29FF">
        <w:lastRenderedPageBreak/>
        <w:t xml:space="preserve">Other </w:t>
      </w:r>
      <w:r w:rsidR="00A47D6C">
        <w:t xml:space="preserve">revenue and </w:t>
      </w:r>
      <w:r w:rsidRPr="003F29FF">
        <w:t>income</w:t>
      </w:r>
      <w:bookmarkEnd w:id="94"/>
      <w:bookmarkEnd w:id="95"/>
    </w:p>
    <w:tbl>
      <w:tblPr>
        <w:tblW w:w="7308" w:type="dxa"/>
        <w:tblLayout w:type="fixed"/>
        <w:tblLook w:val="0080" w:firstRow="0" w:lastRow="0" w:firstColumn="1" w:lastColumn="0" w:noHBand="0" w:noVBand="0"/>
      </w:tblPr>
      <w:tblGrid>
        <w:gridCol w:w="5148"/>
        <w:gridCol w:w="1080"/>
        <w:gridCol w:w="1080"/>
      </w:tblGrid>
      <w:tr w:rsidR="00C21E98" w:rsidRPr="003F29FF" w14:paraId="3E22CCF9" w14:textId="77777777" w:rsidTr="00FE603F">
        <w:trPr>
          <w:trHeight w:val="279"/>
        </w:trPr>
        <w:tc>
          <w:tcPr>
            <w:tcW w:w="5148" w:type="dxa"/>
            <w:shd w:val="clear" w:color="auto" w:fill="auto"/>
          </w:tcPr>
          <w:p w14:paraId="60F4272A" w14:textId="77777777" w:rsidR="00C21E98" w:rsidRPr="003F29FF" w:rsidRDefault="00C21E98" w:rsidP="00FE603F">
            <w:pPr>
              <w:pStyle w:val="Tabletext"/>
            </w:pPr>
          </w:p>
        </w:tc>
        <w:tc>
          <w:tcPr>
            <w:tcW w:w="1080" w:type="dxa"/>
            <w:shd w:val="clear" w:color="auto" w:fill="auto"/>
          </w:tcPr>
          <w:p w14:paraId="118F6D3F" w14:textId="77777777" w:rsidR="00C21E98" w:rsidRPr="003F29FF" w:rsidRDefault="00C21E98" w:rsidP="00FE603F">
            <w:pPr>
              <w:pStyle w:val="Tabletextheadingright"/>
            </w:pPr>
            <w:r>
              <w:t>2022</w:t>
            </w:r>
          </w:p>
        </w:tc>
        <w:tc>
          <w:tcPr>
            <w:tcW w:w="1080" w:type="dxa"/>
          </w:tcPr>
          <w:p w14:paraId="465ECE72" w14:textId="77777777" w:rsidR="00C21E98" w:rsidRPr="003F29FF" w:rsidRDefault="00C21E98" w:rsidP="00FE603F">
            <w:pPr>
              <w:pStyle w:val="Tabletextheadingright"/>
            </w:pPr>
            <w:r>
              <w:t>2021</w:t>
            </w:r>
          </w:p>
        </w:tc>
      </w:tr>
      <w:tr w:rsidR="00C21E98" w:rsidRPr="003F29FF" w14:paraId="636B26C5" w14:textId="77777777" w:rsidTr="00FE603F">
        <w:trPr>
          <w:trHeight w:val="279"/>
        </w:trPr>
        <w:tc>
          <w:tcPr>
            <w:tcW w:w="5148" w:type="dxa"/>
            <w:shd w:val="clear" w:color="auto" w:fill="auto"/>
          </w:tcPr>
          <w:p w14:paraId="581E32F7" w14:textId="77777777" w:rsidR="00C21E98" w:rsidRPr="003F29FF" w:rsidRDefault="00C21E98" w:rsidP="00FE603F">
            <w:pPr>
              <w:pStyle w:val="Tabletext"/>
            </w:pPr>
          </w:p>
        </w:tc>
        <w:tc>
          <w:tcPr>
            <w:tcW w:w="1080" w:type="dxa"/>
            <w:shd w:val="clear" w:color="auto" w:fill="auto"/>
            <w:vAlign w:val="bottom"/>
          </w:tcPr>
          <w:p w14:paraId="199604A6" w14:textId="77777777" w:rsidR="00C21E98" w:rsidRPr="003F29FF" w:rsidRDefault="00C21E98" w:rsidP="00FE603F">
            <w:pPr>
              <w:pStyle w:val="Tabletextheadingright"/>
            </w:pPr>
            <w:r w:rsidRPr="003F29FF">
              <w:t>$</w:t>
            </w:r>
            <w:r>
              <w:t>’</w:t>
            </w:r>
            <w:r w:rsidRPr="003F29FF">
              <w:t>000</w:t>
            </w:r>
          </w:p>
        </w:tc>
        <w:tc>
          <w:tcPr>
            <w:tcW w:w="1080" w:type="dxa"/>
            <w:vAlign w:val="bottom"/>
          </w:tcPr>
          <w:p w14:paraId="2B3D22C2" w14:textId="77777777" w:rsidR="00C21E98" w:rsidRPr="003F29FF" w:rsidRDefault="00C21E98" w:rsidP="00FE603F">
            <w:pPr>
              <w:pStyle w:val="Tabletextheadingright"/>
            </w:pPr>
            <w:r w:rsidRPr="003F29FF">
              <w:t>$</w:t>
            </w:r>
            <w:r>
              <w:t>’</w:t>
            </w:r>
            <w:r w:rsidRPr="003F29FF">
              <w:t>000</w:t>
            </w:r>
          </w:p>
        </w:tc>
      </w:tr>
      <w:tr w:rsidR="00C21E98" w:rsidRPr="008C341F" w14:paraId="18511F7B" w14:textId="77777777" w:rsidTr="00FE603F">
        <w:trPr>
          <w:trHeight w:val="254"/>
        </w:trPr>
        <w:tc>
          <w:tcPr>
            <w:tcW w:w="5148" w:type="dxa"/>
          </w:tcPr>
          <w:p w14:paraId="20BB398C" w14:textId="77777777" w:rsidR="00C21E98" w:rsidRPr="003F29FF" w:rsidRDefault="00C21E98" w:rsidP="00FE603F">
            <w:pPr>
              <w:pStyle w:val="Tabletext"/>
            </w:pPr>
            <w:r w:rsidRPr="00F525D6">
              <w:t>Provision of services</w:t>
            </w:r>
          </w:p>
        </w:tc>
        <w:tc>
          <w:tcPr>
            <w:tcW w:w="1080" w:type="dxa"/>
            <w:shd w:val="clear" w:color="auto" w:fill="DDDDDD"/>
          </w:tcPr>
          <w:p w14:paraId="499B6B81" w14:textId="77777777" w:rsidR="00C21E98" w:rsidRPr="008C341F" w:rsidRDefault="00C21E98" w:rsidP="00FE603F">
            <w:pPr>
              <w:pStyle w:val="Tabletextright"/>
            </w:pPr>
            <w:r w:rsidRPr="00F525D6">
              <w:t xml:space="preserve">32 922 </w:t>
            </w:r>
          </w:p>
        </w:tc>
        <w:tc>
          <w:tcPr>
            <w:tcW w:w="1080" w:type="dxa"/>
          </w:tcPr>
          <w:p w14:paraId="6A77FDD1" w14:textId="77777777" w:rsidR="00C21E98" w:rsidRPr="008C341F" w:rsidRDefault="00C21E98" w:rsidP="00FE603F">
            <w:pPr>
              <w:pStyle w:val="Tabletextright"/>
            </w:pPr>
            <w:r w:rsidRPr="00F525D6">
              <w:t>26 369</w:t>
            </w:r>
          </w:p>
        </w:tc>
      </w:tr>
      <w:tr w:rsidR="00C21E98" w:rsidRPr="008C341F" w14:paraId="28396C7B" w14:textId="77777777" w:rsidTr="00FE603F">
        <w:trPr>
          <w:trHeight w:val="254"/>
        </w:trPr>
        <w:tc>
          <w:tcPr>
            <w:tcW w:w="5148" w:type="dxa"/>
          </w:tcPr>
          <w:p w14:paraId="7B318261" w14:textId="77777777" w:rsidR="00C21E98" w:rsidRPr="003F29FF" w:rsidRDefault="00C21E98" w:rsidP="00FE603F">
            <w:pPr>
              <w:pStyle w:val="Tabletext"/>
            </w:pPr>
            <w:r w:rsidRPr="00F525D6">
              <w:t>Rental accommodation income</w:t>
            </w:r>
          </w:p>
        </w:tc>
        <w:tc>
          <w:tcPr>
            <w:tcW w:w="1080" w:type="dxa"/>
            <w:shd w:val="clear" w:color="auto" w:fill="DDDDDD"/>
          </w:tcPr>
          <w:p w14:paraId="3563B521" w14:textId="77777777" w:rsidR="00C21E98" w:rsidRPr="008C341F" w:rsidRDefault="00C21E98" w:rsidP="00FE603F">
            <w:pPr>
              <w:pStyle w:val="Tabletextright"/>
            </w:pPr>
            <w:r w:rsidRPr="00F525D6">
              <w:t xml:space="preserve">44 381 </w:t>
            </w:r>
          </w:p>
        </w:tc>
        <w:tc>
          <w:tcPr>
            <w:tcW w:w="1080" w:type="dxa"/>
          </w:tcPr>
          <w:p w14:paraId="4D28906C" w14:textId="77777777" w:rsidR="00C21E98" w:rsidRPr="008C341F" w:rsidRDefault="00C21E98" w:rsidP="00FE603F">
            <w:pPr>
              <w:pStyle w:val="Tabletextright"/>
            </w:pPr>
            <w:r w:rsidRPr="00F525D6">
              <w:t>40 421</w:t>
            </w:r>
          </w:p>
        </w:tc>
      </w:tr>
      <w:tr w:rsidR="00C21E98" w:rsidRPr="008C341F" w14:paraId="329690C8" w14:textId="77777777" w:rsidTr="00FE603F">
        <w:tc>
          <w:tcPr>
            <w:tcW w:w="5148" w:type="dxa"/>
          </w:tcPr>
          <w:p w14:paraId="3E037E14" w14:textId="77777777" w:rsidR="00C21E98" w:rsidRPr="003F29FF" w:rsidRDefault="00C21E98" w:rsidP="00FE603F">
            <w:pPr>
              <w:pStyle w:val="Tabletext"/>
            </w:pPr>
            <w:r w:rsidRPr="00F525D6">
              <w:t>Other income</w:t>
            </w:r>
          </w:p>
        </w:tc>
        <w:tc>
          <w:tcPr>
            <w:tcW w:w="1080" w:type="dxa"/>
            <w:shd w:val="clear" w:color="auto" w:fill="DDDDDD"/>
          </w:tcPr>
          <w:p w14:paraId="2708A57A" w14:textId="77777777" w:rsidR="00C21E98" w:rsidRPr="008C341F" w:rsidRDefault="00C21E98" w:rsidP="00FE603F">
            <w:pPr>
              <w:pStyle w:val="Tabletextright"/>
            </w:pPr>
            <w:r w:rsidRPr="00F525D6">
              <w:t xml:space="preserve">13 315 </w:t>
            </w:r>
          </w:p>
        </w:tc>
        <w:tc>
          <w:tcPr>
            <w:tcW w:w="1080" w:type="dxa"/>
          </w:tcPr>
          <w:p w14:paraId="11C0F57E" w14:textId="77777777" w:rsidR="00C21E98" w:rsidRPr="008C341F" w:rsidRDefault="00C21E98" w:rsidP="00FE603F">
            <w:pPr>
              <w:pStyle w:val="Tabletextright"/>
            </w:pPr>
            <w:r w:rsidRPr="00F525D6">
              <w:t>31 026</w:t>
            </w:r>
          </w:p>
        </w:tc>
      </w:tr>
      <w:tr w:rsidR="00C21E98" w:rsidRPr="008C341F" w14:paraId="07DB4F04" w14:textId="77777777" w:rsidTr="00FE603F">
        <w:tc>
          <w:tcPr>
            <w:tcW w:w="5148" w:type="dxa"/>
          </w:tcPr>
          <w:p w14:paraId="553D105D" w14:textId="77777777" w:rsidR="00C21E98" w:rsidRPr="003F29FF" w:rsidRDefault="00C21E98" w:rsidP="00FE603F">
            <w:pPr>
              <w:pStyle w:val="Tabletextbold"/>
            </w:pPr>
            <w:r w:rsidRPr="00F525D6">
              <w:t>Total other revenue and income</w:t>
            </w:r>
          </w:p>
        </w:tc>
        <w:tc>
          <w:tcPr>
            <w:tcW w:w="1080" w:type="dxa"/>
            <w:shd w:val="clear" w:color="auto" w:fill="DDDDDD"/>
          </w:tcPr>
          <w:p w14:paraId="22A9931C" w14:textId="77777777" w:rsidR="00C21E98" w:rsidRPr="008C341F" w:rsidRDefault="00C21E98" w:rsidP="00FE603F">
            <w:pPr>
              <w:pStyle w:val="Tabletextrightbold"/>
            </w:pPr>
            <w:r w:rsidRPr="00F525D6">
              <w:t xml:space="preserve">90 618 </w:t>
            </w:r>
          </w:p>
        </w:tc>
        <w:tc>
          <w:tcPr>
            <w:tcW w:w="1080" w:type="dxa"/>
          </w:tcPr>
          <w:p w14:paraId="5E7D4C0C" w14:textId="77777777" w:rsidR="00C21E98" w:rsidRPr="008C341F" w:rsidRDefault="00C21E98" w:rsidP="00FE603F">
            <w:pPr>
              <w:pStyle w:val="Tabletextrightbold"/>
            </w:pPr>
            <w:r w:rsidRPr="00F525D6">
              <w:t>97 816</w:t>
            </w:r>
          </w:p>
        </w:tc>
      </w:tr>
    </w:tbl>
    <w:p w14:paraId="0372FA17" w14:textId="77777777" w:rsidR="00C21E98" w:rsidRPr="003F29FF" w:rsidRDefault="00C21E98" w:rsidP="00C21E98"/>
    <w:p w14:paraId="6CF0E938" w14:textId="77777777" w:rsidR="00C21E98" w:rsidRPr="003F29FF" w:rsidRDefault="00C21E98" w:rsidP="00C21E98">
      <w:pPr>
        <w:sectPr w:rsidR="00C21E98" w:rsidRPr="003F29FF" w:rsidSect="00A416B6">
          <w:headerReference w:type="default" r:id="rId75"/>
          <w:footerReference w:type="even" r:id="rId76"/>
          <w:footerReference w:type="default" r:id="rId77"/>
          <w:type w:val="continuous"/>
          <w:pgSz w:w="11909" w:h="16834" w:code="9"/>
          <w:pgMar w:top="1728" w:right="1152" w:bottom="1152" w:left="1152" w:header="720" w:footer="288" w:gutter="0"/>
          <w:cols w:space="720"/>
          <w:noEndnote/>
        </w:sectPr>
      </w:pPr>
    </w:p>
    <w:p w14:paraId="712FF144" w14:textId="77777777" w:rsidR="00C21E98" w:rsidRPr="003F29FF" w:rsidRDefault="00C21E98" w:rsidP="00C21E98">
      <w:pPr>
        <w:pStyle w:val="Heading4"/>
      </w:pPr>
      <w:r w:rsidRPr="003F29FF">
        <w:t>Provision of services</w:t>
      </w:r>
    </w:p>
    <w:p w14:paraId="5747BB82" w14:textId="762F2E44" w:rsidR="00C21E98" w:rsidRPr="003F29FF" w:rsidRDefault="00C21E98" w:rsidP="00C21E98">
      <w:r w:rsidRPr="00225381">
        <w:t xml:space="preserve">Income from the provision of services where they can be deployed </w:t>
      </w:r>
      <w:r>
        <w:t>to achieve</w:t>
      </w:r>
      <w:r w:rsidRPr="00225381">
        <w:t xml:space="preserve"> departmental objectives, is </w:t>
      </w:r>
      <w:r w:rsidR="007B75C3" w:rsidRPr="007B75C3">
        <w:t xml:space="preserve">accounted for under AASB 15 </w:t>
      </w:r>
      <w:r w:rsidR="007B75C3" w:rsidRPr="001E1D9E">
        <w:rPr>
          <w:i/>
          <w:iCs/>
        </w:rPr>
        <w:t>Revenue from Contracts with Customers</w:t>
      </w:r>
      <w:r w:rsidR="007B75C3" w:rsidRPr="007B75C3">
        <w:t xml:space="preserve"> and is</w:t>
      </w:r>
      <w:r w:rsidR="007B75C3">
        <w:t xml:space="preserve"> </w:t>
      </w:r>
      <w:r w:rsidRPr="00225381">
        <w:t>recognised when the services are provided.</w:t>
      </w:r>
    </w:p>
    <w:p w14:paraId="75F1432A" w14:textId="77777777" w:rsidR="00C21E98" w:rsidRPr="003F29FF" w:rsidRDefault="00C21E98" w:rsidP="00C21E98">
      <w:pPr>
        <w:pStyle w:val="Heading5"/>
      </w:pPr>
      <w:r w:rsidRPr="00CD614D">
        <w:t>Performance obligations and revenue recognition policies</w:t>
      </w:r>
    </w:p>
    <w:p w14:paraId="43AA9366" w14:textId="77777777" w:rsidR="00C21E98" w:rsidRPr="003F29FF" w:rsidRDefault="00C21E98" w:rsidP="00C21E98">
      <w:r w:rsidRPr="00225381">
        <w:t xml:space="preserve">Revenue is measured based on the consideration specified in the contract with the customer. The Department recognises revenue when it transfers control of a good or service to the customer. Revenue is recognised when, or as, the performance obligations for the sale of goods and services to the customer are satisfied. </w:t>
      </w:r>
      <w:r>
        <w:t>Revenue</w:t>
      </w:r>
      <w:r w:rsidRPr="00225381">
        <w:t xml:space="preserve"> from the rendering of services is recognised at a point in time when the performance obligation is satisfied and when the service is completed</w:t>
      </w:r>
      <w:r>
        <w:t>,</w:t>
      </w:r>
      <w:r w:rsidRPr="00225381">
        <w:t xml:space="preserve"> and over time when the customer simultaneously receives and consumes the services as it is provided. Consideration received in advance of recognising the associated revenue from the customer is recorded as a contract liability</w:t>
      </w:r>
      <w:r>
        <w:t xml:space="preserve"> (note</w:t>
      </w:r>
      <w:r>
        <w:rPr>
          <w:rFonts w:ascii="Calibri" w:hAnsi="Calibri" w:cs="Calibri"/>
        </w:rPr>
        <w:t> </w:t>
      </w:r>
      <w:r>
        <w:t>6.4)</w:t>
      </w:r>
      <w:r w:rsidRPr="00225381">
        <w:t>. Where the performance obligation is satisfied but not yet billed, a contract asset is recorded.</w:t>
      </w:r>
    </w:p>
    <w:p w14:paraId="01E594B0" w14:textId="77777777" w:rsidR="00C21E98" w:rsidRPr="003F29FF" w:rsidRDefault="00C21E98" w:rsidP="00C21E98">
      <w:pPr>
        <w:pStyle w:val="Heading4"/>
      </w:pPr>
      <w:r w:rsidRPr="003F29FF">
        <w:t>Other income</w:t>
      </w:r>
    </w:p>
    <w:p w14:paraId="048D5483" w14:textId="53377F6F" w:rsidR="004D762D" w:rsidRPr="003F29FF" w:rsidRDefault="00C21E98" w:rsidP="004D762D">
      <w:r w:rsidRPr="00225381">
        <w:t xml:space="preserve">Other income includes </w:t>
      </w:r>
      <w:r>
        <w:t xml:space="preserve">rental accommodation income, </w:t>
      </w:r>
      <w:r w:rsidRPr="00225381">
        <w:t xml:space="preserve">grants income, </w:t>
      </w:r>
      <w:r w:rsidR="004D762D">
        <w:t>VicFleet car hire income and management fee.</w:t>
      </w:r>
    </w:p>
    <w:p w14:paraId="2C5272EF" w14:textId="77777777" w:rsidR="00C21E98" w:rsidRDefault="00C21E98" w:rsidP="00C21E98">
      <w:pPr>
        <w:pStyle w:val="Heading5"/>
      </w:pPr>
      <w:r w:rsidRPr="00943E82">
        <w:t xml:space="preserve">Grants recognised under </w:t>
      </w:r>
      <w:r>
        <w:t>AASB</w:t>
      </w:r>
      <w:r>
        <w:rPr>
          <w:rFonts w:ascii="Calibri" w:hAnsi="Calibri" w:cs="Calibri"/>
        </w:rPr>
        <w:t> </w:t>
      </w:r>
      <w:r w:rsidRPr="00943E82">
        <w:t>1058</w:t>
      </w:r>
    </w:p>
    <w:p w14:paraId="72100945" w14:textId="77777777" w:rsidR="00C21E98" w:rsidRDefault="00C21E98" w:rsidP="00C21E98">
      <w:r w:rsidRPr="00225381">
        <w:t>The Department has determined that grant</w:t>
      </w:r>
      <w:r>
        <w:t>s</w:t>
      </w:r>
      <w:r w:rsidRPr="00225381">
        <w:t xml:space="preserve"> included in other income </w:t>
      </w:r>
      <w:r>
        <w:t>relate to</w:t>
      </w:r>
      <w:r w:rsidRPr="00225381">
        <w:t xml:space="preserve"> arrangements that are either not enforceable and/or not linked to sufficiently specific performance obligations.</w:t>
      </w:r>
    </w:p>
    <w:p w14:paraId="6C40A316" w14:textId="77777777" w:rsidR="00C21E98" w:rsidRDefault="00C21E98" w:rsidP="00C21E98">
      <w:pPr>
        <w:keepNext/>
      </w:pPr>
      <w:r w:rsidRPr="00225381">
        <w:t xml:space="preserve">Income from grants without any sufficiently specific performance obligations, or that are not enforceable, is recognised when the Department has an unconditional right to receive cash which usually coincides with receipt of cash. On initial recognition of the asset, the Department </w:t>
      </w:r>
      <w:r>
        <w:t xml:space="preserve">first </w:t>
      </w:r>
      <w:r w:rsidRPr="00225381">
        <w:t>recognises any related contributions by owners, increases in liabilities, decreases in assets, and revenue (related amounts) in accordance with other Australian Accounting Standards. Related amounts may take the form of:</w:t>
      </w:r>
    </w:p>
    <w:p w14:paraId="06BD6920" w14:textId="77777777" w:rsidR="00C21E98" w:rsidRPr="00225381" w:rsidRDefault="00C21E98" w:rsidP="00C21E98">
      <w:pPr>
        <w:pStyle w:val="Bullet"/>
        <w:keepNext/>
        <w:spacing w:before="60" w:after="60"/>
      </w:pPr>
      <w:r w:rsidRPr="00225381">
        <w:t>contributions by owners, in accordance with AASB 1004</w:t>
      </w:r>
    </w:p>
    <w:p w14:paraId="2B7693EB" w14:textId="77777777" w:rsidR="00C21E98" w:rsidRPr="00225381" w:rsidRDefault="00C21E98" w:rsidP="00C21E98">
      <w:pPr>
        <w:pStyle w:val="Bullet"/>
        <w:spacing w:before="60" w:after="60"/>
      </w:pPr>
      <w:r w:rsidRPr="00225381">
        <w:t xml:space="preserve">revenue or a contract liability arising from a contract with a customer, in accordance with AASB 15 </w:t>
      </w:r>
      <w:r w:rsidRPr="00225381">
        <w:rPr>
          <w:i/>
          <w:iCs/>
        </w:rPr>
        <w:t xml:space="preserve">Revenue from Contracts with Customers </w:t>
      </w:r>
      <w:r w:rsidRPr="00225381">
        <w:t>(AASB 15)</w:t>
      </w:r>
    </w:p>
    <w:p w14:paraId="7F15670C" w14:textId="77777777" w:rsidR="00C21E98" w:rsidRPr="00225381" w:rsidRDefault="00C21E98" w:rsidP="00C21E98">
      <w:pPr>
        <w:pStyle w:val="Bullet"/>
        <w:spacing w:before="60" w:after="60"/>
      </w:pPr>
      <w:r w:rsidRPr="00225381">
        <w:t xml:space="preserve">a lease liability in accordance with AASB 16 </w:t>
      </w:r>
      <w:r w:rsidRPr="00225381">
        <w:rPr>
          <w:i/>
          <w:iCs/>
        </w:rPr>
        <w:t>Leases</w:t>
      </w:r>
      <w:r w:rsidRPr="00225381">
        <w:t xml:space="preserve"> (AASB 16)</w:t>
      </w:r>
    </w:p>
    <w:p w14:paraId="731F3EE7" w14:textId="77777777" w:rsidR="00C21E98" w:rsidRPr="00225381" w:rsidRDefault="00C21E98" w:rsidP="00C21E98">
      <w:pPr>
        <w:pStyle w:val="Bullet"/>
        <w:spacing w:before="60" w:after="60"/>
      </w:pPr>
      <w:r w:rsidRPr="00225381">
        <w:t>a financial instrument, in accordance with AASB</w:t>
      </w:r>
      <w:r>
        <w:rPr>
          <w:rFonts w:ascii="Calibri" w:hAnsi="Calibri" w:cs="Calibri"/>
        </w:rPr>
        <w:t> </w:t>
      </w:r>
      <w:r w:rsidRPr="00225381">
        <w:t xml:space="preserve">9 </w:t>
      </w:r>
      <w:r w:rsidRPr="00225381">
        <w:rPr>
          <w:i/>
          <w:iCs/>
        </w:rPr>
        <w:t xml:space="preserve">Financial Instruments </w:t>
      </w:r>
      <w:r w:rsidRPr="00225381">
        <w:t>(AASB 9) or</w:t>
      </w:r>
    </w:p>
    <w:p w14:paraId="10BD1463" w14:textId="77777777" w:rsidR="00C21E98" w:rsidRPr="00225381" w:rsidRDefault="00C21E98" w:rsidP="00C21E98">
      <w:pPr>
        <w:pStyle w:val="Bullet"/>
        <w:spacing w:before="60" w:after="60"/>
      </w:pPr>
      <w:r w:rsidRPr="00225381">
        <w:t xml:space="preserve">a provision, in accordance with AASB 137 </w:t>
      </w:r>
      <w:r w:rsidRPr="00E97884">
        <w:rPr>
          <w:i/>
          <w:iCs/>
        </w:rPr>
        <w:t>Provisions, Contingent Liabilities and Contingent Assets</w:t>
      </w:r>
      <w:r w:rsidRPr="00225381">
        <w:t xml:space="preserve"> (AASB 137).</w:t>
      </w:r>
    </w:p>
    <w:p w14:paraId="40C3E62B" w14:textId="77777777" w:rsidR="00C21E98" w:rsidRPr="003F29FF" w:rsidRDefault="00C21E98" w:rsidP="00C21E98">
      <w:pPr>
        <w:spacing w:before="0" w:after="0"/>
      </w:pPr>
    </w:p>
    <w:p w14:paraId="3661CF0C" w14:textId="77777777" w:rsidR="00C21E98" w:rsidRPr="003F29FF" w:rsidRDefault="00C21E98" w:rsidP="00C21E98">
      <w:pPr>
        <w:pStyle w:val="Heading1numbered"/>
        <w:sectPr w:rsidR="00C21E98" w:rsidRPr="003F29FF" w:rsidSect="00E13F3E">
          <w:headerReference w:type="default" r:id="rId78"/>
          <w:type w:val="continuous"/>
          <w:pgSz w:w="11909" w:h="16834" w:code="9"/>
          <w:pgMar w:top="1728" w:right="1152" w:bottom="1152" w:left="1152" w:header="720" w:footer="288" w:gutter="0"/>
          <w:cols w:num="2" w:space="720"/>
          <w:noEndnote/>
        </w:sectPr>
      </w:pPr>
    </w:p>
    <w:p w14:paraId="6150C783" w14:textId="77777777" w:rsidR="00C21E98" w:rsidRPr="003F29FF" w:rsidRDefault="00C21E98" w:rsidP="00C21E98">
      <w:pPr>
        <w:pStyle w:val="Heading1numbered"/>
      </w:pPr>
      <w:bookmarkStart w:id="96" w:name="_Toc115431893"/>
      <w:r w:rsidRPr="003F29FF">
        <w:lastRenderedPageBreak/>
        <w:t>The cost of delivering services</w:t>
      </w:r>
      <w:bookmarkEnd w:id="96"/>
    </w:p>
    <w:p w14:paraId="7302E9B8" w14:textId="77777777" w:rsidR="00C21E98" w:rsidRPr="003F29FF" w:rsidRDefault="00C21E98" w:rsidP="00C21E98">
      <w:pPr>
        <w:spacing w:before="0" w:after="0"/>
        <w:sectPr w:rsidR="00C21E98" w:rsidRPr="003F29FF" w:rsidSect="00BF61EF">
          <w:headerReference w:type="even" r:id="rId79"/>
          <w:headerReference w:type="default" r:id="rId80"/>
          <w:pgSz w:w="11909" w:h="16834" w:code="9"/>
          <w:pgMar w:top="1728" w:right="1152" w:bottom="1152" w:left="1152" w:header="720" w:footer="288" w:gutter="0"/>
          <w:cols w:space="720"/>
          <w:noEndnote/>
        </w:sectPr>
      </w:pPr>
    </w:p>
    <w:p w14:paraId="51CD1EB8" w14:textId="77777777" w:rsidR="00C21E98" w:rsidRPr="003F29FF" w:rsidRDefault="00C21E98" w:rsidP="00C21E98">
      <w:pPr>
        <w:pStyle w:val="Heading4"/>
      </w:pPr>
      <w:bookmarkStart w:id="97" w:name="Section_03"/>
      <w:r w:rsidRPr="003F29FF">
        <w:t>Introduction</w:t>
      </w:r>
    </w:p>
    <w:p w14:paraId="452061D1" w14:textId="5DA1B13F" w:rsidR="00C21E98" w:rsidRPr="003F29FF" w:rsidRDefault="00C21E98" w:rsidP="00C21E98">
      <w:r w:rsidRPr="00225381">
        <w:t xml:space="preserve">This section provides an account of the expenses incurred by the Department in delivering services and outputs. In </w:t>
      </w:r>
      <w:r w:rsidRPr="00225381" w:rsidDel="002A233E">
        <w:t>n</w:t>
      </w:r>
      <w:r w:rsidRPr="00225381">
        <w:t xml:space="preserve">ote 2, the funds that enable the provision of services were disclosed and in this note the cost associated with the provision of services are recorded. Note 4 discloses </w:t>
      </w:r>
      <w:r w:rsidR="0059733E">
        <w:t>dis</w:t>
      </w:r>
      <w:r w:rsidRPr="00225381">
        <w:t>aggregated information in relation to the income and expenses by output.</w:t>
      </w:r>
    </w:p>
    <w:p w14:paraId="06557B20" w14:textId="77777777" w:rsidR="00C21E98" w:rsidRPr="003F29FF" w:rsidRDefault="00C21E98" w:rsidP="00C21E98">
      <w:pPr>
        <w:pStyle w:val="Heading4"/>
      </w:pPr>
      <w:r w:rsidRPr="003F29FF">
        <w:t>Judgement required</w:t>
      </w:r>
    </w:p>
    <w:p w14:paraId="18613931" w14:textId="77777777" w:rsidR="00C21E98" w:rsidRPr="003F29FF" w:rsidRDefault="00C21E98" w:rsidP="00C21E98">
      <w:r w:rsidRPr="00225381">
        <w:t>Judgement has been applied in the calculations of employee benefits provisions based on likely tenure of existing staff, patterns of leave claims, future salary movements and future discount rates.</w:t>
      </w:r>
    </w:p>
    <w:p w14:paraId="08EF116D" w14:textId="77777777" w:rsidR="00D46867" w:rsidRPr="003F29FF" w:rsidRDefault="00D46867" w:rsidP="00C21E98"/>
    <w:p w14:paraId="64DBD9FA" w14:textId="77777777" w:rsidR="00C21E98" w:rsidRPr="003F29FF" w:rsidRDefault="00C21E98" w:rsidP="00C21E98">
      <w:pPr>
        <w:pStyle w:val="Heading4"/>
      </w:pPr>
      <w:r w:rsidRPr="003F29FF">
        <w:br w:type="column"/>
      </w:r>
      <w:r w:rsidRPr="003F29FF">
        <w:t>Structure</w:t>
      </w:r>
    </w:p>
    <w:p w14:paraId="3427A642" w14:textId="0E735494" w:rsidR="00CC3586" w:rsidRDefault="00C21E98">
      <w:pPr>
        <w:pStyle w:val="TOC5"/>
        <w:rPr>
          <w:noProof/>
          <w:color w:val="auto"/>
          <w:sz w:val="22"/>
        </w:rPr>
      </w:pPr>
      <w:r w:rsidRPr="003F29FF">
        <w:fldChar w:fldCharType="begin"/>
      </w:r>
      <w:r w:rsidRPr="003F29FF">
        <w:instrText xml:space="preserve"> TOC \h \z \t "Heading 2 numbered,5" \b Section_03 </w:instrText>
      </w:r>
      <w:r w:rsidRPr="003F29FF">
        <w:fldChar w:fldCharType="separate"/>
      </w:r>
      <w:hyperlink w:anchor="_Toc115251013" w:history="1">
        <w:r w:rsidR="00CC3586" w:rsidRPr="00E10022">
          <w:rPr>
            <w:rStyle w:val="Hyperlink"/>
            <w:noProof/>
          </w:rPr>
          <w:t>3.1</w:t>
        </w:r>
        <w:r w:rsidR="00CC3586">
          <w:rPr>
            <w:noProof/>
            <w:color w:val="auto"/>
            <w:sz w:val="22"/>
          </w:rPr>
          <w:tab/>
        </w:r>
        <w:r w:rsidR="00CC3586" w:rsidRPr="00E10022">
          <w:rPr>
            <w:rStyle w:val="Hyperlink"/>
            <w:noProof/>
          </w:rPr>
          <w:t>Expenses incurred in delivery of services</w:t>
        </w:r>
        <w:r w:rsidR="00CC3586">
          <w:rPr>
            <w:noProof/>
            <w:webHidden/>
          </w:rPr>
          <w:tab/>
        </w:r>
        <w:r w:rsidR="00CC3586">
          <w:rPr>
            <w:noProof/>
            <w:webHidden/>
          </w:rPr>
          <w:fldChar w:fldCharType="begin"/>
        </w:r>
        <w:r w:rsidR="00CC3586">
          <w:rPr>
            <w:noProof/>
            <w:webHidden/>
          </w:rPr>
          <w:instrText xml:space="preserve"> PAGEREF _Toc115251013 \h </w:instrText>
        </w:r>
        <w:r w:rsidR="00CC3586">
          <w:rPr>
            <w:noProof/>
            <w:webHidden/>
          </w:rPr>
        </w:r>
        <w:r w:rsidR="00CC3586">
          <w:rPr>
            <w:noProof/>
            <w:webHidden/>
          </w:rPr>
          <w:fldChar w:fldCharType="separate"/>
        </w:r>
        <w:r w:rsidR="00FE2C76">
          <w:rPr>
            <w:noProof/>
            <w:webHidden/>
          </w:rPr>
          <w:t>59</w:t>
        </w:r>
        <w:r w:rsidR="00CC3586">
          <w:rPr>
            <w:noProof/>
            <w:webHidden/>
          </w:rPr>
          <w:fldChar w:fldCharType="end"/>
        </w:r>
      </w:hyperlink>
    </w:p>
    <w:p w14:paraId="702210D5" w14:textId="4E374781" w:rsidR="00CC3586" w:rsidRDefault="00E7058C">
      <w:pPr>
        <w:pStyle w:val="TOC5"/>
        <w:rPr>
          <w:noProof/>
          <w:color w:val="auto"/>
          <w:sz w:val="22"/>
        </w:rPr>
      </w:pPr>
      <w:hyperlink w:anchor="_Toc115251014" w:history="1">
        <w:r w:rsidR="00CC3586" w:rsidRPr="00E10022">
          <w:rPr>
            <w:rStyle w:val="Hyperlink"/>
            <w:noProof/>
          </w:rPr>
          <w:t>3.2</w:t>
        </w:r>
        <w:r w:rsidR="00CC3586">
          <w:rPr>
            <w:noProof/>
            <w:color w:val="auto"/>
            <w:sz w:val="22"/>
          </w:rPr>
          <w:tab/>
        </w:r>
        <w:r w:rsidR="00CC3586" w:rsidRPr="00E10022">
          <w:rPr>
            <w:rStyle w:val="Hyperlink"/>
            <w:noProof/>
          </w:rPr>
          <w:t>Grant expenses</w:t>
        </w:r>
        <w:r w:rsidR="00CC3586">
          <w:rPr>
            <w:noProof/>
            <w:webHidden/>
          </w:rPr>
          <w:tab/>
        </w:r>
        <w:r w:rsidR="00CC3586">
          <w:rPr>
            <w:noProof/>
            <w:webHidden/>
          </w:rPr>
          <w:fldChar w:fldCharType="begin"/>
        </w:r>
        <w:r w:rsidR="00CC3586">
          <w:rPr>
            <w:noProof/>
            <w:webHidden/>
          </w:rPr>
          <w:instrText xml:space="preserve"> PAGEREF _Toc115251014 \h </w:instrText>
        </w:r>
        <w:r w:rsidR="00CC3586">
          <w:rPr>
            <w:noProof/>
            <w:webHidden/>
          </w:rPr>
        </w:r>
        <w:r w:rsidR="00CC3586">
          <w:rPr>
            <w:noProof/>
            <w:webHidden/>
          </w:rPr>
          <w:fldChar w:fldCharType="separate"/>
        </w:r>
        <w:r w:rsidR="00FE2C76">
          <w:rPr>
            <w:noProof/>
            <w:webHidden/>
          </w:rPr>
          <w:t>62</w:t>
        </w:r>
        <w:r w:rsidR="00CC3586">
          <w:rPr>
            <w:noProof/>
            <w:webHidden/>
          </w:rPr>
          <w:fldChar w:fldCharType="end"/>
        </w:r>
      </w:hyperlink>
    </w:p>
    <w:p w14:paraId="65ECB9EE" w14:textId="70052E79" w:rsidR="00CC3586" w:rsidRDefault="00E7058C">
      <w:pPr>
        <w:pStyle w:val="TOC5"/>
        <w:rPr>
          <w:noProof/>
          <w:color w:val="auto"/>
          <w:sz w:val="22"/>
        </w:rPr>
      </w:pPr>
      <w:hyperlink w:anchor="_Toc115251015" w:history="1">
        <w:r w:rsidR="00CC3586" w:rsidRPr="00E10022">
          <w:rPr>
            <w:rStyle w:val="Hyperlink"/>
            <w:noProof/>
          </w:rPr>
          <w:t>3.3</w:t>
        </w:r>
        <w:r w:rsidR="00CC3586">
          <w:rPr>
            <w:noProof/>
            <w:color w:val="auto"/>
            <w:sz w:val="22"/>
          </w:rPr>
          <w:tab/>
        </w:r>
        <w:r w:rsidR="00CC3586" w:rsidRPr="00E10022">
          <w:rPr>
            <w:rStyle w:val="Hyperlink"/>
            <w:noProof/>
          </w:rPr>
          <w:t>Capital asset charge</w:t>
        </w:r>
        <w:r w:rsidR="00CC3586">
          <w:rPr>
            <w:noProof/>
            <w:webHidden/>
          </w:rPr>
          <w:tab/>
        </w:r>
        <w:r w:rsidR="00CC3586">
          <w:rPr>
            <w:noProof/>
            <w:webHidden/>
          </w:rPr>
          <w:fldChar w:fldCharType="begin"/>
        </w:r>
        <w:r w:rsidR="00CC3586">
          <w:rPr>
            <w:noProof/>
            <w:webHidden/>
          </w:rPr>
          <w:instrText xml:space="preserve"> PAGEREF _Toc115251015 \h </w:instrText>
        </w:r>
        <w:r w:rsidR="00CC3586">
          <w:rPr>
            <w:noProof/>
            <w:webHidden/>
          </w:rPr>
        </w:r>
        <w:r w:rsidR="00CC3586">
          <w:rPr>
            <w:noProof/>
            <w:webHidden/>
          </w:rPr>
          <w:fldChar w:fldCharType="separate"/>
        </w:r>
        <w:r w:rsidR="00FE2C76">
          <w:rPr>
            <w:noProof/>
            <w:webHidden/>
          </w:rPr>
          <w:t>62</w:t>
        </w:r>
        <w:r w:rsidR="00CC3586">
          <w:rPr>
            <w:noProof/>
            <w:webHidden/>
          </w:rPr>
          <w:fldChar w:fldCharType="end"/>
        </w:r>
      </w:hyperlink>
    </w:p>
    <w:p w14:paraId="45A5D7B9" w14:textId="29E357C5" w:rsidR="00CC3586" w:rsidRDefault="00E7058C">
      <w:pPr>
        <w:pStyle w:val="TOC5"/>
        <w:rPr>
          <w:noProof/>
          <w:color w:val="auto"/>
          <w:sz w:val="22"/>
        </w:rPr>
      </w:pPr>
      <w:hyperlink w:anchor="_Toc115251016" w:history="1">
        <w:r w:rsidR="00CC3586" w:rsidRPr="00E10022">
          <w:rPr>
            <w:rStyle w:val="Hyperlink"/>
            <w:noProof/>
          </w:rPr>
          <w:t>3.4</w:t>
        </w:r>
        <w:r w:rsidR="00CC3586">
          <w:rPr>
            <w:noProof/>
            <w:color w:val="auto"/>
            <w:sz w:val="22"/>
          </w:rPr>
          <w:tab/>
        </w:r>
        <w:r w:rsidR="00CC3586" w:rsidRPr="00E10022">
          <w:rPr>
            <w:rStyle w:val="Hyperlink"/>
            <w:noProof/>
          </w:rPr>
          <w:t>Supplies and services</w:t>
        </w:r>
        <w:r w:rsidR="00CC3586">
          <w:rPr>
            <w:noProof/>
            <w:webHidden/>
          </w:rPr>
          <w:tab/>
        </w:r>
        <w:r w:rsidR="00CC3586">
          <w:rPr>
            <w:noProof/>
            <w:webHidden/>
          </w:rPr>
          <w:fldChar w:fldCharType="begin"/>
        </w:r>
        <w:r w:rsidR="00CC3586">
          <w:rPr>
            <w:noProof/>
            <w:webHidden/>
          </w:rPr>
          <w:instrText xml:space="preserve"> PAGEREF _Toc115251016 \h </w:instrText>
        </w:r>
        <w:r w:rsidR="00CC3586">
          <w:rPr>
            <w:noProof/>
            <w:webHidden/>
          </w:rPr>
        </w:r>
        <w:r w:rsidR="00CC3586">
          <w:rPr>
            <w:noProof/>
            <w:webHidden/>
          </w:rPr>
          <w:fldChar w:fldCharType="separate"/>
        </w:r>
        <w:r w:rsidR="00FE2C76">
          <w:rPr>
            <w:noProof/>
            <w:webHidden/>
          </w:rPr>
          <w:t>63</w:t>
        </w:r>
        <w:r w:rsidR="00CC3586">
          <w:rPr>
            <w:noProof/>
            <w:webHidden/>
          </w:rPr>
          <w:fldChar w:fldCharType="end"/>
        </w:r>
      </w:hyperlink>
    </w:p>
    <w:p w14:paraId="06519C24" w14:textId="637B45CF" w:rsidR="00CC3586" w:rsidRDefault="00E7058C">
      <w:pPr>
        <w:pStyle w:val="TOC5"/>
        <w:rPr>
          <w:noProof/>
          <w:color w:val="auto"/>
          <w:sz w:val="22"/>
        </w:rPr>
      </w:pPr>
      <w:hyperlink w:anchor="_Toc115251017" w:history="1">
        <w:r w:rsidR="00CC3586" w:rsidRPr="00E10022">
          <w:rPr>
            <w:rStyle w:val="Hyperlink"/>
            <w:noProof/>
          </w:rPr>
          <w:t>3.5</w:t>
        </w:r>
        <w:r w:rsidR="00CC3586">
          <w:rPr>
            <w:noProof/>
            <w:color w:val="auto"/>
            <w:sz w:val="22"/>
          </w:rPr>
          <w:tab/>
        </w:r>
        <w:r w:rsidR="00CC3586" w:rsidRPr="00E10022">
          <w:rPr>
            <w:rStyle w:val="Hyperlink"/>
            <w:noProof/>
          </w:rPr>
          <w:t>Land remediation costs</w:t>
        </w:r>
        <w:r w:rsidR="00CC3586">
          <w:rPr>
            <w:noProof/>
            <w:webHidden/>
          </w:rPr>
          <w:tab/>
        </w:r>
        <w:r w:rsidR="00CC3586">
          <w:rPr>
            <w:noProof/>
            <w:webHidden/>
          </w:rPr>
          <w:fldChar w:fldCharType="begin"/>
        </w:r>
        <w:r w:rsidR="00CC3586">
          <w:rPr>
            <w:noProof/>
            <w:webHidden/>
          </w:rPr>
          <w:instrText xml:space="preserve"> PAGEREF _Toc115251017 \h </w:instrText>
        </w:r>
        <w:r w:rsidR="00CC3586">
          <w:rPr>
            <w:noProof/>
            <w:webHidden/>
          </w:rPr>
        </w:r>
        <w:r w:rsidR="00CC3586">
          <w:rPr>
            <w:noProof/>
            <w:webHidden/>
          </w:rPr>
          <w:fldChar w:fldCharType="separate"/>
        </w:r>
        <w:r w:rsidR="00FE2C76">
          <w:rPr>
            <w:noProof/>
            <w:webHidden/>
          </w:rPr>
          <w:t>63</w:t>
        </w:r>
        <w:r w:rsidR="00CC3586">
          <w:rPr>
            <w:noProof/>
            <w:webHidden/>
          </w:rPr>
          <w:fldChar w:fldCharType="end"/>
        </w:r>
      </w:hyperlink>
    </w:p>
    <w:p w14:paraId="7332F428" w14:textId="03DFD2F2" w:rsidR="00C21E98" w:rsidRPr="003F29FF" w:rsidRDefault="00C21E98" w:rsidP="00C21E98">
      <w:r w:rsidRPr="003F29FF">
        <w:fldChar w:fldCharType="end"/>
      </w:r>
    </w:p>
    <w:p w14:paraId="04CD8CDC" w14:textId="77777777" w:rsidR="00C21E98" w:rsidRPr="003F29FF" w:rsidRDefault="00C21E98" w:rsidP="00C21E98">
      <w:pPr>
        <w:sectPr w:rsidR="00C21E98" w:rsidRPr="003F29FF" w:rsidSect="00BF61EF">
          <w:headerReference w:type="even" r:id="rId81"/>
          <w:type w:val="continuous"/>
          <w:pgSz w:w="11909" w:h="16834" w:code="9"/>
          <w:pgMar w:top="1728" w:right="1152" w:bottom="1152" w:left="1152" w:header="720" w:footer="288" w:gutter="0"/>
          <w:cols w:num="2" w:space="720"/>
          <w:noEndnote/>
        </w:sectPr>
      </w:pPr>
    </w:p>
    <w:p w14:paraId="5CA17DCE" w14:textId="77777777" w:rsidR="00C21E98" w:rsidRPr="003F29FF" w:rsidRDefault="00C21E98" w:rsidP="00C21E98">
      <w:pPr>
        <w:pStyle w:val="Heading2numbered"/>
      </w:pPr>
      <w:bookmarkStart w:id="98" w:name="_Toc115251013"/>
      <w:bookmarkStart w:id="99" w:name="_Toc115431894"/>
      <w:r w:rsidRPr="003F29FF">
        <w:t>Expenses incurred in delivery of services</w:t>
      </w:r>
      <w:bookmarkEnd w:id="98"/>
      <w:bookmarkEnd w:id="99"/>
    </w:p>
    <w:tbl>
      <w:tblPr>
        <w:tblStyle w:val="AnnualReporttexttable"/>
        <w:tblW w:w="7218" w:type="dxa"/>
        <w:tblLayout w:type="fixed"/>
        <w:tblLook w:val="00A0" w:firstRow="1" w:lastRow="0" w:firstColumn="1" w:lastColumn="0" w:noHBand="0" w:noVBand="0"/>
      </w:tblPr>
      <w:tblGrid>
        <w:gridCol w:w="4219"/>
        <w:gridCol w:w="929"/>
        <w:gridCol w:w="1035"/>
        <w:gridCol w:w="1035"/>
      </w:tblGrid>
      <w:tr w:rsidR="00C21E98" w:rsidRPr="003F29FF" w14:paraId="7887C268" w14:textId="77777777" w:rsidTr="00FE603F">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A643648" w14:textId="77777777" w:rsidR="00C21E98" w:rsidRPr="003F29FF" w:rsidRDefault="00C21E98" w:rsidP="00FE603F">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318337F5" w14:textId="77777777" w:rsidR="00C21E98" w:rsidRPr="003F29FF" w:rsidRDefault="00C21E98" w:rsidP="00FE603F">
            <w:pPr>
              <w:pStyle w:val="Tabletextheadingright"/>
              <w:jc w:val="center"/>
            </w:pP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120676A4" w14:textId="77777777" w:rsidR="00C21E98" w:rsidRPr="003F29FF" w:rsidRDefault="00C21E98" w:rsidP="00FE603F">
            <w:pPr>
              <w:pStyle w:val="Tabletextheadingright"/>
            </w:pPr>
            <w:r>
              <w:rPr>
                <w:b/>
              </w:rPr>
              <w:t>2022</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1D0233BE" w14:textId="77777777" w:rsidR="00C21E98" w:rsidRPr="003F29FF" w:rsidRDefault="00C21E98" w:rsidP="00FE603F">
            <w:pPr>
              <w:pStyle w:val="Tabletextheadingright"/>
            </w:pPr>
            <w:r>
              <w:rPr>
                <w:b/>
              </w:rPr>
              <w:t>2021</w:t>
            </w:r>
          </w:p>
        </w:tc>
      </w:tr>
      <w:tr w:rsidR="00C21E98" w:rsidRPr="003F29FF" w14:paraId="66997516" w14:textId="77777777" w:rsidTr="00FE603F">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0B3A0D71" w14:textId="77777777" w:rsidR="00C21E98" w:rsidRPr="003F29FF" w:rsidRDefault="00C21E98" w:rsidP="00FE603F">
            <w:pPr>
              <w:pStyle w:val="Tabletext"/>
              <w:rPr>
                <w:b/>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4D224CB1" w14:textId="77777777" w:rsidR="00C21E98" w:rsidRPr="003F29FF" w:rsidRDefault="00C21E98" w:rsidP="00FE603F">
            <w:pPr>
              <w:pStyle w:val="Tabletextheadingright"/>
              <w:jc w:val="center"/>
            </w:pPr>
            <w:r w:rsidRPr="003F29FF">
              <w:t>Notes</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37E4F552" w14:textId="77777777" w:rsidR="00C21E98" w:rsidRPr="003F29FF" w:rsidRDefault="00C21E98" w:rsidP="00FE603F">
            <w:pPr>
              <w:pStyle w:val="Tabletextheadingright"/>
              <w:rPr>
                <w:color w:val="000000"/>
              </w:rPr>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65A42E84" w14:textId="77777777" w:rsidR="00C21E98" w:rsidRPr="003F29FF" w:rsidRDefault="00C21E98" w:rsidP="00FE603F">
            <w:pPr>
              <w:pStyle w:val="Tabletextheadingright"/>
              <w:rPr>
                <w:color w:val="000000"/>
              </w:rPr>
            </w:pPr>
            <w:r w:rsidRPr="003F29FF">
              <w:t>$</w:t>
            </w:r>
            <w:r>
              <w:t>’</w:t>
            </w:r>
            <w:r w:rsidRPr="003F29FF">
              <w:t>000</w:t>
            </w:r>
          </w:p>
        </w:tc>
      </w:tr>
      <w:tr w:rsidR="00C21E98" w:rsidRPr="003F29FF" w14:paraId="40F8603A" w14:textId="77777777" w:rsidTr="002D4CD6">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282DC5DA" w14:textId="77777777" w:rsidR="00C21E98" w:rsidRPr="003F29FF" w:rsidRDefault="00C21E98" w:rsidP="00FE603F">
            <w:pPr>
              <w:pStyle w:val="Tabletext"/>
            </w:pPr>
            <w:r w:rsidRPr="00447510">
              <w:t>Employee expens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7F0C1582" w14:textId="77777777" w:rsidR="00C21E98" w:rsidRPr="003F29FF" w:rsidRDefault="00C21E98" w:rsidP="00FE603F">
            <w:pPr>
              <w:pStyle w:val="Tabletextcentred"/>
            </w:pPr>
            <w:r w:rsidRPr="00447510">
              <w:t>3.1.1</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0DA209DA" w14:textId="77777777" w:rsidR="00C21E98" w:rsidRPr="008C341F" w:rsidRDefault="00C21E98" w:rsidP="00FE603F">
            <w:pPr>
              <w:pStyle w:val="Tabletextright"/>
            </w:pPr>
            <w:r w:rsidRPr="00447510">
              <w:t>233 232</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1C6099C8" w14:textId="77777777" w:rsidR="00C21E98" w:rsidRPr="003F29FF" w:rsidRDefault="00C21E98" w:rsidP="00FE603F">
            <w:pPr>
              <w:pStyle w:val="Tabletextright"/>
            </w:pPr>
            <w:r w:rsidRPr="00447510">
              <w:t>203 267</w:t>
            </w:r>
          </w:p>
        </w:tc>
      </w:tr>
      <w:tr w:rsidR="00C21E98" w:rsidRPr="003F29FF" w14:paraId="17E7AFA8" w14:textId="77777777" w:rsidTr="002D4CD6">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1390715B" w14:textId="77777777" w:rsidR="00C21E98" w:rsidRPr="003F29FF" w:rsidRDefault="00C21E98" w:rsidP="00FE603F">
            <w:pPr>
              <w:pStyle w:val="Tabletext"/>
            </w:pPr>
            <w:r w:rsidRPr="00447510">
              <w:t>Grant expens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27597332" w14:textId="77777777" w:rsidR="00C21E98" w:rsidRPr="003F29FF" w:rsidRDefault="00C21E98" w:rsidP="00FE603F">
            <w:pPr>
              <w:pStyle w:val="Tabletextcentred"/>
            </w:pPr>
            <w:r w:rsidRPr="00447510">
              <w:t>3.2</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2DA5156A" w14:textId="77777777" w:rsidR="00C21E98" w:rsidRPr="008C341F" w:rsidRDefault="00C21E98" w:rsidP="00FE603F">
            <w:pPr>
              <w:pStyle w:val="Tabletextright"/>
            </w:pPr>
            <w:r w:rsidRPr="00447510">
              <w:t xml:space="preserve">136 739 </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31334B97" w14:textId="77777777" w:rsidR="00C21E98" w:rsidRPr="003F29FF" w:rsidRDefault="00C21E98" w:rsidP="00FE603F">
            <w:pPr>
              <w:pStyle w:val="Tabletextright"/>
            </w:pPr>
            <w:r w:rsidRPr="00447510">
              <w:t>103 594</w:t>
            </w:r>
          </w:p>
        </w:tc>
      </w:tr>
      <w:tr w:rsidR="00C21E98" w:rsidRPr="003F29FF" w14:paraId="2EBC5113" w14:textId="77777777" w:rsidTr="002D4CD6">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2E4A84AB" w14:textId="77777777" w:rsidR="00C21E98" w:rsidRPr="003F29FF" w:rsidRDefault="00C21E98" w:rsidP="00FE603F">
            <w:pPr>
              <w:pStyle w:val="Tabletext"/>
            </w:pPr>
            <w:r w:rsidRPr="00447510">
              <w:t>Capital asset charge</w:t>
            </w: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7BD05648" w14:textId="77777777" w:rsidR="00C21E98" w:rsidRPr="003F29FF" w:rsidRDefault="00C21E98" w:rsidP="00FE603F">
            <w:pPr>
              <w:pStyle w:val="Tabletextcentred"/>
            </w:pPr>
            <w:r w:rsidRPr="00447510">
              <w:t>3.3</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028AF0E9" w14:textId="77777777" w:rsidR="00C21E98" w:rsidRPr="008C341F" w:rsidRDefault="00C21E98" w:rsidP="00FE603F">
            <w:pPr>
              <w:pStyle w:val="Tabletextright"/>
            </w:pPr>
            <w:r w:rsidRPr="00447510">
              <w:t>–</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2748CBB9" w14:textId="77777777" w:rsidR="00C21E98" w:rsidRPr="003F29FF" w:rsidRDefault="00C21E98" w:rsidP="00FE603F">
            <w:pPr>
              <w:pStyle w:val="Tabletextright"/>
            </w:pPr>
            <w:r w:rsidRPr="00447510">
              <w:t>71 369</w:t>
            </w:r>
          </w:p>
        </w:tc>
      </w:tr>
      <w:tr w:rsidR="00C21E98" w:rsidRPr="003F29FF" w14:paraId="03D35A5B" w14:textId="77777777" w:rsidTr="002D4CD6">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097F20B8" w14:textId="77777777" w:rsidR="00C21E98" w:rsidRPr="003F29FF" w:rsidRDefault="00C21E98" w:rsidP="00FE603F">
            <w:pPr>
              <w:pStyle w:val="Tabletext"/>
            </w:pPr>
            <w:r w:rsidRPr="00447510">
              <w:t>Supplies and servic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6D16EC03" w14:textId="77777777" w:rsidR="00C21E98" w:rsidRPr="003F29FF" w:rsidRDefault="00C21E98" w:rsidP="00FE603F">
            <w:pPr>
              <w:pStyle w:val="Tabletextcentred"/>
            </w:pPr>
            <w:r w:rsidRPr="00447510">
              <w:t>3.4</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23691FA2" w14:textId="77777777" w:rsidR="00C21E98" w:rsidRPr="008C341F" w:rsidRDefault="00C21E98" w:rsidP="00FE603F">
            <w:pPr>
              <w:pStyle w:val="Tabletextright"/>
            </w:pPr>
            <w:r w:rsidRPr="00447510">
              <w:t>188 673</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12EF5D1A" w14:textId="77777777" w:rsidR="00C21E98" w:rsidRPr="003F29FF" w:rsidRDefault="00C21E98" w:rsidP="00FE603F">
            <w:pPr>
              <w:pStyle w:val="Tabletextright"/>
            </w:pPr>
            <w:r w:rsidRPr="00447510">
              <w:t>159 092</w:t>
            </w:r>
          </w:p>
        </w:tc>
      </w:tr>
      <w:tr w:rsidR="00C21E98" w:rsidRPr="003F29FF" w14:paraId="0E0686F1" w14:textId="77777777" w:rsidTr="002D4CD6">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5E3E1977" w14:textId="77777777" w:rsidR="00C21E98" w:rsidRPr="003F29FF" w:rsidRDefault="00C21E98" w:rsidP="00FE603F">
            <w:pPr>
              <w:pStyle w:val="Tabletext"/>
            </w:pPr>
            <w:r w:rsidRPr="00447510">
              <w:t>Land remediation cost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0F63E438" w14:textId="77777777" w:rsidR="00C21E98" w:rsidRPr="003F29FF" w:rsidRDefault="00C21E98" w:rsidP="00FE603F">
            <w:pPr>
              <w:pStyle w:val="Tabletextcentred"/>
            </w:pPr>
            <w:r w:rsidRPr="00447510">
              <w:t>3.5</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0636E0BC" w14:textId="77777777" w:rsidR="00C21E98" w:rsidRPr="008C341F" w:rsidRDefault="00C21E98" w:rsidP="00FE603F">
            <w:pPr>
              <w:pStyle w:val="Tabletextright"/>
            </w:pPr>
            <w:r w:rsidRPr="00447510">
              <w:t>(597)</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02583C1B" w14:textId="77777777" w:rsidR="00C21E98" w:rsidRPr="003F29FF" w:rsidRDefault="00C21E98" w:rsidP="00FE603F">
            <w:pPr>
              <w:pStyle w:val="Tabletextright"/>
            </w:pPr>
            <w:r w:rsidRPr="00447510">
              <w:t>11 141</w:t>
            </w:r>
          </w:p>
        </w:tc>
      </w:tr>
    </w:tbl>
    <w:p w14:paraId="2B7388B2" w14:textId="77777777" w:rsidR="00C21E98" w:rsidRPr="003F29FF" w:rsidRDefault="00C21E98" w:rsidP="00D46867"/>
    <w:p w14:paraId="0A4FE78A" w14:textId="77777777" w:rsidR="00C21E98" w:rsidRPr="003F29FF" w:rsidRDefault="00C21E98" w:rsidP="00C21E98">
      <w:pPr>
        <w:pStyle w:val="Heading3numbered"/>
      </w:pPr>
      <w:bookmarkStart w:id="100" w:name="_Ref492632626"/>
      <w:r w:rsidRPr="003F29FF">
        <w:t>Employee expenses – comprehensive operating statement</w:t>
      </w:r>
      <w:bookmarkEnd w:id="100"/>
    </w:p>
    <w:tbl>
      <w:tblPr>
        <w:tblW w:w="7218" w:type="dxa"/>
        <w:tblLayout w:type="fixed"/>
        <w:tblLook w:val="00A0" w:firstRow="1" w:lastRow="0" w:firstColumn="1" w:lastColumn="0" w:noHBand="0" w:noVBand="0"/>
      </w:tblPr>
      <w:tblGrid>
        <w:gridCol w:w="5148"/>
        <w:gridCol w:w="1035"/>
        <w:gridCol w:w="1035"/>
      </w:tblGrid>
      <w:tr w:rsidR="00C21E98" w:rsidRPr="003F29FF" w14:paraId="74BDAFB2" w14:textId="77777777" w:rsidTr="00FE603F">
        <w:trPr>
          <w:trHeight w:val="284"/>
        </w:trPr>
        <w:tc>
          <w:tcPr>
            <w:tcW w:w="5148" w:type="dxa"/>
            <w:shd w:val="clear" w:color="auto" w:fill="auto"/>
            <w:vAlign w:val="bottom"/>
          </w:tcPr>
          <w:p w14:paraId="36724890" w14:textId="77777777" w:rsidR="00C21E98" w:rsidRPr="003F29FF" w:rsidRDefault="00C21E98" w:rsidP="00FE603F">
            <w:pPr>
              <w:pStyle w:val="Tabletext"/>
              <w:rPr>
                <w:b/>
              </w:rPr>
            </w:pPr>
          </w:p>
        </w:tc>
        <w:tc>
          <w:tcPr>
            <w:tcW w:w="1035" w:type="dxa"/>
            <w:shd w:val="clear" w:color="auto" w:fill="auto"/>
            <w:vAlign w:val="bottom"/>
          </w:tcPr>
          <w:p w14:paraId="59569553" w14:textId="77777777" w:rsidR="00C21E98" w:rsidRPr="003F29FF" w:rsidRDefault="00C21E98" w:rsidP="00FE603F">
            <w:pPr>
              <w:pStyle w:val="Tabletextheadingright"/>
            </w:pPr>
            <w:r>
              <w:t>2022</w:t>
            </w:r>
          </w:p>
        </w:tc>
        <w:tc>
          <w:tcPr>
            <w:tcW w:w="1035" w:type="dxa"/>
            <w:vAlign w:val="bottom"/>
          </w:tcPr>
          <w:p w14:paraId="69AB8943" w14:textId="77777777" w:rsidR="00C21E98" w:rsidRPr="003F29FF" w:rsidRDefault="00C21E98" w:rsidP="00FE603F">
            <w:pPr>
              <w:pStyle w:val="Tabletextheadingright"/>
            </w:pPr>
            <w:r>
              <w:t>2021</w:t>
            </w:r>
          </w:p>
        </w:tc>
      </w:tr>
      <w:tr w:rsidR="00C21E98" w:rsidRPr="003F29FF" w14:paraId="79EC8A3E" w14:textId="77777777" w:rsidTr="00FE603F">
        <w:trPr>
          <w:trHeight w:val="284"/>
        </w:trPr>
        <w:tc>
          <w:tcPr>
            <w:tcW w:w="5148" w:type="dxa"/>
            <w:shd w:val="clear" w:color="auto" w:fill="auto"/>
            <w:vAlign w:val="bottom"/>
          </w:tcPr>
          <w:p w14:paraId="2C0A3022" w14:textId="77777777" w:rsidR="00C21E98" w:rsidRPr="003F29FF" w:rsidRDefault="00C21E98" w:rsidP="00FE603F">
            <w:pPr>
              <w:pStyle w:val="Tabletext"/>
              <w:rPr>
                <w:b/>
              </w:rPr>
            </w:pPr>
          </w:p>
        </w:tc>
        <w:tc>
          <w:tcPr>
            <w:tcW w:w="1035" w:type="dxa"/>
            <w:shd w:val="clear" w:color="auto" w:fill="auto"/>
            <w:vAlign w:val="bottom"/>
          </w:tcPr>
          <w:p w14:paraId="1DE5548E" w14:textId="77777777" w:rsidR="00C21E98" w:rsidRPr="003F29FF" w:rsidRDefault="00C21E98" w:rsidP="00FE603F">
            <w:pPr>
              <w:pStyle w:val="Tabletextheadingright"/>
              <w:rPr>
                <w:color w:val="000000"/>
              </w:rPr>
            </w:pPr>
            <w:r w:rsidRPr="003F29FF">
              <w:t>$</w:t>
            </w:r>
            <w:r>
              <w:t>’</w:t>
            </w:r>
            <w:r w:rsidRPr="003F29FF">
              <w:t>000</w:t>
            </w:r>
          </w:p>
        </w:tc>
        <w:tc>
          <w:tcPr>
            <w:tcW w:w="1035" w:type="dxa"/>
            <w:vAlign w:val="bottom"/>
          </w:tcPr>
          <w:p w14:paraId="01E99B04" w14:textId="77777777" w:rsidR="00C21E98" w:rsidRPr="003F29FF" w:rsidRDefault="00C21E98" w:rsidP="00FE603F">
            <w:pPr>
              <w:pStyle w:val="Tabletextheadingright"/>
              <w:rPr>
                <w:color w:val="000000"/>
              </w:rPr>
            </w:pPr>
            <w:r w:rsidRPr="003F29FF">
              <w:t>$</w:t>
            </w:r>
            <w:r>
              <w:t>’</w:t>
            </w:r>
            <w:r w:rsidRPr="003F29FF">
              <w:t>000</w:t>
            </w:r>
          </w:p>
        </w:tc>
      </w:tr>
      <w:tr w:rsidR="00C21E98" w:rsidRPr="003F29FF" w14:paraId="326D503F" w14:textId="77777777" w:rsidTr="00FE603F">
        <w:trPr>
          <w:trHeight w:val="284"/>
        </w:trPr>
        <w:tc>
          <w:tcPr>
            <w:tcW w:w="5148" w:type="dxa"/>
          </w:tcPr>
          <w:p w14:paraId="028069A9" w14:textId="77777777" w:rsidR="00C21E98" w:rsidRPr="003F29FF" w:rsidRDefault="00C21E98" w:rsidP="00FE603F">
            <w:pPr>
              <w:pStyle w:val="Tabletext"/>
            </w:pPr>
            <w:r w:rsidRPr="00750195">
              <w:t>Salaries and wages</w:t>
            </w:r>
          </w:p>
        </w:tc>
        <w:tc>
          <w:tcPr>
            <w:tcW w:w="1035" w:type="dxa"/>
            <w:shd w:val="clear" w:color="auto" w:fill="DDDDDD"/>
          </w:tcPr>
          <w:p w14:paraId="136229A0" w14:textId="77777777" w:rsidR="00C21E98" w:rsidRPr="003F29FF" w:rsidRDefault="00C21E98" w:rsidP="00FE603F">
            <w:pPr>
              <w:pStyle w:val="Tabletextright"/>
              <w:rPr>
                <w:bCs/>
              </w:rPr>
            </w:pPr>
            <w:r w:rsidRPr="00750195">
              <w:t>171 257</w:t>
            </w:r>
          </w:p>
        </w:tc>
        <w:tc>
          <w:tcPr>
            <w:tcW w:w="1035" w:type="dxa"/>
          </w:tcPr>
          <w:p w14:paraId="37E39F91" w14:textId="77777777" w:rsidR="00C21E98" w:rsidRPr="003F29FF" w:rsidRDefault="00C21E98" w:rsidP="00FE603F">
            <w:pPr>
              <w:pStyle w:val="Tabletextright"/>
              <w:rPr>
                <w:bCs/>
              </w:rPr>
            </w:pPr>
            <w:r w:rsidRPr="00750195">
              <w:t>155 458</w:t>
            </w:r>
          </w:p>
        </w:tc>
      </w:tr>
      <w:tr w:rsidR="00C21E98" w:rsidRPr="003F29FF" w14:paraId="595D42AB" w14:textId="77777777" w:rsidTr="00FE603F">
        <w:trPr>
          <w:trHeight w:val="284"/>
        </w:trPr>
        <w:tc>
          <w:tcPr>
            <w:tcW w:w="5148" w:type="dxa"/>
          </w:tcPr>
          <w:p w14:paraId="26AC612C" w14:textId="77777777" w:rsidR="00C21E98" w:rsidRPr="003F29FF" w:rsidRDefault="00C21E98" w:rsidP="00FE603F">
            <w:pPr>
              <w:pStyle w:val="Tabletext"/>
            </w:pPr>
            <w:r w:rsidRPr="00750195">
              <w:t>Annual leave and long service leave</w:t>
            </w:r>
          </w:p>
        </w:tc>
        <w:tc>
          <w:tcPr>
            <w:tcW w:w="1035" w:type="dxa"/>
            <w:shd w:val="clear" w:color="auto" w:fill="DDDDDD"/>
          </w:tcPr>
          <w:p w14:paraId="3E18981F" w14:textId="77777777" w:rsidR="00C21E98" w:rsidRPr="003F29FF" w:rsidRDefault="00C21E98" w:rsidP="00FE603F">
            <w:pPr>
              <w:pStyle w:val="Tabletextright"/>
            </w:pPr>
            <w:r w:rsidRPr="00750195">
              <w:t>26 756</w:t>
            </w:r>
          </w:p>
        </w:tc>
        <w:tc>
          <w:tcPr>
            <w:tcW w:w="1035" w:type="dxa"/>
          </w:tcPr>
          <w:p w14:paraId="5090AD82" w14:textId="77777777" w:rsidR="00C21E98" w:rsidRPr="003F29FF" w:rsidRDefault="00C21E98" w:rsidP="00FE603F">
            <w:pPr>
              <w:pStyle w:val="Tabletextright"/>
            </w:pPr>
            <w:r w:rsidRPr="00750195">
              <w:t>22 672</w:t>
            </w:r>
          </w:p>
        </w:tc>
      </w:tr>
      <w:tr w:rsidR="00C21E98" w:rsidRPr="003F29FF" w14:paraId="14571C21" w14:textId="77777777" w:rsidTr="00FE603F">
        <w:trPr>
          <w:trHeight w:val="284"/>
        </w:trPr>
        <w:tc>
          <w:tcPr>
            <w:tcW w:w="5148" w:type="dxa"/>
          </w:tcPr>
          <w:p w14:paraId="69D39048" w14:textId="77777777" w:rsidR="00C21E98" w:rsidRPr="003F29FF" w:rsidRDefault="00C21E98" w:rsidP="00FE603F">
            <w:pPr>
              <w:pStyle w:val="Tabletext"/>
            </w:pPr>
            <w:r w:rsidRPr="00750195">
              <w:t>Defined contribution superannuation expense</w:t>
            </w:r>
          </w:p>
        </w:tc>
        <w:tc>
          <w:tcPr>
            <w:tcW w:w="1035" w:type="dxa"/>
            <w:shd w:val="clear" w:color="auto" w:fill="DDDDDD"/>
          </w:tcPr>
          <w:p w14:paraId="74530527" w14:textId="77777777" w:rsidR="00C21E98" w:rsidRPr="003F29FF" w:rsidRDefault="00C21E98" w:rsidP="00FE603F">
            <w:pPr>
              <w:pStyle w:val="Tabletextright"/>
            </w:pPr>
            <w:r w:rsidRPr="00750195">
              <w:t xml:space="preserve">17 184 </w:t>
            </w:r>
          </w:p>
        </w:tc>
        <w:tc>
          <w:tcPr>
            <w:tcW w:w="1035" w:type="dxa"/>
          </w:tcPr>
          <w:p w14:paraId="2FF991B2" w14:textId="77777777" w:rsidR="00C21E98" w:rsidRPr="003F29FF" w:rsidRDefault="00C21E98" w:rsidP="00FE603F">
            <w:pPr>
              <w:pStyle w:val="Tabletextright"/>
            </w:pPr>
            <w:r w:rsidRPr="00750195">
              <w:t>14 251</w:t>
            </w:r>
          </w:p>
        </w:tc>
      </w:tr>
      <w:tr w:rsidR="00C21E98" w:rsidRPr="003F29FF" w14:paraId="05DAA6C3" w14:textId="77777777" w:rsidTr="00FE603F">
        <w:trPr>
          <w:trHeight w:val="284"/>
        </w:trPr>
        <w:tc>
          <w:tcPr>
            <w:tcW w:w="5148" w:type="dxa"/>
          </w:tcPr>
          <w:p w14:paraId="6CDED5E2" w14:textId="77777777" w:rsidR="00C21E98" w:rsidRPr="003F29FF" w:rsidRDefault="00C21E98" w:rsidP="00FE603F">
            <w:pPr>
              <w:pStyle w:val="Tabletext"/>
            </w:pPr>
            <w:r w:rsidRPr="00750195">
              <w:t>Defined benefit superannuation expense</w:t>
            </w:r>
          </w:p>
        </w:tc>
        <w:tc>
          <w:tcPr>
            <w:tcW w:w="1035" w:type="dxa"/>
            <w:shd w:val="clear" w:color="auto" w:fill="DDDDDD"/>
          </w:tcPr>
          <w:p w14:paraId="3BC02C46" w14:textId="77777777" w:rsidR="00C21E98" w:rsidRPr="003F29FF" w:rsidRDefault="00C21E98" w:rsidP="00FE603F">
            <w:pPr>
              <w:pStyle w:val="Tabletextright"/>
            </w:pPr>
            <w:r w:rsidRPr="00750195">
              <w:t xml:space="preserve">1 172 </w:t>
            </w:r>
          </w:p>
        </w:tc>
        <w:tc>
          <w:tcPr>
            <w:tcW w:w="1035" w:type="dxa"/>
          </w:tcPr>
          <w:p w14:paraId="566F45EE" w14:textId="77777777" w:rsidR="00C21E98" w:rsidRPr="003F29FF" w:rsidRDefault="00C21E98" w:rsidP="00FE603F">
            <w:pPr>
              <w:pStyle w:val="Tabletextright"/>
            </w:pPr>
            <w:r w:rsidRPr="00750195">
              <w:t>1 308</w:t>
            </w:r>
          </w:p>
        </w:tc>
      </w:tr>
      <w:tr w:rsidR="00C21E98" w:rsidRPr="003F29FF" w14:paraId="6A5E3289" w14:textId="77777777" w:rsidTr="00FE603F">
        <w:trPr>
          <w:trHeight w:val="284"/>
        </w:trPr>
        <w:tc>
          <w:tcPr>
            <w:tcW w:w="5148" w:type="dxa"/>
          </w:tcPr>
          <w:p w14:paraId="303C3E83" w14:textId="77777777" w:rsidR="00C21E98" w:rsidRPr="003F29FF" w:rsidRDefault="00C21E98" w:rsidP="00FE603F">
            <w:pPr>
              <w:pStyle w:val="Tabletext"/>
            </w:pPr>
            <w:r w:rsidRPr="00750195">
              <w:t>On-costs</w:t>
            </w:r>
          </w:p>
        </w:tc>
        <w:tc>
          <w:tcPr>
            <w:tcW w:w="1035" w:type="dxa"/>
            <w:shd w:val="clear" w:color="auto" w:fill="DDDDDD"/>
          </w:tcPr>
          <w:p w14:paraId="1236FFDC" w14:textId="77777777" w:rsidR="00C21E98" w:rsidRPr="003F29FF" w:rsidRDefault="00C21E98" w:rsidP="00FE603F">
            <w:pPr>
              <w:pStyle w:val="Tabletextright"/>
            </w:pPr>
            <w:r w:rsidRPr="00750195">
              <w:t xml:space="preserve">11 891 </w:t>
            </w:r>
          </w:p>
        </w:tc>
        <w:tc>
          <w:tcPr>
            <w:tcW w:w="1035" w:type="dxa"/>
          </w:tcPr>
          <w:p w14:paraId="63024D59" w14:textId="77777777" w:rsidR="00C21E98" w:rsidRPr="003F29FF" w:rsidRDefault="00C21E98" w:rsidP="00FE603F">
            <w:pPr>
              <w:pStyle w:val="Tabletextright"/>
            </w:pPr>
            <w:r w:rsidRPr="00750195">
              <w:t>9 578</w:t>
            </w:r>
          </w:p>
        </w:tc>
      </w:tr>
      <w:tr w:rsidR="00C21E98" w:rsidRPr="003F29FF" w14:paraId="71CDC8BE" w14:textId="77777777" w:rsidTr="00FE603F">
        <w:trPr>
          <w:trHeight w:val="284"/>
        </w:trPr>
        <w:tc>
          <w:tcPr>
            <w:tcW w:w="5148" w:type="dxa"/>
          </w:tcPr>
          <w:p w14:paraId="3AC59E7E" w14:textId="77777777" w:rsidR="00C21E98" w:rsidRPr="00A1018D" w:rsidRDefault="00C21E98" w:rsidP="00FE603F">
            <w:pPr>
              <w:pStyle w:val="Tabletext"/>
            </w:pPr>
            <w:r w:rsidRPr="00750195">
              <w:t>Termination benefits</w:t>
            </w:r>
          </w:p>
        </w:tc>
        <w:tc>
          <w:tcPr>
            <w:tcW w:w="1035" w:type="dxa"/>
            <w:shd w:val="clear" w:color="auto" w:fill="DDDDDD"/>
          </w:tcPr>
          <w:p w14:paraId="4A5E10C1" w14:textId="77777777" w:rsidR="00C21E98" w:rsidRPr="00FE4FD5" w:rsidRDefault="00C21E98" w:rsidP="00FE603F">
            <w:pPr>
              <w:pStyle w:val="Tabletextright"/>
            </w:pPr>
            <w:r w:rsidRPr="00750195">
              <w:t>4 972</w:t>
            </w:r>
          </w:p>
        </w:tc>
        <w:tc>
          <w:tcPr>
            <w:tcW w:w="1035" w:type="dxa"/>
          </w:tcPr>
          <w:p w14:paraId="15B592CF" w14:textId="77777777" w:rsidR="00C21E98" w:rsidRPr="003F29FF" w:rsidRDefault="00C21E98" w:rsidP="00FE603F">
            <w:pPr>
              <w:pStyle w:val="Tabletextright"/>
            </w:pPr>
            <w:r w:rsidRPr="00750195">
              <w:t>–</w:t>
            </w:r>
          </w:p>
        </w:tc>
      </w:tr>
      <w:tr w:rsidR="00C21E98" w:rsidRPr="003F29FF" w14:paraId="3DF14796" w14:textId="77777777" w:rsidTr="00FE603F">
        <w:trPr>
          <w:trHeight w:val="284"/>
        </w:trPr>
        <w:tc>
          <w:tcPr>
            <w:tcW w:w="5148" w:type="dxa"/>
          </w:tcPr>
          <w:p w14:paraId="7E9B0E0A" w14:textId="77777777" w:rsidR="00C21E98" w:rsidRPr="003F29FF" w:rsidRDefault="00C21E98" w:rsidP="00FE603F">
            <w:pPr>
              <w:pStyle w:val="Tabletextbold"/>
            </w:pPr>
            <w:r w:rsidRPr="00750195">
              <w:t>Total employee expenses</w:t>
            </w:r>
          </w:p>
        </w:tc>
        <w:tc>
          <w:tcPr>
            <w:tcW w:w="1035" w:type="dxa"/>
            <w:shd w:val="clear" w:color="auto" w:fill="DDDDDD"/>
          </w:tcPr>
          <w:p w14:paraId="1D76A0ED" w14:textId="77777777" w:rsidR="00C21E98" w:rsidRPr="003F29FF" w:rsidRDefault="00C21E98" w:rsidP="00FE603F">
            <w:pPr>
              <w:pStyle w:val="Tabletextrightbold"/>
            </w:pPr>
            <w:r w:rsidRPr="00750195">
              <w:t>233 232</w:t>
            </w:r>
          </w:p>
        </w:tc>
        <w:tc>
          <w:tcPr>
            <w:tcW w:w="1035" w:type="dxa"/>
          </w:tcPr>
          <w:p w14:paraId="6B087159" w14:textId="77777777" w:rsidR="00C21E98" w:rsidRPr="003F29FF" w:rsidRDefault="00C21E98" w:rsidP="00FE603F">
            <w:pPr>
              <w:pStyle w:val="Tabletextrightbold"/>
            </w:pPr>
            <w:r w:rsidRPr="00750195">
              <w:t>203 267</w:t>
            </w:r>
          </w:p>
        </w:tc>
      </w:tr>
    </w:tbl>
    <w:p w14:paraId="6C5420D4" w14:textId="77777777" w:rsidR="00C21E98" w:rsidRPr="003F29FF" w:rsidRDefault="00C21E98" w:rsidP="00C21E98">
      <w:pPr>
        <w:pStyle w:val="Spacer"/>
      </w:pPr>
    </w:p>
    <w:p w14:paraId="727C4EF6" w14:textId="77777777" w:rsidR="00C21E98" w:rsidRPr="003F29FF" w:rsidRDefault="00C21E98" w:rsidP="00C21E98">
      <w:pPr>
        <w:sectPr w:rsidR="00C21E98" w:rsidRPr="003F29FF" w:rsidSect="00BF61EF">
          <w:headerReference w:type="even" r:id="rId82"/>
          <w:headerReference w:type="default" r:id="rId83"/>
          <w:type w:val="continuous"/>
          <w:pgSz w:w="11909" w:h="16834" w:code="9"/>
          <w:pgMar w:top="1728" w:right="1152" w:bottom="1152" w:left="1152" w:header="720" w:footer="288" w:gutter="0"/>
          <w:cols w:space="720"/>
          <w:noEndnote/>
        </w:sectPr>
      </w:pPr>
    </w:p>
    <w:p w14:paraId="25EE2D94" w14:textId="77777777" w:rsidR="00C21E98" w:rsidRDefault="00C21E98" w:rsidP="00C21E98">
      <w:r w:rsidRPr="00225381">
        <w:lastRenderedPageBreak/>
        <w:t>Employee expenses comprise all costs related to employment including wages and salaries, superannuation, fringe benefits tax, leave entitlements, termination payments and WorkCover premiums. Superannuation expenses represent the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discloses, on behalf of the State as the sponsoring employer, the net defined benefit cost related to the members of these plans as administered items (</w:t>
      </w:r>
      <w:r w:rsidRPr="00225381" w:rsidDel="00021B04">
        <w:t>n</w:t>
      </w:r>
      <w:r w:rsidRPr="00225381">
        <w:t>ote</w:t>
      </w:r>
      <w:r>
        <w:rPr>
          <w:rFonts w:ascii="Calibri" w:hAnsi="Calibri" w:cs="Calibri"/>
        </w:rPr>
        <w:t> </w:t>
      </w:r>
      <w:r w:rsidRPr="00225381">
        <w:t>4.3).</w:t>
      </w:r>
    </w:p>
    <w:p w14:paraId="3D574422" w14:textId="77777777" w:rsidR="00C21E98" w:rsidRPr="003F29FF" w:rsidRDefault="00C21E98" w:rsidP="00C21E98">
      <w:r w:rsidRPr="00225381">
        <w:t>Termination benefits are payable when employment is terminated before the normal retirement date, or when an employee accept</w:t>
      </w:r>
      <w:r>
        <w:t>s</w:t>
      </w:r>
      <w:r w:rsidRPr="00225381">
        <w:t xml:space="preserve"> an offer of benefits in exchange for the termination of employment. Termination benefits are recognised when the Department is demonstrably committed to terminating the employment of current employees according to a detailed formal plan without possibility of withdrawal</w:t>
      </w:r>
      <w:r>
        <w:t>,</w:t>
      </w:r>
      <w:r w:rsidRPr="00225381">
        <w:t xml:space="preserve"> or providing termination benefits as a result of an offer made to encourage voluntary redundancy. </w:t>
      </w:r>
      <w:r>
        <w:t>During the financial year, the Department announced a voluntary Early Retirement Scheme and Early Retirement Package offers were made to eligible employees. The final date for the acceptance of offers was in May 2022.</w:t>
      </w:r>
    </w:p>
    <w:p w14:paraId="3854953D" w14:textId="77777777" w:rsidR="00D46867" w:rsidRPr="003F29FF" w:rsidRDefault="00D46867" w:rsidP="00C21E98"/>
    <w:p w14:paraId="57DD9D20" w14:textId="77777777" w:rsidR="00C21E98" w:rsidRPr="003F29FF" w:rsidRDefault="00C21E98" w:rsidP="00C21E98">
      <w:pPr>
        <w:sectPr w:rsidR="00C21E98" w:rsidRPr="003F29FF" w:rsidSect="00D46867">
          <w:headerReference w:type="even" r:id="rId84"/>
          <w:headerReference w:type="default" r:id="rId85"/>
          <w:pgSz w:w="11909" w:h="16834" w:code="9"/>
          <w:pgMar w:top="1728" w:right="1152" w:bottom="1152" w:left="1152" w:header="720" w:footer="288" w:gutter="0"/>
          <w:cols w:num="2" w:space="569"/>
          <w:noEndnote/>
        </w:sectPr>
      </w:pPr>
    </w:p>
    <w:p w14:paraId="6BE1A71E" w14:textId="77777777" w:rsidR="00C21E98" w:rsidRPr="003F29FF" w:rsidRDefault="00C21E98" w:rsidP="00C21E98">
      <w:pPr>
        <w:pStyle w:val="Heading3numbered"/>
      </w:pPr>
      <w:r w:rsidRPr="003F29FF">
        <w:t>Employee</w:t>
      </w:r>
      <w:r>
        <w:noBreakHyphen/>
      </w:r>
      <w:r w:rsidRPr="003F29FF">
        <w:t>related provisions – balance sheet</w:t>
      </w:r>
    </w:p>
    <w:tbl>
      <w:tblPr>
        <w:tblW w:w="0" w:type="auto"/>
        <w:tblLayout w:type="fixed"/>
        <w:tblLook w:val="00A0" w:firstRow="1" w:lastRow="0" w:firstColumn="1" w:lastColumn="0" w:noHBand="0" w:noVBand="0"/>
      </w:tblPr>
      <w:tblGrid>
        <w:gridCol w:w="5508"/>
        <w:gridCol w:w="1080"/>
        <w:gridCol w:w="1080"/>
      </w:tblGrid>
      <w:tr w:rsidR="00C21E98" w:rsidRPr="003F29FF" w14:paraId="29932CD7" w14:textId="77777777" w:rsidTr="00FE603F">
        <w:trPr>
          <w:trHeight w:val="263"/>
        </w:trPr>
        <w:tc>
          <w:tcPr>
            <w:tcW w:w="5508" w:type="dxa"/>
            <w:shd w:val="clear" w:color="auto" w:fill="auto"/>
            <w:vAlign w:val="bottom"/>
          </w:tcPr>
          <w:p w14:paraId="4AD52993" w14:textId="77777777" w:rsidR="00C21E98" w:rsidRPr="003F29FF" w:rsidRDefault="00C21E98" w:rsidP="00FE603F">
            <w:pPr>
              <w:pStyle w:val="Tabletext"/>
              <w:rPr>
                <w:b/>
                <w:sz w:val="16"/>
              </w:rPr>
            </w:pPr>
          </w:p>
        </w:tc>
        <w:tc>
          <w:tcPr>
            <w:tcW w:w="1080" w:type="dxa"/>
            <w:shd w:val="clear" w:color="auto" w:fill="auto"/>
            <w:vAlign w:val="bottom"/>
          </w:tcPr>
          <w:p w14:paraId="6EA8DA05" w14:textId="77777777" w:rsidR="00C21E98" w:rsidRPr="003F29FF" w:rsidRDefault="00C21E98" w:rsidP="00FE603F">
            <w:pPr>
              <w:pStyle w:val="Tabletextheadingright"/>
            </w:pPr>
            <w:r>
              <w:t>2022</w:t>
            </w:r>
          </w:p>
        </w:tc>
        <w:tc>
          <w:tcPr>
            <w:tcW w:w="1080" w:type="dxa"/>
            <w:vAlign w:val="bottom"/>
          </w:tcPr>
          <w:p w14:paraId="5EC0E80D" w14:textId="77777777" w:rsidR="00C21E98" w:rsidRPr="003F29FF" w:rsidRDefault="00C21E98" w:rsidP="00FE603F">
            <w:pPr>
              <w:pStyle w:val="Tabletextheadingright"/>
            </w:pPr>
            <w:r>
              <w:t>2021</w:t>
            </w:r>
          </w:p>
        </w:tc>
      </w:tr>
      <w:tr w:rsidR="00C21E98" w:rsidRPr="003F29FF" w14:paraId="7C3E9BD0" w14:textId="77777777" w:rsidTr="00FE603F">
        <w:trPr>
          <w:trHeight w:val="263"/>
        </w:trPr>
        <w:tc>
          <w:tcPr>
            <w:tcW w:w="5508" w:type="dxa"/>
            <w:shd w:val="clear" w:color="auto" w:fill="auto"/>
            <w:vAlign w:val="bottom"/>
          </w:tcPr>
          <w:p w14:paraId="0E2C0016" w14:textId="77777777" w:rsidR="00C21E98" w:rsidRPr="003F29FF" w:rsidRDefault="00C21E98" w:rsidP="00FE603F">
            <w:pPr>
              <w:pStyle w:val="Tabletext"/>
              <w:rPr>
                <w:b/>
                <w:sz w:val="16"/>
              </w:rPr>
            </w:pPr>
            <w:r w:rsidRPr="003F29FF">
              <w:rPr>
                <w:b/>
                <w:sz w:val="16"/>
              </w:rPr>
              <w:t>Provisions</w:t>
            </w:r>
          </w:p>
        </w:tc>
        <w:tc>
          <w:tcPr>
            <w:tcW w:w="1080" w:type="dxa"/>
            <w:shd w:val="clear" w:color="auto" w:fill="auto"/>
            <w:vAlign w:val="bottom"/>
          </w:tcPr>
          <w:p w14:paraId="490C0683" w14:textId="77777777" w:rsidR="00C21E98" w:rsidRPr="003F29FF" w:rsidRDefault="00C21E98" w:rsidP="00FE603F">
            <w:pPr>
              <w:pStyle w:val="Tabletextheadingright"/>
            </w:pPr>
            <w:r w:rsidRPr="003F29FF">
              <w:t>$</w:t>
            </w:r>
            <w:r>
              <w:t>’</w:t>
            </w:r>
            <w:r w:rsidRPr="003F29FF">
              <w:t>000</w:t>
            </w:r>
          </w:p>
        </w:tc>
        <w:tc>
          <w:tcPr>
            <w:tcW w:w="1080" w:type="dxa"/>
            <w:vAlign w:val="bottom"/>
          </w:tcPr>
          <w:p w14:paraId="6D62A41B" w14:textId="77777777" w:rsidR="00C21E98" w:rsidRPr="003F29FF" w:rsidRDefault="00C21E98" w:rsidP="00FE603F">
            <w:pPr>
              <w:pStyle w:val="Tabletextheadingright"/>
            </w:pPr>
            <w:r w:rsidRPr="003F29FF">
              <w:t>$</w:t>
            </w:r>
            <w:r>
              <w:t>’</w:t>
            </w:r>
            <w:r w:rsidRPr="003F29FF">
              <w:t>000</w:t>
            </w:r>
          </w:p>
        </w:tc>
      </w:tr>
      <w:tr w:rsidR="00C21E98" w:rsidRPr="003F29FF" w14:paraId="0A19C3BB" w14:textId="77777777" w:rsidTr="00FE603F">
        <w:trPr>
          <w:trHeight w:val="263"/>
        </w:trPr>
        <w:tc>
          <w:tcPr>
            <w:tcW w:w="5508" w:type="dxa"/>
          </w:tcPr>
          <w:p w14:paraId="08EC6C15" w14:textId="77777777" w:rsidR="00C21E98" w:rsidRPr="003F29FF" w:rsidRDefault="00C21E98" w:rsidP="00FE603F">
            <w:pPr>
              <w:pStyle w:val="Tabletextbold"/>
            </w:pPr>
          </w:p>
        </w:tc>
        <w:tc>
          <w:tcPr>
            <w:tcW w:w="1080" w:type="dxa"/>
            <w:shd w:val="clear" w:color="auto" w:fill="DDDDDD"/>
          </w:tcPr>
          <w:p w14:paraId="70FB1C4C" w14:textId="77777777" w:rsidR="00C21E98" w:rsidRPr="003F29FF" w:rsidRDefault="00C21E98" w:rsidP="00FE603F">
            <w:pPr>
              <w:pStyle w:val="Tabletextright"/>
            </w:pPr>
          </w:p>
        </w:tc>
        <w:tc>
          <w:tcPr>
            <w:tcW w:w="1080" w:type="dxa"/>
          </w:tcPr>
          <w:p w14:paraId="6C797210" w14:textId="77777777" w:rsidR="00C21E98" w:rsidRPr="003F29FF" w:rsidRDefault="00C21E98" w:rsidP="00FE603F">
            <w:pPr>
              <w:pStyle w:val="Tabletextright"/>
            </w:pPr>
          </w:p>
        </w:tc>
      </w:tr>
      <w:tr w:rsidR="00C21E98" w:rsidRPr="003F29FF" w14:paraId="68DB15B9" w14:textId="77777777" w:rsidTr="00FE603F">
        <w:trPr>
          <w:trHeight w:val="187"/>
        </w:trPr>
        <w:tc>
          <w:tcPr>
            <w:tcW w:w="5508" w:type="dxa"/>
          </w:tcPr>
          <w:p w14:paraId="19769069" w14:textId="77777777" w:rsidR="00C21E98" w:rsidRPr="003F29FF" w:rsidRDefault="00C21E98" w:rsidP="00FE603F">
            <w:pPr>
              <w:pStyle w:val="Tabletext"/>
              <w:rPr>
                <w:b/>
              </w:rPr>
            </w:pPr>
            <w:r w:rsidRPr="00D14606">
              <w:t>Current</w:t>
            </w:r>
          </w:p>
        </w:tc>
        <w:tc>
          <w:tcPr>
            <w:tcW w:w="1080" w:type="dxa"/>
            <w:shd w:val="clear" w:color="auto" w:fill="DDDDDD"/>
          </w:tcPr>
          <w:p w14:paraId="748EDDD0" w14:textId="77777777" w:rsidR="00C21E98" w:rsidRPr="003F29FF" w:rsidRDefault="00C21E98" w:rsidP="00FE603F">
            <w:pPr>
              <w:pStyle w:val="Tabletextright"/>
              <w:rPr>
                <w:b/>
              </w:rPr>
            </w:pPr>
          </w:p>
        </w:tc>
        <w:tc>
          <w:tcPr>
            <w:tcW w:w="1080" w:type="dxa"/>
          </w:tcPr>
          <w:p w14:paraId="27E07451" w14:textId="77777777" w:rsidR="00C21E98" w:rsidRPr="003F29FF" w:rsidRDefault="00C21E98" w:rsidP="00FE603F">
            <w:pPr>
              <w:pStyle w:val="Tabletextright"/>
              <w:rPr>
                <w:b/>
              </w:rPr>
            </w:pPr>
          </w:p>
        </w:tc>
      </w:tr>
      <w:tr w:rsidR="00C21E98" w:rsidRPr="003F29FF" w14:paraId="135B4464" w14:textId="77777777" w:rsidTr="00FE603F">
        <w:tc>
          <w:tcPr>
            <w:tcW w:w="5508" w:type="dxa"/>
            <w:shd w:val="clear" w:color="auto" w:fill="FFFFFF" w:themeFill="background1"/>
          </w:tcPr>
          <w:p w14:paraId="37DD534B" w14:textId="77777777" w:rsidR="00C21E98" w:rsidRPr="00F3697A" w:rsidRDefault="00C21E98" w:rsidP="00FE603F">
            <w:pPr>
              <w:pStyle w:val="Tabletext"/>
              <w:rPr>
                <w:iCs/>
              </w:rPr>
            </w:pPr>
            <w:r w:rsidRPr="00D14606">
              <w:t>Annual leave</w:t>
            </w:r>
          </w:p>
        </w:tc>
        <w:tc>
          <w:tcPr>
            <w:tcW w:w="1080" w:type="dxa"/>
            <w:shd w:val="clear" w:color="auto" w:fill="DDDDDD"/>
          </w:tcPr>
          <w:p w14:paraId="40D12C1A" w14:textId="77777777" w:rsidR="00C21E98" w:rsidRPr="003F29FF" w:rsidRDefault="00C21E98" w:rsidP="00FE603F">
            <w:pPr>
              <w:pStyle w:val="Tabletextright"/>
              <w:rPr>
                <w:b/>
                <w:bCs/>
              </w:rPr>
            </w:pPr>
          </w:p>
        </w:tc>
        <w:tc>
          <w:tcPr>
            <w:tcW w:w="1080" w:type="dxa"/>
          </w:tcPr>
          <w:p w14:paraId="3395C2B4" w14:textId="77777777" w:rsidR="00C21E98" w:rsidRPr="003F29FF" w:rsidRDefault="00C21E98" w:rsidP="00FE603F">
            <w:pPr>
              <w:pStyle w:val="Tabletextright"/>
              <w:rPr>
                <w:b/>
                <w:bCs/>
              </w:rPr>
            </w:pPr>
          </w:p>
        </w:tc>
      </w:tr>
      <w:tr w:rsidR="00C21E98" w:rsidRPr="003F29FF" w14:paraId="68ADD352" w14:textId="77777777" w:rsidTr="00FE603F">
        <w:tc>
          <w:tcPr>
            <w:tcW w:w="5508" w:type="dxa"/>
            <w:shd w:val="clear" w:color="auto" w:fill="FFFFFF" w:themeFill="background1"/>
          </w:tcPr>
          <w:p w14:paraId="2F5B715E" w14:textId="77777777" w:rsidR="00C21E98" w:rsidRPr="00F3697A" w:rsidRDefault="00C21E98" w:rsidP="00FE603F">
            <w:pPr>
              <w:pStyle w:val="Tablebullet"/>
              <w:keepLines w:val="0"/>
            </w:pPr>
            <w:r w:rsidRPr="00D14606">
              <w:t>unconditional and expected to be settled within 12 months</w:t>
            </w:r>
          </w:p>
        </w:tc>
        <w:tc>
          <w:tcPr>
            <w:tcW w:w="1080" w:type="dxa"/>
            <w:shd w:val="clear" w:color="auto" w:fill="DDDDDD"/>
          </w:tcPr>
          <w:p w14:paraId="6218F019" w14:textId="04C10C36" w:rsidR="00C21E98" w:rsidRPr="003F29FF" w:rsidRDefault="00C21E98" w:rsidP="00FE603F">
            <w:pPr>
              <w:pStyle w:val="Tabletextright"/>
            </w:pPr>
            <w:r w:rsidRPr="00D14606">
              <w:t>12 97</w:t>
            </w:r>
            <w:r w:rsidR="00946C64">
              <w:t>2</w:t>
            </w:r>
          </w:p>
        </w:tc>
        <w:tc>
          <w:tcPr>
            <w:tcW w:w="1080" w:type="dxa"/>
          </w:tcPr>
          <w:p w14:paraId="71BFDDD3" w14:textId="77777777" w:rsidR="00C21E98" w:rsidRPr="003F29FF" w:rsidRDefault="00C21E98" w:rsidP="00FE603F">
            <w:pPr>
              <w:pStyle w:val="Tabletextright"/>
            </w:pPr>
            <w:r w:rsidRPr="00D14606">
              <w:t>11 895</w:t>
            </w:r>
          </w:p>
        </w:tc>
      </w:tr>
      <w:tr w:rsidR="00C21E98" w:rsidRPr="003F29FF" w14:paraId="6A9D8296" w14:textId="77777777" w:rsidTr="00FE603F">
        <w:tc>
          <w:tcPr>
            <w:tcW w:w="5508" w:type="dxa"/>
            <w:shd w:val="clear" w:color="auto" w:fill="FFFFFF" w:themeFill="background1"/>
          </w:tcPr>
          <w:p w14:paraId="6F90F1BD" w14:textId="77777777" w:rsidR="00C21E98" w:rsidRPr="00F3697A" w:rsidRDefault="00C21E98" w:rsidP="00FE603F">
            <w:pPr>
              <w:pStyle w:val="Tablebullet"/>
              <w:keepLines w:val="0"/>
            </w:pPr>
            <w:r w:rsidRPr="00D14606">
              <w:t>unconditional and expected to be settled after 12 months</w:t>
            </w:r>
          </w:p>
        </w:tc>
        <w:tc>
          <w:tcPr>
            <w:tcW w:w="1080" w:type="dxa"/>
            <w:shd w:val="clear" w:color="auto" w:fill="DDDDDD"/>
          </w:tcPr>
          <w:p w14:paraId="2696D0A7" w14:textId="77777777" w:rsidR="00C21E98" w:rsidRPr="003F29FF" w:rsidRDefault="00C21E98" w:rsidP="00FE603F">
            <w:pPr>
              <w:pStyle w:val="Tabletextright"/>
            </w:pPr>
            <w:r w:rsidRPr="00D14606">
              <w:t xml:space="preserve">9 915 </w:t>
            </w:r>
          </w:p>
        </w:tc>
        <w:tc>
          <w:tcPr>
            <w:tcW w:w="1080" w:type="dxa"/>
          </w:tcPr>
          <w:p w14:paraId="02CF6D37" w14:textId="77777777" w:rsidR="00C21E98" w:rsidRPr="003F29FF" w:rsidRDefault="00C21E98" w:rsidP="00FE603F">
            <w:pPr>
              <w:pStyle w:val="Tabletextright"/>
            </w:pPr>
            <w:r w:rsidRPr="00D14606">
              <w:t>7 553</w:t>
            </w:r>
          </w:p>
        </w:tc>
      </w:tr>
      <w:tr w:rsidR="00C21E98" w:rsidRPr="003F29FF" w14:paraId="154011E9" w14:textId="77777777" w:rsidTr="00FE603F">
        <w:tc>
          <w:tcPr>
            <w:tcW w:w="5508" w:type="dxa"/>
            <w:shd w:val="clear" w:color="auto" w:fill="FFFFFF" w:themeFill="background1"/>
          </w:tcPr>
          <w:p w14:paraId="37A7A9C2" w14:textId="77777777" w:rsidR="00C21E98" w:rsidRPr="00F3697A" w:rsidRDefault="00C21E98" w:rsidP="00FE603F">
            <w:pPr>
              <w:pStyle w:val="Tabletext"/>
              <w:rPr>
                <w:iCs/>
              </w:rPr>
            </w:pPr>
            <w:r w:rsidRPr="00D14606">
              <w:t>Long service leave</w:t>
            </w:r>
          </w:p>
        </w:tc>
        <w:tc>
          <w:tcPr>
            <w:tcW w:w="1080" w:type="dxa"/>
            <w:shd w:val="clear" w:color="auto" w:fill="DDDDDD"/>
          </w:tcPr>
          <w:p w14:paraId="36284C39" w14:textId="77777777" w:rsidR="00C21E98" w:rsidRPr="003F29FF" w:rsidRDefault="00C21E98" w:rsidP="00FE603F">
            <w:pPr>
              <w:pStyle w:val="Tabletextright"/>
            </w:pPr>
          </w:p>
        </w:tc>
        <w:tc>
          <w:tcPr>
            <w:tcW w:w="1080" w:type="dxa"/>
          </w:tcPr>
          <w:p w14:paraId="4300EAE4" w14:textId="77777777" w:rsidR="00C21E98" w:rsidRPr="003F29FF" w:rsidRDefault="00C21E98" w:rsidP="00FE603F">
            <w:pPr>
              <w:pStyle w:val="Tabletextright"/>
            </w:pPr>
          </w:p>
        </w:tc>
      </w:tr>
      <w:tr w:rsidR="00C21E98" w:rsidRPr="003F29FF" w14:paraId="5166BEA7" w14:textId="77777777" w:rsidTr="00FE603F">
        <w:tc>
          <w:tcPr>
            <w:tcW w:w="5508" w:type="dxa"/>
          </w:tcPr>
          <w:p w14:paraId="55FBCC65" w14:textId="77777777" w:rsidR="00C21E98" w:rsidRPr="003F29FF" w:rsidRDefault="00C21E98" w:rsidP="00FE603F">
            <w:pPr>
              <w:pStyle w:val="Tablebullet"/>
              <w:keepLines w:val="0"/>
            </w:pPr>
            <w:r w:rsidRPr="00D14606">
              <w:t>unconditional and expected to be settled within 12 months</w:t>
            </w:r>
          </w:p>
        </w:tc>
        <w:tc>
          <w:tcPr>
            <w:tcW w:w="1080" w:type="dxa"/>
            <w:shd w:val="clear" w:color="auto" w:fill="DDDDDD"/>
          </w:tcPr>
          <w:p w14:paraId="37DD13BC" w14:textId="77777777" w:rsidR="00C21E98" w:rsidRPr="003F29FF" w:rsidRDefault="00C21E98" w:rsidP="00FE603F">
            <w:pPr>
              <w:pStyle w:val="Tabletextright"/>
            </w:pPr>
            <w:r w:rsidRPr="00D14606">
              <w:t xml:space="preserve">2 771 </w:t>
            </w:r>
          </w:p>
        </w:tc>
        <w:tc>
          <w:tcPr>
            <w:tcW w:w="1080" w:type="dxa"/>
          </w:tcPr>
          <w:p w14:paraId="374AF35B" w14:textId="77777777" w:rsidR="00C21E98" w:rsidRPr="003F29FF" w:rsidRDefault="00C21E98" w:rsidP="00FE603F">
            <w:pPr>
              <w:pStyle w:val="Tabletextright"/>
            </w:pPr>
            <w:r w:rsidRPr="00D14606">
              <w:t>2 989</w:t>
            </w:r>
          </w:p>
        </w:tc>
      </w:tr>
      <w:tr w:rsidR="00C21E98" w:rsidRPr="003F29FF" w14:paraId="1DD3C384" w14:textId="77777777" w:rsidTr="00FE603F">
        <w:tc>
          <w:tcPr>
            <w:tcW w:w="5508" w:type="dxa"/>
          </w:tcPr>
          <w:p w14:paraId="6DACE947" w14:textId="77777777" w:rsidR="00C21E98" w:rsidRPr="003F29FF" w:rsidRDefault="00C21E98" w:rsidP="00FE603F">
            <w:pPr>
              <w:pStyle w:val="Tablebullet"/>
              <w:keepLines w:val="0"/>
            </w:pPr>
            <w:r w:rsidRPr="00D14606">
              <w:t>unconditional and expected to be settled after 12 months</w:t>
            </w:r>
          </w:p>
        </w:tc>
        <w:tc>
          <w:tcPr>
            <w:tcW w:w="1080" w:type="dxa"/>
            <w:shd w:val="clear" w:color="auto" w:fill="DDDDDD"/>
          </w:tcPr>
          <w:p w14:paraId="1D7E361E" w14:textId="77777777" w:rsidR="00C21E98" w:rsidRPr="003F29FF" w:rsidRDefault="00C21E98" w:rsidP="00FE603F">
            <w:pPr>
              <w:pStyle w:val="Tabletextright"/>
            </w:pPr>
            <w:r w:rsidRPr="00D14606">
              <w:t xml:space="preserve">28 836 </w:t>
            </w:r>
          </w:p>
        </w:tc>
        <w:tc>
          <w:tcPr>
            <w:tcW w:w="1080" w:type="dxa"/>
          </w:tcPr>
          <w:p w14:paraId="0DEED0FA" w14:textId="77777777" w:rsidR="00C21E98" w:rsidRPr="003F29FF" w:rsidRDefault="00C21E98" w:rsidP="00FE603F">
            <w:pPr>
              <w:pStyle w:val="Tabletextright"/>
            </w:pPr>
            <w:r w:rsidRPr="00D14606">
              <w:t>27 260</w:t>
            </w:r>
          </w:p>
        </w:tc>
      </w:tr>
      <w:tr w:rsidR="00C21E98" w:rsidRPr="003F29FF" w14:paraId="68EB7521" w14:textId="77777777" w:rsidTr="00FE603F">
        <w:tc>
          <w:tcPr>
            <w:tcW w:w="5508" w:type="dxa"/>
          </w:tcPr>
          <w:p w14:paraId="6000575F" w14:textId="77777777" w:rsidR="00C21E98" w:rsidRPr="003F29FF" w:rsidRDefault="00C21E98" w:rsidP="00FE603F">
            <w:pPr>
              <w:pStyle w:val="Tabletext"/>
            </w:pPr>
            <w:r w:rsidRPr="00D14606">
              <w:t>On-costs</w:t>
            </w:r>
          </w:p>
        </w:tc>
        <w:tc>
          <w:tcPr>
            <w:tcW w:w="1080" w:type="dxa"/>
            <w:shd w:val="clear" w:color="auto" w:fill="DDDDDD"/>
          </w:tcPr>
          <w:p w14:paraId="0824CF1A" w14:textId="50AAB612" w:rsidR="00C21E98" w:rsidRPr="003F29FF" w:rsidRDefault="00C21E98" w:rsidP="00FE603F">
            <w:pPr>
              <w:pStyle w:val="Tabletextright"/>
            </w:pPr>
            <w:r w:rsidRPr="00D14606">
              <w:t>7 85</w:t>
            </w:r>
            <w:r w:rsidR="00946C64">
              <w:t>3</w:t>
            </w:r>
          </w:p>
        </w:tc>
        <w:tc>
          <w:tcPr>
            <w:tcW w:w="1080" w:type="dxa"/>
          </w:tcPr>
          <w:p w14:paraId="0729C807" w14:textId="77777777" w:rsidR="00C21E98" w:rsidRPr="003F29FF" w:rsidRDefault="00C21E98" w:rsidP="00FE603F">
            <w:pPr>
              <w:pStyle w:val="Tabletextright"/>
            </w:pPr>
            <w:r w:rsidRPr="00D14606">
              <w:t>6 262</w:t>
            </w:r>
          </w:p>
        </w:tc>
      </w:tr>
      <w:tr w:rsidR="00C21E98" w:rsidRPr="003F29FF" w14:paraId="0271775C" w14:textId="77777777" w:rsidTr="00FE603F">
        <w:tc>
          <w:tcPr>
            <w:tcW w:w="5508" w:type="dxa"/>
          </w:tcPr>
          <w:p w14:paraId="2BF962DC" w14:textId="77777777" w:rsidR="00C21E98" w:rsidRPr="003F29FF" w:rsidRDefault="00C21E98" w:rsidP="00FE603F">
            <w:pPr>
              <w:pStyle w:val="Tabletext"/>
            </w:pPr>
            <w:r w:rsidRPr="00D14606">
              <w:t>Performance bonus</w:t>
            </w:r>
          </w:p>
        </w:tc>
        <w:tc>
          <w:tcPr>
            <w:tcW w:w="1080" w:type="dxa"/>
            <w:shd w:val="clear" w:color="auto" w:fill="DDDDDD"/>
          </w:tcPr>
          <w:p w14:paraId="19524CAB" w14:textId="77777777" w:rsidR="00C21E98" w:rsidRPr="003F29FF" w:rsidRDefault="00C21E98" w:rsidP="00FE603F">
            <w:pPr>
              <w:pStyle w:val="Tabletextright"/>
            </w:pPr>
            <w:r w:rsidRPr="00D14606">
              <w:t xml:space="preserve">307 </w:t>
            </w:r>
          </w:p>
        </w:tc>
        <w:tc>
          <w:tcPr>
            <w:tcW w:w="1080" w:type="dxa"/>
          </w:tcPr>
          <w:p w14:paraId="0553FF30" w14:textId="77777777" w:rsidR="00C21E98" w:rsidRPr="003F29FF" w:rsidRDefault="00C21E98" w:rsidP="00FE603F">
            <w:pPr>
              <w:pStyle w:val="Tabletextright"/>
            </w:pPr>
            <w:r w:rsidRPr="00D14606">
              <w:t>294</w:t>
            </w:r>
          </w:p>
        </w:tc>
      </w:tr>
      <w:tr w:rsidR="00C21E98" w:rsidRPr="003F29FF" w14:paraId="798BF67C" w14:textId="77777777" w:rsidTr="00FE603F">
        <w:tc>
          <w:tcPr>
            <w:tcW w:w="5508" w:type="dxa"/>
          </w:tcPr>
          <w:p w14:paraId="55FCAA42" w14:textId="77777777" w:rsidR="00C21E98" w:rsidRPr="003F29FF" w:rsidRDefault="00C21E98" w:rsidP="00FE603F">
            <w:pPr>
              <w:pStyle w:val="Tabletext"/>
            </w:pPr>
            <w:r w:rsidRPr="00D14606">
              <w:t>Termination benefits</w:t>
            </w:r>
          </w:p>
        </w:tc>
        <w:tc>
          <w:tcPr>
            <w:tcW w:w="1080" w:type="dxa"/>
            <w:shd w:val="clear" w:color="auto" w:fill="DDDDDD"/>
          </w:tcPr>
          <w:p w14:paraId="591C9BC4" w14:textId="77777777" w:rsidR="00C21E98" w:rsidRPr="009B5E17" w:rsidRDefault="00C21E98" w:rsidP="00FE603F">
            <w:pPr>
              <w:pStyle w:val="Tabletextright"/>
            </w:pPr>
            <w:r w:rsidRPr="00D14606">
              <w:t>4 110</w:t>
            </w:r>
          </w:p>
        </w:tc>
        <w:tc>
          <w:tcPr>
            <w:tcW w:w="1080" w:type="dxa"/>
          </w:tcPr>
          <w:p w14:paraId="39908D5D" w14:textId="77777777" w:rsidR="00C21E98" w:rsidRPr="00DD792B" w:rsidRDefault="00C21E98" w:rsidP="00FE603F">
            <w:pPr>
              <w:pStyle w:val="Tabletextright"/>
            </w:pPr>
            <w:r w:rsidRPr="00D14606">
              <w:t>-</w:t>
            </w:r>
          </w:p>
        </w:tc>
      </w:tr>
      <w:tr w:rsidR="00C21E98" w:rsidRPr="003F29FF" w14:paraId="22E889B3" w14:textId="77777777" w:rsidTr="00FE603F">
        <w:tc>
          <w:tcPr>
            <w:tcW w:w="5508" w:type="dxa"/>
          </w:tcPr>
          <w:p w14:paraId="097BDAC0" w14:textId="77777777" w:rsidR="00C21E98" w:rsidRPr="003F29FF" w:rsidRDefault="00C21E98" w:rsidP="00FE603F">
            <w:pPr>
              <w:pStyle w:val="Tabletextbold"/>
            </w:pPr>
            <w:r w:rsidRPr="00D14606">
              <w:t>Total current employee related provisions</w:t>
            </w:r>
          </w:p>
        </w:tc>
        <w:tc>
          <w:tcPr>
            <w:tcW w:w="1080" w:type="dxa"/>
            <w:shd w:val="clear" w:color="auto" w:fill="DDDDDD"/>
          </w:tcPr>
          <w:p w14:paraId="6F83BA35" w14:textId="77777777" w:rsidR="00C21E98" w:rsidRPr="003F29FF" w:rsidRDefault="00C21E98" w:rsidP="00FE603F">
            <w:pPr>
              <w:pStyle w:val="Tabletextrightbold"/>
            </w:pPr>
            <w:r w:rsidRPr="00D14606">
              <w:t>66 764</w:t>
            </w:r>
          </w:p>
        </w:tc>
        <w:tc>
          <w:tcPr>
            <w:tcW w:w="1080" w:type="dxa"/>
          </w:tcPr>
          <w:p w14:paraId="2B8B87E1" w14:textId="77777777" w:rsidR="00C21E98" w:rsidRPr="003F29FF" w:rsidRDefault="00C21E98" w:rsidP="00FE603F">
            <w:pPr>
              <w:pStyle w:val="Tabletextrightbold"/>
            </w:pPr>
            <w:r w:rsidRPr="00D14606">
              <w:t>56 253</w:t>
            </w:r>
          </w:p>
        </w:tc>
      </w:tr>
      <w:tr w:rsidR="00C21E98" w:rsidRPr="00A1018D" w14:paraId="6D67AE89" w14:textId="77777777" w:rsidTr="00FE603F">
        <w:tc>
          <w:tcPr>
            <w:tcW w:w="5508" w:type="dxa"/>
          </w:tcPr>
          <w:p w14:paraId="4DF74C07" w14:textId="77777777" w:rsidR="00C21E98" w:rsidRPr="00A1018D" w:rsidRDefault="00C21E98" w:rsidP="00FE603F">
            <w:pPr>
              <w:pStyle w:val="Tabletext"/>
              <w:rPr>
                <w:b/>
                <w:sz w:val="4"/>
              </w:rPr>
            </w:pPr>
          </w:p>
        </w:tc>
        <w:tc>
          <w:tcPr>
            <w:tcW w:w="1080" w:type="dxa"/>
            <w:shd w:val="clear" w:color="auto" w:fill="DDDDDD"/>
          </w:tcPr>
          <w:p w14:paraId="232C84A2" w14:textId="77777777" w:rsidR="00C21E98" w:rsidRPr="00A1018D" w:rsidRDefault="00C21E98" w:rsidP="00FE603F">
            <w:pPr>
              <w:pStyle w:val="Tabletextright"/>
              <w:rPr>
                <w:b/>
                <w:sz w:val="4"/>
              </w:rPr>
            </w:pPr>
          </w:p>
        </w:tc>
        <w:tc>
          <w:tcPr>
            <w:tcW w:w="1080" w:type="dxa"/>
          </w:tcPr>
          <w:p w14:paraId="7DE8F764" w14:textId="77777777" w:rsidR="00C21E98" w:rsidRPr="00A1018D" w:rsidRDefault="00C21E98" w:rsidP="00FE603F">
            <w:pPr>
              <w:pStyle w:val="Tabletextright"/>
              <w:rPr>
                <w:b/>
                <w:sz w:val="4"/>
              </w:rPr>
            </w:pPr>
          </w:p>
        </w:tc>
      </w:tr>
      <w:tr w:rsidR="00C21E98" w:rsidRPr="003F29FF" w14:paraId="7806A28A" w14:textId="77777777" w:rsidTr="00FE603F">
        <w:trPr>
          <w:trHeight w:val="269"/>
        </w:trPr>
        <w:tc>
          <w:tcPr>
            <w:tcW w:w="5508" w:type="dxa"/>
          </w:tcPr>
          <w:p w14:paraId="3D9FBDAC" w14:textId="77777777" w:rsidR="00C21E98" w:rsidRPr="003F29FF" w:rsidRDefault="00C21E98" w:rsidP="00FE603F">
            <w:pPr>
              <w:pStyle w:val="Tabletextbold"/>
            </w:pPr>
            <w:r w:rsidRPr="00D14606">
              <w:t>Non-current</w:t>
            </w:r>
          </w:p>
        </w:tc>
        <w:tc>
          <w:tcPr>
            <w:tcW w:w="1080" w:type="dxa"/>
            <w:shd w:val="clear" w:color="auto" w:fill="DDDDDD"/>
          </w:tcPr>
          <w:p w14:paraId="343C4BB9" w14:textId="77777777" w:rsidR="00C21E98" w:rsidRPr="003F29FF" w:rsidRDefault="00C21E98" w:rsidP="00FE603F">
            <w:pPr>
              <w:pStyle w:val="Tabletextright"/>
            </w:pPr>
          </w:p>
        </w:tc>
        <w:tc>
          <w:tcPr>
            <w:tcW w:w="1080" w:type="dxa"/>
          </w:tcPr>
          <w:p w14:paraId="0831C2B1" w14:textId="77777777" w:rsidR="00C21E98" w:rsidRPr="003F29FF" w:rsidRDefault="00C21E98" w:rsidP="00FE603F">
            <w:pPr>
              <w:pStyle w:val="Tabletextright"/>
            </w:pPr>
          </w:p>
        </w:tc>
      </w:tr>
      <w:tr w:rsidR="00C21E98" w:rsidRPr="003F29FF" w14:paraId="6000A671" w14:textId="77777777" w:rsidTr="00FE603F">
        <w:trPr>
          <w:trHeight w:val="259"/>
        </w:trPr>
        <w:tc>
          <w:tcPr>
            <w:tcW w:w="5508" w:type="dxa"/>
          </w:tcPr>
          <w:p w14:paraId="319688B6" w14:textId="77777777" w:rsidR="00C21E98" w:rsidRPr="003F29FF" w:rsidRDefault="00C21E98" w:rsidP="00FE603F">
            <w:pPr>
              <w:pStyle w:val="Tabletext"/>
            </w:pPr>
            <w:r w:rsidRPr="00D14606">
              <w:t>Long service leave</w:t>
            </w:r>
          </w:p>
        </w:tc>
        <w:tc>
          <w:tcPr>
            <w:tcW w:w="1080" w:type="dxa"/>
            <w:shd w:val="clear" w:color="auto" w:fill="DDDDDD"/>
          </w:tcPr>
          <w:p w14:paraId="77077C44" w14:textId="77777777" w:rsidR="00C21E98" w:rsidRPr="003F29FF" w:rsidRDefault="00C21E98" w:rsidP="00FE603F">
            <w:pPr>
              <w:pStyle w:val="Tabletextright"/>
            </w:pPr>
            <w:r w:rsidRPr="00D14606">
              <w:t xml:space="preserve">6 034 </w:t>
            </w:r>
          </w:p>
        </w:tc>
        <w:tc>
          <w:tcPr>
            <w:tcW w:w="1080" w:type="dxa"/>
          </w:tcPr>
          <w:p w14:paraId="753727D9" w14:textId="77777777" w:rsidR="00C21E98" w:rsidRPr="003F29FF" w:rsidRDefault="00C21E98" w:rsidP="00FE603F">
            <w:pPr>
              <w:pStyle w:val="Tabletextright"/>
            </w:pPr>
            <w:r w:rsidRPr="00D14606">
              <w:t>5 561</w:t>
            </w:r>
          </w:p>
        </w:tc>
      </w:tr>
      <w:tr w:rsidR="00C21E98" w:rsidRPr="003F29FF" w14:paraId="58384604" w14:textId="77777777" w:rsidTr="00FE603F">
        <w:tc>
          <w:tcPr>
            <w:tcW w:w="5508" w:type="dxa"/>
          </w:tcPr>
          <w:p w14:paraId="13FE2B93" w14:textId="77777777" w:rsidR="00C21E98" w:rsidRPr="003F29FF" w:rsidRDefault="00C21E98" w:rsidP="00FE603F">
            <w:pPr>
              <w:pStyle w:val="Tabletext"/>
            </w:pPr>
            <w:r w:rsidRPr="00D14606">
              <w:t>On-costs</w:t>
            </w:r>
          </w:p>
        </w:tc>
        <w:tc>
          <w:tcPr>
            <w:tcW w:w="1080" w:type="dxa"/>
            <w:shd w:val="clear" w:color="auto" w:fill="DDDDDD"/>
          </w:tcPr>
          <w:p w14:paraId="18DA56CF" w14:textId="77777777" w:rsidR="00C21E98" w:rsidRPr="003F29FF" w:rsidRDefault="00C21E98" w:rsidP="00FE603F">
            <w:pPr>
              <w:pStyle w:val="Tabletextright"/>
            </w:pPr>
            <w:r w:rsidRPr="00D14606">
              <w:t xml:space="preserve">760 </w:t>
            </w:r>
          </w:p>
        </w:tc>
        <w:tc>
          <w:tcPr>
            <w:tcW w:w="1080" w:type="dxa"/>
          </w:tcPr>
          <w:p w14:paraId="0B4103B7" w14:textId="77777777" w:rsidR="00C21E98" w:rsidRPr="003F29FF" w:rsidRDefault="00C21E98" w:rsidP="00FE603F">
            <w:pPr>
              <w:pStyle w:val="Tabletextright"/>
            </w:pPr>
            <w:r w:rsidRPr="00D14606">
              <w:t>615</w:t>
            </w:r>
          </w:p>
        </w:tc>
      </w:tr>
      <w:tr w:rsidR="00C21E98" w:rsidRPr="003F29FF" w14:paraId="49BEEFE3" w14:textId="77777777" w:rsidTr="00FE603F">
        <w:trPr>
          <w:trHeight w:val="259"/>
        </w:trPr>
        <w:tc>
          <w:tcPr>
            <w:tcW w:w="5508" w:type="dxa"/>
          </w:tcPr>
          <w:p w14:paraId="01E2ECAF" w14:textId="77777777" w:rsidR="00C21E98" w:rsidRPr="003F29FF" w:rsidRDefault="00C21E98" w:rsidP="00FE603F">
            <w:pPr>
              <w:pStyle w:val="Tabletextbold"/>
            </w:pPr>
            <w:r w:rsidRPr="00D14606">
              <w:t>Total non</w:t>
            </w:r>
            <w:r>
              <w:t>-</w:t>
            </w:r>
            <w:r w:rsidRPr="00D14606">
              <w:t xml:space="preserve">current employee related provisions </w:t>
            </w:r>
          </w:p>
        </w:tc>
        <w:tc>
          <w:tcPr>
            <w:tcW w:w="1080" w:type="dxa"/>
            <w:shd w:val="clear" w:color="auto" w:fill="DDDDDD"/>
          </w:tcPr>
          <w:p w14:paraId="799EB842" w14:textId="77777777" w:rsidR="00C21E98" w:rsidRPr="003F29FF" w:rsidRDefault="00C21E98" w:rsidP="00FE603F">
            <w:pPr>
              <w:pStyle w:val="Tabletextrightbold"/>
            </w:pPr>
            <w:r w:rsidRPr="00D14606">
              <w:t xml:space="preserve">6 794 </w:t>
            </w:r>
          </w:p>
        </w:tc>
        <w:tc>
          <w:tcPr>
            <w:tcW w:w="1080" w:type="dxa"/>
          </w:tcPr>
          <w:p w14:paraId="590FAF24" w14:textId="77777777" w:rsidR="00C21E98" w:rsidRPr="003F29FF" w:rsidRDefault="00C21E98" w:rsidP="00FE603F">
            <w:pPr>
              <w:pStyle w:val="Tabletextrightbold"/>
            </w:pPr>
            <w:r w:rsidRPr="00D14606">
              <w:t>6 176</w:t>
            </w:r>
          </w:p>
        </w:tc>
      </w:tr>
      <w:tr w:rsidR="00C21E98" w:rsidRPr="00992F08" w14:paraId="31C3C027" w14:textId="77777777" w:rsidTr="00FE603F">
        <w:tc>
          <w:tcPr>
            <w:tcW w:w="5508" w:type="dxa"/>
          </w:tcPr>
          <w:p w14:paraId="3D05C250" w14:textId="77777777" w:rsidR="00C21E98" w:rsidRPr="00992F08" w:rsidRDefault="00C21E98" w:rsidP="00FE603F">
            <w:pPr>
              <w:pStyle w:val="Tabletext"/>
              <w:rPr>
                <w:sz w:val="4"/>
                <w:szCs w:val="4"/>
              </w:rPr>
            </w:pPr>
          </w:p>
        </w:tc>
        <w:tc>
          <w:tcPr>
            <w:tcW w:w="1080" w:type="dxa"/>
            <w:shd w:val="clear" w:color="auto" w:fill="DDDDDD"/>
          </w:tcPr>
          <w:p w14:paraId="20FC51A7" w14:textId="77777777" w:rsidR="00C21E98" w:rsidRPr="00992F08" w:rsidRDefault="00C21E98" w:rsidP="00FE603F">
            <w:pPr>
              <w:pStyle w:val="Tabletextright"/>
              <w:rPr>
                <w:sz w:val="4"/>
                <w:szCs w:val="4"/>
              </w:rPr>
            </w:pPr>
          </w:p>
        </w:tc>
        <w:tc>
          <w:tcPr>
            <w:tcW w:w="1080" w:type="dxa"/>
          </w:tcPr>
          <w:p w14:paraId="0AD53E4D" w14:textId="77777777" w:rsidR="00C21E98" w:rsidRPr="00992F08" w:rsidRDefault="00C21E98" w:rsidP="00FE603F">
            <w:pPr>
              <w:pStyle w:val="Tabletextright"/>
              <w:rPr>
                <w:sz w:val="4"/>
                <w:szCs w:val="4"/>
              </w:rPr>
            </w:pPr>
          </w:p>
        </w:tc>
      </w:tr>
      <w:tr w:rsidR="00C21E98" w:rsidRPr="003F29FF" w14:paraId="51052059" w14:textId="77777777" w:rsidTr="00FE603F">
        <w:tc>
          <w:tcPr>
            <w:tcW w:w="5508" w:type="dxa"/>
          </w:tcPr>
          <w:p w14:paraId="3DAF6A24" w14:textId="77777777" w:rsidR="00C21E98" w:rsidRPr="003F29FF" w:rsidRDefault="00C21E98" w:rsidP="00FE603F">
            <w:pPr>
              <w:pStyle w:val="Tabletextbold"/>
            </w:pPr>
            <w:r w:rsidRPr="00D14606">
              <w:t>Total provisions</w:t>
            </w:r>
          </w:p>
        </w:tc>
        <w:tc>
          <w:tcPr>
            <w:tcW w:w="1080" w:type="dxa"/>
            <w:shd w:val="clear" w:color="auto" w:fill="DDDDDD"/>
          </w:tcPr>
          <w:p w14:paraId="0D87B5FB" w14:textId="77777777" w:rsidR="00C21E98" w:rsidRPr="003F29FF" w:rsidRDefault="00C21E98" w:rsidP="00FE603F">
            <w:pPr>
              <w:pStyle w:val="Tabletextrightbold"/>
            </w:pPr>
            <w:r w:rsidRPr="00D14606">
              <w:t>73 558</w:t>
            </w:r>
          </w:p>
        </w:tc>
        <w:tc>
          <w:tcPr>
            <w:tcW w:w="1080" w:type="dxa"/>
          </w:tcPr>
          <w:p w14:paraId="2A5D1BED" w14:textId="77777777" w:rsidR="00C21E98" w:rsidRPr="003F29FF" w:rsidRDefault="00C21E98" w:rsidP="00FE603F">
            <w:pPr>
              <w:pStyle w:val="Tabletextrightbold"/>
            </w:pPr>
            <w:r w:rsidRPr="00D14606">
              <w:t>62 429</w:t>
            </w:r>
          </w:p>
        </w:tc>
      </w:tr>
    </w:tbl>
    <w:p w14:paraId="4CB6DA96" w14:textId="77777777" w:rsidR="00C21E98" w:rsidRPr="003F29FF" w:rsidRDefault="00C21E98" w:rsidP="00C21E98"/>
    <w:p w14:paraId="174C1D23" w14:textId="77777777" w:rsidR="00D46867" w:rsidRDefault="00D46867">
      <w:pPr>
        <w:keepLines w:val="0"/>
        <w:spacing w:before="0" w:after="0"/>
        <w:rPr>
          <w:rFonts w:cs="Arial"/>
          <w:b/>
          <w:bCs/>
          <w:color w:val="4F4F4F"/>
          <w:sz w:val="18"/>
          <w:szCs w:val="26"/>
        </w:rPr>
      </w:pPr>
      <w:r>
        <w:br w:type="page"/>
      </w:r>
    </w:p>
    <w:p w14:paraId="1DEC87AF" w14:textId="773715CC" w:rsidR="00C21E98" w:rsidRPr="003F29FF" w:rsidRDefault="00C21E98" w:rsidP="00C21E98">
      <w:pPr>
        <w:pStyle w:val="Heading3numbered"/>
      </w:pPr>
      <w:r w:rsidRPr="003F29FF">
        <w:lastRenderedPageBreak/>
        <w:t>Reconciliation of movement in on</w:t>
      </w:r>
      <w:r>
        <w:noBreakHyphen/>
      </w:r>
      <w:r w:rsidRPr="003F29FF">
        <w:t>costs provisions</w:t>
      </w:r>
    </w:p>
    <w:tbl>
      <w:tblPr>
        <w:tblW w:w="7668" w:type="dxa"/>
        <w:tblLayout w:type="fixed"/>
        <w:tblLook w:val="0080" w:firstRow="0" w:lastRow="0" w:firstColumn="1" w:lastColumn="0" w:noHBand="0" w:noVBand="0"/>
      </w:tblPr>
      <w:tblGrid>
        <w:gridCol w:w="6588"/>
        <w:gridCol w:w="1080"/>
      </w:tblGrid>
      <w:tr w:rsidR="00C21E98" w:rsidRPr="003F29FF" w14:paraId="242AE6EA" w14:textId="77777777" w:rsidTr="00FE603F">
        <w:tc>
          <w:tcPr>
            <w:tcW w:w="6588" w:type="dxa"/>
          </w:tcPr>
          <w:p w14:paraId="161DFA3A" w14:textId="77777777" w:rsidR="00C21E98" w:rsidRPr="003F29FF" w:rsidRDefault="00C21E98" w:rsidP="00FE603F">
            <w:pPr>
              <w:pStyle w:val="Tabletext"/>
            </w:pPr>
          </w:p>
        </w:tc>
        <w:tc>
          <w:tcPr>
            <w:tcW w:w="1080" w:type="dxa"/>
            <w:shd w:val="clear" w:color="auto" w:fill="auto"/>
          </w:tcPr>
          <w:p w14:paraId="171538A6" w14:textId="77777777" w:rsidR="00C21E98" w:rsidRPr="003F29FF" w:rsidRDefault="00C21E98" w:rsidP="00FE603F">
            <w:pPr>
              <w:pStyle w:val="Tabletextheadingright"/>
            </w:pPr>
            <w:r>
              <w:t>2022</w:t>
            </w:r>
          </w:p>
        </w:tc>
      </w:tr>
      <w:tr w:rsidR="00C21E98" w:rsidRPr="003F29FF" w14:paraId="72AFB953" w14:textId="77777777" w:rsidTr="00FE603F">
        <w:trPr>
          <w:trHeight w:val="70"/>
        </w:trPr>
        <w:tc>
          <w:tcPr>
            <w:tcW w:w="6588" w:type="dxa"/>
          </w:tcPr>
          <w:p w14:paraId="1CE951BD" w14:textId="77777777" w:rsidR="00C21E98" w:rsidRPr="003F29FF" w:rsidRDefault="00C21E98" w:rsidP="00FE603F">
            <w:pPr>
              <w:pStyle w:val="Tabletext"/>
            </w:pPr>
          </w:p>
        </w:tc>
        <w:tc>
          <w:tcPr>
            <w:tcW w:w="1080" w:type="dxa"/>
            <w:shd w:val="clear" w:color="auto" w:fill="auto"/>
          </w:tcPr>
          <w:p w14:paraId="3DF17203" w14:textId="77777777" w:rsidR="00C21E98" w:rsidRPr="003F29FF" w:rsidRDefault="00C21E98" w:rsidP="00FE603F">
            <w:pPr>
              <w:pStyle w:val="Tabletextheadingright"/>
              <w:spacing w:before="20" w:after="20"/>
            </w:pPr>
            <w:r w:rsidRPr="003F29FF">
              <w:t>$</w:t>
            </w:r>
            <w:r>
              <w:t>’</w:t>
            </w:r>
            <w:r w:rsidRPr="003F29FF">
              <w:t>000</w:t>
            </w:r>
          </w:p>
        </w:tc>
      </w:tr>
      <w:tr w:rsidR="00C21E98" w:rsidRPr="003F29FF" w14:paraId="323F847B" w14:textId="77777777" w:rsidTr="00FE603F">
        <w:tc>
          <w:tcPr>
            <w:tcW w:w="6588" w:type="dxa"/>
          </w:tcPr>
          <w:p w14:paraId="5A6595FE" w14:textId="77777777" w:rsidR="00C21E98" w:rsidRPr="003F29FF" w:rsidRDefault="00C21E98" w:rsidP="00FE603F">
            <w:pPr>
              <w:pStyle w:val="Tabletextbold"/>
              <w:rPr>
                <w:color w:val="000000"/>
              </w:rPr>
            </w:pPr>
            <w:r w:rsidRPr="005472A6">
              <w:t>Opening balance</w:t>
            </w:r>
          </w:p>
        </w:tc>
        <w:tc>
          <w:tcPr>
            <w:tcW w:w="1080" w:type="dxa"/>
            <w:shd w:val="clear" w:color="auto" w:fill="DDDDDD"/>
          </w:tcPr>
          <w:p w14:paraId="06382065" w14:textId="77777777" w:rsidR="00C21E98" w:rsidRPr="003F29FF" w:rsidRDefault="00C21E98" w:rsidP="00FE603F">
            <w:pPr>
              <w:pStyle w:val="Tabletextrightbold"/>
            </w:pPr>
            <w:r w:rsidRPr="005472A6">
              <w:t>6 877</w:t>
            </w:r>
          </w:p>
        </w:tc>
      </w:tr>
      <w:tr w:rsidR="00C21E98" w:rsidRPr="003F29FF" w14:paraId="451CF92B" w14:textId="77777777" w:rsidTr="00FE603F">
        <w:tc>
          <w:tcPr>
            <w:tcW w:w="6588" w:type="dxa"/>
          </w:tcPr>
          <w:p w14:paraId="49CA2897" w14:textId="77777777" w:rsidR="00C21E98" w:rsidRPr="003F29FF" w:rsidRDefault="00C21E98" w:rsidP="00FE603F">
            <w:pPr>
              <w:pStyle w:val="Tabletext"/>
              <w:rPr>
                <w:color w:val="000000"/>
              </w:rPr>
            </w:pPr>
            <w:r w:rsidRPr="005472A6">
              <w:t>Additional provisions recognised</w:t>
            </w:r>
          </w:p>
        </w:tc>
        <w:tc>
          <w:tcPr>
            <w:tcW w:w="1080" w:type="dxa"/>
            <w:shd w:val="clear" w:color="auto" w:fill="DDDDDD"/>
          </w:tcPr>
          <w:p w14:paraId="6B8414C0" w14:textId="29B0141B" w:rsidR="00C21E98" w:rsidRPr="003F29FF" w:rsidRDefault="00461130" w:rsidP="00FE603F">
            <w:pPr>
              <w:pStyle w:val="Tabletextright"/>
            </w:pPr>
            <w:r w:rsidRPr="00461130">
              <w:t>2</w:t>
            </w:r>
            <w:r>
              <w:t xml:space="preserve"> </w:t>
            </w:r>
            <w:r w:rsidRPr="00461130">
              <w:t>997</w:t>
            </w:r>
          </w:p>
        </w:tc>
      </w:tr>
      <w:tr w:rsidR="00C21E98" w:rsidRPr="003F29FF" w14:paraId="0F2149D7" w14:textId="77777777" w:rsidTr="00FE603F">
        <w:tc>
          <w:tcPr>
            <w:tcW w:w="6588" w:type="dxa"/>
          </w:tcPr>
          <w:p w14:paraId="038FC45C" w14:textId="77777777" w:rsidR="00C21E98" w:rsidRPr="003F29FF" w:rsidRDefault="00C21E98" w:rsidP="00FE603F">
            <w:pPr>
              <w:pStyle w:val="Tabletext"/>
              <w:rPr>
                <w:color w:val="000000"/>
              </w:rPr>
            </w:pPr>
            <w:r w:rsidRPr="005472A6">
              <w:t>Reductions arising from payments/other sacrifices of future economic benefits</w:t>
            </w:r>
          </w:p>
        </w:tc>
        <w:tc>
          <w:tcPr>
            <w:tcW w:w="1080" w:type="dxa"/>
            <w:shd w:val="clear" w:color="auto" w:fill="DDDDDD"/>
          </w:tcPr>
          <w:p w14:paraId="3D6CB9D1" w14:textId="1F255E69" w:rsidR="00C21E98" w:rsidRPr="003F29FF" w:rsidRDefault="00C21E98" w:rsidP="00FE603F">
            <w:pPr>
              <w:pStyle w:val="Tabletextright"/>
            </w:pPr>
            <w:r w:rsidRPr="005472A6">
              <w:t>(1 69</w:t>
            </w:r>
            <w:r w:rsidR="00651D05">
              <w:t>4</w:t>
            </w:r>
            <w:r w:rsidRPr="005472A6">
              <w:t>)</w:t>
            </w:r>
          </w:p>
        </w:tc>
      </w:tr>
      <w:tr w:rsidR="00C21E98" w:rsidRPr="003F29FF" w14:paraId="35C16162" w14:textId="77777777" w:rsidTr="00FE603F">
        <w:tc>
          <w:tcPr>
            <w:tcW w:w="6588" w:type="dxa"/>
          </w:tcPr>
          <w:p w14:paraId="0B1A7874" w14:textId="77777777" w:rsidR="00C21E98" w:rsidRPr="003F29FF" w:rsidRDefault="00C21E98" w:rsidP="00FE603F">
            <w:pPr>
              <w:pStyle w:val="Tabletext"/>
              <w:rPr>
                <w:color w:val="000000"/>
              </w:rPr>
            </w:pPr>
            <w:r w:rsidRPr="005472A6">
              <w:t>Unwind of discount and effect of changes in the discount rate</w:t>
            </w:r>
          </w:p>
        </w:tc>
        <w:tc>
          <w:tcPr>
            <w:tcW w:w="1080" w:type="dxa"/>
            <w:shd w:val="clear" w:color="auto" w:fill="DDDDDD"/>
          </w:tcPr>
          <w:p w14:paraId="118BA83A" w14:textId="77777777" w:rsidR="00C21E98" w:rsidRPr="003F29FF" w:rsidRDefault="00C21E98" w:rsidP="00FE603F">
            <w:pPr>
              <w:pStyle w:val="Tabletextright"/>
            </w:pPr>
            <w:r w:rsidRPr="005472A6">
              <w:t>433</w:t>
            </w:r>
          </w:p>
        </w:tc>
      </w:tr>
      <w:tr w:rsidR="00C21E98" w:rsidRPr="003F29FF" w14:paraId="1BBB0C20" w14:textId="77777777" w:rsidTr="00FE603F">
        <w:tc>
          <w:tcPr>
            <w:tcW w:w="6588" w:type="dxa"/>
          </w:tcPr>
          <w:p w14:paraId="56C1BBCD" w14:textId="77777777" w:rsidR="00C21E98" w:rsidRPr="003F29FF" w:rsidRDefault="00C21E98" w:rsidP="00FE603F">
            <w:pPr>
              <w:pStyle w:val="Tabletextbold"/>
              <w:rPr>
                <w:color w:val="000000"/>
              </w:rPr>
            </w:pPr>
            <w:r w:rsidRPr="005472A6">
              <w:t>Closing balance</w:t>
            </w:r>
          </w:p>
        </w:tc>
        <w:tc>
          <w:tcPr>
            <w:tcW w:w="1080" w:type="dxa"/>
            <w:shd w:val="clear" w:color="auto" w:fill="DDDDDD"/>
          </w:tcPr>
          <w:p w14:paraId="614E8116" w14:textId="549F2D56" w:rsidR="00C21E98" w:rsidRPr="003F29FF" w:rsidRDefault="006F3D5E" w:rsidP="00FE603F">
            <w:pPr>
              <w:pStyle w:val="Tabletextrightbold"/>
            </w:pPr>
            <w:r w:rsidRPr="006F3D5E">
              <w:t>8</w:t>
            </w:r>
            <w:r>
              <w:t xml:space="preserve"> </w:t>
            </w:r>
            <w:r w:rsidRPr="006F3D5E">
              <w:t>613</w:t>
            </w:r>
          </w:p>
        </w:tc>
      </w:tr>
      <w:tr w:rsidR="00C21E98" w:rsidRPr="00A1018D" w14:paraId="65908AFA" w14:textId="77777777" w:rsidTr="00FE603F">
        <w:tc>
          <w:tcPr>
            <w:tcW w:w="6588" w:type="dxa"/>
          </w:tcPr>
          <w:p w14:paraId="71CCE703" w14:textId="77777777" w:rsidR="00C21E98" w:rsidRPr="00A1018D" w:rsidRDefault="00C21E98" w:rsidP="00FE603F">
            <w:pPr>
              <w:pStyle w:val="Tabletextbold"/>
              <w:rPr>
                <w:sz w:val="4"/>
              </w:rPr>
            </w:pPr>
          </w:p>
        </w:tc>
        <w:tc>
          <w:tcPr>
            <w:tcW w:w="1080" w:type="dxa"/>
            <w:shd w:val="clear" w:color="auto" w:fill="DDDDDD"/>
          </w:tcPr>
          <w:p w14:paraId="5CC7518E" w14:textId="77777777" w:rsidR="00C21E98" w:rsidRPr="00A1018D" w:rsidRDefault="00C21E98" w:rsidP="00FE603F">
            <w:pPr>
              <w:pStyle w:val="Tabletextrightbold"/>
              <w:rPr>
                <w:sz w:val="4"/>
              </w:rPr>
            </w:pPr>
          </w:p>
        </w:tc>
      </w:tr>
      <w:tr w:rsidR="00C21E98" w:rsidRPr="003F29FF" w14:paraId="2965C27A" w14:textId="77777777" w:rsidTr="00FE603F">
        <w:tc>
          <w:tcPr>
            <w:tcW w:w="6588" w:type="dxa"/>
          </w:tcPr>
          <w:p w14:paraId="75308337" w14:textId="77777777" w:rsidR="00C21E98" w:rsidRPr="003F29FF" w:rsidRDefault="00C21E98" w:rsidP="00FE603F">
            <w:pPr>
              <w:pStyle w:val="Tabletext"/>
              <w:rPr>
                <w:color w:val="000000"/>
              </w:rPr>
            </w:pPr>
            <w:r w:rsidRPr="005472A6">
              <w:t>Current</w:t>
            </w:r>
          </w:p>
        </w:tc>
        <w:tc>
          <w:tcPr>
            <w:tcW w:w="1080" w:type="dxa"/>
            <w:shd w:val="clear" w:color="auto" w:fill="DDDDDD"/>
          </w:tcPr>
          <w:p w14:paraId="6126D27C" w14:textId="06C168C3" w:rsidR="00C21E98" w:rsidRPr="003F29FF" w:rsidRDefault="00DD238F" w:rsidP="00FE603F">
            <w:pPr>
              <w:pStyle w:val="Tabletextright"/>
            </w:pPr>
            <w:r w:rsidRPr="00DD238F">
              <w:t>7</w:t>
            </w:r>
            <w:r>
              <w:t xml:space="preserve"> </w:t>
            </w:r>
            <w:r w:rsidRPr="00DD238F">
              <w:t>853</w:t>
            </w:r>
          </w:p>
        </w:tc>
      </w:tr>
      <w:tr w:rsidR="00C21E98" w:rsidRPr="003F29FF" w14:paraId="4ADC49FD" w14:textId="77777777" w:rsidTr="00FE603F">
        <w:tc>
          <w:tcPr>
            <w:tcW w:w="6588" w:type="dxa"/>
          </w:tcPr>
          <w:p w14:paraId="3FE29D95" w14:textId="77777777" w:rsidR="00C21E98" w:rsidRPr="003F29FF" w:rsidRDefault="00C21E98" w:rsidP="00FE603F">
            <w:pPr>
              <w:pStyle w:val="Tabletext"/>
              <w:rPr>
                <w:color w:val="000000"/>
              </w:rPr>
            </w:pPr>
            <w:r w:rsidRPr="005472A6">
              <w:t>Non</w:t>
            </w:r>
            <w:r>
              <w:noBreakHyphen/>
            </w:r>
            <w:r w:rsidRPr="005472A6">
              <w:t>current</w:t>
            </w:r>
          </w:p>
        </w:tc>
        <w:tc>
          <w:tcPr>
            <w:tcW w:w="1080" w:type="dxa"/>
            <w:shd w:val="clear" w:color="auto" w:fill="DDDDDD"/>
          </w:tcPr>
          <w:p w14:paraId="73C4401B" w14:textId="4989609F" w:rsidR="00C21E98" w:rsidRPr="003F29FF" w:rsidRDefault="00DD238F" w:rsidP="00FE603F">
            <w:pPr>
              <w:pStyle w:val="Tabletextright"/>
            </w:pPr>
            <w:r>
              <w:t>760</w:t>
            </w:r>
          </w:p>
        </w:tc>
      </w:tr>
      <w:tr w:rsidR="00C21E98" w:rsidRPr="003F29FF" w14:paraId="59499A2F" w14:textId="77777777" w:rsidTr="00FE603F">
        <w:tc>
          <w:tcPr>
            <w:tcW w:w="6588" w:type="dxa"/>
          </w:tcPr>
          <w:p w14:paraId="000F4442" w14:textId="77777777" w:rsidR="00C21E98" w:rsidRPr="003F29FF" w:rsidRDefault="00C21E98" w:rsidP="00FE603F">
            <w:pPr>
              <w:pStyle w:val="Tabletextbold"/>
            </w:pPr>
            <w:r w:rsidRPr="005472A6">
              <w:t>Total on-costs provision</w:t>
            </w:r>
          </w:p>
        </w:tc>
        <w:tc>
          <w:tcPr>
            <w:tcW w:w="1080" w:type="dxa"/>
            <w:shd w:val="clear" w:color="auto" w:fill="DDDDDD"/>
          </w:tcPr>
          <w:p w14:paraId="64BA472E" w14:textId="429D3205" w:rsidR="00C21E98" w:rsidRPr="00C67E4E" w:rsidRDefault="00DD238F" w:rsidP="00FE603F">
            <w:pPr>
              <w:pStyle w:val="Tabletextrightbold"/>
            </w:pPr>
            <w:r w:rsidRPr="00DD238F">
              <w:t>8</w:t>
            </w:r>
            <w:r>
              <w:t xml:space="preserve"> </w:t>
            </w:r>
            <w:r w:rsidRPr="00DD238F">
              <w:t>613</w:t>
            </w:r>
          </w:p>
        </w:tc>
      </w:tr>
    </w:tbl>
    <w:p w14:paraId="77ACE8D1" w14:textId="77777777" w:rsidR="00C21E98" w:rsidRPr="003F29FF" w:rsidRDefault="00C21E98" w:rsidP="00C21E98"/>
    <w:p w14:paraId="3F6CA1C5" w14:textId="77777777" w:rsidR="00C21E98" w:rsidRPr="003F29FF" w:rsidRDefault="00C21E98" w:rsidP="00C21E98">
      <w:pPr>
        <w:pStyle w:val="Spacer"/>
        <w:sectPr w:rsidR="00C21E98" w:rsidRPr="003F29FF" w:rsidSect="008A3976">
          <w:headerReference w:type="even" r:id="rId86"/>
          <w:headerReference w:type="default" r:id="rId87"/>
          <w:type w:val="continuous"/>
          <w:pgSz w:w="11909" w:h="16834" w:code="9"/>
          <w:pgMar w:top="1728" w:right="1152" w:bottom="1152" w:left="1152" w:header="720" w:footer="288" w:gutter="0"/>
          <w:cols w:space="720"/>
          <w:noEndnote/>
        </w:sectPr>
      </w:pPr>
    </w:p>
    <w:p w14:paraId="4586E88B" w14:textId="77777777" w:rsidR="00C21E98" w:rsidRDefault="00C21E98" w:rsidP="00C21E98">
      <w:r>
        <w:t>Provision is made for benefits accruing to employees in respect of wages and salaries, annual leave and long service leave for services rendered to the reporting date and recorded as an expense during the period the services are delivered.</w:t>
      </w:r>
    </w:p>
    <w:p w14:paraId="6393FE80" w14:textId="77777777" w:rsidR="00C21E98" w:rsidRDefault="00C21E98" w:rsidP="00C21E98">
      <w:r>
        <w:t>Employment on-costs such as payroll tax, workers compensation and superannuation are not employee benefits. They are disclosed separately as a component of the provision for employee benefits when the employment to which they relate has occurred.</w:t>
      </w:r>
    </w:p>
    <w:p w14:paraId="53AADBAC" w14:textId="77777777" w:rsidR="00ED439C" w:rsidRDefault="00C21E98" w:rsidP="00FB470E">
      <w:pPr>
        <w:ind w:right="198"/>
      </w:pPr>
      <w:r>
        <w:t xml:space="preserve">Provisions made in respect of employee benefits expected to be wholly settled within 12 months are measured at their nominal values, using the remuneration rate expected to apply at the time of settlement. Provisions made in respect of employee benefits that are not expected to be wholly settled within 12 months are measured as the present value of the estimated future cash outflows to be made by the Department in respect of services provided by employees up to the reporting date. </w:t>
      </w:r>
    </w:p>
    <w:p w14:paraId="3F9764D1" w14:textId="5CBA383D" w:rsidR="00C21E98" w:rsidRDefault="00ED439C" w:rsidP="00C21E98">
      <w:r>
        <w:br w:type="column"/>
      </w:r>
      <w:r w:rsidR="00C21E98">
        <w:t>The liability is classified as a current liability where the Department does not have an unconditional right to defer settlement for at least 12 months after the reporting date. The long service leave liability is classified as non-current where the Department has an unconditional right to defer the settlement of the entitlement until the employee has completed the requisite years of service.</w:t>
      </w:r>
    </w:p>
    <w:p w14:paraId="2E038A7B" w14:textId="77777777" w:rsidR="00C21E98" w:rsidRPr="003F29FF" w:rsidRDefault="00C21E98" w:rsidP="00C21E98">
      <w:r>
        <w:t>Any gain or loss following revaluation of the present value of the non-current long service leave liability is recognised in the net result from transactions, except to the extent that a gain or loss arises due to changes in discount rates for which it is then recognised in the net result as an other economic flow.</w:t>
      </w:r>
    </w:p>
    <w:p w14:paraId="4C78B821" w14:textId="62451066" w:rsidR="00C21E98" w:rsidRPr="003F29FF" w:rsidRDefault="00C21E98" w:rsidP="00C21E98"/>
    <w:p w14:paraId="4E3CA76C" w14:textId="77777777" w:rsidR="00C21E98" w:rsidRPr="003F29FF" w:rsidRDefault="00C21E98" w:rsidP="00C21E98">
      <w:pPr>
        <w:sectPr w:rsidR="00C21E98" w:rsidRPr="003F29FF" w:rsidSect="0062075E">
          <w:headerReference w:type="even" r:id="rId88"/>
          <w:headerReference w:type="default" r:id="rId89"/>
          <w:type w:val="continuous"/>
          <w:pgSz w:w="11909" w:h="16834" w:code="9"/>
          <w:pgMar w:top="1728" w:right="1152" w:bottom="1152" w:left="1152" w:header="720" w:footer="288" w:gutter="0"/>
          <w:cols w:num="2" w:space="569"/>
          <w:noEndnote/>
        </w:sectPr>
      </w:pPr>
    </w:p>
    <w:p w14:paraId="07EFC77C" w14:textId="77777777" w:rsidR="00C21E98" w:rsidRPr="003F29FF" w:rsidRDefault="00C21E98" w:rsidP="00C21E98">
      <w:pPr>
        <w:pStyle w:val="Heading2numbered"/>
      </w:pPr>
      <w:bookmarkStart w:id="101" w:name="_Toc115251014"/>
      <w:bookmarkStart w:id="102" w:name="_Toc115431895"/>
      <w:r w:rsidRPr="003F29FF">
        <w:lastRenderedPageBreak/>
        <w:t>Grant expense</w:t>
      </w:r>
      <w:r>
        <w:t>s</w:t>
      </w:r>
      <w:bookmarkEnd w:id="101"/>
      <w:bookmarkEnd w:id="102"/>
    </w:p>
    <w:tbl>
      <w:tblPr>
        <w:tblStyle w:val="AnnualReporttexttable"/>
        <w:tblW w:w="7668" w:type="dxa"/>
        <w:tblLayout w:type="fixed"/>
        <w:tblLook w:val="0080" w:firstRow="0" w:lastRow="0" w:firstColumn="1" w:lastColumn="0" w:noHBand="0" w:noVBand="0"/>
      </w:tblPr>
      <w:tblGrid>
        <w:gridCol w:w="5508"/>
        <w:gridCol w:w="1080"/>
        <w:gridCol w:w="1080"/>
      </w:tblGrid>
      <w:tr w:rsidR="00C21E98" w:rsidRPr="003F29FF" w14:paraId="1513DBC8" w14:textId="77777777" w:rsidTr="00FE603F">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14C48D15" w14:textId="77777777" w:rsidR="00C21E98" w:rsidRPr="003F29FF" w:rsidRDefault="00C21E98" w:rsidP="00FE603F">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3651879" w14:textId="77777777" w:rsidR="00C21E98" w:rsidRPr="003F29FF" w:rsidRDefault="00C21E98" w:rsidP="00FE603F">
            <w:pPr>
              <w:pStyle w:val="Tabletextheadingright"/>
            </w:pPr>
            <w:r>
              <w:t>2022</w:t>
            </w:r>
          </w:p>
        </w:tc>
        <w:tc>
          <w:tcPr>
            <w:cnfStyle w:val="000001000000" w:firstRow="0" w:lastRow="0" w:firstColumn="0" w:lastColumn="0" w:oddVBand="0" w:evenVBand="1" w:oddHBand="0" w:evenHBand="0" w:firstRowFirstColumn="0" w:firstRowLastColumn="0" w:lastRowFirstColumn="0" w:lastRowLastColumn="0"/>
            <w:tcW w:w="1080" w:type="dxa"/>
          </w:tcPr>
          <w:p w14:paraId="6868BC7C" w14:textId="77777777" w:rsidR="00C21E98" w:rsidRPr="003F29FF" w:rsidRDefault="00C21E98" w:rsidP="00FE603F">
            <w:pPr>
              <w:pStyle w:val="Tabletextheadingright"/>
            </w:pPr>
            <w:r>
              <w:t>2021</w:t>
            </w:r>
          </w:p>
        </w:tc>
      </w:tr>
      <w:tr w:rsidR="00C21E98" w:rsidRPr="003F29FF" w14:paraId="39528A16" w14:textId="77777777" w:rsidTr="00FE603F">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35E34F5D" w14:textId="77777777" w:rsidR="00C21E98" w:rsidRPr="003F29FF" w:rsidRDefault="00C21E98" w:rsidP="00FE603F">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6C68761A" w14:textId="77777777" w:rsidR="00C21E98" w:rsidRPr="003F29FF" w:rsidRDefault="00C21E98" w:rsidP="00FE603F">
            <w:pPr>
              <w:pStyle w:val="Tabletextheadingright"/>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7E87C30B" w14:textId="77777777" w:rsidR="00C21E98" w:rsidRPr="003F29FF" w:rsidRDefault="00C21E98" w:rsidP="00FE603F">
            <w:pPr>
              <w:pStyle w:val="Tabletextheadingright"/>
              <w:rPr>
                <w:color w:val="000000"/>
              </w:rPr>
            </w:pPr>
            <w:r w:rsidRPr="003F29FF">
              <w:t>$</w:t>
            </w:r>
            <w:r>
              <w:t>’</w:t>
            </w:r>
            <w:r w:rsidRPr="003F29FF">
              <w:t>000</w:t>
            </w:r>
          </w:p>
        </w:tc>
      </w:tr>
      <w:tr w:rsidR="00C21E98" w:rsidRPr="003F29FF" w14:paraId="1C490E02"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2E884908" w14:textId="77777777" w:rsidR="00C21E98" w:rsidRPr="003F29FF" w:rsidRDefault="00C21E98" w:rsidP="00FE603F">
            <w:pPr>
              <w:pStyle w:val="Tabletextbold"/>
            </w:pPr>
            <w:r w:rsidRPr="000C098E">
              <w:t>Grant expenses</w:t>
            </w:r>
          </w:p>
        </w:tc>
        <w:tc>
          <w:tcPr>
            <w:cnfStyle w:val="000010000000" w:firstRow="0" w:lastRow="0" w:firstColumn="0" w:lastColumn="0" w:oddVBand="1" w:evenVBand="0" w:oddHBand="0" w:evenHBand="0" w:firstRowFirstColumn="0" w:firstRowLastColumn="0" w:lastRowFirstColumn="0" w:lastRowLastColumn="0"/>
            <w:tcW w:w="1080" w:type="dxa"/>
          </w:tcPr>
          <w:p w14:paraId="3D6685FB"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12ED25D" w14:textId="77777777" w:rsidR="00C21E98" w:rsidRPr="003F29FF" w:rsidRDefault="00C21E98" w:rsidP="00FE603F">
            <w:pPr>
              <w:pStyle w:val="Tabletextright"/>
            </w:pPr>
          </w:p>
        </w:tc>
      </w:tr>
      <w:tr w:rsidR="00C21E98" w:rsidRPr="008C341F" w14:paraId="71C39BB8"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39AB1C7F" w14:textId="77777777" w:rsidR="00C21E98" w:rsidRPr="003F29FF" w:rsidRDefault="00C21E98" w:rsidP="00FE603F">
            <w:pPr>
              <w:pStyle w:val="Tabletext"/>
              <w:rPr>
                <w:b/>
              </w:rPr>
            </w:pPr>
            <w:r w:rsidRPr="000C098E">
              <w:t>Victorian government entities</w:t>
            </w:r>
          </w:p>
        </w:tc>
        <w:tc>
          <w:tcPr>
            <w:cnfStyle w:val="000010000000" w:firstRow="0" w:lastRow="0" w:firstColumn="0" w:lastColumn="0" w:oddVBand="1" w:evenVBand="0" w:oddHBand="0" w:evenHBand="0" w:firstRowFirstColumn="0" w:firstRowLastColumn="0" w:lastRowFirstColumn="0" w:lastRowLastColumn="0"/>
            <w:tcW w:w="1080" w:type="dxa"/>
          </w:tcPr>
          <w:p w14:paraId="74710FB2" w14:textId="77777777" w:rsidR="00C21E98" w:rsidRPr="008C341F" w:rsidRDefault="00C21E98" w:rsidP="00FE603F">
            <w:pPr>
              <w:pStyle w:val="Tabletextright"/>
            </w:pPr>
            <w:r w:rsidRPr="000C098E">
              <w:t>85 522</w:t>
            </w:r>
          </w:p>
        </w:tc>
        <w:tc>
          <w:tcPr>
            <w:cnfStyle w:val="000001000000" w:firstRow="0" w:lastRow="0" w:firstColumn="0" w:lastColumn="0" w:oddVBand="0" w:evenVBand="1" w:oddHBand="0" w:evenHBand="0" w:firstRowFirstColumn="0" w:firstRowLastColumn="0" w:lastRowFirstColumn="0" w:lastRowLastColumn="0"/>
            <w:tcW w:w="1080" w:type="dxa"/>
          </w:tcPr>
          <w:p w14:paraId="30741E85" w14:textId="77777777" w:rsidR="00C21E98" w:rsidRPr="008C341F" w:rsidRDefault="00C21E98" w:rsidP="00FE603F">
            <w:pPr>
              <w:pStyle w:val="Tabletextright"/>
            </w:pPr>
            <w:r w:rsidRPr="000C098E">
              <w:t>64 994</w:t>
            </w:r>
          </w:p>
        </w:tc>
      </w:tr>
      <w:tr w:rsidR="00C21E98" w:rsidRPr="008C341F" w14:paraId="769B8073"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7839E604" w14:textId="73310E3C" w:rsidR="00C21E98" w:rsidRPr="003F29FF" w:rsidRDefault="009D30A5" w:rsidP="00FE603F">
            <w:pPr>
              <w:pStyle w:val="Tabletext"/>
            </w:pPr>
            <w:r>
              <w:t xml:space="preserve">Non-Victorian </w:t>
            </w:r>
            <w:r w:rsidR="00C21E98" w:rsidRPr="000C098E">
              <w:t>government entities</w:t>
            </w:r>
          </w:p>
        </w:tc>
        <w:tc>
          <w:tcPr>
            <w:cnfStyle w:val="000010000000" w:firstRow="0" w:lastRow="0" w:firstColumn="0" w:lastColumn="0" w:oddVBand="1" w:evenVBand="0" w:oddHBand="0" w:evenHBand="0" w:firstRowFirstColumn="0" w:firstRowLastColumn="0" w:lastRowFirstColumn="0" w:lastRowLastColumn="0"/>
            <w:tcW w:w="1080" w:type="dxa"/>
          </w:tcPr>
          <w:p w14:paraId="603A112D" w14:textId="77777777" w:rsidR="00C21E98" w:rsidRPr="008C341F" w:rsidRDefault="00C21E98" w:rsidP="00FE603F">
            <w:pPr>
              <w:pStyle w:val="Tabletextright"/>
            </w:pPr>
            <w:r w:rsidRPr="000C098E">
              <w:t xml:space="preserve">13 726 </w:t>
            </w:r>
          </w:p>
        </w:tc>
        <w:tc>
          <w:tcPr>
            <w:cnfStyle w:val="000001000000" w:firstRow="0" w:lastRow="0" w:firstColumn="0" w:lastColumn="0" w:oddVBand="0" w:evenVBand="1" w:oddHBand="0" w:evenHBand="0" w:firstRowFirstColumn="0" w:firstRowLastColumn="0" w:lastRowFirstColumn="0" w:lastRowLastColumn="0"/>
            <w:tcW w:w="1080" w:type="dxa"/>
          </w:tcPr>
          <w:p w14:paraId="2EB1D094" w14:textId="77777777" w:rsidR="00C21E98" w:rsidRPr="008C341F" w:rsidRDefault="00C21E98" w:rsidP="00FE603F">
            <w:pPr>
              <w:pStyle w:val="Tabletextright"/>
            </w:pPr>
            <w:r w:rsidRPr="000C098E">
              <w:t>5 780</w:t>
            </w:r>
          </w:p>
        </w:tc>
      </w:tr>
      <w:tr w:rsidR="00C21E98" w:rsidRPr="008C341F" w14:paraId="465CE61D"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469BAEF1" w14:textId="77777777" w:rsidR="00C21E98" w:rsidRPr="003F29FF" w:rsidRDefault="00C21E98" w:rsidP="00FE603F">
            <w:pPr>
              <w:pStyle w:val="Tabletext"/>
            </w:pPr>
            <w:r w:rsidRPr="000C098E">
              <w:t>Other organisations</w:t>
            </w:r>
          </w:p>
        </w:tc>
        <w:tc>
          <w:tcPr>
            <w:cnfStyle w:val="000010000000" w:firstRow="0" w:lastRow="0" w:firstColumn="0" w:lastColumn="0" w:oddVBand="1" w:evenVBand="0" w:oddHBand="0" w:evenHBand="0" w:firstRowFirstColumn="0" w:firstRowLastColumn="0" w:lastRowFirstColumn="0" w:lastRowLastColumn="0"/>
            <w:tcW w:w="1080" w:type="dxa"/>
          </w:tcPr>
          <w:p w14:paraId="5D93346E" w14:textId="77777777" w:rsidR="00C21E98" w:rsidRPr="008C341F" w:rsidRDefault="00C21E98" w:rsidP="00FE603F">
            <w:pPr>
              <w:pStyle w:val="Tabletextright"/>
            </w:pPr>
            <w:r w:rsidRPr="000C098E">
              <w:t>37 491</w:t>
            </w:r>
          </w:p>
        </w:tc>
        <w:tc>
          <w:tcPr>
            <w:cnfStyle w:val="000001000000" w:firstRow="0" w:lastRow="0" w:firstColumn="0" w:lastColumn="0" w:oddVBand="0" w:evenVBand="1" w:oddHBand="0" w:evenHBand="0" w:firstRowFirstColumn="0" w:firstRowLastColumn="0" w:lastRowFirstColumn="0" w:lastRowLastColumn="0"/>
            <w:tcW w:w="1080" w:type="dxa"/>
          </w:tcPr>
          <w:p w14:paraId="734F5AD7" w14:textId="77777777" w:rsidR="00C21E98" w:rsidRPr="008C341F" w:rsidRDefault="00C21E98" w:rsidP="00FE603F">
            <w:pPr>
              <w:pStyle w:val="Tabletextright"/>
            </w:pPr>
            <w:r w:rsidRPr="000C098E">
              <w:t>32 820</w:t>
            </w:r>
          </w:p>
        </w:tc>
      </w:tr>
      <w:tr w:rsidR="00C21E98" w:rsidRPr="003F29FF" w14:paraId="5DF85579"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74F4B1AF" w14:textId="77777777" w:rsidR="00C21E98" w:rsidRPr="003F29FF" w:rsidRDefault="00C21E98" w:rsidP="00FE603F">
            <w:pPr>
              <w:pStyle w:val="Tabletextbold"/>
            </w:pPr>
            <w:r w:rsidRPr="000C098E">
              <w:t>Total grant expenses</w:t>
            </w:r>
          </w:p>
        </w:tc>
        <w:tc>
          <w:tcPr>
            <w:cnfStyle w:val="000010000000" w:firstRow="0" w:lastRow="0" w:firstColumn="0" w:lastColumn="0" w:oddVBand="1" w:evenVBand="0" w:oddHBand="0" w:evenHBand="0" w:firstRowFirstColumn="0" w:firstRowLastColumn="0" w:lastRowFirstColumn="0" w:lastRowLastColumn="0"/>
            <w:tcW w:w="1080" w:type="dxa"/>
          </w:tcPr>
          <w:p w14:paraId="6A518DE4" w14:textId="77777777" w:rsidR="00C21E98" w:rsidRPr="008C341F" w:rsidRDefault="00C21E98" w:rsidP="00FE603F">
            <w:pPr>
              <w:pStyle w:val="Tabletextrightbold"/>
            </w:pPr>
            <w:r w:rsidRPr="000C098E">
              <w:t>136 739</w:t>
            </w:r>
          </w:p>
        </w:tc>
        <w:tc>
          <w:tcPr>
            <w:cnfStyle w:val="000001000000" w:firstRow="0" w:lastRow="0" w:firstColumn="0" w:lastColumn="0" w:oddVBand="0" w:evenVBand="1" w:oddHBand="0" w:evenHBand="0" w:firstRowFirstColumn="0" w:firstRowLastColumn="0" w:lastRowFirstColumn="0" w:lastRowLastColumn="0"/>
            <w:tcW w:w="1080" w:type="dxa"/>
          </w:tcPr>
          <w:p w14:paraId="55BD65D4" w14:textId="77777777" w:rsidR="00C21E98" w:rsidRPr="008C341F" w:rsidRDefault="00C21E98" w:rsidP="00FE603F">
            <w:pPr>
              <w:pStyle w:val="Tabletextrightbold"/>
            </w:pPr>
            <w:r w:rsidRPr="000C098E">
              <w:t>103 594</w:t>
            </w:r>
          </w:p>
        </w:tc>
      </w:tr>
    </w:tbl>
    <w:p w14:paraId="1AF3EC89" w14:textId="77777777" w:rsidR="00C21E98" w:rsidRPr="003F29FF" w:rsidRDefault="00C21E98" w:rsidP="00C21E98">
      <w:pPr>
        <w:pStyle w:val="Spacer"/>
      </w:pPr>
    </w:p>
    <w:p w14:paraId="1AC5F4A0" w14:textId="77777777" w:rsidR="00C21E98" w:rsidRPr="003F29FF" w:rsidRDefault="00C21E98" w:rsidP="00C21E98">
      <w:pPr>
        <w:pStyle w:val="Spacer"/>
      </w:pPr>
    </w:p>
    <w:p w14:paraId="37466216" w14:textId="77777777" w:rsidR="00C21E98" w:rsidRPr="003F29FF" w:rsidRDefault="00C21E98" w:rsidP="00C21E98">
      <w:pPr>
        <w:sectPr w:rsidR="00C21E98" w:rsidRPr="003F29FF" w:rsidSect="00D46867">
          <w:pgSz w:w="11909" w:h="16834" w:code="9"/>
          <w:pgMar w:top="1728" w:right="1152" w:bottom="1152" w:left="1152" w:header="720" w:footer="288" w:gutter="0"/>
          <w:cols w:space="720"/>
          <w:noEndnote/>
        </w:sectPr>
      </w:pPr>
    </w:p>
    <w:p w14:paraId="222DB62B" w14:textId="1F6CDAB5" w:rsidR="00C21E98" w:rsidRPr="003F29FF" w:rsidRDefault="00C21E98" w:rsidP="00C21E98">
      <w:r w:rsidRPr="00225381">
        <w:t>Grants to third parties (other than contributions to owners) are recognised as an expense in the reporting period in which they are paid or payable. Grants can take the form of money, assets, goods, services or forgiveness of liabilities.</w:t>
      </w:r>
    </w:p>
    <w:p w14:paraId="2E0F1617" w14:textId="77777777" w:rsidR="00D46867" w:rsidRPr="003F29FF" w:rsidRDefault="00D46867" w:rsidP="00C21E98"/>
    <w:p w14:paraId="4EB250BC" w14:textId="77777777" w:rsidR="00C21E98" w:rsidRPr="003F29FF" w:rsidRDefault="00C21E98" w:rsidP="00C21E98">
      <w:r>
        <w:br w:type="column"/>
      </w:r>
    </w:p>
    <w:p w14:paraId="29D01038" w14:textId="77777777" w:rsidR="00C21E98" w:rsidRPr="003F29FF" w:rsidRDefault="00C21E98" w:rsidP="00C21E98"/>
    <w:p w14:paraId="2E0AF89B" w14:textId="77777777" w:rsidR="00C21E98" w:rsidRPr="003F29FF" w:rsidRDefault="00C21E98" w:rsidP="00C21E98"/>
    <w:p w14:paraId="75F017FD" w14:textId="77777777" w:rsidR="00C21E98" w:rsidRPr="003F29FF" w:rsidRDefault="00C21E98" w:rsidP="00C21E98"/>
    <w:p w14:paraId="16D54245" w14:textId="77777777" w:rsidR="00C21E98" w:rsidRPr="003F29FF" w:rsidRDefault="00C21E98" w:rsidP="00C21E98">
      <w:pPr>
        <w:sectPr w:rsidR="00C21E98" w:rsidRPr="003F29FF" w:rsidSect="00BF61EF">
          <w:type w:val="continuous"/>
          <w:pgSz w:w="11909" w:h="16834" w:code="9"/>
          <w:pgMar w:top="1728" w:right="1152" w:bottom="1152" w:left="1152" w:header="720" w:footer="288" w:gutter="0"/>
          <w:cols w:num="2" w:space="720"/>
          <w:noEndnote/>
        </w:sectPr>
      </w:pPr>
    </w:p>
    <w:p w14:paraId="0E5C0033" w14:textId="77777777" w:rsidR="00C21E98" w:rsidRPr="003F29FF" w:rsidRDefault="00C21E98" w:rsidP="00C21E98">
      <w:pPr>
        <w:pStyle w:val="Heading2numbered"/>
      </w:pPr>
      <w:bookmarkStart w:id="103" w:name="_Toc115251015"/>
      <w:bookmarkStart w:id="104" w:name="_Toc115431896"/>
      <w:r w:rsidRPr="003F29FF">
        <w:t>Capital asset charge</w:t>
      </w:r>
      <w:bookmarkEnd w:id="103"/>
      <w:bookmarkEnd w:id="104"/>
    </w:p>
    <w:tbl>
      <w:tblPr>
        <w:tblW w:w="7668" w:type="dxa"/>
        <w:tblLayout w:type="fixed"/>
        <w:tblLook w:val="0080" w:firstRow="0" w:lastRow="0" w:firstColumn="1" w:lastColumn="0" w:noHBand="0" w:noVBand="0"/>
      </w:tblPr>
      <w:tblGrid>
        <w:gridCol w:w="5508"/>
        <w:gridCol w:w="1080"/>
        <w:gridCol w:w="1080"/>
      </w:tblGrid>
      <w:tr w:rsidR="00C21E98" w:rsidRPr="003F29FF" w14:paraId="3DBA05A6" w14:textId="77777777" w:rsidTr="00FE603F">
        <w:trPr>
          <w:trHeight w:val="284"/>
        </w:trPr>
        <w:tc>
          <w:tcPr>
            <w:tcW w:w="5508" w:type="dxa"/>
            <w:shd w:val="clear" w:color="auto" w:fill="auto"/>
          </w:tcPr>
          <w:p w14:paraId="7A8061AA" w14:textId="77777777" w:rsidR="00C21E98" w:rsidRPr="003F29FF" w:rsidRDefault="00C21E98" w:rsidP="00FE603F">
            <w:pPr>
              <w:pStyle w:val="Tabletext"/>
            </w:pPr>
          </w:p>
        </w:tc>
        <w:tc>
          <w:tcPr>
            <w:tcW w:w="1080" w:type="dxa"/>
          </w:tcPr>
          <w:p w14:paraId="2A2FBF5B" w14:textId="77777777" w:rsidR="00C21E98" w:rsidRPr="003F29FF" w:rsidRDefault="00C21E98" w:rsidP="00FE603F">
            <w:pPr>
              <w:pStyle w:val="Tabletextheadingright"/>
            </w:pPr>
            <w:r>
              <w:t>2022</w:t>
            </w:r>
          </w:p>
        </w:tc>
        <w:tc>
          <w:tcPr>
            <w:tcW w:w="1080" w:type="dxa"/>
            <w:shd w:val="clear" w:color="auto" w:fill="auto"/>
          </w:tcPr>
          <w:p w14:paraId="04CCBEA2" w14:textId="77777777" w:rsidR="00C21E98" w:rsidRPr="003F29FF" w:rsidRDefault="00C21E98" w:rsidP="00FE603F">
            <w:pPr>
              <w:pStyle w:val="Tabletextheadingright"/>
            </w:pPr>
            <w:r>
              <w:t>2021</w:t>
            </w:r>
          </w:p>
        </w:tc>
      </w:tr>
      <w:tr w:rsidR="00C21E98" w:rsidRPr="003F29FF" w14:paraId="466C1A79" w14:textId="77777777" w:rsidTr="00FE603F">
        <w:trPr>
          <w:trHeight w:val="284"/>
        </w:trPr>
        <w:tc>
          <w:tcPr>
            <w:tcW w:w="5508" w:type="dxa"/>
            <w:shd w:val="clear" w:color="auto" w:fill="auto"/>
          </w:tcPr>
          <w:p w14:paraId="24777F02" w14:textId="77777777" w:rsidR="00C21E98" w:rsidRPr="003F29FF" w:rsidRDefault="00C21E98" w:rsidP="00FE603F">
            <w:pPr>
              <w:pStyle w:val="Tabletext"/>
            </w:pPr>
          </w:p>
        </w:tc>
        <w:tc>
          <w:tcPr>
            <w:tcW w:w="1080" w:type="dxa"/>
          </w:tcPr>
          <w:p w14:paraId="17503111" w14:textId="77777777" w:rsidR="00C21E98" w:rsidRPr="003F29FF" w:rsidRDefault="00C21E98" w:rsidP="00FE603F">
            <w:pPr>
              <w:pStyle w:val="Tabletextheadingright"/>
            </w:pPr>
            <w:r w:rsidRPr="003F29FF">
              <w:t>$</w:t>
            </w:r>
            <w:r>
              <w:t>’</w:t>
            </w:r>
            <w:r w:rsidRPr="003F29FF">
              <w:t>000</w:t>
            </w:r>
          </w:p>
        </w:tc>
        <w:tc>
          <w:tcPr>
            <w:tcW w:w="1080" w:type="dxa"/>
            <w:shd w:val="clear" w:color="auto" w:fill="auto"/>
          </w:tcPr>
          <w:p w14:paraId="7A771BA2" w14:textId="77777777" w:rsidR="00C21E98" w:rsidRPr="003F29FF" w:rsidRDefault="00C21E98" w:rsidP="00FE603F">
            <w:pPr>
              <w:pStyle w:val="Tabletextheadingright"/>
            </w:pPr>
            <w:r w:rsidRPr="003F29FF">
              <w:t>$</w:t>
            </w:r>
            <w:r>
              <w:t>’</w:t>
            </w:r>
            <w:r w:rsidRPr="003F29FF">
              <w:t>000</w:t>
            </w:r>
          </w:p>
        </w:tc>
      </w:tr>
      <w:tr w:rsidR="00C21E98" w:rsidRPr="003F29FF" w14:paraId="41DC354E" w14:textId="77777777" w:rsidTr="00FE603F">
        <w:trPr>
          <w:trHeight w:val="279"/>
        </w:trPr>
        <w:tc>
          <w:tcPr>
            <w:tcW w:w="5508" w:type="dxa"/>
          </w:tcPr>
          <w:p w14:paraId="3C408147" w14:textId="77777777" w:rsidR="00C21E98" w:rsidRPr="003F29FF" w:rsidRDefault="00C21E98" w:rsidP="00FE603F">
            <w:pPr>
              <w:pStyle w:val="Tabletext"/>
            </w:pPr>
            <w:r w:rsidRPr="003F29FF">
              <w:t>Capital asset charge</w:t>
            </w:r>
          </w:p>
        </w:tc>
        <w:tc>
          <w:tcPr>
            <w:tcW w:w="1080" w:type="dxa"/>
            <w:shd w:val="clear" w:color="auto" w:fill="DDDDDD"/>
          </w:tcPr>
          <w:p w14:paraId="11AC5B29" w14:textId="77777777" w:rsidR="00C21E98" w:rsidRPr="003F29FF" w:rsidRDefault="00C21E98" w:rsidP="00FE603F">
            <w:pPr>
              <w:pStyle w:val="Tabletextright"/>
            </w:pPr>
            <w:r>
              <w:t>–</w:t>
            </w:r>
          </w:p>
        </w:tc>
        <w:tc>
          <w:tcPr>
            <w:tcW w:w="1080" w:type="dxa"/>
            <w:shd w:val="clear" w:color="auto" w:fill="auto"/>
          </w:tcPr>
          <w:p w14:paraId="1C31E99F" w14:textId="77777777" w:rsidR="00C21E98" w:rsidRPr="003F29FF" w:rsidRDefault="00C21E98" w:rsidP="00FE603F">
            <w:pPr>
              <w:pStyle w:val="Tabletextright"/>
            </w:pPr>
            <w:r w:rsidRPr="00A1018D">
              <w:t>71</w:t>
            </w:r>
            <w:r>
              <w:t xml:space="preserve"> </w:t>
            </w:r>
            <w:r w:rsidRPr="00A1018D">
              <w:t>369</w:t>
            </w:r>
          </w:p>
        </w:tc>
      </w:tr>
    </w:tbl>
    <w:p w14:paraId="37F5C22F" w14:textId="77777777" w:rsidR="00C21E98" w:rsidRPr="003F29FF" w:rsidRDefault="00C21E98" w:rsidP="00C21E98"/>
    <w:p w14:paraId="6A275E89" w14:textId="77777777" w:rsidR="00C21E98" w:rsidRPr="003F29FF" w:rsidRDefault="00C21E98" w:rsidP="00C21E98">
      <w:pPr>
        <w:sectPr w:rsidR="00C21E98" w:rsidRPr="003F29FF" w:rsidSect="00811E6F">
          <w:type w:val="continuous"/>
          <w:pgSz w:w="11909" w:h="16834" w:code="9"/>
          <w:pgMar w:top="1728" w:right="1152" w:bottom="1152" w:left="1152" w:header="720" w:footer="288" w:gutter="0"/>
          <w:cols w:space="720"/>
          <w:noEndnote/>
        </w:sectPr>
      </w:pPr>
    </w:p>
    <w:p w14:paraId="0362A955" w14:textId="36A33C40" w:rsidR="00C21E98" w:rsidRPr="00225381" w:rsidRDefault="00C21E98" w:rsidP="00C21E98">
      <w:r w:rsidRPr="00225381">
        <w:t xml:space="preserve">A capital asset charge </w:t>
      </w:r>
      <w:r>
        <w:t>(CAC) wa</w:t>
      </w:r>
      <w:r w:rsidRPr="00225381">
        <w:t>s a charge levied on the written down value of controlled non</w:t>
      </w:r>
      <w:r w:rsidRPr="00225381">
        <w:noBreakHyphen/>
        <w:t xml:space="preserve">current physical assets in a department’s balance sheet. </w:t>
      </w:r>
      <w:r w:rsidRPr="0069217D">
        <w:t>In</w:t>
      </w:r>
      <w:r w:rsidR="00053593">
        <w:rPr>
          <w:rFonts w:ascii="Calibri" w:hAnsi="Calibri" w:cs="Calibri"/>
        </w:rPr>
        <w:t> </w:t>
      </w:r>
      <w:r w:rsidRPr="0069217D">
        <w:t xml:space="preserve">previous years, </w:t>
      </w:r>
      <w:r>
        <w:t xml:space="preserve">the </w:t>
      </w:r>
      <w:r w:rsidRPr="0069217D">
        <w:t>CAC had been used to demonstrate the opportunity cost of utilising government assets.</w:t>
      </w:r>
    </w:p>
    <w:p w14:paraId="7B06C325" w14:textId="1920351F" w:rsidR="00C21E98" w:rsidRPr="0069217D" w:rsidRDefault="00C21E98" w:rsidP="00C21E98">
      <w:r>
        <w:t>It should be noted that</w:t>
      </w:r>
      <w:r w:rsidRPr="003B2CA0">
        <w:t xml:space="preserve"> the CAC policy </w:t>
      </w:r>
      <w:r>
        <w:t>was discontinued in</w:t>
      </w:r>
      <w:r w:rsidRPr="003B2CA0">
        <w:t xml:space="preserve"> </w:t>
      </w:r>
      <w:r>
        <w:t xml:space="preserve">financial year </w:t>
      </w:r>
      <w:r w:rsidRPr="003B2CA0">
        <w:t>2022</w:t>
      </w:r>
      <w:r w:rsidRPr="0035140E">
        <w:rPr>
          <w:sz w:val="16"/>
          <w:szCs w:val="16"/>
        </w:rPr>
        <w:t xml:space="preserve"> </w:t>
      </w:r>
      <w:r w:rsidRPr="0069217D">
        <w:t xml:space="preserve">and also reflected in the </w:t>
      </w:r>
      <w:r w:rsidRPr="005C57AF">
        <w:rPr>
          <w:i/>
          <w:iCs/>
        </w:rPr>
        <w:t>2021-22 Budget</w:t>
      </w:r>
      <w:r w:rsidRPr="0069217D">
        <w:t xml:space="preserve">. While the inclusion of </w:t>
      </w:r>
      <w:r>
        <w:t xml:space="preserve">the </w:t>
      </w:r>
      <w:r w:rsidRPr="0069217D">
        <w:t xml:space="preserve">CAC was previously reflected in output cost, it did not reflect a net distribution of funds to the </w:t>
      </w:r>
      <w:r>
        <w:t>D</w:t>
      </w:r>
      <w:r w:rsidRPr="0069217D">
        <w:t xml:space="preserve">epartment because the </w:t>
      </w:r>
      <w:r>
        <w:t>D</w:t>
      </w:r>
      <w:r w:rsidRPr="0069217D">
        <w:t xml:space="preserve">epartment was funded from the budget for their CAC expense and the </w:t>
      </w:r>
      <w:r>
        <w:t>D</w:t>
      </w:r>
      <w:r w:rsidRPr="0069217D">
        <w:t>epartment then immediately paid the same amount back into the Consolidated Fund.</w:t>
      </w:r>
    </w:p>
    <w:p w14:paraId="4D795528" w14:textId="77777777" w:rsidR="00C21E98" w:rsidRPr="003F29FF" w:rsidRDefault="00C21E98" w:rsidP="00C21E98"/>
    <w:p w14:paraId="42C4BCF8" w14:textId="77777777" w:rsidR="00C21E98" w:rsidRPr="003F29FF" w:rsidRDefault="00C21E98" w:rsidP="00C21E98">
      <w:pPr>
        <w:sectPr w:rsidR="00C21E98" w:rsidRPr="003F29FF" w:rsidSect="00BF61EF">
          <w:type w:val="continuous"/>
          <w:pgSz w:w="11909" w:h="16834" w:code="9"/>
          <w:pgMar w:top="1728" w:right="1152" w:bottom="1152" w:left="1152" w:header="720" w:footer="288" w:gutter="0"/>
          <w:cols w:num="2" w:space="720"/>
          <w:noEndnote/>
        </w:sectPr>
      </w:pPr>
    </w:p>
    <w:p w14:paraId="10923CFB" w14:textId="77777777" w:rsidR="00C21E98" w:rsidRPr="003F29FF" w:rsidRDefault="00C21E98" w:rsidP="00C21E98">
      <w:pPr>
        <w:pStyle w:val="Heading2numbered"/>
      </w:pPr>
      <w:r>
        <w:br w:type="column"/>
      </w:r>
      <w:bookmarkStart w:id="105" w:name="_Toc115251016"/>
      <w:bookmarkStart w:id="106" w:name="_Toc115431897"/>
      <w:r w:rsidRPr="003F29FF">
        <w:lastRenderedPageBreak/>
        <w:t>Supplies and services</w:t>
      </w:r>
      <w:bookmarkEnd w:id="105"/>
      <w:bookmarkEnd w:id="106"/>
    </w:p>
    <w:tbl>
      <w:tblPr>
        <w:tblW w:w="7738" w:type="dxa"/>
        <w:tblLayout w:type="fixed"/>
        <w:tblLook w:val="0080" w:firstRow="0" w:lastRow="0" w:firstColumn="1" w:lastColumn="0" w:noHBand="0" w:noVBand="0"/>
      </w:tblPr>
      <w:tblGrid>
        <w:gridCol w:w="5490"/>
        <w:gridCol w:w="1125"/>
        <w:gridCol w:w="1123"/>
      </w:tblGrid>
      <w:tr w:rsidR="00C21E98" w:rsidRPr="003F29FF" w14:paraId="565BE176" w14:textId="77777777" w:rsidTr="00FE603F">
        <w:tc>
          <w:tcPr>
            <w:tcW w:w="5490" w:type="dxa"/>
            <w:shd w:val="clear" w:color="auto" w:fill="auto"/>
          </w:tcPr>
          <w:p w14:paraId="553A1637" w14:textId="77777777" w:rsidR="00C21E98" w:rsidRPr="003F29FF" w:rsidRDefault="00C21E98" w:rsidP="00FE603F">
            <w:pPr>
              <w:pStyle w:val="Tabletextheadingleft"/>
            </w:pPr>
          </w:p>
        </w:tc>
        <w:tc>
          <w:tcPr>
            <w:tcW w:w="1125" w:type="dxa"/>
            <w:shd w:val="clear" w:color="auto" w:fill="auto"/>
            <w:vAlign w:val="bottom"/>
          </w:tcPr>
          <w:p w14:paraId="30731C31" w14:textId="77777777" w:rsidR="00C21E98" w:rsidRPr="003F29FF" w:rsidRDefault="00C21E98" w:rsidP="00FE603F">
            <w:pPr>
              <w:pStyle w:val="Tabletextheadingright"/>
            </w:pPr>
            <w:r>
              <w:t>2022</w:t>
            </w:r>
          </w:p>
        </w:tc>
        <w:tc>
          <w:tcPr>
            <w:tcW w:w="1123" w:type="dxa"/>
            <w:vAlign w:val="bottom"/>
          </w:tcPr>
          <w:p w14:paraId="4B0D3FF8" w14:textId="77777777" w:rsidR="00C21E98" w:rsidRPr="003F29FF" w:rsidRDefault="00C21E98" w:rsidP="00FE603F">
            <w:pPr>
              <w:pStyle w:val="Tabletextheadingright"/>
            </w:pPr>
            <w:r>
              <w:t>2021</w:t>
            </w:r>
          </w:p>
        </w:tc>
      </w:tr>
      <w:tr w:rsidR="00C21E98" w:rsidRPr="003F29FF" w14:paraId="74C896E2" w14:textId="77777777" w:rsidTr="00FE603F">
        <w:tc>
          <w:tcPr>
            <w:tcW w:w="5490" w:type="dxa"/>
            <w:shd w:val="clear" w:color="auto" w:fill="auto"/>
          </w:tcPr>
          <w:p w14:paraId="1DE559F0" w14:textId="77777777" w:rsidR="00C21E98" w:rsidRPr="003F29FF" w:rsidRDefault="00C21E98" w:rsidP="00FE603F">
            <w:pPr>
              <w:pStyle w:val="Tabletextheadingleft"/>
            </w:pPr>
          </w:p>
        </w:tc>
        <w:tc>
          <w:tcPr>
            <w:tcW w:w="1125" w:type="dxa"/>
            <w:shd w:val="clear" w:color="auto" w:fill="auto"/>
            <w:vAlign w:val="bottom"/>
          </w:tcPr>
          <w:p w14:paraId="02B81F83" w14:textId="77777777" w:rsidR="00C21E98" w:rsidRPr="003F29FF" w:rsidRDefault="00C21E98" w:rsidP="00FE603F">
            <w:pPr>
              <w:pStyle w:val="Tabletextheadingright"/>
            </w:pPr>
            <w:r w:rsidRPr="003F29FF">
              <w:t>$</w:t>
            </w:r>
            <w:r>
              <w:t>’</w:t>
            </w:r>
            <w:r w:rsidRPr="003F29FF">
              <w:t>000</w:t>
            </w:r>
          </w:p>
        </w:tc>
        <w:tc>
          <w:tcPr>
            <w:tcW w:w="1123" w:type="dxa"/>
            <w:vAlign w:val="bottom"/>
          </w:tcPr>
          <w:p w14:paraId="6C9D9777" w14:textId="77777777" w:rsidR="00C21E98" w:rsidRPr="003F29FF" w:rsidRDefault="00C21E98" w:rsidP="00FE603F">
            <w:pPr>
              <w:pStyle w:val="Tabletextheadingright"/>
            </w:pPr>
            <w:r w:rsidRPr="003F29FF">
              <w:t>$</w:t>
            </w:r>
            <w:r>
              <w:t>’</w:t>
            </w:r>
            <w:r w:rsidRPr="003F29FF">
              <w:t>000</w:t>
            </w:r>
          </w:p>
        </w:tc>
      </w:tr>
      <w:tr w:rsidR="00C21E98" w:rsidRPr="003F29FF" w14:paraId="766109D5" w14:textId="77777777" w:rsidTr="00FE603F">
        <w:tc>
          <w:tcPr>
            <w:tcW w:w="5490" w:type="dxa"/>
          </w:tcPr>
          <w:p w14:paraId="4E51472C" w14:textId="77777777" w:rsidR="00C21E98" w:rsidRPr="003F29FF" w:rsidRDefault="00C21E98" w:rsidP="00FE603F">
            <w:pPr>
              <w:pStyle w:val="Tabletext"/>
            </w:pPr>
            <w:r w:rsidRPr="007920D7">
              <w:t>Rental and property outgoings</w:t>
            </w:r>
          </w:p>
        </w:tc>
        <w:tc>
          <w:tcPr>
            <w:tcW w:w="1125" w:type="dxa"/>
            <w:shd w:val="clear" w:color="auto" w:fill="DDDDDD"/>
          </w:tcPr>
          <w:p w14:paraId="1F24528E" w14:textId="77777777" w:rsidR="00C21E98" w:rsidRPr="003F29FF" w:rsidRDefault="00C21E98" w:rsidP="00FE603F">
            <w:pPr>
              <w:pStyle w:val="Tabletextright"/>
            </w:pPr>
            <w:r w:rsidRPr="007920D7">
              <w:t>42 128</w:t>
            </w:r>
          </w:p>
        </w:tc>
        <w:tc>
          <w:tcPr>
            <w:tcW w:w="1123" w:type="dxa"/>
          </w:tcPr>
          <w:p w14:paraId="4F7FD6D2" w14:textId="77777777" w:rsidR="00C21E98" w:rsidRPr="003F29FF" w:rsidRDefault="00C21E98" w:rsidP="00FE603F">
            <w:pPr>
              <w:pStyle w:val="Tabletextright"/>
            </w:pPr>
            <w:r w:rsidRPr="003A01AF">
              <w:t>37 442</w:t>
            </w:r>
          </w:p>
        </w:tc>
      </w:tr>
      <w:tr w:rsidR="00C21E98" w:rsidRPr="003F29FF" w14:paraId="2F75E993" w14:textId="77777777" w:rsidTr="00FE603F">
        <w:tc>
          <w:tcPr>
            <w:tcW w:w="5490" w:type="dxa"/>
          </w:tcPr>
          <w:p w14:paraId="03C31E87" w14:textId="39CCF4AE" w:rsidR="00C21E98" w:rsidRPr="00DE09D4" w:rsidRDefault="00C21E98" w:rsidP="00FE603F">
            <w:pPr>
              <w:pStyle w:val="Tabletext"/>
              <w:rPr>
                <w:vertAlign w:val="superscript"/>
              </w:rPr>
            </w:pPr>
            <w:r w:rsidRPr="007920D7">
              <w:t>Purchases of services</w:t>
            </w:r>
            <w:r w:rsidR="00DE09D4">
              <w:t xml:space="preserve"> </w:t>
            </w:r>
            <w:r w:rsidR="00DE09D4">
              <w:rPr>
                <w:vertAlign w:val="superscript"/>
              </w:rPr>
              <w:t>(a)</w:t>
            </w:r>
          </w:p>
        </w:tc>
        <w:tc>
          <w:tcPr>
            <w:tcW w:w="1125" w:type="dxa"/>
            <w:shd w:val="clear" w:color="auto" w:fill="DDDDDD"/>
          </w:tcPr>
          <w:p w14:paraId="6F76D51E" w14:textId="77777777" w:rsidR="00C21E98" w:rsidRPr="003F29FF" w:rsidRDefault="00C21E98" w:rsidP="00FE603F">
            <w:pPr>
              <w:pStyle w:val="Tabletextright"/>
            </w:pPr>
            <w:r w:rsidRPr="007920D7">
              <w:t xml:space="preserve">111 248 </w:t>
            </w:r>
          </w:p>
        </w:tc>
        <w:tc>
          <w:tcPr>
            <w:tcW w:w="1123" w:type="dxa"/>
          </w:tcPr>
          <w:p w14:paraId="3CDAC2F4" w14:textId="77777777" w:rsidR="00C21E98" w:rsidRPr="003F29FF" w:rsidRDefault="00C21E98" w:rsidP="00FE603F">
            <w:pPr>
              <w:pStyle w:val="Tabletextright"/>
            </w:pPr>
            <w:r w:rsidRPr="003A01AF">
              <w:t>95 289</w:t>
            </w:r>
          </w:p>
        </w:tc>
      </w:tr>
      <w:tr w:rsidR="00C21E98" w:rsidRPr="003F29FF" w14:paraId="661A8935" w14:textId="77777777" w:rsidTr="00FE603F">
        <w:tc>
          <w:tcPr>
            <w:tcW w:w="5490" w:type="dxa"/>
          </w:tcPr>
          <w:p w14:paraId="598E8B8F" w14:textId="77777777" w:rsidR="00C21E98" w:rsidRPr="003F29FF" w:rsidRDefault="00C21E98" w:rsidP="00FE603F">
            <w:pPr>
              <w:pStyle w:val="Tabletext"/>
            </w:pPr>
            <w:r w:rsidRPr="007920D7">
              <w:t>Information and communication technology expenses</w:t>
            </w:r>
          </w:p>
        </w:tc>
        <w:tc>
          <w:tcPr>
            <w:tcW w:w="1125" w:type="dxa"/>
            <w:shd w:val="clear" w:color="auto" w:fill="DDDDDD"/>
          </w:tcPr>
          <w:p w14:paraId="4C8CE103" w14:textId="77777777" w:rsidR="00C21E98" w:rsidRPr="003F29FF" w:rsidRDefault="00C21E98" w:rsidP="00FE603F">
            <w:pPr>
              <w:pStyle w:val="Tabletextright"/>
            </w:pPr>
            <w:r w:rsidRPr="007920D7">
              <w:t xml:space="preserve">20 315 </w:t>
            </w:r>
          </w:p>
        </w:tc>
        <w:tc>
          <w:tcPr>
            <w:tcW w:w="1123" w:type="dxa"/>
          </w:tcPr>
          <w:p w14:paraId="53A117CA" w14:textId="77777777" w:rsidR="00C21E98" w:rsidRPr="003F29FF" w:rsidRDefault="00C21E98" w:rsidP="00FE603F">
            <w:pPr>
              <w:pStyle w:val="Tabletextright"/>
            </w:pPr>
            <w:r w:rsidRPr="003A01AF">
              <w:t>18 360</w:t>
            </w:r>
          </w:p>
        </w:tc>
      </w:tr>
      <w:tr w:rsidR="00C21E98" w:rsidRPr="003F29FF" w14:paraId="0C674809" w14:textId="77777777" w:rsidTr="00FE603F">
        <w:tc>
          <w:tcPr>
            <w:tcW w:w="5490" w:type="dxa"/>
          </w:tcPr>
          <w:p w14:paraId="230E9484" w14:textId="77777777" w:rsidR="00C21E98" w:rsidRPr="003F29FF" w:rsidRDefault="00C21E98" w:rsidP="00FE603F">
            <w:pPr>
              <w:pStyle w:val="Tabletext"/>
            </w:pPr>
            <w:r w:rsidRPr="007920D7">
              <w:t>Other</w:t>
            </w:r>
          </w:p>
        </w:tc>
        <w:tc>
          <w:tcPr>
            <w:tcW w:w="1125" w:type="dxa"/>
            <w:shd w:val="clear" w:color="auto" w:fill="DDDDDD"/>
          </w:tcPr>
          <w:p w14:paraId="016452C4" w14:textId="77777777" w:rsidR="00C21E98" w:rsidRPr="003F29FF" w:rsidRDefault="00C21E98" w:rsidP="00FE603F">
            <w:pPr>
              <w:pStyle w:val="Tabletextright"/>
            </w:pPr>
            <w:r w:rsidRPr="007920D7">
              <w:t>14 982</w:t>
            </w:r>
          </w:p>
        </w:tc>
        <w:tc>
          <w:tcPr>
            <w:tcW w:w="1123" w:type="dxa"/>
          </w:tcPr>
          <w:p w14:paraId="00C7CF45" w14:textId="77777777" w:rsidR="00C21E98" w:rsidRPr="003F29FF" w:rsidRDefault="00C21E98" w:rsidP="00FE603F">
            <w:pPr>
              <w:pStyle w:val="Tabletextright"/>
            </w:pPr>
            <w:r w:rsidRPr="003A01AF">
              <w:t>8 001</w:t>
            </w:r>
          </w:p>
        </w:tc>
      </w:tr>
      <w:tr w:rsidR="00C21E98" w:rsidRPr="003F29FF" w14:paraId="72D2ADA6" w14:textId="77777777" w:rsidTr="00FE603F">
        <w:tc>
          <w:tcPr>
            <w:tcW w:w="5490" w:type="dxa"/>
          </w:tcPr>
          <w:p w14:paraId="7143488F" w14:textId="77777777" w:rsidR="00C21E98" w:rsidRPr="003F29FF" w:rsidRDefault="00C21E98" w:rsidP="00FE603F">
            <w:pPr>
              <w:pStyle w:val="Tabletextbold"/>
            </w:pPr>
            <w:r w:rsidRPr="007920D7">
              <w:t>Total supplies and services</w:t>
            </w:r>
          </w:p>
        </w:tc>
        <w:tc>
          <w:tcPr>
            <w:tcW w:w="1125" w:type="dxa"/>
            <w:shd w:val="clear" w:color="auto" w:fill="DDDDDD"/>
          </w:tcPr>
          <w:p w14:paraId="3D438BDC" w14:textId="77777777" w:rsidR="00C21E98" w:rsidRPr="003F29FF" w:rsidRDefault="00C21E98" w:rsidP="00FE603F">
            <w:pPr>
              <w:pStyle w:val="Tabletextrightbold"/>
            </w:pPr>
            <w:r w:rsidRPr="007920D7">
              <w:t>188 673</w:t>
            </w:r>
          </w:p>
        </w:tc>
        <w:tc>
          <w:tcPr>
            <w:tcW w:w="1123" w:type="dxa"/>
          </w:tcPr>
          <w:p w14:paraId="635945AB" w14:textId="77777777" w:rsidR="00C21E98" w:rsidRPr="003F29FF" w:rsidRDefault="00C21E98" w:rsidP="00FE603F">
            <w:pPr>
              <w:pStyle w:val="Tabletextrightbold"/>
            </w:pPr>
            <w:r w:rsidRPr="003A01AF">
              <w:t>159 092</w:t>
            </w:r>
          </w:p>
        </w:tc>
      </w:tr>
    </w:tbl>
    <w:p w14:paraId="6B689137" w14:textId="77777777" w:rsidR="00DE09D4" w:rsidRDefault="00DE09D4" w:rsidP="00DE09D4">
      <w:pPr>
        <w:pStyle w:val="Notes"/>
      </w:pPr>
      <w:r>
        <w:t>Note:</w:t>
      </w:r>
    </w:p>
    <w:p w14:paraId="175CB52A" w14:textId="2597D634" w:rsidR="00C21E98" w:rsidRDefault="00DE09D4" w:rsidP="00DE09D4">
      <w:pPr>
        <w:pStyle w:val="Notes"/>
      </w:pPr>
      <w:r>
        <w:t>(a) Purchases of services include the remuneration of auditors, contract services and consultancies.</w:t>
      </w:r>
    </w:p>
    <w:p w14:paraId="612B6CF7" w14:textId="77777777" w:rsidR="00DE09D4" w:rsidRPr="003F29FF" w:rsidRDefault="00DE09D4" w:rsidP="00C21E98"/>
    <w:p w14:paraId="5A9EC979" w14:textId="77777777" w:rsidR="00C21E98" w:rsidRPr="003F29FF" w:rsidRDefault="00C21E98" w:rsidP="00C21E98">
      <w:pPr>
        <w:sectPr w:rsidR="00C21E98" w:rsidRPr="003F29FF" w:rsidSect="00E13F3E">
          <w:type w:val="continuous"/>
          <w:pgSz w:w="11909" w:h="16834" w:code="9"/>
          <w:pgMar w:top="1728" w:right="1152" w:bottom="1152" w:left="1152" w:header="720" w:footer="288" w:gutter="0"/>
          <w:cols w:space="720"/>
          <w:noEndnote/>
        </w:sectPr>
      </w:pPr>
    </w:p>
    <w:p w14:paraId="18A41029" w14:textId="77777777" w:rsidR="00C21E98" w:rsidRDefault="00C21E98" w:rsidP="00C21E98">
      <w:r w:rsidRPr="00225381">
        <w:t>Supplies and services are recognised as an expense in the period in which they are incurred.</w:t>
      </w:r>
    </w:p>
    <w:p w14:paraId="2ECD6B7F" w14:textId="77777777" w:rsidR="00413ACC" w:rsidRDefault="00413ACC" w:rsidP="00C21E98"/>
    <w:p w14:paraId="690CA944" w14:textId="41B7A40E" w:rsidR="00C21E98" w:rsidRDefault="00413ACC" w:rsidP="00C21E98">
      <w:r>
        <w:br w:type="column"/>
      </w:r>
    </w:p>
    <w:p w14:paraId="6D769101" w14:textId="77777777" w:rsidR="00413ACC" w:rsidRDefault="00413ACC" w:rsidP="00C21E98">
      <w:pPr>
        <w:pStyle w:val="Heading2numbered"/>
        <w:spacing w:before="160"/>
        <w:sectPr w:rsidR="00413ACC" w:rsidSect="00BF61EF">
          <w:type w:val="continuous"/>
          <w:pgSz w:w="11909" w:h="16834" w:code="9"/>
          <w:pgMar w:top="1728" w:right="1152" w:bottom="1152" w:left="1152" w:header="720" w:footer="288" w:gutter="0"/>
          <w:cols w:num="2" w:space="720"/>
          <w:noEndnote/>
        </w:sectPr>
      </w:pPr>
    </w:p>
    <w:p w14:paraId="25C694A2" w14:textId="77777777" w:rsidR="00C21E98" w:rsidRPr="003F29FF" w:rsidRDefault="00C21E98" w:rsidP="00C21E98">
      <w:pPr>
        <w:pStyle w:val="Heading2numbered"/>
        <w:spacing w:before="160"/>
      </w:pPr>
      <w:bookmarkStart w:id="107" w:name="_Toc115251017"/>
      <w:bookmarkStart w:id="108" w:name="_Toc115431898"/>
      <w:r w:rsidRPr="003F29FF">
        <w:t>Land remediation costs</w:t>
      </w:r>
      <w:bookmarkEnd w:id="107"/>
      <w:bookmarkEnd w:id="108"/>
    </w:p>
    <w:p w14:paraId="446D64B2" w14:textId="77777777" w:rsidR="00413ACC" w:rsidRDefault="00413ACC" w:rsidP="00C21E98">
      <w:pPr>
        <w:sectPr w:rsidR="00413ACC" w:rsidSect="00BF61EF">
          <w:type w:val="continuous"/>
          <w:pgSz w:w="11909" w:h="16834" w:code="9"/>
          <w:pgMar w:top="1728" w:right="1152" w:bottom="1152" w:left="1152" w:header="720" w:footer="288" w:gutter="0"/>
          <w:cols w:num="2" w:space="720"/>
          <w:noEndnote/>
        </w:sectPr>
      </w:pPr>
    </w:p>
    <w:p w14:paraId="71A52A01" w14:textId="77777777" w:rsidR="00413ACC" w:rsidRDefault="00C21E98" w:rsidP="00C21E98">
      <w:r w:rsidRPr="00225381">
        <w:t xml:space="preserve">Provisions are recognised when the Department has a present obligation where the future sacrifice of economic benefits is probable and the amount of the provision can be measured reliably. The amount recognised as a provision is the best estimate of the consideration required to settle the present obligation at the reporting date, taking into account the risks and uncertainties surrounding the obligation. Where a provision is measured using the cash flows estimated to settle the present obligation, its carrying amount is the present value of those cash flows, using discount rates that reflect the time value of money and risks specific to the provision. </w:t>
      </w:r>
    </w:p>
    <w:p w14:paraId="4E40D927" w14:textId="4449730A" w:rsidR="00D2591D" w:rsidRDefault="00413ACC" w:rsidP="00C21E98">
      <w:r>
        <w:br w:type="column"/>
      </w:r>
      <w:r w:rsidR="00C21E98" w:rsidRPr="00225381">
        <w:t xml:space="preserve">The </w:t>
      </w:r>
      <w:r w:rsidR="007374A2">
        <w:t xml:space="preserve">provision for </w:t>
      </w:r>
      <w:r w:rsidR="00C21E98" w:rsidRPr="00225381">
        <w:t>land remediation is to remediate sites intended for residential and commercial development. During the year</w:t>
      </w:r>
      <w:r w:rsidR="00C21E98">
        <w:t>,</w:t>
      </w:r>
      <w:r w:rsidR="00C21E98" w:rsidRPr="00225381">
        <w:t xml:space="preserve"> </w:t>
      </w:r>
      <w:r w:rsidR="00806B63" w:rsidRPr="00806B63">
        <w:t xml:space="preserve">unutilised provision of $1.2 million was reversed. </w:t>
      </w:r>
      <w:r w:rsidR="006D513F">
        <w:t>Additionally,</w:t>
      </w:r>
      <w:r w:rsidR="00806B63" w:rsidRPr="00806B63">
        <w:t xml:space="preserve"> land remediation costs of $0.6</w:t>
      </w:r>
      <w:r w:rsidR="00806B63">
        <w:t xml:space="preserve"> </w:t>
      </w:r>
      <w:r w:rsidR="00806B63" w:rsidRPr="00806B63">
        <w:t>m</w:t>
      </w:r>
      <w:r w:rsidR="00806B63">
        <w:t>illion</w:t>
      </w:r>
      <w:r w:rsidR="00806B63" w:rsidRPr="00806B63">
        <w:t xml:space="preserve"> </w:t>
      </w:r>
      <w:r w:rsidR="00B23D12">
        <w:t>were</w:t>
      </w:r>
      <w:r w:rsidR="00806B63" w:rsidRPr="00806B63">
        <w:t xml:space="preserve"> incurred for properties where there were no present obligation to remediate. These costs were excluded from the provision for land remediation and were recognised as expense when incurred.</w:t>
      </w:r>
    </w:p>
    <w:p w14:paraId="2E34D167" w14:textId="4CC88810" w:rsidR="00C21E98" w:rsidRPr="003F29FF" w:rsidRDefault="00C21E98" w:rsidP="00C21E98"/>
    <w:bookmarkEnd w:id="97"/>
    <w:p w14:paraId="55C5A635" w14:textId="77777777" w:rsidR="00D2591D" w:rsidRDefault="00D2591D" w:rsidP="00C21E98">
      <w:pPr>
        <w:spacing w:before="0" w:after="0"/>
        <w:sectPr w:rsidR="00D2591D" w:rsidSect="00BF61EF">
          <w:type w:val="continuous"/>
          <w:pgSz w:w="11909" w:h="16834" w:code="9"/>
          <w:pgMar w:top="1728" w:right="1152" w:bottom="1152" w:left="1152" w:header="720" w:footer="288" w:gutter="0"/>
          <w:cols w:num="2" w:space="720"/>
          <w:noEndnote/>
        </w:sectPr>
      </w:pPr>
    </w:p>
    <w:p w14:paraId="28D77FE4" w14:textId="35C87AF0" w:rsidR="00C21E98" w:rsidRPr="003F29FF" w:rsidRDefault="004B3D06" w:rsidP="004B3D06">
      <w:pPr>
        <w:pStyle w:val="Tableheading"/>
      </w:pPr>
      <w:r w:rsidRPr="004B3D06">
        <w:t>Reconciliation of movements in provision for land remediation</w:t>
      </w:r>
    </w:p>
    <w:tbl>
      <w:tblPr>
        <w:tblW w:w="7738" w:type="dxa"/>
        <w:tblLayout w:type="fixed"/>
        <w:tblLook w:val="0080" w:firstRow="0" w:lastRow="0" w:firstColumn="1" w:lastColumn="0" w:noHBand="0" w:noVBand="0"/>
      </w:tblPr>
      <w:tblGrid>
        <w:gridCol w:w="5490"/>
        <w:gridCol w:w="1125"/>
        <w:gridCol w:w="1123"/>
      </w:tblGrid>
      <w:tr w:rsidR="00D2591D" w:rsidRPr="003F29FF" w14:paraId="3082F37F" w14:textId="77777777" w:rsidTr="00486FAF">
        <w:tc>
          <w:tcPr>
            <w:tcW w:w="5490" w:type="dxa"/>
            <w:shd w:val="clear" w:color="auto" w:fill="auto"/>
          </w:tcPr>
          <w:p w14:paraId="315C972C" w14:textId="77777777" w:rsidR="00D2591D" w:rsidRPr="003F29FF" w:rsidRDefault="00D2591D" w:rsidP="00486FAF">
            <w:pPr>
              <w:pStyle w:val="Tabletextheadingleft"/>
            </w:pPr>
          </w:p>
        </w:tc>
        <w:tc>
          <w:tcPr>
            <w:tcW w:w="1125" w:type="dxa"/>
            <w:shd w:val="clear" w:color="auto" w:fill="auto"/>
            <w:vAlign w:val="bottom"/>
          </w:tcPr>
          <w:p w14:paraId="48204F98" w14:textId="77777777" w:rsidR="00D2591D" w:rsidRPr="003F29FF" w:rsidRDefault="00D2591D" w:rsidP="00486FAF">
            <w:pPr>
              <w:pStyle w:val="Tabletextheadingright"/>
            </w:pPr>
            <w:r>
              <w:t>2022</w:t>
            </w:r>
          </w:p>
        </w:tc>
        <w:tc>
          <w:tcPr>
            <w:tcW w:w="1123" w:type="dxa"/>
            <w:vAlign w:val="bottom"/>
          </w:tcPr>
          <w:p w14:paraId="1A9A678B" w14:textId="77777777" w:rsidR="00D2591D" w:rsidRPr="003F29FF" w:rsidRDefault="00D2591D" w:rsidP="00486FAF">
            <w:pPr>
              <w:pStyle w:val="Tabletextheadingright"/>
            </w:pPr>
            <w:r>
              <w:t>2021</w:t>
            </w:r>
          </w:p>
        </w:tc>
      </w:tr>
      <w:tr w:rsidR="00D2591D" w:rsidRPr="003F29FF" w14:paraId="4D04BE91" w14:textId="77777777" w:rsidTr="00486FAF">
        <w:tc>
          <w:tcPr>
            <w:tcW w:w="5490" w:type="dxa"/>
            <w:shd w:val="clear" w:color="auto" w:fill="auto"/>
          </w:tcPr>
          <w:p w14:paraId="2AC42B3A" w14:textId="77777777" w:rsidR="00D2591D" w:rsidRPr="003F29FF" w:rsidRDefault="00D2591D" w:rsidP="00486FAF">
            <w:pPr>
              <w:pStyle w:val="Tabletextheadingleft"/>
            </w:pPr>
          </w:p>
        </w:tc>
        <w:tc>
          <w:tcPr>
            <w:tcW w:w="1125" w:type="dxa"/>
            <w:shd w:val="clear" w:color="auto" w:fill="auto"/>
            <w:vAlign w:val="bottom"/>
          </w:tcPr>
          <w:p w14:paraId="42BB0C9D" w14:textId="77777777" w:rsidR="00D2591D" w:rsidRPr="003F29FF" w:rsidRDefault="00D2591D" w:rsidP="00486FAF">
            <w:pPr>
              <w:pStyle w:val="Tabletextheadingright"/>
            </w:pPr>
            <w:r w:rsidRPr="003F29FF">
              <w:t>$</w:t>
            </w:r>
            <w:r>
              <w:t>’</w:t>
            </w:r>
            <w:r w:rsidRPr="003F29FF">
              <w:t>000</w:t>
            </w:r>
          </w:p>
        </w:tc>
        <w:tc>
          <w:tcPr>
            <w:tcW w:w="1123" w:type="dxa"/>
            <w:vAlign w:val="bottom"/>
          </w:tcPr>
          <w:p w14:paraId="1CDFB3E3" w14:textId="77777777" w:rsidR="00D2591D" w:rsidRPr="003F29FF" w:rsidRDefault="00D2591D" w:rsidP="00486FAF">
            <w:pPr>
              <w:pStyle w:val="Tabletextheadingright"/>
            </w:pPr>
            <w:r w:rsidRPr="003F29FF">
              <w:t>$</w:t>
            </w:r>
            <w:r>
              <w:t>’</w:t>
            </w:r>
            <w:r w:rsidRPr="003F29FF">
              <w:t>000</w:t>
            </w:r>
          </w:p>
        </w:tc>
      </w:tr>
      <w:tr w:rsidR="005D1A65" w:rsidRPr="003F29FF" w14:paraId="3782F39C" w14:textId="77777777" w:rsidTr="00486FAF">
        <w:tc>
          <w:tcPr>
            <w:tcW w:w="5490" w:type="dxa"/>
          </w:tcPr>
          <w:p w14:paraId="4A0F95DE" w14:textId="6DA74B2A" w:rsidR="005D1A65" w:rsidRPr="003F29FF" w:rsidRDefault="005D1A65" w:rsidP="005D1A65">
            <w:pPr>
              <w:pStyle w:val="Tabletextbold"/>
            </w:pPr>
            <w:r>
              <w:t>Opening balance</w:t>
            </w:r>
          </w:p>
        </w:tc>
        <w:tc>
          <w:tcPr>
            <w:tcW w:w="1125" w:type="dxa"/>
            <w:shd w:val="clear" w:color="auto" w:fill="DDDDDD"/>
          </w:tcPr>
          <w:p w14:paraId="52F553A4" w14:textId="1E1C6A7B" w:rsidR="005D1A65" w:rsidRPr="003F29FF" w:rsidRDefault="005D1A65" w:rsidP="005D1A65">
            <w:pPr>
              <w:pStyle w:val="Tabletextright"/>
            </w:pPr>
            <w:r w:rsidRPr="00F30702">
              <w:t>11,079</w:t>
            </w:r>
          </w:p>
        </w:tc>
        <w:tc>
          <w:tcPr>
            <w:tcW w:w="1123" w:type="dxa"/>
          </w:tcPr>
          <w:p w14:paraId="2896AD4C" w14:textId="0509D49D" w:rsidR="005D1A65" w:rsidRPr="003F29FF" w:rsidRDefault="006A17DC" w:rsidP="005D1A65">
            <w:pPr>
              <w:pStyle w:val="Tabletextright"/>
            </w:pPr>
            <w:r w:rsidRPr="006A17DC">
              <w:t>26,125</w:t>
            </w:r>
          </w:p>
        </w:tc>
      </w:tr>
      <w:tr w:rsidR="00D2591D" w:rsidRPr="003F29FF" w14:paraId="761AB500" w14:textId="77777777" w:rsidTr="00486FAF">
        <w:tc>
          <w:tcPr>
            <w:tcW w:w="5490" w:type="dxa"/>
          </w:tcPr>
          <w:p w14:paraId="35C86796" w14:textId="20FA0DF9" w:rsidR="00D2591D" w:rsidRPr="00BB38D1" w:rsidRDefault="00BB38D1" w:rsidP="00BB38D1">
            <w:pPr>
              <w:pStyle w:val="Tabletext"/>
            </w:pPr>
            <w:r w:rsidRPr="00BB38D1">
              <w:t>Additional provisions recognised</w:t>
            </w:r>
          </w:p>
        </w:tc>
        <w:tc>
          <w:tcPr>
            <w:tcW w:w="1125" w:type="dxa"/>
            <w:shd w:val="clear" w:color="auto" w:fill="DDDDDD"/>
          </w:tcPr>
          <w:p w14:paraId="643ABD02" w14:textId="3A06EFFF" w:rsidR="00D2591D" w:rsidRPr="003F29FF" w:rsidRDefault="00FF5B27" w:rsidP="00486FAF">
            <w:pPr>
              <w:pStyle w:val="Tabletextright"/>
            </w:pPr>
            <w:r>
              <w:t>–</w:t>
            </w:r>
          </w:p>
        </w:tc>
        <w:tc>
          <w:tcPr>
            <w:tcW w:w="1123" w:type="dxa"/>
          </w:tcPr>
          <w:p w14:paraId="3C71D58F" w14:textId="1B0296B9" w:rsidR="00D2591D" w:rsidRPr="003F29FF" w:rsidRDefault="00FF5B27" w:rsidP="00486FAF">
            <w:pPr>
              <w:pStyle w:val="Tabletextright"/>
            </w:pPr>
            <w:r w:rsidRPr="00FF5B27">
              <w:t>9,897</w:t>
            </w:r>
          </w:p>
        </w:tc>
      </w:tr>
      <w:tr w:rsidR="00FF5B27" w:rsidRPr="003F29FF" w14:paraId="5AF3CC85" w14:textId="77777777" w:rsidTr="00486FAF">
        <w:tc>
          <w:tcPr>
            <w:tcW w:w="5490" w:type="dxa"/>
          </w:tcPr>
          <w:p w14:paraId="799EA9F9" w14:textId="470399BF" w:rsidR="00FF5B27" w:rsidRPr="003F29FF" w:rsidRDefault="00FF5B27" w:rsidP="00FF5B27">
            <w:pPr>
              <w:pStyle w:val="Tabletext"/>
            </w:pPr>
            <w:r w:rsidRPr="00BB38D1">
              <w:t>Reductions arising from payments</w:t>
            </w:r>
          </w:p>
        </w:tc>
        <w:tc>
          <w:tcPr>
            <w:tcW w:w="1125" w:type="dxa"/>
            <w:shd w:val="clear" w:color="auto" w:fill="DDDDDD"/>
          </w:tcPr>
          <w:p w14:paraId="56EBA1BA" w14:textId="30F5B3AC" w:rsidR="00FF5B27" w:rsidRPr="003F29FF" w:rsidRDefault="00FF5B27" w:rsidP="00FF5B27">
            <w:pPr>
              <w:pStyle w:val="Tabletextright"/>
            </w:pPr>
            <w:r w:rsidRPr="00CD4856">
              <w:t>(2,727)</w:t>
            </w:r>
          </w:p>
        </w:tc>
        <w:tc>
          <w:tcPr>
            <w:tcW w:w="1123" w:type="dxa"/>
          </w:tcPr>
          <w:p w14:paraId="28A8488B" w14:textId="72C72F47" w:rsidR="00FF5B27" w:rsidRPr="003F29FF" w:rsidRDefault="006A17DC" w:rsidP="00FF5B27">
            <w:pPr>
              <w:pStyle w:val="Tabletextright"/>
            </w:pPr>
            <w:r w:rsidRPr="006A17DC">
              <w:t>(24,943)</w:t>
            </w:r>
          </w:p>
        </w:tc>
      </w:tr>
      <w:tr w:rsidR="00D2591D" w:rsidRPr="003F29FF" w14:paraId="1E14AFA6" w14:textId="77777777" w:rsidTr="00486FAF">
        <w:tc>
          <w:tcPr>
            <w:tcW w:w="5490" w:type="dxa"/>
          </w:tcPr>
          <w:p w14:paraId="55F9E3DB" w14:textId="3A506E61" w:rsidR="00D2591D" w:rsidRPr="003F29FF" w:rsidRDefault="00FF5B27" w:rsidP="00486FAF">
            <w:pPr>
              <w:pStyle w:val="Tabletext"/>
            </w:pPr>
            <w:r w:rsidRPr="00FF5B27">
              <w:t>Reductions resulting from remeasurement</w:t>
            </w:r>
          </w:p>
        </w:tc>
        <w:tc>
          <w:tcPr>
            <w:tcW w:w="1125" w:type="dxa"/>
            <w:shd w:val="clear" w:color="auto" w:fill="DDDDDD"/>
          </w:tcPr>
          <w:p w14:paraId="6EA724B8" w14:textId="14C3210C" w:rsidR="00D2591D" w:rsidRPr="003F29FF" w:rsidRDefault="006A17DC" w:rsidP="00486FAF">
            <w:pPr>
              <w:pStyle w:val="Tabletextright"/>
            </w:pPr>
            <w:r w:rsidRPr="006A17DC">
              <w:t>(1,221)</w:t>
            </w:r>
          </w:p>
        </w:tc>
        <w:tc>
          <w:tcPr>
            <w:tcW w:w="1123" w:type="dxa"/>
          </w:tcPr>
          <w:p w14:paraId="1D3890B8" w14:textId="4526CEE7" w:rsidR="00D2591D" w:rsidRPr="003F29FF" w:rsidRDefault="006A17DC" w:rsidP="00486FAF">
            <w:pPr>
              <w:pStyle w:val="Tabletextright"/>
            </w:pPr>
            <w:r>
              <w:t>–</w:t>
            </w:r>
          </w:p>
        </w:tc>
      </w:tr>
      <w:tr w:rsidR="00D2591D" w:rsidRPr="003F29FF" w14:paraId="5B3A605D" w14:textId="77777777" w:rsidTr="00486FAF">
        <w:tc>
          <w:tcPr>
            <w:tcW w:w="5490" w:type="dxa"/>
          </w:tcPr>
          <w:p w14:paraId="1AA32DC0" w14:textId="4F0984C7" w:rsidR="00D2591D" w:rsidRPr="00FF5B27" w:rsidRDefault="00FF5B27" w:rsidP="00FF5B27">
            <w:pPr>
              <w:pStyle w:val="Tabletextbold"/>
            </w:pPr>
            <w:r w:rsidRPr="00FF5B27">
              <w:t>Closing balance</w:t>
            </w:r>
          </w:p>
        </w:tc>
        <w:tc>
          <w:tcPr>
            <w:tcW w:w="1125" w:type="dxa"/>
            <w:shd w:val="clear" w:color="auto" w:fill="DDDDDD"/>
          </w:tcPr>
          <w:p w14:paraId="011EEC4E" w14:textId="02A9E639" w:rsidR="00D2591D" w:rsidRPr="003F29FF" w:rsidRDefault="006A17DC" w:rsidP="00486FAF">
            <w:pPr>
              <w:pStyle w:val="Tabletextrightbold"/>
            </w:pPr>
            <w:r w:rsidRPr="006A17DC">
              <w:t>7,131</w:t>
            </w:r>
          </w:p>
        </w:tc>
        <w:tc>
          <w:tcPr>
            <w:tcW w:w="1123" w:type="dxa"/>
          </w:tcPr>
          <w:p w14:paraId="1A5C1FBD" w14:textId="6E8DC2F1" w:rsidR="00D2591D" w:rsidRPr="003F29FF" w:rsidRDefault="000B215C" w:rsidP="00486FAF">
            <w:pPr>
              <w:pStyle w:val="Tabletextrightbold"/>
            </w:pPr>
            <w:r w:rsidRPr="000B215C">
              <w:t>11,079</w:t>
            </w:r>
          </w:p>
        </w:tc>
      </w:tr>
    </w:tbl>
    <w:p w14:paraId="6E5215AF" w14:textId="77777777" w:rsidR="00C21E98" w:rsidRPr="003F29FF" w:rsidRDefault="00C21E98" w:rsidP="00C21E98"/>
    <w:p w14:paraId="5E16BBD4" w14:textId="77777777" w:rsidR="00C21E98" w:rsidRPr="003F29FF" w:rsidRDefault="00C21E98" w:rsidP="00C21E98">
      <w:pPr>
        <w:sectPr w:rsidR="00C21E98" w:rsidRPr="003F29FF" w:rsidSect="00D2591D">
          <w:type w:val="continuous"/>
          <w:pgSz w:w="11909" w:h="16834" w:code="9"/>
          <w:pgMar w:top="1728" w:right="1152" w:bottom="1152" w:left="1152" w:header="720" w:footer="288" w:gutter="0"/>
          <w:cols w:space="720"/>
          <w:noEndnote/>
        </w:sectPr>
      </w:pPr>
    </w:p>
    <w:p w14:paraId="2930AB87" w14:textId="77777777" w:rsidR="00C21E98" w:rsidRPr="003F29FF" w:rsidRDefault="00C21E98" w:rsidP="00C21E98">
      <w:pPr>
        <w:pStyle w:val="Heading1numbered"/>
      </w:pPr>
      <w:bookmarkStart w:id="109" w:name="_Toc115431899"/>
      <w:r w:rsidRPr="003F29FF">
        <w:lastRenderedPageBreak/>
        <w:t>Disaggregated financial information by output</w:t>
      </w:r>
      <w:bookmarkEnd w:id="109"/>
    </w:p>
    <w:p w14:paraId="4B312904" w14:textId="77777777" w:rsidR="00C21E98" w:rsidRPr="003F29FF" w:rsidRDefault="00C21E98" w:rsidP="00C21E98">
      <w:pPr>
        <w:sectPr w:rsidR="00C21E98" w:rsidRPr="003F29FF" w:rsidSect="00811E6F">
          <w:headerReference w:type="even" r:id="rId90"/>
          <w:headerReference w:type="default" r:id="rId91"/>
          <w:pgSz w:w="11909" w:h="16834" w:code="9"/>
          <w:pgMar w:top="1728" w:right="1152" w:bottom="1152" w:left="1152" w:header="720" w:footer="288" w:gutter="0"/>
          <w:cols w:space="720"/>
          <w:noEndnote/>
        </w:sectPr>
      </w:pPr>
    </w:p>
    <w:p w14:paraId="37FF6987" w14:textId="77777777" w:rsidR="00C21E98" w:rsidRPr="003F29FF" w:rsidRDefault="00C21E98" w:rsidP="00C21E98">
      <w:pPr>
        <w:pStyle w:val="Heading4"/>
      </w:pPr>
      <w:r w:rsidRPr="003F29FF">
        <w:t>Introduction</w:t>
      </w:r>
    </w:p>
    <w:p w14:paraId="5C80292C" w14:textId="77777777" w:rsidR="00C21E98" w:rsidRPr="00225381" w:rsidRDefault="00C21E98" w:rsidP="00C21E98">
      <w:r w:rsidRPr="00225381">
        <w:t xml:space="preserve">The Department is predominantly funded by accrual-based </w:t>
      </w:r>
      <w:r>
        <w:t>P</w:t>
      </w:r>
      <w:r w:rsidRPr="00225381">
        <w:t>arliamentary appropriations for the provision of outputs. This section provides a description of the departmental outputs delivered during the year ended 30 June 202</w:t>
      </w:r>
      <w:r>
        <w:t>2</w:t>
      </w:r>
      <w:r w:rsidRPr="00225381">
        <w:t xml:space="preserve"> along with the objectives of those outputs.</w:t>
      </w:r>
    </w:p>
    <w:p w14:paraId="3BB8619D" w14:textId="77777777" w:rsidR="00C21E98" w:rsidRPr="00225381" w:rsidRDefault="00C21E98" w:rsidP="00C21E98">
      <w:pPr>
        <w:rPr>
          <w:b/>
          <w:bCs/>
        </w:rPr>
      </w:pPr>
      <w:r w:rsidRPr="00225381">
        <w:t xml:space="preserve">This section disaggregates revenue and income that enables the delivery of services (described in </w:t>
      </w:r>
      <w:r w:rsidRPr="00225381" w:rsidDel="00034029">
        <w:t>n</w:t>
      </w:r>
      <w:r w:rsidRPr="00225381">
        <w:t xml:space="preserve">ote 2) by output and records the allocation of expenses incurred (described in </w:t>
      </w:r>
      <w:r w:rsidRPr="00225381" w:rsidDel="00034029">
        <w:t>n</w:t>
      </w:r>
      <w:r w:rsidRPr="00225381">
        <w:t>ote 3) also by output, which forms part of the controlled balances of the Department.</w:t>
      </w:r>
    </w:p>
    <w:p w14:paraId="2B859BB4" w14:textId="77777777" w:rsidR="00C21E98" w:rsidRPr="00225381" w:rsidRDefault="00C21E98" w:rsidP="00C21E98">
      <w:pPr>
        <w:rPr>
          <w:b/>
        </w:rPr>
      </w:pPr>
      <w:r w:rsidRPr="00225381">
        <w:t>It also provides information on items administered in connection with these outputs, which do not form part of the controlled balances of the Department.</w:t>
      </w:r>
    </w:p>
    <w:p w14:paraId="3FB30FCC" w14:textId="77777777" w:rsidR="00C21E98" w:rsidRDefault="00C21E98" w:rsidP="00C21E98">
      <w:pPr>
        <w:pStyle w:val="Heading4"/>
      </w:pPr>
      <w:r>
        <w:t>Judgement required</w:t>
      </w:r>
    </w:p>
    <w:p w14:paraId="5371E2EB" w14:textId="77777777" w:rsidR="00C21E98" w:rsidRPr="003F29FF" w:rsidRDefault="00C21E98" w:rsidP="00C21E98">
      <w:r w:rsidRPr="00225381">
        <w:t>Judgement is required in allocating income and expenditure to specific outputs. Judgement is also required to identify controlled and administered items.</w:t>
      </w:r>
    </w:p>
    <w:p w14:paraId="531B3B18" w14:textId="77777777" w:rsidR="00C21E98" w:rsidRPr="003F29FF" w:rsidRDefault="00C21E98" w:rsidP="00C21E98"/>
    <w:p w14:paraId="56B6ECDF" w14:textId="77777777" w:rsidR="00C21E98" w:rsidRPr="003F29FF" w:rsidRDefault="00C21E98" w:rsidP="00C21E98">
      <w:pPr>
        <w:pStyle w:val="Heading4"/>
      </w:pPr>
      <w:r w:rsidRPr="003F29FF">
        <w:br w:type="column"/>
      </w:r>
      <w:r w:rsidRPr="003F29FF">
        <w:t>Distinction between controlled and administered items</w:t>
      </w:r>
    </w:p>
    <w:p w14:paraId="42AA0918" w14:textId="6A771A81" w:rsidR="00C21E98" w:rsidRPr="003F29FF" w:rsidRDefault="00C21E98" w:rsidP="00C21E98">
      <w:r w:rsidRPr="00225381">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 except in notes 4.3</w:t>
      </w:r>
      <w:r w:rsidR="00FC0C0D">
        <w:t xml:space="preserve">, </w:t>
      </w:r>
      <w:r w:rsidR="00FC0C0D" w:rsidRPr="00FC0C0D">
        <w:t>7.2.3, 7.3</w:t>
      </w:r>
      <w:r w:rsidRPr="00225381">
        <w:t xml:space="preserve"> and 8.2.</w:t>
      </w:r>
    </w:p>
    <w:p w14:paraId="102BAEA5" w14:textId="77777777" w:rsidR="00C21E98" w:rsidRPr="003F29FF" w:rsidRDefault="00C21E98" w:rsidP="00C21E98"/>
    <w:p w14:paraId="76D7AA02" w14:textId="77777777" w:rsidR="00C21E98" w:rsidRPr="003F29FF" w:rsidRDefault="00C21E98" w:rsidP="00C21E98">
      <w:pPr>
        <w:pStyle w:val="Heading4"/>
      </w:pPr>
      <w:r w:rsidRPr="003F29FF">
        <w:t>Structure</w:t>
      </w:r>
    </w:p>
    <w:p w14:paraId="1F783BD8" w14:textId="1A9DEA16" w:rsidR="00CC3586" w:rsidRDefault="00C21E98">
      <w:pPr>
        <w:pStyle w:val="TOC5"/>
        <w:rPr>
          <w:noProof/>
          <w:color w:val="auto"/>
          <w:sz w:val="22"/>
        </w:rPr>
      </w:pPr>
      <w:r w:rsidRPr="003F29FF">
        <w:fldChar w:fldCharType="begin"/>
      </w:r>
      <w:r w:rsidRPr="003F29FF">
        <w:instrText xml:space="preserve"> TOC \h \z \t "Heading 2 numbered,5" \b Section_04 </w:instrText>
      </w:r>
      <w:r w:rsidRPr="003F29FF">
        <w:fldChar w:fldCharType="separate"/>
      </w:r>
      <w:hyperlink w:anchor="_Toc115251018" w:history="1">
        <w:r w:rsidR="00CC3586" w:rsidRPr="004341D6">
          <w:rPr>
            <w:rStyle w:val="Hyperlink"/>
            <w:noProof/>
          </w:rPr>
          <w:t>4.1</w:t>
        </w:r>
        <w:r w:rsidR="00CC3586">
          <w:rPr>
            <w:noProof/>
            <w:color w:val="auto"/>
            <w:sz w:val="22"/>
          </w:rPr>
          <w:tab/>
        </w:r>
        <w:r w:rsidR="00CC3586" w:rsidRPr="004341D6">
          <w:rPr>
            <w:rStyle w:val="Hyperlink"/>
            <w:noProof/>
          </w:rPr>
          <w:t>Departmental outputs</w:t>
        </w:r>
        <w:r w:rsidR="00CC3586">
          <w:rPr>
            <w:noProof/>
            <w:webHidden/>
          </w:rPr>
          <w:tab/>
        </w:r>
        <w:r w:rsidR="00CC3586">
          <w:rPr>
            <w:noProof/>
            <w:webHidden/>
          </w:rPr>
          <w:fldChar w:fldCharType="begin"/>
        </w:r>
        <w:r w:rsidR="00CC3586">
          <w:rPr>
            <w:noProof/>
            <w:webHidden/>
          </w:rPr>
          <w:instrText xml:space="preserve"> PAGEREF _Toc115251018 \h </w:instrText>
        </w:r>
        <w:r w:rsidR="00CC3586">
          <w:rPr>
            <w:noProof/>
            <w:webHidden/>
          </w:rPr>
        </w:r>
        <w:r w:rsidR="00CC3586">
          <w:rPr>
            <w:noProof/>
            <w:webHidden/>
          </w:rPr>
          <w:fldChar w:fldCharType="separate"/>
        </w:r>
        <w:r w:rsidR="00FE2C76">
          <w:rPr>
            <w:noProof/>
            <w:webHidden/>
          </w:rPr>
          <w:t>64</w:t>
        </w:r>
        <w:r w:rsidR="00CC3586">
          <w:rPr>
            <w:noProof/>
            <w:webHidden/>
          </w:rPr>
          <w:fldChar w:fldCharType="end"/>
        </w:r>
      </w:hyperlink>
    </w:p>
    <w:p w14:paraId="629C86C0" w14:textId="62368260" w:rsidR="00CC3586" w:rsidRDefault="00E7058C">
      <w:pPr>
        <w:pStyle w:val="TOC5"/>
        <w:rPr>
          <w:noProof/>
          <w:color w:val="auto"/>
          <w:sz w:val="22"/>
        </w:rPr>
      </w:pPr>
      <w:hyperlink w:anchor="_Toc115251019" w:history="1">
        <w:r w:rsidR="00CC3586" w:rsidRPr="004341D6">
          <w:rPr>
            <w:rStyle w:val="Hyperlink"/>
            <w:noProof/>
          </w:rPr>
          <w:t>4.2</w:t>
        </w:r>
        <w:r w:rsidR="00CC3586">
          <w:rPr>
            <w:noProof/>
            <w:color w:val="auto"/>
            <w:sz w:val="22"/>
          </w:rPr>
          <w:tab/>
        </w:r>
        <w:r w:rsidR="00CC3586" w:rsidRPr="004341D6">
          <w:rPr>
            <w:rStyle w:val="Hyperlink"/>
            <w:noProof/>
          </w:rPr>
          <w:t>Centralised Accommodation Management</w:t>
        </w:r>
        <w:r w:rsidR="00CC3586">
          <w:rPr>
            <w:noProof/>
            <w:webHidden/>
          </w:rPr>
          <w:tab/>
        </w:r>
        <w:r w:rsidR="00CC3586">
          <w:rPr>
            <w:noProof/>
            <w:webHidden/>
          </w:rPr>
          <w:fldChar w:fldCharType="begin"/>
        </w:r>
        <w:r w:rsidR="00CC3586">
          <w:rPr>
            <w:noProof/>
            <w:webHidden/>
          </w:rPr>
          <w:instrText xml:space="preserve"> PAGEREF _Toc115251019 \h </w:instrText>
        </w:r>
        <w:r w:rsidR="00CC3586">
          <w:rPr>
            <w:noProof/>
            <w:webHidden/>
          </w:rPr>
        </w:r>
        <w:r w:rsidR="00CC3586">
          <w:rPr>
            <w:noProof/>
            <w:webHidden/>
          </w:rPr>
          <w:fldChar w:fldCharType="separate"/>
        </w:r>
        <w:r w:rsidR="00FE2C76">
          <w:rPr>
            <w:noProof/>
            <w:webHidden/>
          </w:rPr>
          <w:t>68</w:t>
        </w:r>
        <w:r w:rsidR="00CC3586">
          <w:rPr>
            <w:noProof/>
            <w:webHidden/>
          </w:rPr>
          <w:fldChar w:fldCharType="end"/>
        </w:r>
      </w:hyperlink>
    </w:p>
    <w:p w14:paraId="29EA5B91" w14:textId="5A3C1F50" w:rsidR="00CC3586" w:rsidRDefault="00E7058C">
      <w:pPr>
        <w:pStyle w:val="TOC5"/>
        <w:rPr>
          <w:noProof/>
          <w:color w:val="auto"/>
          <w:sz w:val="22"/>
        </w:rPr>
      </w:pPr>
      <w:hyperlink w:anchor="_Toc115251020" w:history="1">
        <w:r w:rsidR="00CC3586" w:rsidRPr="004341D6">
          <w:rPr>
            <w:rStyle w:val="Hyperlink"/>
            <w:noProof/>
          </w:rPr>
          <w:t>4.3</w:t>
        </w:r>
        <w:r w:rsidR="00CC3586">
          <w:rPr>
            <w:noProof/>
            <w:color w:val="auto"/>
            <w:sz w:val="22"/>
          </w:rPr>
          <w:tab/>
        </w:r>
        <w:r w:rsidR="00CC3586" w:rsidRPr="004341D6">
          <w:rPr>
            <w:rStyle w:val="Hyperlink"/>
            <w:noProof/>
          </w:rPr>
          <w:t>Administered items</w:t>
        </w:r>
        <w:r w:rsidR="00CC3586">
          <w:rPr>
            <w:noProof/>
            <w:webHidden/>
          </w:rPr>
          <w:tab/>
        </w:r>
        <w:r w:rsidR="00CC3586">
          <w:rPr>
            <w:noProof/>
            <w:webHidden/>
          </w:rPr>
          <w:fldChar w:fldCharType="begin"/>
        </w:r>
        <w:r w:rsidR="00CC3586">
          <w:rPr>
            <w:noProof/>
            <w:webHidden/>
          </w:rPr>
          <w:instrText xml:space="preserve"> PAGEREF _Toc115251020 \h </w:instrText>
        </w:r>
        <w:r w:rsidR="00CC3586">
          <w:rPr>
            <w:noProof/>
            <w:webHidden/>
          </w:rPr>
        </w:r>
        <w:r w:rsidR="00CC3586">
          <w:rPr>
            <w:noProof/>
            <w:webHidden/>
          </w:rPr>
          <w:fldChar w:fldCharType="separate"/>
        </w:r>
        <w:r w:rsidR="00FE2C76">
          <w:rPr>
            <w:noProof/>
            <w:webHidden/>
          </w:rPr>
          <w:t>69</w:t>
        </w:r>
        <w:r w:rsidR="00CC3586">
          <w:rPr>
            <w:noProof/>
            <w:webHidden/>
          </w:rPr>
          <w:fldChar w:fldCharType="end"/>
        </w:r>
      </w:hyperlink>
    </w:p>
    <w:p w14:paraId="37D7A24F" w14:textId="1EC7835F" w:rsidR="00C21E98" w:rsidRDefault="00C21E98" w:rsidP="00C21E98">
      <w:r w:rsidRPr="003F29FF">
        <w:fldChar w:fldCharType="end"/>
      </w:r>
      <w:bookmarkStart w:id="110" w:name="Section_04"/>
    </w:p>
    <w:p w14:paraId="667A734F" w14:textId="77777777" w:rsidR="00C21E98" w:rsidRPr="003F29FF" w:rsidRDefault="00C21E98" w:rsidP="00C21E98">
      <w:pPr>
        <w:sectPr w:rsidR="00C21E98" w:rsidRPr="003F29FF" w:rsidSect="00811E6F">
          <w:type w:val="continuous"/>
          <w:pgSz w:w="11909" w:h="16834" w:code="9"/>
          <w:pgMar w:top="1728" w:right="1152" w:bottom="1152" w:left="1152" w:header="720" w:footer="288" w:gutter="0"/>
          <w:cols w:num="2" w:space="720"/>
          <w:noEndnote/>
        </w:sectPr>
      </w:pPr>
    </w:p>
    <w:p w14:paraId="02A689E6" w14:textId="77777777" w:rsidR="00C21E98" w:rsidRPr="003F29FF" w:rsidRDefault="00C21E98" w:rsidP="00C21E98">
      <w:pPr>
        <w:pStyle w:val="Heading2numbered"/>
      </w:pPr>
      <w:bookmarkStart w:id="111" w:name="_Toc115251018"/>
      <w:bookmarkStart w:id="112" w:name="_Toc115431900"/>
      <w:r w:rsidRPr="003F29FF">
        <w:t>Departmental outputs</w:t>
      </w:r>
      <w:bookmarkEnd w:id="111"/>
      <w:bookmarkEnd w:id="112"/>
    </w:p>
    <w:p w14:paraId="4A04FB1F" w14:textId="501107B9" w:rsidR="00C21E98" w:rsidRPr="003F29FF" w:rsidRDefault="00C21E98" w:rsidP="00CB1213">
      <w:pPr>
        <w:pStyle w:val="Heading3numbered"/>
        <w:ind w:left="576" w:hanging="576"/>
      </w:pPr>
      <w:r w:rsidRPr="003F29FF">
        <w:t>Descriptions and objectives</w:t>
      </w:r>
    </w:p>
    <w:p w14:paraId="3C22A171" w14:textId="77777777" w:rsidR="00C21E98" w:rsidRPr="003F29FF" w:rsidRDefault="00C21E98" w:rsidP="00C21E98">
      <w:pPr>
        <w:pStyle w:val="Heading4"/>
        <w:rPr>
          <w:sz w:val="16"/>
        </w:rPr>
        <w:sectPr w:rsidR="00C21E98" w:rsidRPr="003F29FF" w:rsidSect="00FE603F">
          <w:headerReference w:type="even" r:id="rId92"/>
          <w:headerReference w:type="default" r:id="rId93"/>
          <w:type w:val="continuous"/>
          <w:pgSz w:w="11909" w:h="16834" w:code="9"/>
          <w:pgMar w:top="1728" w:right="1152" w:bottom="1152" w:left="1152" w:header="720" w:footer="288" w:gutter="0"/>
          <w:cols w:space="720"/>
          <w:noEndnote/>
        </w:sectPr>
      </w:pPr>
    </w:p>
    <w:p w14:paraId="21AFEE7D" w14:textId="75D019F0" w:rsidR="00277BD9" w:rsidRPr="00846739" w:rsidRDefault="00846739" w:rsidP="00846739">
      <w:pPr>
        <w:pStyle w:val="Heading4"/>
        <w:spacing w:before="200"/>
        <w:rPr>
          <w:sz w:val="18"/>
        </w:rPr>
      </w:pPr>
      <w:r w:rsidRPr="00846739">
        <w:rPr>
          <w:sz w:val="18"/>
        </w:rPr>
        <w:t xml:space="preserve">Objectives and outputs </w:t>
      </w:r>
      <w:r w:rsidR="00277BD9" w:rsidRPr="00846739">
        <w:rPr>
          <w:sz w:val="18"/>
        </w:rPr>
        <w:t>of the Department</w:t>
      </w:r>
    </w:p>
    <w:p w14:paraId="179839FB" w14:textId="12EA524A" w:rsidR="00C21E98" w:rsidRPr="003F29FF" w:rsidRDefault="00C21E98" w:rsidP="002957FE">
      <w:pPr>
        <w:ind w:right="198"/>
      </w:pPr>
      <w:r w:rsidRPr="005F6EED">
        <w:t xml:space="preserve">A description of departmental objectives and outputs </w:t>
      </w:r>
      <w:r>
        <w:t xml:space="preserve">delivered </w:t>
      </w:r>
      <w:r w:rsidRPr="005F6EED">
        <w:t xml:space="preserve">during the </w:t>
      </w:r>
      <w:r w:rsidR="002957FE">
        <w:t>financial</w:t>
      </w:r>
      <w:r w:rsidRPr="005F6EED">
        <w:t xml:space="preserve"> year ended </w:t>
      </w:r>
      <w:r>
        <w:t>30 June 2022</w:t>
      </w:r>
      <w:r w:rsidRPr="005F6EED">
        <w:t xml:space="preserve"> are summarised below.</w:t>
      </w:r>
    </w:p>
    <w:p w14:paraId="45F50210" w14:textId="77777777" w:rsidR="00C21E98" w:rsidRPr="00B760A7" w:rsidRDefault="00C21E98" w:rsidP="00C21E98">
      <w:pPr>
        <w:pStyle w:val="Heading5"/>
        <w:spacing w:before="180"/>
      </w:pPr>
      <w:r w:rsidRPr="00B760A7">
        <w:t>Objective 1: Optimise Victoria’s fiscal resources</w:t>
      </w:r>
    </w:p>
    <w:p w14:paraId="635CFC46" w14:textId="77777777" w:rsidR="00C21E98" w:rsidRDefault="00C21E98" w:rsidP="00C21E98">
      <w:r w:rsidRPr="002611CD">
        <w:t>The Department provides analysis and advice to Government on the management of Victoria’s fiscal resources to support decision-making and reporting for the benefit of all Victorians.</w:t>
      </w:r>
    </w:p>
    <w:p w14:paraId="0146E8D1" w14:textId="0EA8FDD5" w:rsidR="00C21E98" w:rsidRPr="009E14AA" w:rsidRDefault="00A532E8" w:rsidP="00C21E98">
      <w:pPr>
        <w:pStyle w:val="Normalbold"/>
      </w:pPr>
      <w:r>
        <w:br w:type="column"/>
      </w:r>
      <w:r w:rsidR="00C21E98" w:rsidRPr="009E14AA">
        <w:t>Outputs</w:t>
      </w:r>
    </w:p>
    <w:p w14:paraId="185E562C" w14:textId="77777777" w:rsidR="00C21E98" w:rsidRPr="009E14AA" w:rsidRDefault="00C21E98" w:rsidP="00C21E98">
      <w:pPr>
        <w:pStyle w:val="Normalsemibold"/>
      </w:pPr>
      <w:r w:rsidRPr="009E14AA">
        <w:t>Budget and Financial Advice</w:t>
      </w:r>
    </w:p>
    <w:p w14:paraId="761C8AF5" w14:textId="77777777" w:rsidR="00C21E98" w:rsidRDefault="00C21E98" w:rsidP="00C21E98">
      <w:r>
        <w:t>This output contributes to the provision of strategic, timely and comprehensive analysis and advice to Ministers, Cabinet and Cabinet Sub-Committees on:</w:t>
      </w:r>
    </w:p>
    <w:p w14:paraId="400BCE74" w14:textId="77777777" w:rsidR="00C21E98" w:rsidRDefault="00C21E98" w:rsidP="00C21E98">
      <w:pPr>
        <w:pStyle w:val="Bullet"/>
        <w:spacing w:before="60" w:after="60"/>
      </w:pPr>
      <w:r>
        <w:t>Victorian public sector resource allocation</w:t>
      </w:r>
    </w:p>
    <w:p w14:paraId="1FFC1A86" w14:textId="77777777" w:rsidR="00C21E98" w:rsidRDefault="00C21E98" w:rsidP="00C21E98">
      <w:pPr>
        <w:pStyle w:val="Bullet"/>
        <w:spacing w:before="60" w:after="60"/>
      </w:pPr>
      <w:r>
        <w:t>Departmental financial, output and asset delivery performance to support government in making decisions on the allocation of the State’s fiscal resources</w:t>
      </w:r>
    </w:p>
    <w:p w14:paraId="25924D1D" w14:textId="77777777" w:rsidR="00C21E98" w:rsidRDefault="00C21E98" w:rsidP="00C21E98">
      <w:pPr>
        <w:pStyle w:val="Bullet"/>
        <w:spacing w:before="60" w:after="60"/>
      </w:pPr>
      <w:r>
        <w:t>Departmental and agency funding reviews.</w:t>
      </w:r>
    </w:p>
    <w:p w14:paraId="78A5217B" w14:textId="0D635748" w:rsidR="00C21E98" w:rsidRDefault="00A532E8" w:rsidP="00C21E98">
      <w:pPr>
        <w:pStyle w:val="Normalsemibold"/>
      </w:pPr>
      <w:r>
        <w:br w:type="column"/>
      </w:r>
      <w:r w:rsidR="00C21E98">
        <w:lastRenderedPageBreak/>
        <w:t>Revenue Management and Administrative Services to Government</w:t>
      </w:r>
    </w:p>
    <w:p w14:paraId="7202649D" w14:textId="77777777" w:rsidR="00C21E98" w:rsidRDefault="00C21E98" w:rsidP="00C21E98">
      <w:r>
        <w:t>This output provides revenue management and administrative services across the various state</w:t>
      </w:r>
      <w:r>
        <w:noBreakHyphen/>
        <w:t>based taxes in a fair and efficient manner for the benefit of all Victorians.</w:t>
      </w:r>
    </w:p>
    <w:p w14:paraId="60DAE1D4" w14:textId="77777777" w:rsidR="00C21E98" w:rsidRDefault="00C21E98" w:rsidP="00C21E98">
      <w:pPr>
        <w:pStyle w:val="Heading5"/>
        <w:spacing w:before="180"/>
      </w:pPr>
      <w:r w:rsidRPr="00C61F05">
        <w:t xml:space="preserve">Objective 2: </w:t>
      </w:r>
      <w:r>
        <w:t>Strengthen Victoria’s economic performance</w:t>
      </w:r>
    </w:p>
    <w:p w14:paraId="48167987" w14:textId="77777777" w:rsidR="00C21E98" w:rsidRDefault="00C21E98" w:rsidP="00C21E98">
      <w:r>
        <w:t>The Department delivers advice on economic policy, forecasts, legislation and frameworks. It also supports Government by administering economic regulation of utilities and other specified markets in Victoria to protect the long-term interests of Victorian consumers with regard to the price, quality, efficiency and reliability of essential services.</w:t>
      </w:r>
    </w:p>
    <w:p w14:paraId="2140FF05" w14:textId="42EE4985" w:rsidR="00C21E98" w:rsidRDefault="00C21E98" w:rsidP="00C21E98">
      <w:pPr>
        <w:pStyle w:val="Normalbold"/>
      </w:pPr>
      <w:r>
        <w:t>Outputs</w:t>
      </w:r>
    </w:p>
    <w:p w14:paraId="55842786" w14:textId="77777777" w:rsidR="00C21E98" w:rsidRDefault="00C21E98" w:rsidP="00C21E98">
      <w:pPr>
        <w:pStyle w:val="Normalsemibold"/>
      </w:pPr>
      <w:r>
        <w:t>Economic and Policy Advice</w:t>
      </w:r>
    </w:p>
    <w:p w14:paraId="49ED2F2C" w14:textId="77777777" w:rsidR="00C21E98" w:rsidRDefault="00C21E98" w:rsidP="00C21E98">
      <w:r>
        <w:t>This output strengthens Victoria’s economic performance through increased productive and efficient resource allocation, competitiveness and equity.</w:t>
      </w:r>
    </w:p>
    <w:p w14:paraId="2B378F9D" w14:textId="77777777" w:rsidR="00C21E98" w:rsidRDefault="00C21E98" w:rsidP="00C21E98">
      <w:pPr>
        <w:pStyle w:val="Normalbold"/>
      </w:pPr>
      <w:r>
        <w:t>Economic Regulatory Services</w:t>
      </w:r>
    </w:p>
    <w:p w14:paraId="0D8D51B4" w14:textId="77777777" w:rsidR="00C21E98" w:rsidRDefault="00C21E98" w:rsidP="00C21E98">
      <w:r>
        <w:t>This output provides economic regulation of utilities and other specified markets in Victoria to protect the long-term interests of Victorian consumers with regard to the price, quality, reliability and efficiency of essential services.</w:t>
      </w:r>
    </w:p>
    <w:p w14:paraId="01842DCD" w14:textId="77777777" w:rsidR="00C21E98" w:rsidRDefault="00C21E98" w:rsidP="00C21E98">
      <w:pPr>
        <w:pStyle w:val="Normalsemibold"/>
      </w:pPr>
      <w:r>
        <w:t>Invest Victoria</w:t>
      </w:r>
    </w:p>
    <w:p w14:paraId="46DDC8EB" w14:textId="77777777" w:rsidR="00C21E98" w:rsidRDefault="00C21E98" w:rsidP="00C21E98">
      <w:r>
        <w:t>This output facilitates private sector investment in Victoria through a focus on investments that strengthen innovation, productivity, job creation and export growth in Victoria’s economy.</w:t>
      </w:r>
    </w:p>
    <w:p w14:paraId="4571C919" w14:textId="5F51AB69" w:rsidR="00C21E98" w:rsidRDefault="00C21E98" w:rsidP="00C21E98">
      <w:pPr>
        <w:pStyle w:val="Heading5"/>
        <w:spacing w:before="180"/>
      </w:pPr>
      <w:r>
        <w:t xml:space="preserve">Objective 3: Improve how </w:t>
      </w:r>
      <w:r w:rsidR="003B61BB">
        <w:t xml:space="preserve">government </w:t>
      </w:r>
      <w:r>
        <w:t>manages its balance sheet, commercial activities and public sector infrastructure</w:t>
      </w:r>
    </w:p>
    <w:p w14:paraId="393C8E56" w14:textId="77777777" w:rsidR="00C21E98" w:rsidRDefault="00C21E98" w:rsidP="00C21E98">
      <w:r w:rsidRPr="00225381">
        <w:t xml:space="preserve">The Department </w:t>
      </w:r>
      <w:r>
        <w:t>delivers government policies focused on overseeing the State’s balance sheet, major infrastructure and Government Business Enterprises by delivering and applying prudent financial and commercial principles and practices.</w:t>
      </w:r>
    </w:p>
    <w:p w14:paraId="632D534E" w14:textId="1A8B5BE3" w:rsidR="00C21E98" w:rsidRDefault="00A532E8" w:rsidP="00C21E98">
      <w:pPr>
        <w:pStyle w:val="Normalbold"/>
      </w:pPr>
      <w:r>
        <w:br w:type="column"/>
      </w:r>
      <w:r w:rsidR="00C21E98">
        <w:t>Outputs</w:t>
      </w:r>
    </w:p>
    <w:p w14:paraId="5CE1BDE9" w14:textId="77777777" w:rsidR="00C21E98" w:rsidRDefault="00C21E98" w:rsidP="00C21E98">
      <w:pPr>
        <w:pStyle w:val="Normalsemibold"/>
      </w:pPr>
      <w:r>
        <w:t>Commercial and Infrastructure Advice</w:t>
      </w:r>
    </w:p>
    <w:p w14:paraId="5B3F8708" w14:textId="77777777" w:rsidR="00C21E98" w:rsidRDefault="00C21E98" w:rsidP="00C21E98">
      <w:r>
        <w:t>This output provides advice to the Government and guidance to departments on infrastructure investments and other major commercial projects, oversees a range of commercial and transactional activities on behalf of the Government and provides advice and reports on the State’s financial assets and liabilities and associated financial risks.</w:t>
      </w:r>
    </w:p>
    <w:p w14:paraId="2F2C339F" w14:textId="77777777" w:rsidR="00C21E98" w:rsidRDefault="00C21E98" w:rsidP="00C21E98">
      <w:pPr>
        <w:pStyle w:val="Normalsemibold"/>
      </w:pPr>
      <w:r>
        <w:t>Infrastructure Victoria</w:t>
      </w:r>
    </w:p>
    <w:p w14:paraId="4DC51BF3" w14:textId="77777777" w:rsidR="00C21E98" w:rsidRDefault="00C21E98" w:rsidP="00C21E98">
      <w:pPr>
        <w:ind w:right="-162"/>
      </w:pPr>
      <w:r>
        <w:t>This output provides independent and transparent advice to the Government on infrastructure priorities and sets a long-term strategy for infrastructure investment.</w:t>
      </w:r>
    </w:p>
    <w:p w14:paraId="1DCE142B" w14:textId="196EE144" w:rsidR="00C21E98" w:rsidRDefault="00C21E98" w:rsidP="00C21E98">
      <w:pPr>
        <w:pStyle w:val="Heading5"/>
        <w:spacing w:before="180"/>
      </w:pPr>
      <w:r>
        <w:t xml:space="preserve">Objective 4: Deliver strategic and efficient whole of government common services </w:t>
      </w:r>
    </w:p>
    <w:p w14:paraId="05E875C3" w14:textId="77777777" w:rsidR="00C21E98" w:rsidRDefault="00C21E98" w:rsidP="00C21E98">
      <w:r>
        <w:t>The Department delivers whole of government common services through working with business partners.</w:t>
      </w:r>
    </w:p>
    <w:p w14:paraId="41FA7FE6" w14:textId="77777777" w:rsidR="00C21E98" w:rsidRDefault="00C21E98" w:rsidP="00C21E98">
      <w:pPr>
        <w:pStyle w:val="Normalbold"/>
      </w:pPr>
      <w:r>
        <w:t>Output</w:t>
      </w:r>
    </w:p>
    <w:p w14:paraId="42096E06" w14:textId="77777777" w:rsidR="00C21E98" w:rsidRDefault="00C21E98" w:rsidP="00C21E98">
      <w:pPr>
        <w:pStyle w:val="Normalsemibold"/>
      </w:pPr>
      <w:r>
        <w:t>Services to Government</w:t>
      </w:r>
    </w:p>
    <w:p w14:paraId="7ECEC35A" w14:textId="77777777" w:rsidR="00C21E98" w:rsidRDefault="00C21E98" w:rsidP="00C21E98">
      <w:r>
        <w:t>This output develops and maintains a framework of whole of government policies, strategies, standards and guidelines which promote the efficient and effective use of common services including procurement, office accommodation management, carpool and government library services.</w:t>
      </w:r>
    </w:p>
    <w:p w14:paraId="5D295877" w14:textId="77777777" w:rsidR="00C21E98" w:rsidRPr="00225381" w:rsidRDefault="00C21E98" w:rsidP="00C21E98">
      <w:pPr>
        <w:pStyle w:val="Heading3numbered"/>
      </w:pPr>
      <w:r w:rsidRPr="00225381">
        <w:t xml:space="preserve">Changes to outputs </w:t>
      </w:r>
    </w:p>
    <w:p w14:paraId="1633C857" w14:textId="77777777" w:rsidR="00C21E98" w:rsidRDefault="00C21E98" w:rsidP="00C21E98">
      <w:r>
        <w:t xml:space="preserve">The outputs schedule disclosures in </w:t>
      </w:r>
      <w:r w:rsidDel="00286980">
        <w:t>n</w:t>
      </w:r>
      <w:r>
        <w:t>ote 4.1.3 Departmental outputs schedule, note 4.3.1 Administered income and expenses for the financial year ended 30</w:t>
      </w:r>
      <w:r>
        <w:rPr>
          <w:rFonts w:ascii="Calibri" w:hAnsi="Calibri" w:cs="Calibri"/>
        </w:rPr>
        <w:t> </w:t>
      </w:r>
      <w:r>
        <w:t xml:space="preserve">June 2022 and note 4.3.2 Administered assets and liabilities as at 30 June 2022 are classified by the departmental objectives. </w:t>
      </w:r>
    </w:p>
    <w:p w14:paraId="5B9975CA" w14:textId="77777777" w:rsidR="00C21E98" w:rsidRDefault="00C21E98" w:rsidP="00C21E98">
      <w:r w:rsidRPr="00225381">
        <w:t xml:space="preserve">There were no material changes to the output structure for </w:t>
      </w:r>
      <w:r>
        <w:t xml:space="preserve">financial year </w:t>
      </w:r>
      <w:r w:rsidRPr="00225381">
        <w:t>202</w:t>
      </w:r>
      <w:r>
        <w:t>2</w:t>
      </w:r>
      <w:r w:rsidRPr="00225381">
        <w:t>.</w:t>
      </w:r>
    </w:p>
    <w:p w14:paraId="2948AB76" w14:textId="77777777" w:rsidR="00C21E98" w:rsidRDefault="00C21E98" w:rsidP="00C21E98">
      <w:pPr>
        <w:keepLines w:val="0"/>
        <w:spacing w:before="0" w:after="0"/>
      </w:pPr>
      <w:r>
        <w:br w:type="page"/>
      </w:r>
    </w:p>
    <w:p w14:paraId="63E6A8FA" w14:textId="77777777" w:rsidR="00C21E98" w:rsidRPr="003F29FF" w:rsidRDefault="00C21E98" w:rsidP="00C21E98">
      <w:pPr>
        <w:sectPr w:rsidR="00C21E98" w:rsidRPr="003F29FF" w:rsidSect="00FE603F">
          <w:headerReference w:type="even" r:id="rId94"/>
          <w:headerReference w:type="default" r:id="rId95"/>
          <w:type w:val="continuous"/>
          <w:pgSz w:w="11909" w:h="16834" w:code="9"/>
          <w:pgMar w:top="1728" w:right="1152" w:bottom="1152" w:left="1152" w:header="720" w:footer="288" w:gutter="0"/>
          <w:cols w:num="2" w:space="569"/>
          <w:noEndnote/>
        </w:sectPr>
      </w:pPr>
    </w:p>
    <w:p w14:paraId="22ED7A3B" w14:textId="77777777" w:rsidR="00C21E98" w:rsidRPr="003F29FF" w:rsidRDefault="00C21E98" w:rsidP="00C21E98">
      <w:pPr>
        <w:pStyle w:val="Heading3numbered"/>
      </w:pPr>
      <w:r w:rsidRPr="003F29FF">
        <w:lastRenderedPageBreak/>
        <w:t xml:space="preserve">Departmental </w:t>
      </w:r>
      <w:r w:rsidRPr="00434AC8">
        <w:t>outputs</w:t>
      </w:r>
      <w:r w:rsidRPr="003F29FF">
        <w:t xml:space="preserve"> schedule</w:t>
      </w:r>
    </w:p>
    <w:tbl>
      <w:tblPr>
        <w:tblW w:w="9794" w:type="dxa"/>
        <w:tblLayout w:type="fixed"/>
        <w:tblLook w:val="0000" w:firstRow="0" w:lastRow="0" w:firstColumn="0" w:lastColumn="0" w:noHBand="0" w:noVBand="0"/>
      </w:tblPr>
      <w:tblGrid>
        <w:gridCol w:w="5238"/>
        <w:gridCol w:w="1139"/>
        <w:gridCol w:w="1139"/>
        <w:gridCol w:w="1139"/>
        <w:gridCol w:w="1139"/>
      </w:tblGrid>
      <w:tr w:rsidR="00C21E98" w:rsidRPr="003F29FF" w14:paraId="7DDE94FA" w14:textId="77777777" w:rsidTr="00FE603F">
        <w:trPr>
          <w:cantSplit/>
        </w:trPr>
        <w:tc>
          <w:tcPr>
            <w:tcW w:w="5238" w:type="dxa"/>
            <w:shd w:val="clear" w:color="auto" w:fill="auto"/>
            <w:noWrap/>
          </w:tcPr>
          <w:p w14:paraId="0B76E322" w14:textId="77777777" w:rsidR="00C21E98" w:rsidRPr="003F29FF" w:rsidRDefault="00C21E98" w:rsidP="00FE603F">
            <w:pPr>
              <w:pStyle w:val="Tabletext"/>
            </w:pPr>
          </w:p>
        </w:tc>
        <w:tc>
          <w:tcPr>
            <w:tcW w:w="2278" w:type="dxa"/>
            <w:gridSpan w:val="2"/>
            <w:shd w:val="clear" w:color="auto" w:fill="auto"/>
            <w:noWrap/>
            <w:vAlign w:val="bottom"/>
          </w:tcPr>
          <w:p w14:paraId="6AF43D94" w14:textId="77777777" w:rsidR="00C21E98" w:rsidRPr="003F29FF" w:rsidRDefault="00C21E98" w:rsidP="00FE603F">
            <w:pPr>
              <w:pStyle w:val="Tabletextheadingcentred"/>
            </w:pPr>
            <w:r w:rsidRPr="003F29FF">
              <w:t>Optimise Victoria</w:t>
            </w:r>
            <w:r>
              <w:t>’</w:t>
            </w:r>
            <w:r w:rsidRPr="003F29FF">
              <w:t>s fiscal</w:t>
            </w:r>
            <w:r w:rsidRPr="003F29FF">
              <w:rPr>
                <w:rFonts w:ascii="Calibri" w:hAnsi="Calibri" w:cs="Calibri"/>
              </w:rPr>
              <w:t> </w:t>
            </w:r>
            <w:r w:rsidRPr="003F29FF">
              <w:t>resources</w:t>
            </w:r>
          </w:p>
        </w:tc>
        <w:tc>
          <w:tcPr>
            <w:tcW w:w="2278" w:type="dxa"/>
            <w:gridSpan w:val="2"/>
            <w:shd w:val="clear" w:color="auto" w:fill="auto"/>
            <w:noWrap/>
            <w:vAlign w:val="bottom"/>
          </w:tcPr>
          <w:p w14:paraId="36EB59BE" w14:textId="77777777" w:rsidR="00C21E98" w:rsidRPr="003F29FF" w:rsidRDefault="00C21E98" w:rsidP="00FE603F">
            <w:pPr>
              <w:pStyle w:val="Tabletextheadingcentred"/>
              <w:rPr>
                <w:vertAlign w:val="superscript"/>
              </w:rPr>
            </w:pPr>
            <w:r w:rsidRPr="003F29FF">
              <w:br/>
            </w:r>
            <w:r w:rsidRPr="003F29FF">
              <w:br/>
              <w:t>Strengthen Victoria</w:t>
            </w:r>
            <w:r>
              <w:t>’</w:t>
            </w:r>
            <w:r w:rsidRPr="003F29FF">
              <w:t>s economic performance</w:t>
            </w:r>
          </w:p>
        </w:tc>
      </w:tr>
      <w:tr w:rsidR="00C21E98" w:rsidRPr="003F29FF" w14:paraId="159A84A5" w14:textId="77777777" w:rsidTr="00FE603F">
        <w:trPr>
          <w:cantSplit/>
        </w:trPr>
        <w:tc>
          <w:tcPr>
            <w:tcW w:w="5238" w:type="dxa"/>
            <w:shd w:val="clear" w:color="auto" w:fill="auto"/>
            <w:noWrap/>
          </w:tcPr>
          <w:p w14:paraId="5F063B8C" w14:textId="77777777" w:rsidR="00C21E98" w:rsidRPr="003F29FF" w:rsidRDefault="00C21E98" w:rsidP="00FE603F">
            <w:pPr>
              <w:pStyle w:val="Tabletext"/>
            </w:pPr>
          </w:p>
        </w:tc>
        <w:tc>
          <w:tcPr>
            <w:tcW w:w="1139" w:type="dxa"/>
            <w:shd w:val="clear" w:color="auto" w:fill="auto"/>
            <w:noWrap/>
          </w:tcPr>
          <w:p w14:paraId="0D274619" w14:textId="77777777" w:rsidR="00C21E98" w:rsidRPr="003F29FF" w:rsidRDefault="00C21E98" w:rsidP="00FE603F">
            <w:pPr>
              <w:pStyle w:val="Tabletextheadingright"/>
            </w:pPr>
            <w:r>
              <w:rPr>
                <w:szCs w:val="16"/>
              </w:rPr>
              <w:t>2022</w:t>
            </w:r>
          </w:p>
        </w:tc>
        <w:tc>
          <w:tcPr>
            <w:tcW w:w="1139" w:type="dxa"/>
            <w:shd w:val="clear" w:color="auto" w:fill="auto"/>
            <w:noWrap/>
          </w:tcPr>
          <w:p w14:paraId="36B8F790" w14:textId="77777777" w:rsidR="00C21E98" w:rsidRPr="003F29FF" w:rsidRDefault="00C21E98" w:rsidP="00FE603F">
            <w:pPr>
              <w:pStyle w:val="Tabletextheadingright"/>
            </w:pPr>
            <w:r>
              <w:rPr>
                <w:szCs w:val="16"/>
              </w:rPr>
              <w:t>2021</w:t>
            </w:r>
          </w:p>
        </w:tc>
        <w:tc>
          <w:tcPr>
            <w:tcW w:w="1139" w:type="dxa"/>
            <w:shd w:val="clear" w:color="auto" w:fill="auto"/>
            <w:noWrap/>
          </w:tcPr>
          <w:p w14:paraId="70FE17EA" w14:textId="77777777" w:rsidR="00C21E98" w:rsidRPr="003F29FF" w:rsidRDefault="00C21E98" w:rsidP="00FE603F">
            <w:pPr>
              <w:pStyle w:val="Tabletextheadingright"/>
            </w:pPr>
            <w:r>
              <w:rPr>
                <w:szCs w:val="16"/>
              </w:rPr>
              <w:t>2022</w:t>
            </w:r>
          </w:p>
        </w:tc>
        <w:tc>
          <w:tcPr>
            <w:tcW w:w="1139" w:type="dxa"/>
            <w:shd w:val="clear" w:color="auto" w:fill="auto"/>
            <w:noWrap/>
          </w:tcPr>
          <w:p w14:paraId="5EE86C95" w14:textId="77777777" w:rsidR="00C21E98" w:rsidRPr="003F29FF" w:rsidRDefault="00C21E98" w:rsidP="00FE603F">
            <w:pPr>
              <w:pStyle w:val="Tabletextheadingright"/>
            </w:pPr>
            <w:r>
              <w:rPr>
                <w:szCs w:val="16"/>
              </w:rPr>
              <w:t>2021</w:t>
            </w:r>
          </w:p>
        </w:tc>
      </w:tr>
      <w:tr w:rsidR="00C21E98" w:rsidRPr="003F29FF" w14:paraId="14B6F853" w14:textId="77777777" w:rsidTr="00FE603F">
        <w:trPr>
          <w:cantSplit/>
        </w:trPr>
        <w:tc>
          <w:tcPr>
            <w:tcW w:w="5238" w:type="dxa"/>
            <w:shd w:val="clear" w:color="auto" w:fill="auto"/>
            <w:noWrap/>
          </w:tcPr>
          <w:p w14:paraId="63DF72B9" w14:textId="77777777" w:rsidR="00C21E98" w:rsidRPr="003F29FF" w:rsidRDefault="00C21E98" w:rsidP="00FE603F">
            <w:pPr>
              <w:pStyle w:val="Tabletext"/>
            </w:pPr>
          </w:p>
        </w:tc>
        <w:tc>
          <w:tcPr>
            <w:tcW w:w="1139" w:type="dxa"/>
            <w:shd w:val="clear" w:color="auto" w:fill="auto"/>
            <w:noWrap/>
          </w:tcPr>
          <w:p w14:paraId="0E4119AC"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c>
          <w:tcPr>
            <w:tcW w:w="1139" w:type="dxa"/>
            <w:shd w:val="clear" w:color="auto" w:fill="auto"/>
            <w:noWrap/>
          </w:tcPr>
          <w:p w14:paraId="728295A0"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c>
          <w:tcPr>
            <w:tcW w:w="1139" w:type="dxa"/>
            <w:shd w:val="clear" w:color="auto" w:fill="auto"/>
            <w:noWrap/>
          </w:tcPr>
          <w:p w14:paraId="16B31988"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c>
          <w:tcPr>
            <w:tcW w:w="1139" w:type="dxa"/>
            <w:shd w:val="clear" w:color="auto" w:fill="auto"/>
            <w:noWrap/>
          </w:tcPr>
          <w:p w14:paraId="6FE73A5D"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r>
      <w:tr w:rsidR="00C21E98" w:rsidRPr="003F29FF" w14:paraId="13187BD8" w14:textId="77777777" w:rsidTr="00FE603F">
        <w:trPr>
          <w:cantSplit/>
        </w:trPr>
        <w:tc>
          <w:tcPr>
            <w:tcW w:w="5238" w:type="dxa"/>
            <w:shd w:val="clear" w:color="auto" w:fill="auto"/>
          </w:tcPr>
          <w:p w14:paraId="4A61496A" w14:textId="58715628" w:rsidR="00C21E98" w:rsidRPr="003F29FF" w:rsidRDefault="00C21E98" w:rsidP="00FE603F">
            <w:pPr>
              <w:pStyle w:val="Tabletextbold"/>
              <w:rPr>
                <w:bCs/>
              </w:rPr>
            </w:pPr>
            <w:r w:rsidRPr="003F29FF">
              <w:t xml:space="preserve">Controlled </w:t>
            </w:r>
            <w:r w:rsidR="007A5F08">
              <w:t xml:space="preserve">revenue and </w:t>
            </w:r>
            <w:r w:rsidRPr="003F29FF">
              <w:t xml:space="preserve">income and expenses for the </w:t>
            </w:r>
            <w:r>
              <w:t>year ended 30</w:t>
            </w:r>
            <w:r w:rsidR="007A5F08">
              <w:rPr>
                <w:rFonts w:ascii="Calibri" w:hAnsi="Calibri" w:cs="Calibri"/>
              </w:rPr>
              <w:t> </w:t>
            </w:r>
            <w:r>
              <w:t>June 2022</w:t>
            </w:r>
          </w:p>
        </w:tc>
        <w:tc>
          <w:tcPr>
            <w:tcW w:w="1139" w:type="dxa"/>
            <w:shd w:val="clear" w:color="auto" w:fill="E0E0E0"/>
            <w:noWrap/>
          </w:tcPr>
          <w:p w14:paraId="114A495E" w14:textId="77777777" w:rsidR="00C21E98" w:rsidRPr="003F29FF" w:rsidRDefault="00C21E98" w:rsidP="00FE603F">
            <w:pPr>
              <w:pStyle w:val="Tabletextright"/>
            </w:pPr>
          </w:p>
        </w:tc>
        <w:tc>
          <w:tcPr>
            <w:tcW w:w="1139" w:type="dxa"/>
            <w:shd w:val="clear" w:color="auto" w:fill="auto"/>
            <w:noWrap/>
          </w:tcPr>
          <w:p w14:paraId="69ED572A" w14:textId="77777777" w:rsidR="00C21E98" w:rsidRPr="003F29FF" w:rsidRDefault="00C21E98" w:rsidP="00FE603F">
            <w:pPr>
              <w:pStyle w:val="Tabletextright"/>
            </w:pPr>
          </w:p>
        </w:tc>
        <w:tc>
          <w:tcPr>
            <w:tcW w:w="1139" w:type="dxa"/>
            <w:shd w:val="clear" w:color="auto" w:fill="E0E0E0"/>
            <w:noWrap/>
          </w:tcPr>
          <w:p w14:paraId="5135D30E" w14:textId="77777777" w:rsidR="00C21E98" w:rsidRPr="003F29FF" w:rsidRDefault="00C21E98" w:rsidP="00FE603F">
            <w:pPr>
              <w:pStyle w:val="Tabletextright"/>
            </w:pPr>
          </w:p>
        </w:tc>
        <w:tc>
          <w:tcPr>
            <w:tcW w:w="1139" w:type="dxa"/>
            <w:shd w:val="clear" w:color="auto" w:fill="FFFFFF" w:themeFill="background1"/>
            <w:noWrap/>
          </w:tcPr>
          <w:p w14:paraId="18EE900A" w14:textId="77777777" w:rsidR="00C21E98" w:rsidRPr="003F29FF" w:rsidRDefault="00C21E98" w:rsidP="00FE603F">
            <w:pPr>
              <w:pStyle w:val="Tabletextright"/>
            </w:pPr>
          </w:p>
        </w:tc>
      </w:tr>
      <w:tr w:rsidR="00C21E98" w:rsidRPr="003F29FF" w14:paraId="41E31F2A" w14:textId="77777777" w:rsidTr="00FE603F">
        <w:trPr>
          <w:cantSplit/>
          <w:trHeight w:hRule="exact" w:val="57"/>
        </w:trPr>
        <w:tc>
          <w:tcPr>
            <w:tcW w:w="5238" w:type="dxa"/>
            <w:shd w:val="clear" w:color="auto" w:fill="auto"/>
          </w:tcPr>
          <w:p w14:paraId="2D53C764" w14:textId="77777777" w:rsidR="00C21E98" w:rsidRPr="003F29FF" w:rsidRDefault="00C21E98" w:rsidP="00FE603F">
            <w:pPr>
              <w:pStyle w:val="Tabletext"/>
            </w:pPr>
          </w:p>
        </w:tc>
        <w:tc>
          <w:tcPr>
            <w:tcW w:w="1139" w:type="dxa"/>
            <w:shd w:val="clear" w:color="auto" w:fill="E0E0E0"/>
            <w:noWrap/>
          </w:tcPr>
          <w:p w14:paraId="02150A78" w14:textId="77777777" w:rsidR="00C21E98" w:rsidRPr="003F29FF" w:rsidRDefault="00C21E98" w:rsidP="00FE603F">
            <w:pPr>
              <w:rPr>
                <w:bCs/>
              </w:rPr>
            </w:pPr>
          </w:p>
        </w:tc>
        <w:tc>
          <w:tcPr>
            <w:tcW w:w="1139" w:type="dxa"/>
            <w:shd w:val="clear" w:color="auto" w:fill="auto"/>
            <w:noWrap/>
          </w:tcPr>
          <w:p w14:paraId="7C3F477A" w14:textId="77777777" w:rsidR="00C21E98" w:rsidRPr="003F29FF" w:rsidRDefault="00C21E98" w:rsidP="00FE603F">
            <w:pPr>
              <w:pStyle w:val="Tabletextright"/>
            </w:pPr>
          </w:p>
        </w:tc>
        <w:tc>
          <w:tcPr>
            <w:tcW w:w="1139" w:type="dxa"/>
            <w:shd w:val="clear" w:color="auto" w:fill="E0E0E0"/>
            <w:noWrap/>
          </w:tcPr>
          <w:p w14:paraId="22A601C5" w14:textId="77777777" w:rsidR="00C21E98" w:rsidRPr="003F29FF" w:rsidRDefault="00C21E98" w:rsidP="00FE603F">
            <w:pPr>
              <w:rPr>
                <w:bCs/>
              </w:rPr>
            </w:pPr>
          </w:p>
        </w:tc>
        <w:tc>
          <w:tcPr>
            <w:tcW w:w="1139" w:type="dxa"/>
            <w:shd w:val="clear" w:color="auto" w:fill="FFFFFF" w:themeFill="background1"/>
            <w:noWrap/>
          </w:tcPr>
          <w:p w14:paraId="559EA314" w14:textId="77777777" w:rsidR="00C21E98" w:rsidRPr="003F29FF" w:rsidRDefault="00C21E98" w:rsidP="00FE603F">
            <w:pPr>
              <w:pStyle w:val="Tabletextright"/>
            </w:pPr>
          </w:p>
        </w:tc>
      </w:tr>
      <w:tr w:rsidR="00C21E98" w:rsidRPr="003F29FF" w14:paraId="1D6769EE" w14:textId="77777777" w:rsidTr="00FE603F">
        <w:trPr>
          <w:cantSplit/>
        </w:trPr>
        <w:tc>
          <w:tcPr>
            <w:tcW w:w="5238" w:type="dxa"/>
            <w:shd w:val="clear" w:color="auto" w:fill="auto"/>
          </w:tcPr>
          <w:p w14:paraId="412F737C" w14:textId="77777777" w:rsidR="00C21E98" w:rsidRPr="003F29FF" w:rsidRDefault="00C21E98" w:rsidP="00FE603F">
            <w:pPr>
              <w:pStyle w:val="Tabletext"/>
            </w:pPr>
            <w:r>
              <w:t>Revenue and i</w:t>
            </w:r>
            <w:r w:rsidRPr="00C83281">
              <w:t>ncome from transactions</w:t>
            </w:r>
          </w:p>
        </w:tc>
        <w:tc>
          <w:tcPr>
            <w:tcW w:w="1139" w:type="dxa"/>
            <w:shd w:val="clear" w:color="auto" w:fill="E0E0E0"/>
            <w:noWrap/>
          </w:tcPr>
          <w:p w14:paraId="546E4518" w14:textId="77777777" w:rsidR="00C21E98" w:rsidRPr="003F29FF" w:rsidRDefault="00C21E98" w:rsidP="00FE603F">
            <w:pPr>
              <w:pStyle w:val="Tabletextright"/>
            </w:pPr>
          </w:p>
        </w:tc>
        <w:tc>
          <w:tcPr>
            <w:tcW w:w="1139" w:type="dxa"/>
            <w:shd w:val="clear" w:color="auto" w:fill="auto"/>
            <w:noWrap/>
          </w:tcPr>
          <w:p w14:paraId="255D9CE3" w14:textId="77777777" w:rsidR="00C21E98" w:rsidRPr="003F29FF" w:rsidRDefault="00C21E98" w:rsidP="00FE603F">
            <w:pPr>
              <w:pStyle w:val="Tabletextright"/>
            </w:pPr>
          </w:p>
        </w:tc>
        <w:tc>
          <w:tcPr>
            <w:tcW w:w="1139" w:type="dxa"/>
            <w:shd w:val="clear" w:color="auto" w:fill="E0E0E0"/>
            <w:noWrap/>
          </w:tcPr>
          <w:p w14:paraId="13586AE9" w14:textId="77777777" w:rsidR="00C21E98" w:rsidRPr="003F29FF" w:rsidRDefault="00C21E98" w:rsidP="00FE603F">
            <w:pPr>
              <w:pStyle w:val="Tabletextright"/>
            </w:pPr>
          </w:p>
        </w:tc>
        <w:tc>
          <w:tcPr>
            <w:tcW w:w="1139" w:type="dxa"/>
            <w:shd w:val="clear" w:color="auto" w:fill="FFFFFF" w:themeFill="background1"/>
            <w:noWrap/>
          </w:tcPr>
          <w:p w14:paraId="420A3A32" w14:textId="77777777" w:rsidR="00C21E98" w:rsidRPr="003F29FF" w:rsidRDefault="00C21E98" w:rsidP="00FE603F">
            <w:pPr>
              <w:pStyle w:val="Tabletextright"/>
            </w:pPr>
          </w:p>
        </w:tc>
      </w:tr>
      <w:tr w:rsidR="00C21E98" w:rsidRPr="003F29FF" w14:paraId="62C3DC14" w14:textId="77777777" w:rsidTr="00FE603F">
        <w:trPr>
          <w:cantSplit/>
        </w:trPr>
        <w:tc>
          <w:tcPr>
            <w:tcW w:w="5238" w:type="dxa"/>
            <w:shd w:val="clear" w:color="auto" w:fill="auto"/>
          </w:tcPr>
          <w:p w14:paraId="23579A2B" w14:textId="77777777" w:rsidR="00C21E98" w:rsidRPr="003F29FF" w:rsidRDefault="00C21E98" w:rsidP="00FE603F">
            <w:pPr>
              <w:pStyle w:val="Tabletext"/>
            </w:pPr>
            <w:r w:rsidRPr="00C83281">
              <w:t>Output appropriations</w:t>
            </w:r>
          </w:p>
        </w:tc>
        <w:tc>
          <w:tcPr>
            <w:tcW w:w="1139" w:type="dxa"/>
            <w:shd w:val="clear" w:color="auto" w:fill="E0E0E0"/>
            <w:noWrap/>
          </w:tcPr>
          <w:p w14:paraId="72C21AC4" w14:textId="77777777" w:rsidR="00C21E98" w:rsidRPr="00F57363" w:rsidRDefault="00C21E98" w:rsidP="00FE603F">
            <w:pPr>
              <w:pStyle w:val="Tabletextright"/>
            </w:pPr>
            <w:r w:rsidRPr="00BF1CA8">
              <w:t xml:space="preserve">196 592 </w:t>
            </w:r>
          </w:p>
        </w:tc>
        <w:tc>
          <w:tcPr>
            <w:tcW w:w="1139" w:type="dxa"/>
            <w:shd w:val="clear" w:color="auto" w:fill="auto"/>
            <w:noWrap/>
          </w:tcPr>
          <w:p w14:paraId="1B89C56B" w14:textId="77777777" w:rsidR="00C21E98" w:rsidRPr="00F57363" w:rsidRDefault="00C21E98" w:rsidP="00FE603F">
            <w:pPr>
              <w:pStyle w:val="Tabletextright"/>
            </w:pPr>
            <w:r w:rsidRPr="00BF1CA8">
              <w:t>180</w:t>
            </w:r>
            <w:r>
              <w:t xml:space="preserve"> </w:t>
            </w:r>
            <w:r w:rsidRPr="00BF1CA8">
              <w:t>009</w:t>
            </w:r>
          </w:p>
        </w:tc>
        <w:tc>
          <w:tcPr>
            <w:tcW w:w="1139" w:type="dxa"/>
            <w:shd w:val="clear" w:color="auto" w:fill="E0E0E0"/>
            <w:noWrap/>
          </w:tcPr>
          <w:p w14:paraId="0F676939" w14:textId="77777777" w:rsidR="00C21E98" w:rsidRPr="00F57363" w:rsidRDefault="00C21E98" w:rsidP="00FE603F">
            <w:pPr>
              <w:pStyle w:val="Tabletextright"/>
            </w:pPr>
            <w:r w:rsidRPr="00BF1CA8">
              <w:t>197</w:t>
            </w:r>
            <w:r>
              <w:t xml:space="preserve"> </w:t>
            </w:r>
            <w:r w:rsidRPr="00BF1CA8">
              <w:t xml:space="preserve">785 </w:t>
            </w:r>
          </w:p>
        </w:tc>
        <w:tc>
          <w:tcPr>
            <w:tcW w:w="1139" w:type="dxa"/>
            <w:shd w:val="clear" w:color="auto" w:fill="FFFFFF" w:themeFill="background1"/>
            <w:noWrap/>
          </w:tcPr>
          <w:p w14:paraId="0D3C70E6" w14:textId="77777777" w:rsidR="00C21E98" w:rsidRPr="00F57363" w:rsidRDefault="00C21E98" w:rsidP="00FE603F">
            <w:pPr>
              <w:pStyle w:val="Tabletextright"/>
            </w:pPr>
            <w:r w:rsidRPr="00BF1CA8">
              <w:t>148</w:t>
            </w:r>
            <w:r>
              <w:t xml:space="preserve"> </w:t>
            </w:r>
            <w:r w:rsidRPr="00BF1CA8">
              <w:t>211</w:t>
            </w:r>
          </w:p>
        </w:tc>
      </w:tr>
      <w:tr w:rsidR="00C21E98" w:rsidRPr="003F29FF" w14:paraId="59346E30" w14:textId="77777777" w:rsidTr="00FE603F">
        <w:trPr>
          <w:cantSplit/>
        </w:trPr>
        <w:tc>
          <w:tcPr>
            <w:tcW w:w="5238" w:type="dxa"/>
            <w:shd w:val="clear" w:color="auto" w:fill="auto"/>
          </w:tcPr>
          <w:p w14:paraId="0EDED1C5" w14:textId="77777777" w:rsidR="00C21E98" w:rsidRPr="003F29FF" w:rsidRDefault="00C21E98" w:rsidP="00FE603F">
            <w:pPr>
              <w:pStyle w:val="Tabletext"/>
            </w:pPr>
            <w:r w:rsidRPr="00C83281">
              <w:t>Other income</w:t>
            </w:r>
          </w:p>
        </w:tc>
        <w:tc>
          <w:tcPr>
            <w:tcW w:w="1139" w:type="dxa"/>
            <w:shd w:val="clear" w:color="auto" w:fill="E0E0E0"/>
            <w:noWrap/>
          </w:tcPr>
          <w:p w14:paraId="152238A1" w14:textId="77777777" w:rsidR="00C21E98" w:rsidRPr="00F57363" w:rsidRDefault="00C21E98" w:rsidP="00FE603F">
            <w:pPr>
              <w:pStyle w:val="Tabletextright"/>
            </w:pPr>
            <w:r w:rsidRPr="00BF1CA8">
              <w:t xml:space="preserve">1 816 </w:t>
            </w:r>
          </w:p>
        </w:tc>
        <w:tc>
          <w:tcPr>
            <w:tcW w:w="1139" w:type="dxa"/>
            <w:shd w:val="clear" w:color="auto" w:fill="auto"/>
            <w:noWrap/>
          </w:tcPr>
          <w:p w14:paraId="5CE32598" w14:textId="77777777" w:rsidR="00C21E98" w:rsidRPr="00F57363" w:rsidRDefault="00C21E98" w:rsidP="00FE603F">
            <w:pPr>
              <w:pStyle w:val="Tabletextright"/>
            </w:pPr>
            <w:r w:rsidRPr="00BF1CA8">
              <w:t>1</w:t>
            </w:r>
            <w:r>
              <w:t xml:space="preserve"> </w:t>
            </w:r>
            <w:r w:rsidRPr="00BF1CA8">
              <w:t>318</w:t>
            </w:r>
          </w:p>
        </w:tc>
        <w:tc>
          <w:tcPr>
            <w:tcW w:w="1139" w:type="dxa"/>
            <w:shd w:val="clear" w:color="auto" w:fill="E0E0E0"/>
            <w:noWrap/>
          </w:tcPr>
          <w:p w14:paraId="11261F66" w14:textId="77777777" w:rsidR="00C21E98" w:rsidRPr="00F57363" w:rsidRDefault="00C21E98" w:rsidP="00FE603F">
            <w:pPr>
              <w:pStyle w:val="Tabletextright"/>
            </w:pPr>
            <w:r w:rsidRPr="00BF1CA8">
              <w:t>1</w:t>
            </w:r>
            <w:r>
              <w:t xml:space="preserve"> </w:t>
            </w:r>
            <w:r w:rsidRPr="00BF1CA8">
              <w:t xml:space="preserve">848 </w:t>
            </w:r>
          </w:p>
        </w:tc>
        <w:tc>
          <w:tcPr>
            <w:tcW w:w="1139" w:type="dxa"/>
            <w:shd w:val="clear" w:color="auto" w:fill="FFFFFF" w:themeFill="background1"/>
            <w:noWrap/>
          </w:tcPr>
          <w:p w14:paraId="7E8F4419" w14:textId="77777777" w:rsidR="00C21E98" w:rsidRPr="00F57363" w:rsidRDefault="00C21E98" w:rsidP="00FE603F">
            <w:pPr>
              <w:pStyle w:val="Tabletextright"/>
            </w:pPr>
            <w:r w:rsidRPr="00BF1CA8">
              <w:t>21</w:t>
            </w:r>
            <w:r>
              <w:t xml:space="preserve"> </w:t>
            </w:r>
            <w:r w:rsidRPr="00BF1CA8">
              <w:t>355</w:t>
            </w:r>
          </w:p>
        </w:tc>
      </w:tr>
      <w:tr w:rsidR="00C21E98" w:rsidRPr="003F29FF" w14:paraId="276DD2C8" w14:textId="77777777" w:rsidTr="00FE603F">
        <w:trPr>
          <w:cantSplit/>
        </w:trPr>
        <w:tc>
          <w:tcPr>
            <w:tcW w:w="5238" w:type="dxa"/>
            <w:shd w:val="clear" w:color="auto" w:fill="auto"/>
          </w:tcPr>
          <w:p w14:paraId="4B74120F" w14:textId="77777777" w:rsidR="00C21E98" w:rsidRPr="003F29FF" w:rsidRDefault="00C21E98" w:rsidP="00FE603F">
            <w:pPr>
              <w:pStyle w:val="Tabletextbold"/>
            </w:pPr>
            <w:r w:rsidRPr="00C83281">
              <w:t xml:space="preserve">Total </w:t>
            </w:r>
            <w:r>
              <w:t xml:space="preserve">revenue and </w:t>
            </w:r>
            <w:r w:rsidRPr="00C83281">
              <w:t>income from transactions</w:t>
            </w:r>
          </w:p>
        </w:tc>
        <w:tc>
          <w:tcPr>
            <w:tcW w:w="1139" w:type="dxa"/>
            <w:shd w:val="clear" w:color="auto" w:fill="E0E0E0"/>
            <w:noWrap/>
          </w:tcPr>
          <w:p w14:paraId="3EE5B57F" w14:textId="77777777" w:rsidR="00C21E98" w:rsidRPr="003F29FF" w:rsidRDefault="00C21E98" w:rsidP="00FE603F">
            <w:pPr>
              <w:pStyle w:val="Tabletextrightbold"/>
            </w:pPr>
            <w:r w:rsidRPr="00BF1CA8">
              <w:t xml:space="preserve">198 408 </w:t>
            </w:r>
          </w:p>
        </w:tc>
        <w:tc>
          <w:tcPr>
            <w:tcW w:w="1139" w:type="dxa"/>
            <w:shd w:val="clear" w:color="auto" w:fill="auto"/>
            <w:noWrap/>
          </w:tcPr>
          <w:p w14:paraId="0D70A022" w14:textId="77777777" w:rsidR="00C21E98" w:rsidRPr="003F29FF" w:rsidRDefault="00C21E98" w:rsidP="00FE603F">
            <w:pPr>
              <w:pStyle w:val="Tabletextrightbold"/>
            </w:pPr>
            <w:r w:rsidRPr="00BF1CA8">
              <w:t>181</w:t>
            </w:r>
            <w:r>
              <w:t xml:space="preserve"> </w:t>
            </w:r>
            <w:r w:rsidRPr="00BF1CA8">
              <w:t>327</w:t>
            </w:r>
          </w:p>
        </w:tc>
        <w:tc>
          <w:tcPr>
            <w:tcW w:w="1139" w:type="dxa"/>
            <w:shd w:val="clear" w:color="auto" w:fill="E0E0E0"/>
            <w:noWrap/>
          </w:tcPr>
          <w:p w14:paraId="34BBE768" w14:textId="77777777" w:rsidR="00C21E98" w:rsidRPr="003F29FF" w:rsidRDefault="00C21E98" w:rsidP="00FE603F">
            <w:pPr>
              <w:pStyle w:val="Tabletextrightbold"/>
            </w:pPr>
            <w:r w:rsidRPr="00BF1CA8">
              <w:t>199</w:t>
            </w:r>
            <w:r>
              <w:t xml:space="preserve"> </w:t>
            </w:r>
            <w:r w:rsidRPr="00BF1CA8">
              <w:t xml:space="preserve">633 </w:t>
            </w:r>
          </w:p>
        </w:tc>
        <w:tc>
          <w:tcPr>
            <w:tcW w:w="1139" w:type="dxa"/>
            <w:shd w:val="clear" w:color="auto" w:fill="FFFFFF" w:themeFill="background1"/>
            <w:noWrap/>
          </w:tcPr>
          <w:p w14:paraId="27A95D52" w14:textId="77777777" w:rsidR="00C21E98" w:rsidRPr="003F29FF" w:rsidRDefault="00C21E98" w:rsidP="00FE603F">
            <w:pPr>
              <w:pStyle w:val="Tabletextrightbold"/>
            </w:pPr>
            <w:r w:rsidRPr="00BF1CA8">
              <w:t>169</w:t>
            </w:r>
            <w:r>
              <w:t xml:space="preserve"> </w:t>
            </w:r>
            <w:r w:rsidRPr="00BF1CA8">
              <w:t>566</w:t>
            </w:r>
          </w:p>
        </w:tc>
      </w:tr>
      <w:tr w:rsidR="00C21E98" w:rsidRPr="003F29FF" w14:paraId="327FFEAF" w14:textId="77777777" w:rsidTr="00FE603F">
        <w:trPr>
          <w:cantSplit/>
          <w:trHeight w:hRule="exact" w:val="57"/>
        </w:trPr>
        <w:tc>
          <w:tcPr>
            <w:tcW w:w="5238" w:type="dxa"/>
            <w:shd w:val="clear" w:color="auto" w:fill="auto"/>
          </w:tcPr>
          <w:p w14:paraId="3B3BFAC7" w14:textId="77777777" w:rsidR="00C21E98" w:rsidRPr="003F29FF" w:rsidRDefault="00C21E98" w:rsidP="00FE603F">
            <w:pPr>
              <w:pStyle w:val="Tabletext"/>
            </w:pPr>
          </w:p>
        </w:tc>
        <w:tc>
          <w:tcPr>
            <w:tcW w:w="1139" w:type="dxa"/>
            <w:shd w:val="clear" w:color="auto" w:fill="E0E0E0"/>
            <w:noWrap/>
          </w:tcPr>
          <w:p w14:paraId="07108002" w14:textId="77777777" w:rsidR="00C21E98" w:rsidRPr="003F29FF" w:rsidRDefault="00C21E98" w:rsidP="00FE603F">
            <w:pPr>
              <w:pStyle w:val="Tabletextright"/>
            </w:pPr>
          </w:p>
        </w:tc>
        <w:tc>
          <w:tcPr>
            <w:tcW w:w="1139" w:type="dxa"/>
            <w:shd w:val="clear" w:color="auto" w:fill="auto"/>
            <w:noWrap/>
          </w:tcPr>
          <w:p w14:paraId="1F0B8CCB" w14:textId="77777777" w:rsidR="00C21E98" w:rsidRPr="003F29FF" w:rsidRDefault="00C21E98" w:rsidP="00FE603F">
            <w:pPr>
              <w:pStyle w:val="Tabletextright"/>
            </w:pPr>
          </w:p>
        </w:tc>
        <w:tc>
          <w:tcPr>
            <w:tcW w:w="1139" w:type="dxa"/>
            <w:shd w:val="clear" w:color="auto" w:fill="E0E0E0"/>
            <w:noWrap/>
          </w:tcPr>
          <w:p w14:paraId="192506D7" w14:textId="77777777" w:rsidR="00C21E98" w:rsidRPr="003F29FF" w:rsidRDefault="00C21E98" w:rsidP="00FE603F">
            <w:pPr>
              <w:pStyle w:val="Tabletextright"/>
            </w:pPr>
          </w:p>
        </w:tc>
        <w:tc>
          <w:tcPr>
            <w:tcW w:w="1139" w:type="dxa"/>
            <w:shd w:val="clear" w:color="auto" w:fill="FFFFFF" w:themeFill="background1"/>
            <w:noWrap/>
          </w:tcPr>
          <w:p w14:paraId="3C841755" w14:textId="77777777" w:rsidR="00C21E98" w:rsidRPr="003F29FF" w:rsidRDefault="00C21E98" w:rsidP="00FE603F">
            <w:pPr>
              <w:pStyle w:val="Tabletextright"/>
            </w:pPr>
          </w:p>
        </w:tc>
      </w:tr>
      <w:tr w:rsidR="00C21E98" w:rsidRPr="003F29FF" w14:paraId="76ED9E57" w14:textId="77777777" w:rsidTr="00FE603F">
        <w:trPr>
          <w:cantSplit/>
        </w:trPr>
        <w:tc>
          <w:tcPr>
            <w:tcW w:w="5238" w:type="dxa"/>
            <w:shd w:val="clear" w:color="auto" w:fill="auto"/>
          </w:tcPr>
          <w:p w14:paraId="735A3B24" w14:textId="77777777" w:rsidR="00C21E98" w:rsidRPr="003F29FF" w:rsidRDefault="00C21E98" w:rsidP="00FE603F">
            <w:pPr>
              <w:pStyle w:val="Tabletextbold"/>
            </w:pPr>
            <w:r w:rsidRPr="00C83281">
              <w:t>Expenses from transactions</w:t>
            </w:r>
          </w:p>
        </w:tc>
        <w:tc>
          <w:tcPr>
            <w:tcW w:w="1139" w:type="dxa"/>
            <w:shd w:val="clear" w:color="auto" w:fill="E0E0E0"/>
            <w:noWrap/>
          </w:tcPr>
          <w:p w14:paraId="679BBD6D" w14:textId="77777777" w:rsidR="00C21E98" w:rsidRPr="003F29FF" w:rsidRDefault="00C21E98" w:rsidP="00FE603F">
            <w:pPr>
              <w:pStyle w:val="Tabletextright"/>
            </w:pPr>
          </w:p>
        </w:tc>
        <w:tc>
          <w:tcPr>
            <w:tcW w:w="1139" w:type="dxa"/>
            <w:shd w:val="clear" w:color="auto" w:fill="auto"/>
            <w:noWrap/>
          </w:tcPr>
          <w:p w14:paraId="5CBEE76C" w14:textId="77777777" w:rsidR="00C21E98" w:rsidRPr="003F29FF" w:rsidRDefault="00C21E98" w:rsidP="00FE603F">
            <w:pPr>
              <w:pStyle w:val="Tabletextright"/>
            </w:pPr>
          </w:p>
        </w:tc>
        <w:tc>
          <w:tcPr>
            <w:tcW w:w="1139" w:type="dxa"/>
            <w:shd w:val="clear" w:color="auto" w:fill="E0E0E0"/>
            <w:noWrap/>
          </w:tcPr>
          <w:p w14:paraId="22C0F87F" w14:textId="77777777" w:rsidR="00C21E98" w:rsidRPr="003F29FF" w:rsidRDefault="00C21E98" w:rsidP="00FE603F">
            <w:pPr>
              <w:pStyle w:val="Tabletextright"/>
            </w:pPr>
          </w:p>
        </w:tc>
        <w:tc>
          <w:tcPr>
            <w:tcW w:w="1139" w:type="dxa"/>
            <w:shd w:val="clear" w:color="auto" w:fill="FFFFFF" w:themeFill="background1"/>
            <w:noWrap/>
          </w:tcPr>
          <w:p w14:paraId="6009E6F1" w14:textId="77777777" w:rsidR="00C21E98" w:rsidRPr="003F29FF" w:rsidRDefault="00C21E98" w:rsidP="00FE603F">
            <w:pPr>
              <w:pStyle w:val="Tabletextright"/>
            </w:pPr>
          </w:p>
        </w:tc>
      </w:tr>
      <w:tr w:rsidR="00C21E98" w:rsidRPr="003F29FF" w14:paraId="3F85ED99" w14:textId="77777777" w:rsidTr="00FE603F">
        <w:trPr>
          <w:cantSplit/>
        </w:trPr>
        <w:tc>
          <w:tcPr>
            <w:tcW w:w="5238" w:type="dxa"/>
            <w:shd w:val="clear" w:color="auto" w:fill="auto"/>
          </w:tcPr>
          <w:p w14:paraId="14E053F0" w14:textId="77777777" w:rsidR="00C21E98" w:rsidRPr="003F29FF" w:rsidRDefault="00C21E98" w:rsidP="00FE603F">
            <w:pPr>
              <w:pStyle w:val="Tabletext"/>
            </w:pPr>
            <w:r w:rsidRPr="00C83281">
              <w:t>Employee expenses</w:t>
            </w:r>
          </w:p>
        </w:tc>
        <w:tc>
          <w:tcPr>
            <w:tcW w:w="1139" w:type="dxa"/>
            <w:shd w:val="clear" w:color="auto" w:fill="E0E0E0"/>
            <w:noWrap/>
          </w:tcPr>
          <w:p w14:paraId="7D00DA0D" w14:textId="77777777" w:rsidR="00C21E98" w:rsidRPr="003F29FF" w:rsidRDefault="00C21E98" w:rsidP="00FE603F">
            <w:pPr>
              <w:pStyle w:val="Tabletextright"/>
            </w:pPr>
            <w:r w:rsidRPr="00BF1CA8">
              <w:t xml:space="preserve">111 491 </w:t>
            </w:r>
          </w:p>
        </w:tc>
        <w:tc>
          <w:tcPr>
            <w:tcW w:w="1139" w:type="dxa"/>
            <w:shd w:val="clear" w:color="auto" w:fill="auto"/>
            <w:noWrap/>
          </w:tcPr>
          <w:p w14:paraId="24BA29F2" w14:textId="77777777" w:rsidR="00C21E98" w:rsidRPr="003F29FF" w:rsidRDefault="00C21E98" w:rsidP="00FE603F">
            <w:pPr>
              <w:pStyle w:val="Tabletextright"/>
            </w:pPr>
            <w:r w:rsidRPr="00BF1CA8">
              <w:t>102</w:t>
            </w:r>
            <w:r>
              <w:t xml:space="preserve"> </w:t>
            </w:r>
            <w:r w:rsidRPr="00BF1CA8">
              <w:t>318</w:t>
            </w:r>
          </w:p>
        </w:tc>
        <w:tc>
          <w:tcPr>
            <w:tcW w:w="1139" w:type="dxa"/>
            <w:shd w:val="clear" w:color="auto" w:fill="E0E0E0"/>
            <w:noWrap/>
          </w:tcPr>
          <w:p w14:paraId="14E80142" w14:textId="77777777" w:rsidR="00C21E98" w:rsidRPr="003F29FF" w:rsidRDefault="00C21E98" w:rsidP="00FE603F">
            <w:pPr>
              <w:pStyle w:val="Tabletextright"/>
            </w:pPr>
            <w:r w:rsidRPr="00BF1CA8">
              <w:t>48</w:t>
            </w:r>
            <w:r>
              <w:t xml:space="preserve"> </w:t>
            </w:r>
            <w:r w:rsidRPr="00BF1CA8">
              <w:t xml:space="preserve">938 </w:t>
            </w:r>
          </w:p>
        </w:tc>
        <w:tc>
          <w:tcPr>
            <w:tcW w:w="1139" w:type="dxa"/>
            <w:shd w:val="clear" w:color="auto" w:fill="FFFFFF" w:themeFill="background1"/>
            <w:noWrap/>
          </w:tcPr>
          <w:p w14:paraId="2384FA60" w14:textId="77777777" w:rsidR="00C21E98" w:rsidRPr="003F29FF" w:rsidRDefault="00C21E98" w:rsidP="00FE603F">
            <w:pPr>
              <w:pStyle w:val="Tabletextright"/>
            </w:pPr>
            <w:r w:rsidRPr="00BF1CA8">
              <w:t>43</w:t>
            </w:r>
            <w:r>
              <w:t xml:space="preserve"> </w:t>
            </w:r>
            <w:r w:rsidRPr="00BF1CA8">
              <w:t>403</w:t>
            </w:r>
          </w:p>
        </w:tc>
      </w:tr>
      <w:tr w:rsidR="00C21E98" w:rsidRPr="003F29FF" w14:paraId="431E63D9" w14:textId="77777777" w:rsidTr="00FE603F">
        <w:trPr>
          <w:cantSplit/>
        </w:trPr>
        <w:tc>
          <w:tcPr>
            <w:tcW w:w="5238" w:type="dxa"/>
            <w:shd w:val="clear" w:color="auto" w:fill="auto"/>
          </w:tcPr>
          <w:p w14:paraId="0FF8CD51" w14:textId="77777777" w:rsidR="00C21E98" w:rsidRPr="003F29FF" w:rsidRDefault="00C21E98" w:rsidP="00FE603F">
            <w:pPr>
              <w:pStyle w:val="Tabletext"/>
            </w:pPr>
            <w:r w:rsidRPr="00C83281">
              <w:t xml:space="preserve">Depreciation and amortisation </w:t>
            </w:r>
          </w:p>
        </w:tc>
        <w:tc>
          <w:tcPr>
            <w:tcW w:w="1139" w:type="dxa"/>
            <w:shd w:val="clear" w:color="auto" w:fill="E0E0E0"/>
            <w:noWrap/>
          </w:tcPr>
          <w:p w14:paraId="56E961E2" w14:textId="77777777" w:rsidR="00C21E98" w:rsidRPr="003F29FF" w:rsidRDefault="00C21E98" w:rsidP="00FE603F">
            <w:pPr>
              <w:pStyle w:val="Tabletextright"/>
            </w:pPr>
            <w:r w:rsidRPr="00BF1CA8">
              <w:t xml:space="preserve">4 703 </w:t>
            </w:r>
          </w:p>
        </w:tc>
        <w:tc>
          <w:tcPr>
            <w:tcW w:w="1139" w:type="dxa"/>
            <w:shd w:val="clear" w:color="auto" w:fill="auto"/>
            <w:noWrap/>
          </w:tcPr>
          <w:p w14:paraId="525D038D" w14:textId="77777777" w:rsidR="00C21E98" w:rsidRPr="003F29FF" w:rsidRDefault="00C21E98" w:rsidP="00FE603F">
            <w:pPr>
              <w:pStyle w:val="Tabletextright"/>
            </w:pPr>
            <w:r w:rsidRPr="00BF1CA8">
              <w:t>3</w:t>
            </w:r>
            <w:r>
              <w:t xml:space="preserve"> </w:t>
            </w:r>
            <w:r w:rsidRPr="00BF1CA8">
              <w:t xml:space="preserve">464 </w:t>
            </w:r>
          </w:p>
        </w:tc>
        <w:tc>
          <w:tcPr>
            <w:tcW w:w="1139" w:type="dxa"/>
            <w:shd w:val="clear" w:color="auto" w:fill="E0E0E0"/>
            <w:noWrap/>
          </w:tcPr>
          <w:p w14:paraId="555E1A01" w14:textId="77777777" w:rsidR="00C21E98" w:rsidRPr="003F29FF" w:rsidRDefault="00C21E98" w:rsidP="00FE603F">
            <w:pPr>
              <w:pStyle w:val="Tabletextright"/>
            </w:pPr>
            <w:r w:rsidRPr="00BF1CA8">
              <w:t xml:space="preserve">290 </w:t>
            </w:r>
          </w:p>
        </w:tc>
        <w:tc>
          <w:tcPr>
            <w:tcW w:w="1139" w:type="dxa"/>
            <w:shd w:val="clear" w:color="auto" w:fill="FFFFFF" w:themeFill="background1"/>
            <w:noWrap/>
          </w:tcPr>
          <w:p w14:paraId="161873C7" w14:textId="77777777" w:rsidR="00C21E98" w:rsidRPr="003F29FF" w:rsidRDefault="00C21E98" w:rsidP="00FE603F">
            <w:pPr>
              <w:pStyle w:val="Tabletextright"/>
            </w:pPr>
            <w:r w:rsidRPr="00BF1CA8">
              <w:t xml:space="preserve">414 </w:t>
            </w:r>
          </w:p>
        </w:tc>
      </w:tr>
      <w:tr w:rsidR="00C21E98" w:rsidRPr="003F29FF" w14:paraId="4EC51742" w14:textId="77777777" w:rsidTr="00FE603F">
        <w:trPr>
          <w:cantSplit/>
        </w:trPr>
        <w:tc>
          <w:tcPr>
            <w:tcW w:w="5238" w:type="dxa"/>
            <w:shd w:val="clear" w:color="auto" w:fill="auto"/>
          </w:tcPr>
          <w:p w14:paraId="7FE94B67" w14:textId="77777777" w:rsidR="00C21E98" w:rsidRPr="006D6047" w:rsidRDefault="00C21E98" w:rsidP="00FE603F">
            <w:pPr>
              <w:pStyle w:val="Tabletextbold"/>
              <w:rPr>
                <w:b w:val="0"/>
              </w:rPr>
            </w:pPr>
            <w:r w:rsidRPr="006D6047">
              <w:rPr>
                <w:b w:val="0"/>
              </w:rPr>
              <w:t>Interest expense</w:t>
            </w:r>
          </w:p>
        </w:tc>
        <w:tc>
          <w:tcPr>
            <w:tcW w:w="1139" w:type="dxa"/>
            <w:shd w:val="clear" w:color="auto" w:fill="E0E0E0"/>
            <w:noWrap/>
          </w:tcPr>
          <w:p w14:paraId="33FEAAE0" w14:textId="77777777" w:rsidR="00C21E98" w:rsidRPr="003F29FF" w:rsidRDefault="00C21E98" w:rsidP="00FE603F">
            <w:pPr>
              <w:pStyle w:val="Tabletextright"/>
            </w:pPr>
            <w:r w:rsidRPr="00BF1CA8">
              <w:t xml:space="preserve">48 </w:t>
            </w:r>
          </w:p>
        </w:tc>
        <w:tc>
          <w:tcPr>
            <w:tcW w:w="1139" w:type="dxa"/>
            <w:shd w:val="clear" w:color="auto" w:fill="auto"/>
            <w:noWrap/>
          </w:tcPr>
          <w:p w14:paraId="4BEE21F9" w14:textId="77777777" w:rsidR="00C21E98" w:rsidRPr="003F29FF" w:rsidRDefault="00C21E98" w:rsidP="00FE603F">
            <w:pPr>
              <w:pStyle w:val="Tabletextright"/>
            </w:pPr>
            <w:r w:rsidRPr="00BF1CA8">
              <w:t xml:space="preserve">17 </w:t>
            </w:r>
          </w:p>
        </w:tc>
        <w:tc>
          <w:tcPr>
            <w:tcW w:w="1139" w:type="dxa"/>
            <w:shd w:val="clear" w:color="auto" w:fill="E0E0E0"/>
            <w:noWrap/>
          </w:tcPr>
          <w:p w14:paraId="099A3C0E" w14:textId="77777777" w:rsidR="00C21E98" w:rsidRPr="003F29FF" w:rsidRDefault="00C21E98" w:rsidP="00FE603F">
            <w:pPr>
              <w:pStyle w:val="Tabletextright"/>
            </w:pPr>
            <w:r w:rsidRPr="00BF1CA8">
              <w:t xml:space="preserve">4 </w:t>
            </w:r>
          </w:p>
        </w:tc>
        <w:tc>
          <w:tcPr>
            <w:tcW w:w="1139" w:type="dxa"/>
            <w:shd w:val="clear" w:color="auto" w:fill="FFFFFF" w:themeFill="background1"/>
            <w:noWrap/>
          </w:tcPr>
          <w:p w14:paraId="7CFE9C74" w14:textId="77777777" w:rsidR="00C21E98" w:rsidRPr="003F29FF" w:rsidRDefault="00C21E98" w:rsidP="00FE603F">
            <w:pPr>
              <w:pStyle w:val="Tabletextright"/>
            </w:pPr>
            <w:r w:rsidRPr="00BF1CA8">
              <w:t xml:space="preserve">10 </w:t>
            </w:r>
          </w:p>
        </w:tc>
      </w:tr>
      <w:tr w:rsidR="00C21E98" w:rsidRPr="003F29FF" w14:paraId="5A7B6770" w14:textId="77777777" w:rsidTr="00FE603F">
        <w:trPr>
          <w:cantSplit/>
        </w:trPr>
        <w:tc>
          <w:tcPr>
            <w:tcW w:w="5238" w:type="dxa"/>
            <w:shd w:val="clear" w:color="auto" w:fill="auto"/>
          </w:tcPr>
          <w:p w14:paraId="7A1A2866" w14:textId="77777777" w:rsidR="00C21E98" w:rsidRPr="003F29FF" w:rsidRDefault="00C21E98" w:rsidP="00FE603F">
            <w:pPr>
              <w:pStyle w:val="Tabletext"/>
            </w:pPr>
            <w:r w:rsidRPr="00C83281">
              <w:t>Grant expenses</w:t>
            </w:r>
          </w:p>
        </w:tc>
        <w:tc>
          <w:tcPr>
            <w:tcW w:w="1139" w:type="dxa"/>
            <w:shd w:val="clear" w:color="auto" w:fill="E0E0E0"/>
            <w:noWrap/>
          </w:tcPr>
          <w:p w14:paraId="588CC0B2" w14:textId="77777777" w:rsidR="00C21E98" w:rsidRPr="003F29FF" w:rsidRDefault="00C21E98" w:rsidP="00FE603F">
            <w:pPr>
              <w:pStyle w:val="Tabletextright"/>
            </w:pPr>
            <w:r w:rsidRPr="00BF1CA8">
              <w:t xml:space="preserve">5 703 </w:t>
            </w:r>
          </w:p>
        </w:tc>
        <w:tc>
          <w:tcPr>
            <w:tcW w:w="1139" w:type="dxa"/>
            <w:shd w:val="clear" w:color="auto" w:fill="auto"/>
            <w:noWrap/>
          </w:tcPr>
          <w:p w14:paraId="2AC95F62" w14:textId="77777777" w:rsidR="00C21E98" w:rsidRPr="003F29FF" w:rsidRDefault="00C21E98" w:rsidP="00FE603F">
            <w:pPr>
              <w:pStyle w:val="Tabletextright"/>
            </w:pPr>
            <w:r w:rsidRPr="00BF1CA8">
              <w:t>5</w:t>
            </w:r>
            <w:r>
              <w:t xml:space="preserve"> </w:t>
            </w:r>
            <w:r w:rsidRPr="00BF1CA8">
              <w:t xml:space="preserve">636 </w:t>
            </w:r>
          </w:p>
        </w:tc>
        <w:tc>
          <w:tcPr>
            <w:tcW w:w="1139" w:type="dxa"/>
            <w:shd w:val="clear" w:color="auto" w:fill="E0E0E0"/>
            <w:noWrap/>
          </w:tcPr>
          <w:p w14:paraId="0A5CE99A" w14:textId="77777777" w:rsidR="00C21E98" w:rsidRPr="003F29FF" w:rsidRDefault="00C21E98" w:rsidP="00FE603F">
            <w:pPr>
              <w:pStyle w:val="Tabletextright"/>
            </w:pPr>
            <w:r w:rsidRPr="00BF1CA8">
              <w:t>120</w:t>
            </w:r>
            <w:r>
              <w:t xml:space="preserve"> </w:t>
            </w:r>
            <w:r w:rsidRPr="00BF1CA8">
              <w:t xml:space="preserve">941 </w:t>
            </w:r>
          </w:p>
        </w:tc>
        <w:tc>
          <w:tcPr>
            <w:tcW w:w="1139" w:type="dxa"/>
            <w:shd w:val="clear" w:color="auto" w:fill="FFFFFF" w:themeFill="background1"/>
            <w:noWrap/>
          </w:tcPr>
          <w:p w14:paraId="297A78DC" w14:textId="77777777" w:rsidR="00C21E98" w:rsidRPr="003F29FF" w:rsidRDefault="00C21E98" w:rsidP="00FE603F">
            <w:pPr>
              <w:pStyle w:val="Tabletextright"/>
            </w:pPr>
            <w:r w:rsidRPr="00BF1CA8">
              <w:t>86</w:t>
            </w:r>
            <w:r>
              <w:t xml:space="preserve"> </w:t>
            </w:r>
            <w:r w:rsidRPr="00BF1CA8">
              <w:t>944</w:t>
            </w:r>
          </w:p>
        </w:tc>
      </w:tr>
      <w:tr w:rsidR="00C21E98" w:rsidRPr="003F29FF" w14:paraId="369A8780" w14:textId="77777777" w:rsidTr="00FE603F">
        <w:trPr>
          <w:cantSplit/>
        </w:trPr>
        <w:tc>
          <w:tcPr>
            <w:tcW w:w="5238" w:type="dxa"/>
            <w:shd w:val="clear" w:color="auto" w:fill="auto"/>
          </w:tcPr>
          <w:p w14:paraId="4B3C1385" w14:textId="77777777" w:rsidR="00C21E98" w:rsidRPr="003F29FF" w:rsidRDefault="00C21E98" w:rsidP="00FE603F">
            <w:pPr>
              <w:pStyle w:val="Tabletext"/>
            </w:pPr>
            <w:r w:rsidRPr="00C83281">
              <w:t>Capital asset charge</w:t>
            </w:r>
          </w:p>
        </w:tc>
        <w:tc>
          <w:tcPr>
            <w:tcW w:w="1139" w:type="dxa"/>
            <w:shd w:val="clear" w:color="auto" w:fill="E0E0E0"/>
            <w:noWrap/>
          </w:tcPr>
          <w:p w14:paraId="5AC5BB5E" w14:textId="77777777" w:rsidR="00C21E98" w:rsidRPr="003F29FF" w:rsidRDefault="00C21E98" w:rsidP="00FE603F">
            <w:pPr>
              <w:pStyle w:val="Tabletextright"/>
            </w:pPr>
            <w:r w:rsidRPr="00BF1CA8">
              <w:t>–</w:t>
            </w:r>
          </w:p>
        </w:tc>
        <w:tc>
          <w:tcPr>
            <w:tcW w:w="1139" w:type="dxa"/>
            <w:shd w:val="clear" w:color="auto" w:fill="auto"/>
            <w:noWrap/>
          </w:tcPr>
          <w:p w14:paraId="6EB1EE1F" w14:textId="77777777" w:rsidR="00C21E98" w:rsidRPr="003F29FF" w:rsidRDefault="00C21E98" w:rsidP="00FE603F">
            <w:pPr>
              <w:pStyle w:val="Tabletextright"/>
            </w:pPr>
            <w:r w:rsidRPr="00BF1CA8">
              <w:t xml:space="preserve">983 </w:t>
            </w:r>
          </w:p>
        </w:tc>
        <w:tc>
          <w:tcPr>
            <w:tcW w:w="1139" w:type="dxa"/>
            <w:shd w:val="clear" w:color="auto" w:fill="E0E0E0"/>
            <w:noWrap/>
          </w:tcPr>
          <w:p w14:paraId="3B090775" w14:textId="77777777" w:rsidR="00C21E98" w:rsidRPr="003F29FF" w:rsidRDefault="00C21E98" w:rsidP="00FE603F">
            <w:pPr>
              <w:pStyle w:val="Tabletextright"/>
            </w:pPr>
            <w:r>
              <w:t>–</w:t>
            </w:r>
          </w:p>
        </w:tc>
        <w:tc>
          <w:tcPr>
            <w:tcW w:w="1139" w:type="dxa"/>
            <w:shd w:val="clear" w:color="auto" w:fill="FFFFFF" w:themeFill="background1"/>
            <w:noWrap/>
          </w:tcPr>
          <w:p w14:paraId="646FF86E" w14:textId="77777777" w:rsidR="00C21E98" w:rsidRPr="003F29FF" w:rsidRDefault="00C21E98" w:rsidP="00FE603F">
            <w:pPr>
              <w:pStyle w:val="Tabletextright"/>
            </w:pPr>
            <w:r w:rsidRPr="00BF1CA8">
              <w:t xml:space="preserve">361 </w:t>
            </w:r>
          </w:p>
        </w:tc>
      </w:tr>
      <w:tr w:rsidR="00C21E98" w:rsidRPr="003F29FF" w14:paraId="4A6CC63E" w14:textId="77777777" w:rsidTr="00FE603F">
        <w:trPr>
          <w:cantSplit/>
        </w:trPr>
        <w:tc>
          <w:tcPr>
            <w:tcW w:w="5238" w:type="dxa"/>
            <w:shd w:val="clear" w:color="auto" w:fill="auto"/>
          </w:tcPr>
          <w:p w14:paraId="614D16C9" w14:textId="77777777" w:rsidR="00C21E98" w:rsidRPr="003F29FF" w:rsidRDefault="00C21E98" w:rsidP="00FE603F">
            <w:pPr>
              <w:pStyle w:val="Tabletext"/>
            </w:pPr>
            <w:r w:rsidRPr="00C83281">
              <w:t>Supplies and services</w:t>
            </w:r>
          </w:p>
        </w:tc>
        <w:tc>
          <w:tcPr>
            <w:tcW w:w="1139" w:type="dxa"/>
            <w:shd w:val="clear" w:color="auto" w:fill="E0E0E0"/>
            <w:noWrap/>
          </w:tcPr>
          <w:p w14:paraId="656FFC54" w14:textId="77777777" w:rsidR="00C21E98" w:rsidRPr="003F29FF" w:rsidRDefault="00C21E98" w:rsidP="00FE603F">
            <w:pPr>
              <w:pStyle w:val="Tabletextright"/>
            </w:pPr>
            <w:r w:rsidRPr="00BF1CA8">
              <w:t xml:space="preserve">72 888 </w:t>
            </w:r>
          </w:p>
        </w:tc>
        <w:tc>
          <w:tcPr>
            <w:tcW w:w="1139" w:type="dxa"/>
            <w:shd w:val="clear" w:color="auto" w:fill="auto"/>
            <w:noWrap/>
          </w:tcPr>
          <w:p w14:paraId="142FFE28" w14:textId="77777777" w:rsidR="00C21E98" w:rsidRPr="003F29FF" w:rsidRDefault="00C21E98" w:rsidP="00FE603F">
            <w:pPr>
              <w:pStyle w:val="Tabletextright"/>
            </w:pPr>
            <w:r w:rsidRPr="00BF1CA8">
              <w:t>69</w:t>
            </w:r>
            <w:r>
              <w:t xml:space="preserve"> </w:t>
            </w:r>
            <w:r w:rsidRPr="00BF1CA8">
              <w:t>348</w:t>
            </w:r>
          </w:p>
        </w:tc>
        <w:tc>
          <w:tcPr>
            <w:tcW w:w="1139" w:type="dxa"/>
            <w:shd w:val="clear" w:color="auto" w:fill="E0E0E0"/>
            <w:noWrap/>
          </w:tcPr>
          <w:p w14:paraId="1035FDA1" w14:textId="77777777" w:rsidR="00C21E98" w:rsidRPr="003F29FF" w:rsidRDefault="00C21E98" w:rsidP="00FE603F">
            <w:pPr>
              <w:pStyle w:val="Tabletextright"/>
            </w:pPr>
            <w:r w:rsidRPr="00BF1CA8">
              <w:t>23</w:t>
            </w:r>
            <w:r>
              <w:t xml:space="preserve"> </w:t>
            </w:r>
            <w:r w:rsidRPr="00BF1CA8">
              <w:t xml:space="preserve">370 </w:t>
            </w:r>
          </w:p>
        </w:tc>
        <w:tc>
          <w:tcPr>
            <w:tcW w:w="1139" w:type="dxa"/>
            <w:shd w:val="clear" w:color="auto" w:fill="FFFFFF" w:themeFill="background1"/>
            <w:noWrap/>
          </w:tcPr>
          <w:p w14:paraId="024FCCB4" w14:textId="77777777" w:rsidR="00C21E98" w:rsidRPr="003F29FF" w:rsidRDefault="00C21E98" w:rsidP="00FE603F">
            <w:pPr>
              <w:pStyle w:val="Tabletextright"/>
            </w:pPr>
            <w:r w:rsidRPr="00BF1CA8">
              <w:t>15</w:t>
            </w:r>
            <w:r>
              <w:t xml:space="preserve"> </w:t>
            </w:r>
            <w:r w:rsidRPr="00BF1CA8">
              <w:t>732</w:t>
            </w:r>
          </w:p>
        </w:tc>
      </w:tr>
      <w:tr w:rsidR="00C21E98" w:rsidRPr="003F29FF" w14:paraId="360906CD" w14:textId="77777777" w:rsidTr="00FE603F">
        <w:trPr>
          <w:cantSplit/>
        </w:trPr>
        <w:tc>
          <w:tcPr>
            <w:tcW w:w="5238" w:type="dxa"/>
            <w:shd w:val="clear" w:color="auto" w:fill="auto"/>
          </w:tcPr>
          <w:p w14:paraId="49FE22D9" w14:textId="77777777" w:rsidR="00C21E98" w:rsidRPr="003F29FF" w:rsidRDefault="00C21E98" w:rsidP="00FE603F">
            <w:pPr>
              <w:pStyle w:val="Tabletext"/>
              <w:rPr>
                <w:szCs w:val="18"/>
              </w:rPr>
            </w:pPr>
            <w:r w:rsidRPr="00C83281">
              <w:t>Land remediation costs</w:t>
            </w:r>
          </w:p>
        </w:tc>
        <w:tc>
          <w:tcPr>
            <w:tcW w:w="1139" w:type="dxa"/>
            <w:shd w:val="clear" w:color="auto" w:fill="E0E0E0"/>
            <w:noWrap/>
          </w:tcPr>
          <w:p w14:paraId="358BC602" w14:textId="77777777" w:rsidR="00C21E98" w:rsidRPr="003F29FF" w:rsidRDefault="00C21E98" w:rsidP="00FE603F">
            <w:pPr>
              <w:pStyle w:val="Tabletextright"/>
            </w:pPr>
            <w:r w:rsidRPr="00BF1CA8">
              <w:t>–</w:t>
            </w:r>
          </w:p>
        </w:tc>
        <w:tc>
          <w:tcPr>
            <w:tcW w:w="1139" w:type="dxa"/>
            <w:shd w:val="clear" w:color="auto" w:fill="auto"/>
            <w:noWrap/>
          </w:tcPr>
          <w:p w14:paraId="4E381923" w14:textId="77777777" w:rsidR="00C21E98" w:rsidRPr="003F29FF" w:rsidRDefault="00C21E98" w:rsidP="00FE603F">
            <w:pPr>
              <w:pStyle w:val="Tabletextright"/>
            </w:pPr>
            <w:r>
              <w:t>–</w:t>
            </w:r>
          </w:p>
        </w:tc>
        <w:tc>
          <w:tcPr>
            <w:tcW w:w="1139" w:type="dxa"/>
            <w:shd w:val="clear" w:color="auto" w:fill="E0E0E0"/>
            <w:noWrap/>
          </w:tcPr>
          <w:p w14:paraId="59292875" w14:textId="77777777" w:rsidR="00C21E98" w:rsidRPr="003F29FF" w:rsidRDefault="00C21E98" w:rsidP="00FE603F">
            <w:pPr>
              <w:pStyle w:val="Tabletextright"/>
            </w:pPr>
            <w:r>
              <w:t>–</w:t>
            </w:r>
          </w:p>
        </w:tc>
        <w:tc>
          <w:tcPr>
            <w:tcW w:w="1139" w:type="dxa"/>
            <w:shd w:val="clear" w:color="auto" w:fill="FFFFFF" w:themeFill="background1"/>
            <w:noWrap/>
          </w:tcPr>
          <w:p w14:paraId="1B01FB0E" w14:textId="77777777" w:rsidR="00C21E98" w:rsidRPr="003F29FF" w:rsidRDefault="00C21E98" w:rsidP="00FE603F">
            <w:pPr>
              <w:pStyle w:val="Tabletextright"/>
            </w:pPr>
            <w:r>
              <w:t>–</w:t>
            </w:r>
          </w:p>
        </w:tc>
      </w:tr>
      <w:tr w:rsidR="00C21E98" w:rsidRPr="003F29FF" w14:paraId="5283A8D9" w14:textId="77777777" w:rsidTr="00FE603F">
        <w:trPr>
          <w:cantSplit/>
        </w:trPr>
        <w:tc>
          <w:tcPr>
            <w:tcW w:w="5238" w:type="dxa"/>
            <w:shd w:val="clear" w:color="auto" w:fill="auto"/>
          </w:tcPr>
          <w:p w14:paraId="1356C197" w14:textId="77777777" w:rsidR="00C21E98" w:rsidRPr="003F29FF" w:rsidRDefault="00C21E98" w:rsidP="00FE603F">
            <w:pPr>
              <w:pStyle w:val="Tabletext"/>
            </w:pPr>
            <w:r w:rsidRPr="00C83281">
              <w:t>Payments to Consolidated Fund</w:t>
            </w:r>
          </w:p>
        </w:tc>
        <w:tc>
          <w:tcPr>
            <w:tcW w:w="1139" w:type="dxa"/>
            <w:shd w:val="clear" w:color="auto" w:fill="E0E0E0"/>
            <w:noWrap/>
          </w:tcPr>
          <w:p w14:paraId="024D6C8A" w14:textId="77777777" w:rsidR="00C21E98" w:rsidRPr="003F29FF" w:rsidRDefault="00C21E98" w:rsidP="00FE603F">
            <w:pPr>
              <w:pStyle w:val="Tabletextright"/>
            </w:pPr>
            <w:r w:rsidRPr="00BF1CA8">
              <w:t>–</w:t>
            </w:r>
          </w:p>
        </w:tc>
        <w:tc>
          <w:tcPr>
            <w:tcW w:w="1139" w:type="dxa"/>
            <w:shd w:val="clear" w:color="auto" w:fill="auto"/>
            <w:noWrap/>
          </w:tcPr>
          <w:p w14:paraId="6F49A3D3" w14:textId="77777777" w:rsidR="00C21E98" w:rsidRPr="003F29FF" w:rsidRDefault="00C21E98" w:rsidP="00FE603F">
            <w:pPr>
              <w:pStyle w:val="Tabletextright"/>
            </w:pPr>
            <w:r>
              <w:t>–</w:t>
            </w:r>
          </w:p>
        </w:tc>
        <w:tc>
          <w:tcPr>
            <w:tcW w:w="1139" w:type="dxa"/>
            <w:shd w:val="clear" w:color="auto" w:fill="E0E0E0"/>
            <w:noWrap/>
          </w:tcPr>
          <w:p w14:paraId="771ED09C" w14:textId="77777777" w:rsidR="00C21E98" w:rsidRPr="003F29FF" w:rsidRDefault="00C21E98" w:rsidP="00FE603F">
            <w:pPr>
              <w:pStyle w:val="Tabletextright"/>
            </w:pPr>
            <w:r>
              <w:t>–</w:t>
            </w:r>
          </w:p>
        </w:tc>
        <w:tc>
          <w:tcPr>
            <w:tcW w:w="1139" w:type="dxa"/>
            <w:shd w:val="clear" w:color="auto" w:fill="FFFFFF" w:themeFill="background1"/>
            <w:noWrap/>
          </w:tcPr>
          <w:p w14:paraId="7435E449" w14:textId="77777777" w:rsidR="00C21E98" w:rsidRPr="003F29FF" w:rsidRDefault="00C21E98" w:rsidP="00FE603F">
            <w:pPr>
              <w:pStyle w:val="Tabletextright"/>
            </w:pPr>
            <w:r>
              <w:t>–</w:t>
            </w:r>
          </w:p>
        </w:tc>
      </w:tr>
      <w:tr w:rsidR="00C21E98" w:rsidRPr="003F29FF" w14:paraId="58E397C2" w14:textId="77777777" w:rsidTr="00FE603F">
        <w:trPr>
          <w:cantSplit/>
        </w:trPr>
        <w:tc>
          <w:tcPr>
            <w:tcW w:w="5238" w:type="dxa"/>
            <w:shd w:val="clear" w:color="auto" w:fill="auto"/>
          </w:tcPr>
          <w:p w14:paraId="1FF16F11" w14:textId="77777777" w:rsidR="00C21E98" w:rsidRPr="003F29FF" w:rsidRDefault="00C21E98" w:rsidP="00FE603F">
            <w:pPr>
              <w:pStyle w:val="Tabletextbold"/>
            </w:pPr>
            <w:r w:rsidRPr="00C83281">
              <w:t>Total expenses from transactions</w:t>
            </w:r>
          </w:p>
        </w:tc>
        <w:tc>
          <w:tcPr>
            <w:tcW w:w="1139" w:type="dxa"/>
            <w:shd w:val="clear" w:color="auto" w:fill="E0E0E0"/>
            <w:noWrap/>
          </w:tcPr>
          <w:p w14:paraId="0C3E97AD" w14:textId="77777777" w:rsidR="00C21E98" w:rsidRPr="003F29FF" w:rsidRDefault="00C21E98" w:rsidP="00FE603F">
            <w:pPr>
              <w:pStyle w:val="Tabletextrightbold"/>
            </w:pPr>
            <w:r w:rsidRPr="00BF1CA8">
              <w:t xml:space="preserve">194 833 </w:t>
            </w:r>
          </w:p>
        </w:tc>
        <w:tc>
          <w:tcPr>
            <w:tcW w:w="1139" w:type="dxa"/>
            <w:shd w:val="clear" w:color="auto" w:fill="auto"/>
            <w:noWrap/>
          </w:tcPr>
          <w:p w14:paraId="584D79AC" w14:textId="77777777" w:rsidR="00C21E98" w:rsidRPr="003F29FF" w:rsidRDefault="00C21E98" w:rsidP="00FE603F">
            <w:pPr>
              <w:pStyle w:val="Tabletextrightbold"/>
            </w:pPr>
            <w:r w:rsidRPr="00BF1CA8">
              <w:t>181</w:t>
            </w:r>
            <w:r>
              <w:t xml:space="preserve"> </w:t>
            </w:r>
            <w:r w:rsidRPr="00BF1CA8">
              <w:t>766</w:t>
            </w:r>
          </w:p>
        </w:tc>
        <w:tc>
          <w:tcPr>
            <w:tcW w:w="1139" w:type="dxa"/>
            <w:shd w:val="clear" w:color="auto" w:fill="E0E0E0"/>
            <w:noWrap/>
          </w:tcPr>
          <w:p w14:paraId="2F41B3AC" w14:textId="77777777" w:rsidR="00C21E98" w:rsidRPr="003F29FF" w:rsidRDefault="00C21E98" w:rsidP="00FE603F">
            <w:pPr>
              <w:pStyle w:val="Tabletextrightbold"/>
            </w:pPr>
            <w:r w:rsidRPr="00BF1CA8">
              <w:t>193</w:t>
            </w:r>
            <w:r>
              <w:t xml:space="preserve"> </w:t>
            </w:r>
            <w:r w:rsidRPr="00BF1CA8">
              <w:t xml:space="preserve">543 </w:t>
            </w:r>
          </w:p>
        </w:tc>
        <w:tc>
          <w:tcPr>
            <w:tcW w:w="1139" w:type="dxa"/>
            <w:shd w:val="clear" w:color="auto" w:fill="FFFFFF" w:themeFill="background1"/>
            <w:noWrap/>
          </w:tcPr>
          <w:p w14:paraId="06968E73" w14:textId="77777777" w:rsidR="00C21E98" w:rsidRPr="003F29FF" w:rsidRDefault="00C21E98" w:rsidP="00FE603F">
            <w:pPr>
              <w:pStyle w:val="Tabletextrightbold"/>
            </w:pPr>
            <w:r w:rsidRPr="00BF1CA8">
              <w:t>146</w:t>
            </w:r>
            <w:r>
              <w:t xml:space="preserve"> </w:t>
            </w:r>
            <w:r w:rsidRPr="00BF1CA8">
              <w:t xml:space="preserve">864 </w:t>
            </w:r>
          </w:p>
        </w:tc>
      </w:tr>
      <w:tr w:rsidR="00C21E98" w:rsidRPr="003F29FF" w14:paraId="7E1A41BE" w14:textId="77777777" w:rsidTr="00FE603F">
        <w:trPr>
          <w:cantSplit/>
          <w:trHeight w:hRule="exact" w:val="57"/>
        </w:trPr>
        <w:tc>
          <w:tcPr>
            <w:tcW w:w="5238" w:type="dxa"/>
            <w:shd w:val="clear" w:color="auto" w:fill="auto"/>
          </w:tcPr>
          <w:p w14:paraId="2E41E058" w14:textId="77777777" w:rsidR="00C21E98" w:rsidRPr="003F29FF" w:rsidRDefault="00C21E98" w:rsidP="00FE603F">
            <w:pPr>
              <w:pStyle w:val="Tabletext"/>
            </w:pPr>
          </w:p>
        </w:tc>
        <w:tc>
          <w:tcPr>
            <w:tcW w:w="1139" w:type="dxa"/>
            <w:shd w:val="clear" w:color="auto" w:fill="E0E0E0"/>
            <w:noWrap/>
          </w:tcPr>
          <w:p w14:paraId="304854E7" w14:textId="77777777" w:rsidR="00C21E98" w:rsidRPr="003F29FF" w:rsidRDefault="00C21E98" w:rsidP="00FE603F">
            <w:pPr>
              <w:pStyle w:val="Tabletextrightbold"/>
            </w:pPr>
            <w:r w:rsidRPr="00BF1CA8">
              <w:t xml:space="preserve">3 575 </w:t>
            </w:r>
          </w:p>
        </w:tc>
        <w:tc>
          <w:tcPr>
            <w:tcW w:w="1139" w:type="dxa"/>
            <w:shd w:val="clear" w:color="auto" w:fill="auto"/>
            <w:noWrap/>
          </w:tcPr>
          <w:p w14:paraId="61EDFFF4" w14:textId="77777777" w:rsidR="00C21E98" w:rsidRPr="003F29FF" w:rsidRDefault="00C21E98" w:rsidP="00FE603F">
            <w:pPr>
              <w:pStyle w:val="Tabletextright"/>
            </w:pPr>
            <w:r w:rsidRPr="00BF1CA8">
              <w:t>(439)</w:t>
            </w:r>
          </w:p>
        </w:tc>
        <w:tc>
          <w:tcPr>
            <w:tcW w:w="1139" w:type="dxa"/>
            <w:shd w:val="clear" w:color="auto" w:fill="E0E0E0"/>
            <w:noWrap/>
          </w:tcPr>
          <w:p w14:paraId="02810BE9" w14:textId="77777777" w:rsidR="00C21E98" w:rsidRPr="003F29FF" w:rsidRDefault="00C21E98" w:rsidP="00FE603F">
            <w:pPr>
              <w:pStyle w:val="Tabletextrightbold"/>
            </w:pPr>
            <w:r w:rsidRPr="00BF1CA8">
              <w:t>6</w:t>
            </w:r>
            <w:r>
              <w:t xml:space="preserve"> </w:t>
            </w:r>
            <w:r w:rsidRPr="00BF1CA8">
              <w:t xml:space="preserve">090 </w:t>
            </w:r>
          </w:p>
        </w:tc>
        <w:tc>
          <w:tcPr>
            <w:tcW w:w="1139" w:type="dxa"/>
            <w:shd w:val="clear" w:color="auto" w:fill="FFFFFF" w:themeFill="background1"/>
            <w:noWrap/>
          </w:tcPr>
          <w:p w14:paraId="2BB29C13" w14:textId="77777777" w:rsidR="00C21E98" w:rsidRPr="003F29FF" w:rsidRDefault="00C21E98" w:rsidP="00FE603F">
            <w:pPr>
              <w:pStyle w:val="Tabletextright"/>
            </w:pPr>
            <w:r w:rsidRPr="00BF1CA8">
              <w:t>22</w:t>
            </w:r>
            <w:r>
              <w:t xml:space="preserve"> </w:t>
            </w:r>
            <w:r w:rsidRPr="00BF1CA8">
              <w:t xml:space="preserve">702 </w:t>
            </w:r>
          </w:p>
        </w:tc>
      </w:tr>
      <w:tr w:rsidR="00C21E98" w:rsidRPr="003F29FF" w14:paraId="599C180B" w14:textId="77777777" w:rsidTr="00FE603F">
        <w:trPr>
          <w:cantSplit/>
        </w:trPr>
        <w:tc>
          <w:tcPr>
            <w:tcW w:w="5238" w:type="dxa"/>
            <w:shd w:val="clear" w:color="auto" w:fill="auto"/>
          </w:tcPr>
          <w:p w14:paraId="505919BF" w14:textId="77777777" w:rsidR="00C21E98" w:rsidRPr="00A31C26" w:rsidRDefault="00C21E98" w:rsidP="00FE603F">
            <w:pPr>
              <w:pStyle w:val="Tabletextbold"/>
            </w:pPr>
            <w:r w:rsidRPr="00A31C26">
              <w:t>Net result from transactions</w:t>
            </w:r>
          </w:p>
        </w:tc>
        <w:tc>
          <w:tcPr>
            <w:tcW w:w="1139" w:type="dxa"/>
            <w:shd w:val="clear" w:color="auto" w:fill="E0E0E0"/>
            <w:noWrap/>
          </w:tcPr>
          <w:p w14:paraId="053D9AD1" w14:textId="77777777" w:rsidR="00C21E98" w:rsidRPr="00201D70" w:rsidRDefault="00C21E98" w:rsidP="00FE603F">
            <w:pPr>
              <w:pStyle w:val="Tabletextrightbold"/>
              <w:rPr>
                <w:highlight w:val="yellow"/>
              </w:rPr>
            </w:pPr>
            <w:r w:rsidRPr="00444CBF">
              <w:t xml:space="preserve">3 575 </w:t>
            </w:r>
          </w:p>
        </w:tc>
        <w:tc>
          <w:tcPr>
            <w:tcW w:w="1139" w:type="dxa"/>
            <w:shd w:val="clear" w:color="auto" w:fill="auto"/>
            <w:noWrap/>
          </w:tcPr>
          <w:p w14:paraId="27690304" w14:textId="77777777" w:rsidR="00C21E98" w:rsidRPr="00201D70" w:rsidRDefault="00C21E98" w:rsidP="00FE603F">
            <w:pPr>
              <w:pStyle w:val="Tabletextrightbold"/>
              <w:rPr>
                <w:highlight w:val="yellow"/>
              </w:rPr>
            </w:pPr>
            <w:r w:rsidRPr="00444CBF">
              <w:t>(439)</w:t>
            </w:r>
          </w:p>
        </w:tc>
        <w:tc>
          <w:tcPr>
            <w:tcW w:w="1139" w:type="dxa"/>
            <w:shd w:val="clear" w:color="auto" w:fill="E0E0E0"/>
            <w:noWrap/>
          </w:tcPr>
          <w:p w14:paraId="02A5880C" w14:textId="77777777" w:rsidR="00C21E98" w:rsidRPr="00201D70" w:rsidRDefault="00C21E98" w:rsidP="00FE603F">
            <w:pPr>
              <w:pStyle w:val="Tabletextrightbold"/>
              <w:rPr>
                <w:highlight w:val="yellow"/>
              </w:rPr>
            </w:pPr>
            <w:r w:rsidRPr="00444CBF">
              <w:t xml:space="preserve">6 090 </w:t>
            </w:r>
          </w:p>
        </w:tc>
        <w:tc>
          <w:tcPr>
            <w:tcW w:w="1139" w:type="dxa"/>
            <w:shd w:val="clear" w:color="auto" w:fill="FFFFFF" w:themeFill="background1"/>
            <w:noWrap/>
          </w:tcPr>
          <w:p w14:paraId="2360F4CD" w14:textId="77777777" w:rsidR="00C21E98" w:rsidRPr="00201D70" w:rsidRDefault="00C21E98" w:rsidP="00FE603F">
            <w:pPr>
              <w:pStyle w:val="Tabletextrightbold"/>
              <w:rPr>
                <w:highlight w:val="yellow"/>
              </w:rPr>
            </w:pPr>
            <w:r w:rsidRPr="00444CBF">
              <w:t xml:space="preserve">22 702 </w:t>
            </w:r>
          </w:p>
        </w:tc>
      </w:tr>
      <w:tr w:rsidR="00C21E98" w:rsidRPr="003F29FF" w14:paraId="65A853EF" w14:textId="77777777" w:rsidTr="00FE603F">
        <w:trPr>
          <w:cantSplit/>
          <w:trHeight w:hRule="exact" w:val="57"/>
        </w:trPr>
        <w:tc>
          <w:tcPr>
            <w:tcW w:w="5238" w:type="dxa"/>
            <w:shd w:val="clear" w:color="auto" w:fill="auto"/>
          </w:tcPr>
          <w:p w14:paraId="545337FC" w14:textId="77777777" w:rsidR="00C21E98" w:rsidRPr="003F29FF" w:rsidRDefault="00C21E98" w:rsidP="00FE603F">
            <w:pPr>
              <w:pStyle w:val="Tabletext"/>
            </w:pPr>
          </w:p>
        </w:tc>
        <w:tc>
          <w:tcPr>
            <w:tcW w:w="1139" w:type="dxa"/>
            <w:shd w:val="clear" w:color="auto" w:fill="E0E0E0"/>
            <w:noWrap/>
          </w:tcPr>
          <w:p w14:paraId="17979E28" w14:textId="77777777" w:rsidR="00C21E98" w:rsidRPr="003F29FF" w:rsidRDefault="00C21E98" w:rsidP="00FE603F">
            <w:pPr>
              <w:pStyle w:val="Tabletextright"/>
            </w:pPr>
          </w:p>
        </w:tc>
        <w:tc>
          <w:tcPr>
            <w:tcW w:w="1139" w:type="dxa"/>
            <w:shd w:val="clear" w:color="auto" w:fill="auto"/>
            <w:noWrap/>
          </w:tcPr>
          <w:p w14:paraId="2E9B35AE" w14:textId="77777777" w:rsidR="00C21E98" w:rsidRPr="003F29FF" w:rsidRDefault="00C21E98" w:rsidP="00FE603F">
            <w:pPr>
              <w:pStyle w:val="Tabletextright"/>
            </w:pPr>
          </w:p>
        </w:tc>
        <w:tc>
          <w:tcPr>
            <w:tcW w:w="1139" w:type="dxa"/>
            <w:shd w:val="clear" w:color="auto" w:fill="E0E0E0"/>
            <w:noWrap/>
          </w:tcPr>
          <w:p w14:paraId="13672330" w14:textId="77777777" w:rsidR="00C21E98" w:rsidRPr="003F29FF" w:rsidRDefault="00C21E98" w:rsidP="00FE603F">
            <w:pPr>
              <w:pStyle w:val="Tabletextright"/>
            </w:pPr>
          </w:p>
        </w:tc>
        <w:tc>
          <w:tcPr>
            <w:tcW w:w="1139" w:type="dxa"/>
            <w:shd w:val="clear" w:color="auto" w:fill="FFFFFF" w:themeFill="background1"/>
            <w:noWrap/>
          </w:tcPr>
          <w:p w14:paraId="76BDAD25" w14:textId="77777777" w:rsidR="00C21E98" w:rsidRPr="003F29FF" w:rsidRDefault="00C21E98" w:rsidP="00FE603F">
            <w:pPr>
              <w:pStyle w:val="Tabletextright"/>
            </w:pPr>
          </w:p>
        </w:tc>
      </w:tr>
      <w:tr w:rsidR="00C21E98" w:rsidRPr="003F29FF" w14:paraId="79B089FD" w14:textId="77777777" w:rsidTr="00FE603F">
        <w:trPr>
          <w:cantSplit/>
        </w:trPr>
        <w:tc>
          <w:tcPr>
            <w:tcW w:w="5238" w:type="dxa"/>
            <w:shd w:val="clear" w:color="auto" w:fill="auto"/>
          </w:tcPr>
          <w:p w14:paraId="05A8DC75" w14:textId="77777777" w:rsidR="00C21E98" w:rsidRPr="003F29FF" w:rsidRDefault="00C21E98" w:rsidP="00FE603F">
            <w:pPr>
              <w:pStyle w:val="Tabletextbold"/>
            </w:pPr>
            <w:r w:rsidRPr="009359CD">
              <w:t>Other economic flows included in net result</w:t>
            </w:r>
          </w:p>
        </w:tc>
        <w:tc>
          <w:tcPr>
            <w:tcW w:w="1139" w:type="dxa"/>
            <w:shd w:val="clear" w:color="auto" w:fill="E0E0E0"/>
            <w:noWrap/>
          </w:tcPr>
          <w:p w14:paraId="3A1E25CF" w14:textId="77777777" w:rsidR="00C21E98" w:rsidRPr="003F29FF" w:rsidRDefault="00C21E98" w:rsidP="00FE603F">
            <w:pPr>
              <w:pStyle w:val="Tabletextright"/>
            </w:pPr>
          </w:p>
        </w:tc>
        <w:tc>
          <w:tcPr>
            <w:tcW w:w="1139" w:type="dxa"/>
            <w:shd w:val="clear" w:color="auto" w:fill="auto"/>
            <w:noWrap/>
          </w:tcPr>
          <w:p w14:paraId="319D3D9B" w14:textId="77777777" w:rsidR="00C21E98" w:rsidRPr="003F29FF" w:rsidRDefault="00C21E98" w:rsidP="00FE603F">
            <w:pPr>
              <w:pStyle w:val="Tabletextright"/>
            </w:pPr>
          </w:p>
        </w:tc>
        <w:tc>
          <w:tcPr>
            <w:tcW w:w="1139" w:type="dxa"/>
            <w:shd w:val="clear" w:color="auto" w:fill="E0E0E0"/>
            <w:noWrap/>
          </w:tcPr>
          <w:p w14:paraId="7851411E" w14:textId="77777777" w:rsidR="00C21E98" w:rsidRPr="003F29FF" w:rsidRDefault="00C21E98" w:rsidP="00FE603F">
            <w:pPr>
              <w:pStyle w:val="Tabletextright"/>
            </w:pPr>
          </w:p>
        </w:tc>
        <w:tc>
          <w:tcPr>
            <w:tcW w:w="1139" w:type="dxa"/>
            <w:shd w:val="clear" w:color="auto" w:fill="FFFFFF" w:themeFill="background1"/>
            <w:noWrap/>
          </w:tcPr>
          <w:p w14:paraId="603C059F" w14:textId="77777777" w:rsidR="00C21E98" w:rsidRPr="003F29FF" w:rsidRDefault="00C21E98" w:rsidP="00FE603F">
            <w:pPr>
              <w:pStyle w:val="Tabletextright"/>
            </w:pPr>
          </w:p>
        </w:tc>
      </w:tr>
      <w:tr w:rsidR="00C21E98" w:rsidRPr="003F29FF" w14:paraId="14824B81" w14:textId="77777777" w:rsidTr="00FE603F">
        <w:trPr>
          <w:cantSplit/>
        </w:trPr>
        <w:tc>
          <w:tcPr>
            <w:tcW w:w="5238" w:type="dxa"/>
            <w:shd w:val="clear" w:color="auto" w:fill="auto"/>
          </w:tcPr>
          <w:p w14:paraId="04AA97F7" w14:textId="77777777" w:rsidR="00C21E98" w:rsidRPr="003F29FF" w:rsidRDefault="00C21E98" w:rsidP="00FE603F">
            <w:pPr>
              <w:pStyle w:val="Tabletext"/>
            </w:pPr>
            <w:r w:rsidRPr="009359CD">
              <w:t>Net gain/(loss) on non-financial assets</w:t>
            </w:r>
          </w:p>
        </w:tc>
        <w:tc>
          <w:tcPr>
            <w:tcW w:w="1139" w:type="dxa"/>
            <w:shd w:val="clear" w:color="auto" w:fill="E0E0E0"/>
            <w:noWrap/>
          </w:tcPr>
          <w:p w14:paraId="1F948552" w14:textId="77777777" w:rsidR="00C21E98" w:rsidRPr="003F29FF" w:rsidRDefault="00C21E98" w:rsidP="00FE603F">
            <w:pPr>
              <w:pStyle w:val="Tabletextright"/>
            </w:pPr>
            <w:r w:rsidRPr="00C35766">
              <w:t xml:space="preserve">89 </w:t>
            </w:r>
          </w:p>
        </w:tc>
        <w:tc>
          <w:tcPr>
            <w:tcW w:w="1139" w:type="dxa"/>
            <w:shd w:val="clear" w:color="auto" w:fill="auto"/>
            <w:noWrap/>
          </w:tcPr>
          <w:p w14:paraId="1FCB632C" w14:textId="77777777" w:rsidR="00C21E98" w:rsidRPr="003F29FF" w:rsidRDefault="00C21E98" w:rsidP="00FE603F">
            <w:pPr>
              <w:pStyle w:val="Tabletextright"/>
            </w:pPr>
            <w:r w:rsidRPr="00C35766">
              <w:t>(1</w:t>
            </w:r>
            <w:r>
              <w:t xml:space="preserve"> </w:t>
            </w:r>
            <w:r w:rsidRPr="00C35766">
              <w:t>229)</w:t>
            </w:r>
          </w:p>
        </w:tc>
        <w:tc>
          <w:tcPr>
            <w:tcW w:w="1139" w:type="dxa"/>
            <w:shd w:val="clear" w:color="auto" w:fill="E0E0E0"/>
            <w:noWrap/>
          </w:tcPr>
          <w:p w14:paraId="58A8544B" w14:textId="77777777" w:rsidR="00C21E98" w:rsidRPr="003F29FF" w:rsidRDefault="00C21E98" w:rsidP="00FE603F">
            <w:pPr>
              <w:pStyle w:val="Tabletextright"/>
            </w:pPr>
            <w:r w:rsidRPr="00C35766">
              <w:t xml:space="preserve">23 </w:t>
            </w:r>
          </w:p>
        </w:tc>
        <w:tc>
          <w:tcPr>
            <w:tcW w:w="1139" w:type="dxa"/>
            <w:shd w:val="clear" w:color="auto" w:fill="FFFFFF" w:themeFill="background1"/>
            <w:noWrap/>
          </w:tcPr>
          <w:p w14:paraId="4CB69BC2" w14:textId="77777777" w:rsidR="00C21E98" w:rsidRPr="003F29FF" w:rsidRDefault="00C21E98" w:rsidP="00FE603F">
            <w:pPr>
              <w:pStyle w:val="Tabletextright"/>
            </w:pPr>
            <w:r w:rsidRPr="00C35766">
              <w:t xml:space="preserve">30 </w:t>
            </w:r>
          </w:p>
        </w:tc>
      </w:tr>
      <w:tr w:rsidR="00C21E98" w:rsidRPr="003F29FF" w14:paraId="3356A464" w14:textId="77777777" w:rsidTr="00FE603F">
        <w:trPr>
          <w:cantSplit/>
        </w:trPr>
        <w:tc>
          <w:tcPr>
            <w:tcW w:w="5238" w:type="dxa"/>
            <w:shd w:val="clear" w:color="auto" w:fill="auto"/>
          </w:tcPr>
          <w:p w14:paraId="65974829" w14:textId="77777777" w:rsidR="00C21E98" w:rsidRPr="003F29FF" w:rsidRDefault="00C21E98" w:rsidP="00FE603F">
            <w:pPr>
              <w:pStyle w:val="Tabletext"/>
            </w:pPr>
            <w:r w:rsidRPr="009359CD">
              <w:t>Net (loss) on financial instruments</w:t>
            </w:r>
          </w:p>
        </w:tc>
        <w:tc>
          <w:tcPr>
            <w:tcW w:w="1139" w:type="dxa"/>
            <w:shd w:val="clear" w:color="auto" w:fill="E0E0E0"/>
            <w:noWrap/>
          </w:tcPr>
          <w:p w14:paraId="77B844DA" w14:textId="77777777" w:rsidR="00C21E98" w:rsidRPr="003F29FF" w:rsidRDefault="00C21E98" w:rsidP="00FE603F">
            <w:pPr>
              <w:pStyle w:val="Tabletextright"/>
            </w:pPr>
            <w:r w:rsidRPr="00C35766">
              <w:t>–</w:t>
            </w:r>
          </w:p>
        </w:tc>
        <w:tc>
          <w:tcPr>
            <w:tcW w:w="1139" w:type="dxa"/>
            <w:shd w:val="clear" w:color="auto" w:fill="auto"/>
            <w:noWrap/>
          </w:tcPr>
          <w:p w14:paraId="733657FA" w14:textId="77777777" w:rsidR="00C21E98" w:rsidRPr="00602D05" w:rsidRDefault="00C21E98" w:rsidP="00FE603F">
            <w:pPr>
              <w:pStyle w:val="Tabletextright"/>
              <w:rPr>
                <w:highlight w:val="yellow"/>
              </w:rPr>
            </w:pPr>
            <w:r w:rsidRPr="001F65F2">
              <w:t>–</w:t>
            </w:r>
          </w:p>
        </w:tc>
        <w:tc>
          <w:tcPr>
            <w:tcW w:w="1139" w:type="dxa"/>
            <w:shd w:val="clear" w:color="auto" w:fill="E0E0E0"/>
            <w:noWrap/>
          </w:tcPr>
          <w:p w14:paraId="06DA0A89" w14:textId="77777777" w:rsidR="00C21E98" w:rsidRPr="003F29FF" w:rsidRDefault="00C21E98" w:rsidP="00FE603F">
            <w:pPr>
              <w:pStyle w:val="Tabletextright"/>
            </w:pPr>
            <w:r>
              <w:t>–</w:t>
            </w:r>
          </w:p>
        </w:tc>
        <w:tc>
          <w:tcPr>
            <w:tcW w:w="1139" w:type="dxa"/>
            <w:shd w:val="clear" w:color="auto" w:fill="FFFFFF" w:themeFill="background1"/>
            <w:noWrap/>
          </w:tcPr>
          <w:p w14:paraId="75D2CEDB" w14:textId="77777777" w:rsidR="00C21E98" w:rsidRPr="003F29FF" w:rsidRDefault="00C21E98" w:rsidP="00FE603F">
            <w:pPr>
              <w:pStyle w:val="Tabletextright"/>
            </w:pPr>
            <w:r>
              <w:t>–</w:t>
            </w:r>
          </w:p>
        </w:tc>
      </w:tr>
      <w:tr w:rsidR="00C21E98" w:rsidRPr="003F29FF" w14:paraId="120D9927" w14:textId="77777777" w:rsidTr="00FE603F">
        <w:trPr>
          <w:cantSplit/>
        </w:trPr>
        <w:tc>
          <w:tcPr>
            <w:tcW w:w="5238" w:type="dxa"/>
            <w:shd w:val="clear" w:color="auto" w:fill="auto"/>
          </w:tcPr>
          <w:p w14:paraId="1DED5B7C" w14:textId="4EB7AEC0" w:rsidR="00C21E98" w:rsidRPr="003F29FF" w:rsidRDefault="00C21E98" w:rsidP="00FE603F">
            <w:pPr>
              <w:pStyle w:val="Tabletext"/>
            </w:pPr>
            <w:r w:rsidRPr="009359CD">
              <w:t>Net gain</w:t>
            </w:r>
            <w:r w:rsidR="005831F3">
              <w:t xml:space="preserve"> </w:t>
            </w:r>
            <w:r w:rsidRPr="009359CD">
              <w:t>from revaluation of leave liabilities</w:t>
            </w:r>
          </w:p>
        </w:tc>
        <w:tc>
          <w:tcPr>
            <w:tcW w:w="1139" w:type="dxa"/>
            <w:shd w:val="clear" w:color="auto" w:fill="E0E0E0"/>
            <w:noWrap/>
          </w:tcPr>
          <w:p w14:paraId="35DB5EA4" w14:textId="77777777" w:rsidR="00C21E98" w:rsidRPr="003F29FF" w:rsidRDefault="00C21E98" w:rsidP="00FE603F">
            <w:pPr>
              <w:pStyle w:val="Tabletextright"/>
            </w:pPr>
            <w:r w:rsidRPr="00C35766">
              <w:t xml:space="preserve">2 074 </w:t>
            </w:r>
          </w:p>
        </w:tc>
        <w:tc>
          <w:tcPr>
            <w:tcW w:w="1139" w:type="dxa"/>
            <w:shd w:val="clear" w:color="auto" w:fill="auto"/>
            <w:noWrap/>
          </w:tcPr>
          <w:p w14:paraId="3BCA9511" w14:textId="77777777" w:rsidR="00C21E98" w:rsidRPr="00602D05" w:rsidRDefault="00C21E98" w:rsidP="00FE603F">
            <w:pPr>
              <w:pStyle w:val="Tabletextright"/>
              <w:rPr>
                <w:highlight w:val="yellow"/>
              </w:rPr>
            </w:pPr>
            <w:r w:rsidRPr="001035EE">
              <w:t>2</w:t>
            </w:r>
            <w:r>
              <w:t xml:space="preserve"> </w:t>
            </w:r>
            <w:r w:rsidRPr="001035EE">
              <w:t>861</w:t>
            </w:r>
            <w:r>
              <w:t xml:space="preserve"> </w:t>
            </w:r>
          </w:p>
        </w:tc>
        <w:tc>
          <w:tcPr>
            <w:tcW w:w="1139" w:type="dxa"/>
            <w:shd w:val="clear" w:color="auto" w:fill="E0E0E0"/>
            <w:noWrap/>
          </w:tcPr>
          <w:p w14:paraId="65C57EB2" w14:textId="77777777" w:rsidR="00C21E98" w:rsidRPr="003F29FF" w:rsidRDefault="00C21E98" w:rsidP="00FE603F">
            <w:pPr>
              <w:pStyle w:val="Tabletextright"/>
            </w:pPr>
            <w:r w:rsidRPr="00C35766">
              <w:t xml:space="preserve">659 </w:t>
            </w:r>
          </w:p>
        </w:tc>
        <w:tc>
          <w:tcPr>
            <w:tcW w:w="1139" w:type="dxa"/>
            <w:shd w:val="clear" w:color="auto" w:fill="FFFFFF" w:themeFill="background1"/>
            <w:noWrap/>
          </w:tcPr>
          <w:p w14:paraId="649A647A" w14:textId="77777777" w:rsidR="00C21E98" w:rsidRPr="003F29FF" w:rsidRDefault="00C21E98" w:rsidP="00FE603F">
            <w:pPr>
              <w:pStyle w:val="Tabletextright"/>
            </w:pPr>
            <w:r w:rsidRPr="00C35766">
              <w:t xml:space="preserve">872 </w:t>
            </w:r>
          </w:p>
        </w:tc>
      </w:tr>
      <w:tr w:rsidR="00C21E98" w:rsidRPr="003F29FF" w14:paraId="754C6A61" w14:textId="77777777" w:rsidTr="00FE603F">
        <w:trPr>
          <w:cantSplit/>
        </w:trPr>
        <w:tc>
          <w:tcPr>
            <w:tcW w:w="5238" w:type="dxa"/>
            <w:shd w:val="clear" w:color="auto" w:fill="auto"/>
          </w:tcPr>
          <w:p w14:paraId="2EB9382C" w14:textId="77777777" w:rsidR="00C21E98" w:rsidRPr="003F29FF" w:rsidRDefault="00C21E98" w:rsidP="00FE603F">
            <w:pPr>
              <w:pStyle w:val="Tabletextbold"/>
            </w:pPr>
            <w:r w:rsidRPr="009359CD">
              <w:t>Total other economic flows included in net result</w:t>
            </w:r>
          </w:p>
        </w:tc>
        <w:tc>
          <w:tcPr>
            <w:tcW w:w="1139" w:type="dxa"/>
            <w:shd w:val="clear" w:color="auto" w:fill="E0E0E0"/>
            <w:noWrap/>
          </w:tcPr>
          <w:p w14:paraId="12ACC302" w14:textId="77777777" w:rsidR="00C21E98" w:rsidRPr="003F29FF" w:rsidRDefault="00C21E98" w:rsidP="00FE603F">
            <w:pPr>
              <w:pStyle w:val="Tabletextrightbold"/>
            </w:pPr>
            <w:r w:rsidRPr="00C35766">
              <w:t xml:space="preserve">2 163 </w:t>
            </w:r>
          </w:p>
        </w:tc>
        <w:tc>
          <w:tcPr>
            <w:tcW w:w="1139" w:type="dxa"/>
            <w:shd w:val="clear" w:color="auto" w:fill="auto"/>
            <w:noWrap/>
          </w:tcPr>
          <w:p w14:paraId="08C1E119" w14:textId="77777777" w:rsidR="00C21E98" w:rsidRPr="003F29FF" w:rsidRDefault="00C21E98" w:rsidP="00FE603F">
            <w:pPr>
              <w:pStyle w:val="Tabletextrightbold"/>
            </w:pPr>
            <w:r w:rsidRPr="00C35766">
              <w:t>1</w:t>
            </w:r>
            <w:r>
              <w:t xml:space="preserve"> </w:t>
            </w:r>
            <w:r w:rsidRPr="00C35766">
              <w:t xml:space="preserve">632 </w:t>
            </w:r>
          </w:p>
        </w:tc>
        <w:tc>
          <w:tcPr>
            <w:tcW w:w="1139" w:type="dxa"/>
            <w:shd w:val="clear" w:color="auto" w:fill="E0E0E0"/>
            <w:noWrap/>
          </w:tcPr>
          <w:p w14:paraId="10E5267F" w14:textId="77777777" w:rsidR="00C21E98" w:rsidRPr="003F29FF" w:rsidRDefault="00C21E98" w:rsidP="00FE603F">
            <w:pPr>
              <w:pStyle w:val="Tabletextrightbold"/>
            </w:pPr>
            <w:r w:rsidRPr="00C35766">
              <w:t xml:space="preserve">682 </w:t>
            </w:r>
          </w:p>
        </w:tc>
        <w:tc>
          <w:tcPr>
            <w:tcW w:w="1139" w:type="dxa"/>
            <w:shd w:val="clear" w:color="auto" w:fill="FFFFFF" w:themeFill="background1"/>
            <w:noWrap/>
          </w:tcPr>
          <w:p w14:paraId="42028245" w14:textId="77777777" w:rsidR="00C21E98" w:rsidRPr="003F29FF" w:rsidRDefault="00C21E98" w:rsidP="00FE603F">
            <w:pPr>
              <w:pStyle w:val="Tabletextrightbold"/>
            </w:pPr>
            <w:r w:rsidRPr="00C35766">
              <w:t xml:space="preserve">902 </w:t>
            </w:r>
          </w:p>
        </w:tc>
      </w:tr>
      <w:tr w:rsidR="00C21E98" w:rsidRPr="003F29FF" w14:paraId="4ABD8F30" w14:textId="77777777" w:rsidTr="00FE603F">
        <w:trPr>
          <w:cantSplit/>
          <w:trHeight w:hRule="exact" w:val="57"/>
        </w:trPr>
        <w:tc>
          <w:tcPr>
            <w:tcW w:w="5238" w:type="dxa"/>
            <w:shd w:val="clear" w:color="auto" w:fill="auto"/>
          </w:tcPr>
          <w:p w14:paraId="0F99F8DD" w14:textId="77777777" w:rsidR="00C21E98" w:rsidRPr="003F29FF" w:rsidRDefault="00C21E98" w:rsidP="00FE603F">
            <w:pPr>
              <w:pStyle w:val="Tabletext"/>
            </w:pPr>
          </w:p>
        </w:tc>
        <w:tc>
          <w:tcPr>
            <w:tcW w:w="1139" w:type="dxa"/>
            <w:shd w:val="clear" w:color="auto" w:fill="E0E0E0"/>
            <w:noWrap/>
          </w:tcPr>
          <w:p w14:paraId="20ECDFDF" w14:textId="77777777" w:rsidR="00C21E98" w:rsidRPr="003F29FF" w:rsidRDefault="00C21E98" w:rsidP="00FE603F">
            <w:pPr>
              <w:pStyle w:val="Tabletextright"/>
            </w:pPr>
          </w:p>
        </w:tc>
        <w:tc>
          <w:tcPr>
            <w:tcW w:w="1139" w:type="dxa"/>
            <w:shd w:val="clear" w:color="auto" w:fill="auto"/>
            <w:noWrap/>
          </w:tcPr>
          <w:p w14:paraId="3A554095" w14:textId="77777777" w:rsidR="00C21E98" w:rsidRPr="003F29FF" w:rsidRDefault="00C21E98" w:rsidP="00FE603F">
            <w:pPr>
              <w:pStyle w:val="Tabletextright"/>
            </w:pPr>
          </w:p>
        </w:tc>
        <w:tc>
          <w:tcPr>
            <w:tcW w:w="1139" w:type="dxa"/>
            <w:shd w:val="clear" w:color="auto" w:fill="E0E0E0"/>
            <w:noWrap/>
          </w:tcPr>
          <w:p w14:paraId="739B7469" w14:textId="77777777" w:rsidR="00C21E98" w:rsidRPr="003F29FF" w:rsidRDefault="00C21E98" w:rsidP="00FE603F">
            <w:pPr>
              <w:pStyle w:val="Tabletextright"/>
            </w:pPr>
          </w:p>
        </w:tc>
        <w:tc>
          <w:tcPr>
            <w:tcW w:w="1139" w:type="dxa"/>
            <w:shd w:val="clear" w:color="auto" w:fill="FFFFFF" w:themeFill="background1"/>
            <w:noWrap/>
          </w:tcPr>
          <w:p w14:paraId="2DCDC9A5" w14:textId="77777777" w:rsidR="00C21E98" w:rsidRPr="003F29FF" w:rsidRDefault="00C21E98" w:rsidP="00FE603F">
            <w:pPr>
              <w:pStyle w:val="Tabletextright"/>
            </w:pPr>
          </w:p>
        </w:tc>
      </w:tr>
      <w:tr w:rsidR="00C21E98" w:rsidRPr="003F29FF" w14:paraId="3A016002" w14:textId="77777777" w:rsidTr="00FE603F">
        <w:trPr>
          <w:cantSplit/>
        </w:trPr>
        <w:tc>
          <w:tcPr>
            <w:tcW w:w="5238" w:type="dxa"/>
            <w:shd w:val="clear" w:color="auto" w:fill="auto"/>
          </w:tcPr>
          <w:p w14:paraId="652B12E1" w14:textId="77777777" w:rsidR="00C21E98" w:rsidRPr="003F29FF" w:rsidRDefault="00C21E98" w:rsidP="00FE603F">
            <w:pPr>
              <w:pStyle w:val="Tabletextbold"/>
            </w:pPr>
            <w:r w:rsidRPr="009359CD">
              <w:t>Net result</w:t>
            </w:r>
          </w:p>
        </w:tc>
        <w:tc>
          <w:tcPr>
            <w:tcW w:w="1139" w:type="dxa"/>
            <w:shd w:val="clear" w:color="auto" w:fill="E0E0E0"/>
            <w:noWrap/>
          </w:tcPr>
          <w:p w14:paraId="408037E7" w14:textId="77777777" w:rsidR="00C21E98" w:rsidRPr="00475790" w:rsidRDefault="00C21E98" w:rsidP="00FE603F">
            <w:pPr>
              <w:pStyle w:val="Tabletextrightbold"/>
            </w:pPr>
            <w:r w:rsidRPr="00C35766">
              <w:t xml:space="preserve">5 738 </w:t>
            </w:r>
          </w:p>
        </w:tc>
        <w:tc>
          <w:tcPr>
            <w:tcW w:w="1139" w:type="dxa"/>
            <w:shd w:val="clear" w:color="auto" w:fill="auto"/>
            <w:noWrap/>
          </w:tcPr>
          <w:p w14:paraId="11ED5D8E" w14:textId="77777777" w:rsidR="00C21E98" w:rsidRPr="003F29FF" w:rsidRDefault="00C21E98" w:rsidP="00FE603F">
            <w:pPr>
              <w:pStyle w:val="Tabletextrightbold"/>
            </w:pPr>
            <w:r w:rsidRPr="00C35766">
              <w:t>1</w:t>
            </w:r>
            <w:r>
              <w:t xml:space="preserve"> </w:t>
            </w:r>
            <w:r w:rsidRPr="00C35766">
              <w:t>193</w:t>
            </w:r>
          </w:p>
        </w:tc>
        <w:tc>
          <w:tcPr>
            <w:tcW w:w="1139" w:type="dxa"/>
            <w:shd w:val="clear" w:color="auto" w:fill="E0E0E0"/>
            <w:noWrap/>
          </w:tcPr>
          <w:p w14:paraId="5A2AD2BF" w14:textId="77777777" w:rsidR="00C21E98" w:rsidRPr="00475790" w:rsidRDefault="00C21E98" w:rsidP="00FE603F">
            <w:pPr>
              <w:pStyle w:val="Tabletextrightbold"/>
            </w:pPr>
            <w:r w:rsidRPr="00C35766">
              <w:t>6</w:t>
            </w:r>
            <w:r>
              <w:t xml:space="preserve"> </w:t>
            </w:r>
            <w:r w:rsidRPr="00C35766">
              <w:t xml:space="preserve">772 </w:t>
            </w:r>
          </w:p>
        </w:tc>
        <w:tc>
          <w:tcPr>
            <w:tcW w:w="1139" w:type="dxa"/>
            <w:shd w:val="clear" w:color="auto" w:fill="FFFFFF" w:themeFill="background1"/>
            <w:noWrap/>
          </w:tcPr>
          <w:p w14:paraId="37E3D223" w14:textId="77777777" w:rsidR="00C21E98" w:rsidRPr="003F29FF" w:rsidRDefault="00C21E98" w:rsidP="00FE603F">
            <w:pPr>
              <w:pStyle w:val="Tabletextrightbold"/>
            </w:pPr>
            <w:r w:rsidRPr="00C35766">
              <w:t>23</w:t>
            </w:r>
            <w:r>
              <w:t xml:space="preserve"> </w:t>
            </w:r>
            <w:r w:rsidRPr="00C35766">
              <w:t>604</w:t>
            </w:r>
          </w:p>
        </w:tc>
      </w:tr>
      <w:tr w:rsidR="00C21E98" w:rsidRPr="003F29FF" w14:paraId="790D913A" w14:textId="77777777" w:rsidTr="00FE603F">
        <w:trPr>
          <w:cantSplit/>
          <w:trHeight w:hRule="exact" w:val="57"/>
        </w:trPr>
        <w:tc>
          <w:tcPr>
            <w:tcW w:w="5238" w:type="dxa"/>
            <w:shd w:val="clear" w:color="auto" w:fill="auto"/>
          </w:tcPr>
          <w:p w14:paraId="61CCF7A7" w14:textId="77777777" w:rsidR="00C21E98" w:rsidRPr="003F29FF" w:rsidRDefault="00C21E98" w:rsidP="00FE603F">
            <w:pPr>
              <w:pStyle w:val="Tabletext"/>
            </w:pPr>
          </w:p>
        </w:tc>
        <w:tc>
          <w:tcPr>
            <w:tcW w:w="1139" w:type="dxa"/>
            <w:shd w:val="clear" w:color="auto" w:fill="E0E0E0"/>
            <w:noWrap/>
          </w:tcPr>
          <w:p w14:paraId="0F45B416" w14:textId="77777777" w:rsidR="00C21E98" w:rsidRPr="003F29FF" w:rsidRDefault="00C21E98" w:rsidP="00FE603F">
            <w:pPr>
              <w:pStyle w:val="Tabletextright"/>
              <w:rPr>
                <w:b/>
                <w:bCs/>
              </w:rPr>
            </w:pPr>
          </w:p>
        </w:tc>
        <w:tc>
          <w:tcPr>
            <w:tcW w:w="1139" w:type="dxa"/>
            <w:shd w:val="clear" w:color="auto" w:fill="auto"/>
            <w:noWrap/>
          </w:tcPr>
          <w:p w14:paraId="001A717C" w14:textId="77777777" w:rsidR="00C21E98" w:rsidRPr="003F29FF" w:rsidRDefault="00C21E98" w:rsidP="00FE603F">
            <w:pPr>
              <w:pStyle w:val="Tabletextright"/>
            </w:pPr>
          </w:p>
        </w:tc>
        <w:tc>
          <w:tcPr>
            <w:tcW w:w="1139" w:type="dxa"/>
            <w:shd w:val="clear" w:color="auto" w:fill="E0E0E0"/>
            <w:noWrap/>
          </w:tcPr>
          <w:p w14:paraId="11804C16" w14:textId="77777777" w:rsidR="00C21E98" w:rsidRPr="003F29FF" w:rsidRDefault="00C21E98" w:rsidP="00FE603F">
            <w:pPr>
              <w:pStyle w:val="Tabletextright"/>
              <w:rPr>
                <w:b/>
                <w:bCs/>
              </w:rPr>
            </w:pPr>
          </w:p>
        </w:tc>
        <w:tc>
          <w:tcPr>
            <w:tcW w:w="1139" w:type="dxa"/>
            <w:shd w:val="clear" w:color="auto" w:fill="FFFFFF" w:themeFill="background1"/>
            <w:noWrap/>
          </w:tcPr>
          <w:p w14:paraId="01F397A7" w14:textId="77777777" w:rsidR="00C21E98" w:rsidRPr="003F29FF" w:rsidRDefault="00C21E98" w:rsidP="00FE603F">
            <w:pPr>
              <w:pStyle w:val="Tabletextright"/>
            </w:pPr>
          </w:p>
        </w:tc>
      </w:tr>
      <w:tr w:rsidR="00C21E98" w:rsidRPr="003F29FF" w14:paraId="1BBCC449" w14:textId="77777777" w:rsidTr="00FE603F">
        <w:trPr>
          <w:cantSplit/>
        </w:trPr>
        <w:tc>
          <w:tcPr>
            <w:tcW w:w="5238" w:type="dxa"/>
            <w:shd w:val="clear" w:color="auto" w:fill="auto"/>
          </w:tcPr>
          <w:p w14:paraId="18894CE0" w14:textId="77777777" w:rsidR="00C21E98" w:rsidRPr="003F29FF" w:rsidRDefault="00C21E98" w:rsidP="00FE603F">
            <w:pPr>
              <w:pStyle w:val="Tabletextbold"/>
            </w:pPr>
            <w:r w:rsidRPr="00303E0B">
              <w:t>Total other economic flows – other comprehensive income</w:t>
            </w:r>
          </w:p>
        </w:tc>
        <w:tc>
          <w:tcPr>
            <w:tcW w:w="1139" w:type="dxa"/>
            <w:shd w:val="clear" w:color="auto" w:fill="E0E0E0"/>
            <w:noWrap/>
          </w:tcPr>
          <w:p w14:paraId="6656F23B" w14:textId="77777777" w:rsidR="00C21E98" w:rsidRPr="003F29FF" w:rsidRDefault="00C21E98" w:rsidP="00FE603F">
            <w:pPr>
              <w:pStyle w:val="Tabletextright"/>
              <w:rPr>
                <w:b/>
                <w:bCs/>
              </w:rPr>
            </w:pPr>
          </w:p>
        </w:tc>
        <w:tc>
          <w:tcPr>
            <w:tcW w:w="1139" w:type="dxa"/>
            <w:shd w:val="clear" w:color="auto" w:fill="auto"/>
            <w:noWrap/>
          </w:tcPr>
          <w:p w14:paraId="3097BEDD" w14:textId="77777777" w:rsidR="00C21E98" w:rsidRPr="003F29FF" w:rsidRDefault="00C21E98" w:rsidP="00FE603F">
            <w:pPr>
              <w:pStyle w:val="Tabletextright"/>
            </w:pPr>
          </w:p>
        </w:tc>
        <w:tc>
          <w:tcPr>
            <w:tcW w:w="1139" w:type="dxa"/>
            <w:shd w:val="clear" w:color="auto" w:fill="E0E0E0"/>
            <w:noWrap/>
          </w:tcPr>
          <w:p w14:paraId="488200AC" w14:textId="77777777" w:rsidR="00C21E98" w:rsidRPr="003F29FF" w:rsidRDefault="00C21E98" w:rsidP="00FE603F">
            <w:pPr>
              <w:pStyle w:val="Tabletextright"/>
              <w:rPr>
                <w:b/>
                <w:bCs/>
              </w:rPr>
            </w:pPr>
          </w:p>
        </w:tc>
        <w:tc>
          <w:tcPr>
            <w:tcW w:w="1139" w:type="dxa"/>
            <w:shd w:val="clear" w:color="auto" w:fill="FFFFFF" w:themeFill="background1"/>
            <w:noWrap/>
          </w:tcPr>
          <w:p w14:paraId="3E609EE6" w14:textId="77777777" w:rsidR="00C21E98" w:rsidRPr="003F29FF" w:rsidRDefault="00C21E98" w:rsidP="00FE603F">
            <w:pPr>
              <w:pStyle w:val="Tabletextright"/>
            </w:pPr>
          </w:p>
        </w:tc>
      </w:tr>
      <w:tr w:rsidR="00C21E98" w:rsidRPr="00F57363" w14:paraId="2BAFFB8C" w14:textId="77777777" w:rsidTr="00FE603F">
        <w:trPr>
          <w:cantSplit/>
        </w:trPr>
        <w:tc>
          <w:tcPr>
            <w:tcW w:w="5238" w:type="dxa"/>
            <w:shd w:val="clear" w:color="auto" w:fill="auto"/>
          </w:tcPr>
          <w:p w14:paraId="33C2D91F" w14:textId="77777777" w:rsidR="00C21E98" w:rsidRPr="003F29FF" w:rsidRDefault="00C21E98" w:rsidP="00FE603F">
            <w:pPr>
              <w:pStyle w:val="Tabletext"/>
            </w:pPr>
            <w:r w:rsidRPr="00303E0B">
              <w:t>Changes in physical asset revaluation surplus</w:t>
            </w:r>
          </w:p>
        </w:tc>
        <w:tc>
          <w:tcPr>
            <w:tcW w:w="1139" w:type="dxa"/>
            <w:shd w:val="clear" w:color="auto" w:fill="E0E0E0"/>
            <w:noWrap/>
          </w:tcPr>
          <w:p w14:paraId="5510415E" w14:textId="77777777" w:rsidR="00C21E98" w:rsidRPr="00F57363" w:rsidRDefault="00C21E98" w:rsidP="00FE603F">
            <w:pPr>
              <w:pStyle w:val="Tabletextright"/>
            </w:pPr>
            <w:r w:rsidRPr="00C35766">
              <w:t>–</w:t>
            </w:r>
          </w:p>
        </w:tc>
        <w:tc>
          <w:tcPr>
            <w:tcW w:w="1139" w:type="dxa"/>
            <w:shd w:val="clear" w:color="auto" w:fill="auto"/>
            <w:noWrap/>
          </w:tcPr>
          <w:p w14:paraId="6BA89B72" w14:textId="77777777" w:rsidR="00C21E98" w:rsidRPr="00F57363" w:rsidRDefault="00C21E98" w:rsidP="00FE603F">
            <w:pPr>
              <w:pStyle w:val="Tabletextright"/>
            </w:pPr>
            <w:r>
              <w:t>–</w:t>
            </w:r>
            <w:r w:rsidRPr="00C35766">
              <w:t xml:space="preserve"> </w:t>
            </w:r>
          </w:p>
        </w:tc>
        <w:tc>
          <w:tcPr>
            <w:tcW w:w="1139" w:type="dxa"/>
            <w:shd w:val="clear" w:color="auto" w:fill="E0E0E0"/>
            <w:noWrap/>
          </w:tcPr>
          <w:p w14:paraId="3E605E9F" w14:textId="77777777" w:rsidR="00C21E98" w:rsidRPr="00F57363" w:rsidRDefault="00C21E98" w:rsidP="00FE603F">
            <w:pPr>
              <w:pStyle w:val="Tabletextright"/>
            </w:pPr>
            <w:r>
              <w:t>–</w:t>
            </w:r>
          </w:p>
        </w:tc>
        <w:tc>
          <w:tcPr>
            <w:tcW w:w="1139" w:type="dxa"/>
            <w:shd w:val="clear" w:color="auto" w:fill="FFFFFF" w:themeFill="background1"/>
            <w:noWrap/>
          </w:tcPr>
          <w:p w14:paraId="121ADD7F" w14:textId="77777777" w:rsidR="00C21E98" w:rsidRPr="00F57363" w:rsidRDefault="00C21E98" w:rsidP="00FE603F">
            <w:pPr>
              <w:pStyle w:val="Tabletextright"/>
            </w:pPr>
            <w:r>
              <w:t>–</w:t>
            </w:r>
            <w:r w:rsidRPr="00C35766">
              <w:t xml:space="preserve"> </w:t>
            </w:r>
          </w:p>
        </w:tc>
      </w:tr>
      <w:tr w:rsidR="00C21E98" w:rsidRPr="003F29FF" w14:paraId="36CBA2C8" w14:textId="77777777" w:rsidTr="00FE603F">
        <w:trPr>
          <w:cantSplit/>
        </w:trPr>
        <w:tc>
          <w:tcPr>
            <w:tcW w:w="5238" w:type="dxa"/>
            <w:shd w:val="clear" w:color="auto" w:fill="auto"/>
          </w:tcPr>
          <w:p w14:paraId="1951FC5C" w14:textId="77777777" w:rsidR="00C21E98" w:rsidRPr="003F29FF" w:rsidRDefault="00C21E98" w:rsidP="00FE603F">
            <w:pPr>
              <w:pStyle w:val="Tabletextbold"/>
            </w:pPr>
            <w:r w:rsidRPr="00303E0B">
              <w:t>Comprehensive result</w:t>
            </w:r>
          </w:p>
        </w:tc>
        <w:tc>
          <w:tcPr>
            <w:tcW w:w="1139" w:type="dxa"/>
            <w:shd w:val="clear" w:color="auto" w:fill="E0E0E0"/>
            <w:noWrap/>
          </w:tcPr>
          <w:p w14:paraId="794B085F" w14:textId="77777777" w:rsidR="00C21E98" w:rsidRPr="003F29FF" w:rsidRDefault="00C21E98" w:rsidP="00FE603F">
            <w:pPr>
              <w:pStyle w:val="Tabletextrightbold"/>
            </w:pPr>
            <w:r w:rsidRPr="00C35766">
              <w:t xml:space="preserve">5 738 </w:t>
            </w:r>
          </w:p>
        </w:tc>
        <w:tc>
          <w:tcPr>
            <w:tcW w:w="1139" w:type="dxa"/>
            <w:shd w:val="clear" w:color="auto" w:fill="auto"/>
            <w:noWrap/>
          </w:tcPr>
          <w:p w14:paraId="4E8D1222" w14:textId="77777777" w:rsidR="00C21E98" w:rsidRPr="003F29FF" w:rsidRDefault="00C21E98" w:rsidP="00FE603F">
            <w:pPr>
              <w:pStyle w:val="Tabletextrightbold"/>
            </w:pPr>
            <w:r w:rsidRPr="00C35766">
              <w:t>1</w:t>
            </w:r>
            <w:r>
              <w:t xml:space="preserve"> </w:t>
            </w:r>
            <w:r w:rsidRPr="00C35766">
              <w:t>193</w:t>
            </w:r>
          </w:p>
        </w:tc>
        <w:tc>
          <w:tcPr>
            <w:tcW w:w="1139" w:type="dxa"/>
            <w:shd w:val="clear" w:color="auto" w:fill="E0E0E0"/>
            <w:noWrap/>
          </w:tcPr>
          <w:p w14:paraId="14FD724E" w14:textId="77777777" w:rsidR="00C21E98" w:rsidRPr="003F29FF" w:rsidRDefault="00C21E98" w:rsidP="00FE603F">
            <w:pPr>
              <w:pStyle w:val="Tabletextrightbold"/>
            </w:pPr>
            <w:r w:rsidRPr="00C35766">
              <w:t>6</w:t>
            </w:r>
            <w:r>
              <w:t xml:space="preserve"> </w:t>
            </w:r>
            <w:r w:rsidRPr="00C35766">
              <w:t xml:space="preserve">772 </w:t>
            </w:r>
          </w:p>
        </w:tc>
        <w:tc>
          <w:tcPr>
            <w:tcW w:w="1139" w:type="dxa"/>
            <w:shd w:val="clear" w:color="auto" w:fill="FFFFFF" w:themeFill="background1"/>
            <w:noWrap/>
          </w:tcPr>
          <w:p w14:paraId="5A16C68B" w14:textId="77777777" w:rsidR="00C21E98" w:rsidRPr="003F29FF" w:rsidRDefault="00C21E98" w:rsidP="00FE603F">
            <w:pPr>
              <w:pStyle w:val="Tabletextrightbold"/>
            </w:pPr>
            <w:r w:rsidRPr="00C35766">
              <w:t>23</w:t>
            </w:r>
            <w:r>
              <w:t xml:space="preserve"> </w:t>
            </w:r>
            <w:r w:rsidRPr="00C35766">
              <w:t>604</w:t>
            </w:r>
          </w:p>
        </w:tc>
      </w:tr>
      <w:tr w:rsidR="00C21E98" w:rsidRPr="003F29FF" w14:paraId="0E6499CD" w14:textId="77777777" w:rsidTr="00FE603F">
        <w:trPr>
          <w:cantSplit/>
          <w:trHeight w:hRule="exact" w:val="58"/>
        </w:trPr>
        <w:tc>
          <w:tcPr>
            <w:tcW w:w="5238" w:type="dxa"/>
            <w:shd w:val="clear" w:color="auto" w:fill="auto"/>
          </w:tcPr>
          <w:p w14:paraId="3D3095CB" w14:textId="77777777" w:rsidR="00C21E98" w:rsidRPr="003F29FF" w:rsidRDefault="00C21E98" w:rsidP="00FE603F">
            <w:pPr>
              <w:pStyle w:val="Tabletext"/>
            </w:pPr>
          </w:p>
        </w:tc>
        <w:tc>
          <w:tcPr>
            <w:tcW w:w="1139" w:type="dxa"/>
            <w:shd w:val="clear" w:color="auto" w:fill="E0E0E0"/>
            <w:noWrap/>
          </w:tcPr>
          <w:p w14:paraId="0BEF5CFF" w14:textId="77777777" w:rsidR="00C21E98" w:rsidRPr="003F29FF" w:rsidRDefault="00C21E98" w:rsidP="00FE603F">
            <w:pPr>
              <w:pStyle w:val="Tabletextright"/>
            </w:pPr>
          </w:p>
        </w:tc>
        <w:tc>
          <w:tcPr>
            <w:tcW w:w="1139" w:type="dxa"/>
            <w:shd w:val="clear" w:color="auto" w:fill="auto"/>
            <w:noWrap/>
          </w:tcPr>
          <w:p w14:paraId="78CF6AB7" w14:textId="77777777" w:rsidR="00C21E98" w:rsidRPr="003F29FF" w:rsidRDefault="00C21E98" w:rsidP="00FE603F">
            <w:pPr>
              <w:pStyle w:val="Tabletextright"/>
            </w:pPr>
          </w:p>
        </w:tc>
        <w:tc>
          <w:tcPr>
            <w:tcW w:w="1139" w:type="dxa"/>
            <w:shd w:val="clear" w:color="auto" w:fill="E0E0E0"/>
            <w:noWrap/>
          </w:tcPr>
          <w:p w14:paraId="483DE4A4" w14:textId="77777777" w:rsidR="00C21E98" w:rsidRPr="003F29FF" w:rsidRDefault="00C21E98" w:rsidP="00FE603F">
            <w:pPr>
              <w:pStyle w:val="Tabletextright"/>
            </w:pPr>
          </w:p>
        </w:tc>
        <w:tc>
          <w:tcPr>
            <w:tcW w:w="1139" w:type="dxa"/>
            <w:shd w:val="clear" w:color="auto" w:fill="FFFFFF" w:themeFill="background1"/>
            <w:noWrap/>
          </w:tcPr>
          <w:p w14:paraId="097952A8" w14:textId="77777777" w:rsidR="00C21E98" w:rsidRPr="003F29FF" w:rsidRDefault="00C21E98" w:rsidP="00FE603F">
            <w:pPr>
              <w:pStyle w:val="Tabletextright"/>
            </w:pPr>
          </w:p>
        </w:tc>
      </w:tr>
      <w:tr w:rsidR="00C21E98" w:rsidRPr="003F29FF" w14:paraId="54A7EC7F" w14:textId="77777777" w:rsidTr="00FE603F">
        <w:trPr>
          <w:cantSplit/>
        </w:trPr>
        <w:tc>
          <w:tcPr>
            <w:tcW w:w="5238" w:type="dxa"/>
            <w:shd w:val="clear" w:color="auto" w:fill="auto"/>
          </w:tcPr>
          <w:p w14:paraId="446D0BBD" w14:textId="77777777" w:rsidR="00C21E98" w:rsidRPr="003F29FF" w:rsidRDefault="00C21E98" w:rsidP="00FE603F">
            <w:pPr>
              <w:pStyle w:val="Tabletextbold"/>
            </w:pPr>
            <w:r w:rsidRPr="003F29FF">
              <w:t xml:space="preserve">Controlled assets and liabilities </w:t>
            </w:r>
            <w:r>
              <w:t>as at 30 June 2022</w:t>
            </w:r>
          </w:p>
        </w:tc>
        <w:tc>
          <w:tcPr>
            <w:tcW w:w="1139" w:type="dxa"/>
            <w:shd w:val="clear" w:color="auto" w:fill="E0E0E0"/>
            <w:noWrap/>
          </w:tcPr>
          <w:p w14:paraId="26682954" w14:textId="77777777" w:rsidR="00C21E98" w:rsidRPr="003F29FF" w:rsidRDefault="00C21E98" w:rsidP="00FE603F">
            <w:pPr>
              <w:pStyle w:val="Tabletextright"/>
            </w:pPr>
          </w:p>
        </w:tc>
        <w:tc>
          <w:tcPr>
            <w:tcW w:w="1139" w:type="dxa"/>
            <w:shd w:val="clear" w:color="auto" w:fill="auto"/>
            <w:noWrap/>
          </w:tcPr>
          <w:p w14:paraId="050642ED" w14:textId="77777777" w:rsidR="00C21E98" w:rsidRPr="003F29FF" w:rsidRDefault="00C21E98" w:rsidP="00FE603F">
            <w:pPr>
              <w:pStyle w:val="Tabletextright"/>
            </w:pPr>
          </w:p>
        </w:tc>
        <w:tc>
          <w:tcPr>
            <w:tcW w:w="1139" w:type="dxa"/>
            <w:shd w:val="clear" w:color="auto" w:fill="E0E0E0"/>
            <w:noWrap/>
          </w:tcPr>
          <w:p w14:paraId="5C42358B" w14:textId="77777777" w:rsidR="00C21E98" w:rsidRPr="003F29FF" w:rsidRDefault="00C21E98" w:rsidP="00FE603F">
            <w:pPr>
              <w:pStyle w:val="Tabletextright"/>
            </w:pPr>
          </w:p>
        </w:tc>
        <w:tc>
          <w:tcPr>
            <w:tcW w:w="1139" w:type="dxa"/>
            <w:shd w:val="clear" w:color="auto" w:fill="FFFFFF" w:themeFill="background1"/>
            <w:noWrap/>
          </w:tcPr>
          <w:p w14:paraId="730CFF38" w14:textId="77777777" w:rsidR="00C21E98" w:rsidRPr="003F29FF" w:rsidRDefault="00C21E98" w:rsidP="00FE603F">
            <w:pPr>
              <w:pStyle w:val="Tabletextright"/>
            </w:pPr>
          </w:p>
        </w:tc>
      </w:tr>
      <w:tr w:rsidR="00C21E98" w:rsidRPr="003F29FF" w14:paraId="72A312F8" w14:textId="77777777" w:rsidTr="00FE603F">
        <w:trPr>
          <w:cantSplit/>
          <w:trHeight w:hRule="exact" w:val="57"/>
        </w:trPr>
        <w:tc>
          <w:tcPr>
            <w:tcW w:w="5238" w:type="dxa"/>
            <w:shd w:val="clear" w:color="auto" w:fill="auto"/>
          </w:tcPr>
          <w:p w14:paraId="4928A65E" w14:textId="77777777" w:rsidR="00C21E98" w:rsidRPr="003F29FF" w:rsidRDefault="00C21E98" w:rsidP="00FE603F">
            <w:pPr>
              <w:pStyle w:val="Tabletext"/>
            </w:pPr>
          </w:p>
        </w:tc>
        <w:tc>
          <w:tcPr>
            <w:tcW w:w="1139" w:type="dxa"/>
            <w:shd w:val="clear" w:color="auto" w:fill="E0E0E0"/>
            <w:noWrap/>
          </w:tcPr>
          <w:p w14:paraId="37834302" w14:textId="77777777" w:rsidR="00C21E98" w:rsidRPr="003F29FF" w:rsidRDefault="00C21E98" w:rsidP="00FE603F">
            <w:pPr>
              <w:pStyle w:val="Tabletextright"/>
            </w:pPr>
          </w:p>
        </w:tc>
        <w:tc>
          <w:tcPr>
            <w:tcW w:w="1139" w:type="dxa"/>
            <w:shd w:val="clear" w:color="auto" w:fill="auto"/>
            <w:noWrap/>
          </w:tcPr>
          <w:p w14:paraId="41AE7BEB" w14:textId="77777777" w:rsidR="00C21E98" w:rsidRPr="003F29FF" w:rsidRDefault="00C21E98" w:rsidP="00FE603F">
            <w:pPr>
              <w:pStyle w:val="Tabletextright"/>
            </w:pPr>
          </w:p>
        </w:tc>
        <w:tc>
          <w:tcPr>
            <w:tcW w:w="1139" w:type="dxa"/>
            <w:shd w:val="clear" w:color="auto" w:fill="E0E0E0"/>
            <w:noWrap/>
          </w:tcPr>
          <w:p w14:paraId="5DD4B831" w14:textId="77777777" w:rsidR="00C21E98" w:rsidRPr="003F29FF" w:rsidRDefault="00C21E98" w:rsidP="00FE603F">
            <w:pPr>
              <w:pStyle w:val="Tabletextright"/>
            </w:pPr>
          </w:p>
        </w:tc>
        <w:tc>
          <w:tcPr>
            <w:tcW w:w="1139" w:type="dxa"/>
            <w:shd w:val="clear" w:color="auto" w:fill="FFFFFF" w:themeFill="background1"/>
            <w:noWrap/>
          </w:tcPr>
          <w:p w14:paraId="44AB1720" w14:textId="77777777" w:rsidR="00C21E98" w:rsidRPr="003F29FF" w:rsidRDefault="00C21E98" w:rsidP="00FE603F">
            <w:pPr>
              <w:pStyle w:val="Tabletextright"/>
            </w:pPr>
          </w:p>
        </w:tc>
      </w:tr>
      <w:tr w:rsidR="00C21E98" w:rsidRPr="003F29FF" w14:paraId="2AE45197" w14:textId="77777777" w:rsidTr="00FE603F">
        <w:trPr>
          <w:cantSplit/>
        </w:trPr>
        <w:tc>
          <w:tcPr>
            <w:tcW w:w="5238" w:type="dxa"/>
            <w:shd w:val="clear" w:color="auto" w:fill="auto"/>
          </w:tcPr>
          <w:p w14:paraId="751BA6F5" w14:textId="77777777" w:rsidR="00C21E98" w:rsidRPr="003F29FF" w:rsidRDefault="00C21E98" w:rsidP="00FE603F">
            <w:pPr>
              <w:pStyle w:val="Tabletextbold"/>
            </w:pPr>
            <w:r w:rsidRPr="003F29FF">
              <w:t>Assets</w:t>
            </w:r>
          </w:p>
        </w:tc>
        <w:tc>
          <w:tcPr>
            <w:tcW w:w="1139" w:type="dxa"/>
            <w:shd w:val="clear" w:color="auto" w:fill="E0E0E0"/>
            <w:noWrap/>
          </w:tcPr>
          <w:p w14:paraId="40E0F060" w14:textId="77777777" w:rsidR="00C21E98" w:rsidRPr="003F29FF" w:rsidRDefault="00C21E98" w:rsidP="00FE603F">
            <w:pPr>
              <w:pStyle w:val="Tabletextright"/>
            </w:pPr>
          </w:p>
        </w:tc>
        <w:tc>
          <w:tcPr>
            <w:tcW w:w="1139" w:type="dxa"/>
            <w:shd w:val="clear" w:color="auto" w:fill="auto"/>
            <w:noWrap/>
          </w:tcPr>
          <w:p w14:paraId="107277F5" w14:textId="77777777" w:rsidR="00C21E98" w:rsidRPr="003F29FF" w:rsidRDefault="00C21E98" w:rsidP="00FE603F">
            <w:pPr>
              <w:pStyle w:val="Tabletextright"/>
            </w:pPr>
          </w:p>
        </w:tc>
        <w:tc>
          <w:tcPr>
            <w:tcW w:w="1139" w:type="dxa"/>
            <w:shd w:val="clear" w:color="auto" w:fill="E0E0E0"/>
            <w:noWrap/>
          </w:tcPr>
          <w:p w14:paraId="1270A6C2" w14:textId="77777777" w:rsidR="00C21E98" w:rsidRPr="003F29FF" w:rsidRDefault="00C21E98" w:rsidP="00FE603F">
            <w:pPr>
              <w:pStyle w:val="Tabletextright"/>
            </w:pPr>
          </w:p>
        </w:tc>
        <w:tc>
          <w:tcPr>
            <w:tcW w:w="1139" w:type="dxa"/>
            <w:shd w:val="clear" w:color="auto" w:fill="FFFFFF" w:themeFill="background1"/>
            <w:noWrap/>
          </w:tcPr>
          <w:p w14:paraId="06BA0F29" w14:textId="77777777" w:rsidR="00C21E98" w:rsidRPr="003F29FF" w:rsidRDefault="00C21E98" w:rsidP="00FE603F">
            <w:pPr>
              <w:pStyle w:val="Tabletextright"/>
            </w:pPr>
          </w:p>
        </w:tc>
      </w:tr>
      <w:tr w:rsidR="00C21E98" w:rsidRPr="003F29FF" w14:paraId="1D70E158" w14:textId="77777777" w:rsidTr="00FE603F">
        <w:trPr>
          <w:cantSplit/>
        </w:trPr>
        <w:tc>
          <w:tcPr>
            <w:tcW w:w="5238" w:type="dxa"/>
            <w:shd w:val="clear" w:color="auto" w:fill="auto"/>
          </w:tcPr>
          <w:p w14:paraId="141AE274" w14:textId="77777777" w:rsidR="00C21E98" w:rsidRPr="003F29FF" w:rsidRDefault="00C21E98" w:rsidP="00FE603F">
            <w:pPr>
              <w:pStyle w:val="Tabletext"/>
            </w:pPr>
            <w:r w:rsidRPr="003F29FF">
              <w:rPr>
                <w:szCs w:val="18"/>
              </w:rPr>
              <w:t>Financial assets</w:t>
            </w:r>
          </w:p>
        </w:tc>
        <w:tc>
          <w:tcPr>
            <w:tcW w:w="1139" w:type="dxa"/>
            <w:shd w:val="clear" w:color="auto" w:fill="E0E0E0"/>
            <w:noWrap/>
          </w:tcPr>
          <w:p w14:paraId="666E3263" w14:textId="77777777" w:rsidR="00C21E98" w:rsidRPr="003F29FF" w:rsidRDefault="00C21E98" w:rsidP="00FE603F">
            <w:pPr>
              <w:pStyle w:val="Tabletextright"/>
            </w:pPr>
            <w:r w:rsidRPr="0034469D">
              <w:t xml:space="preserve">8 338 </w:t>
            </w:r>
          </w:p>
        </w:tc>
        <w:tc>
          <w:tcPr>
            <w:tcW w:w="1139" w:type="dxa"/>
            <w:shd w:val="clear" w:color="auto" w:fill="auto"/>
            <w:noWrap/>
          </w:tcPr>
          <w:p w14:paraId="2C8FED49" w14:textId="77777777" w:rsidR="00C21E98" w:rsidRPr="003F29FF" w:rsidRDefault="00C21E98" w:rsidP="00FE603F">
            <w:pPr>
              <w:pStyle w:val="Tabletextright"/>
            </w:pPr>
            <w:r w:rsidRPr="0034469D">
              <w:t>8</w:t>
            </w:r>
            <w:r>
              <w:t xml:space="preserve"> </w:t>
            </w:r>
            <w:r w:rsidRPr="0034469D">
              <w:t>065</w:t>
            </w:r>
          </w:p>
        </w:tc>
        <w:tc>
          <w:tcPr>
            <w:tcW w:w="1139" w:type="dxa"/>
            <w:shd w:val="clear" w:color="auto" w:fill="E0E0E0"/>
            <w:noWrap/>
          </w:tcPr>
          <w:p w14:paraId="288EE3E3" w14:textId="77777777" w:rsidR="00C21E98" w:rsidRPr="003F29FF" w:rsidRDefault="00C21E98" w:rsidP="00FE603F">
            <w:pPr>
              <w:pStyle w:val="Tabletextright"/>
            </w:pPr>
            <w:r w:rsidRPr="0034469D">
              <w:t>66</w:t>
            </w:r>
            <w:r>
              <w:t xml:space="preserve"> </w:t>
            </w:r>
            <w:r w:rsidRPr="0034469D">
              <w:t xml:space="preserve">245 </w:t>
            </w:r>
          </w:p>
        </w:tc>
        <w:tc>
          <w:tcPr>
            <w:tcW w:w="1139" w:type="dxa"/>
            <w:shd w:val="clear" w:color="auto" w:fill="FFFFFF" w:themeFill="background1"/>
            <w:noWrap/>
          </w:tcPr>
          <w:p w14:paraId="0CC93131" w14:textId="77777777" w:rsidR="00C21E98" w:rsidRPr="003F29FF" w:rsidRDefault="00C21E98" w:rsidP="00FE603F">
            <w:pPr>
              <w:pStyle w:val="Tabletextright"/>
            </w:pPr>
            <w:r w:rsidRPr="0034469D">
              <w:t>36</w:t>
            </w:r>
            <w:r>
              <w:t xml:space="preserve"> </w:t>
            </w:r>
            <w:r w:rsidRPr="0034469D">
              <w:t xml:space="preserve">104 </w:t>
            </w:r>
          </w:p>
        </w:tc>
      </w:tr>
      <w:tr w:rsidR="00C21E98" w:rsidRPr="003F29FF" w14:paraId="5943A9DE" w14:textId="77777777" w:rsidTr="00FE603F">
        <w:trPr>
          <w:cantSplit/>
        </w:trPr>
        <w:tc>
          <w:tcPr>
            <w:tcW w:w="5238" w:type="dxa"/>
            <w:shd w:val="clear" w:color="auto" w:fill="auto"/>
          </w:tcPr>
          <w:p w14:paraId="0E81BDD2" w14:textId="77777777" w:rsidR="00C21E98" w:rsidRPr="003F29FF" w:rsidRDefault="00C21E98" w:rsidP="00FE603F">
            <w:pPr>
              <w:pStyle w:val="Tabletext"/>
            </w:pPr>
            <w:r w:rsidRPr="003F29FF">
              <w:rPr>
                <w:szCs w:val="18"/>
              </w:rPr>
              <w:t>Non</w:t>
            </w:r>
            <w:r>
              <w:rPr>
                <w:szCs w:val="18"/>
              </w:rPr>
              <w:noBreakHyphen/>
            </w:r>
            <w:r w:rsidRPr="003F29FF">
              <w:rPr>
                <w:szCs w:val="18"/>
              </w:rPr>
              <w:t>financial assets</w:t>
            </w:r>
          </w:p>
        </w:tc>
        <w:tc>
          <w:tcPr>
            <w:tcW w:w="1139" w:type="dxa"/>
            <w:shd w:val="clear" w:color="auto" w:fill="E0E0E0"/>
            <w:noWrap/>
          </w:tcPr>
          <w:p w14:paraId="225BD464" w14:textId="77777777" w:rsidR="00C21E98" w:rsidRPr="003F29FF" w:rsidRDefault="00C21E98" w:rsidP="00FE603F">
            <w:pPr>
              <w:pStyle w:val="Tabletextright"/>
            </w:pPr>
            <w:r w:rsidRPr="0034469D">
              <w:t xml:space="preserve">31 237 </w:t>
            </w:r>
          </w:p>
        </w:tc>
        <w:tc>
          <w:tcPr>
            <w:tcW w:w="1139" w:type="dxa"/>
            <w:shd w:val="clear" w:color="auto" w:fill="auto"/>
            <w:noWrap/>
          </w:tcPr>
          <w:p w14:paraId="37EFD586" w14:textId="77777777" w:rsidR="00C21E98" w:rsidRPr="003F29FF" w:rsidRDefault="00C21E98" w:rsidP="00FE603F">
            <w:pPr>
              <w:pStyle w:val="Tabletextright"/>
            </w:pPr>
            <w:r w:rsidRPr="0034469D">
              <w:t>20</w:t>
            </w:r>
            <w:r>
              <w:t xml:space="preserve"> </w:t>
            </w:r>
            <w:r w:rsidRPr="0034469D">
              <w:t xml:space="preserve">221 </w:t>
            </w:r>
          </w:p>
        </w:tc>
        <w:tc>
          <w:tcPr>
            <w:tcW w:w="1139" w:type="dxa"/>
            <w:shd w:val="clear" w:color="auto" w:fill="E0E0E0"/>
            <w:noWrap/>
          </w:tcPr>
          <w:p w14:paraId="06DF3D51" w14:textId="77777777" w:rsidR="00C21E98" w:rsidRPr="003F29FF" w:rsidRDefault="00C21E98" w:rsidP="00FE603F">
            <w:pPr>
              <w:pStyle w:val="Tabletextright"/>
            </w:pPr>
            <w:r w:rsidRPr="0034469D">
              <w:t xml:space="preserve">618 </w:t>
            </w:r>
          </w:p>
        </w:tc>
        <w:tc>
          <w:tcPr>
            <w:tcW w:w="1139" w:type="dxa"/>
            <w:shd w:val="clear" w:color="auto" w:fill="FFFFFF" w:themeFill="background1"/>
            <w:noWrap/>
          </w:tcPr>
          <w:p w14:paraId="3D3FF26A" w14:textId="77777777" w:rsidR="00C21E98" w:rsidRPr="003F29FF" w:rsidRDefault="00C21E98" w:rsidP="00FE603F">
            <w:pPr>
              <w:pStyle w:val="Tabletextright"/>
            </w:pPr>
            <w:r w:rsidRPr="0034469D">
              <w:t>1</w:t>
            </w:r>
            <w:r>
              <w:t xml:space="preserve"> </w:t>
            </w:r>
            <w:r w:rsidRPr="0034469D">
              <w:t xml:space="preserve">423 </w:t>
            </w:r>
          </w:p>
        </w:tc>
      </w:tr>
      <w:tr w:rsidR="00C21E98" w:rsidRPr="003F29FF" w14:paraId="39E94816" w14:textId="77777777" w:rsidTr="00FE603F">
        <w:trPr>
          <w:cantSplit/>
        </w:trPr>
        <w:tc>
          <w:tcPr>
            <w:tcW w:w="5238" w:type="dxa"/>
            <w:shd w:val="clear" w:color="auto" w:fill="auto"/>
          </w:tcPr>
          <w:p w14:paraId="13D88FEE" w14:textId="77777777" w:rsidR="00C21E98" w:rsidRPr="003F29FF" w:rsidRDefault="00C21E98" w:rsidP="00FE603F">
            <w:pPr>
              <w:pStyle w:val="Tabletextbold"/>
            </w:pPr>
            <w:r w:rsidRPr="003F29FF">
              <w:t>Total assets</w:t>
            </w:r>
          </w:p>
        </w:tc>
        <w:tc>
          <w:tcPr>
            <w:tcW w:w="1139" w:type="dxa"/>
            <w:shd w:val="clear" w:color="auto" w:fill="E0E0E0"/>
            <w:noWrap/>
          </w:tcPr>
          <w:p w14:paraId="76164E9C" w14:textId="77777777" w:rsidR="00C21E98" w:rsidRPr="003F29FF" w:rsidRDefault="00C21E98" w:rsidP="00FE603F">
            <w:pPr>
              <w:pStyle w:val="Tabletextrightbold"/>
            </w:pPr>
            <w:r w:rsidRPr="0034469D">
              <w:t xml:space="preserve">39 575 </w:t>
            </w:r>
          </w:p>
        </w:tc>
        <w:tc>
          <w:tcPr>
            <w:tcW w:w="1139" w:type="dxa"/>
            <w:shd w:val="clear" w:color="auto" w:fill="auto"/>
            <w:noWrap/>
          </w:tcPr>
          <w:p w14:paraId="50D2BCDE" w14:textId="77777777" w:rsidR="00C21E98" w:rsidRPr="003F29FF" w:rsidRDefault="00C21E98" w:rsidP="00FE603F">
            <w:pPr>
              <w:pStyle w:val="Tabletextrightbold"/>
            </w:pPr>
            <w:r w:rsidRPr="0034469D">
              <w:t>28</w:t>
            </w:r>
            <w:r>
              <w:t xml:space="preserve"> </w:t>
            </w:r>
            <w:r w:rsidRPr="0034469D">
              <w:t>286</w:t>
            </w:r>
          </w:p>
        </w:tc>
        <w:tc>
          <w:tcPr>
            <w:tcW w:w="1139" w:type="dxa"/>
            <w:shd w:val="clear" w:color="auto" w:fill="E0E0E0"/>
            <w:noWrap/>
          </w:tcPr>
          <w:p w14:paraId="3FA476C7" w14:textId="77777777" w:rsidR="00C21E98" w:rsidRPr="003F29FF" w:rsidRDefault="00C21E98" w:rsidP="00FE603F">
            <w:pPr>
              <w:pStyle w:val="Tabletextrightbold"/>
            </w:pPr>
            <w:r w:rsidRPr="0034469D">
              <w:t>66</w:t>
            </w:r>
            <w:r>
              <w:t xml:space="preserve"> </w:t>
            </w:r>
            <w:r w:rsidRPr="0034469D">
              <w:t xml:space="preserve">863 </w:t>
            </w:r>
          </w:p>
        </w:tc>
        <w:tc>
          <w:tcPr>
            <w:tcW w:w="1139" w:type="dxa"/>
            <w:shd w:val="clear" w:color="auto" w:fill="FFFFFF" w:themeFill="background1"/>
            <w:noWrap/>
          </w:tcPr>
          <w:p w14:paraId="236D79E0" w14:textId="77777777" w:rsidR="00C21E98" w:rsidRPr="003F29FF" w:rsidRDefault="00C21E98" w:rsidP="00FE603F">
            <w:pPr>
              <w:pStyle w:val="Tabletextrightbold"/>
            </w:pPr>
            <w:r w:rsidRPr="0034469D">
              <w:t>37</w:t>
            </w:r>
            <w:r>
              <w:t xml:space="preserve"> </w:t>
            </w:r>
            <w:r w:rsidRPr="0034469D">
              <w:t xml:space="preserve">527 </w:t>
            </w:r>
          </w:p>
        </w:tc>
      </w:tr>
      <w:tr w:rsidR="00C21E98" w:rsidRPr="003F29FF" w14:paraId="72436BE1" w14:textId="77777777" w:rsidTr="00FE603F">
        <w:trPr>
          <w:cantSplit/>
          <w:trHeight w:hRule="exact" w:val="57"/>
        </w:trPr>
        <w:tc>
          <w:tcPr>
            <w:tcW w:w="5238" w:type="dxa"/>
            <w:shd w:val="clear" w:color="auto" w:fill="auto"/>
          </w:tcPr>
          <w:p w14:paraId="457F594C" w14:textId="77777777" w:rsidR="00C21E98" w:rsidRPr="003F29FF" w:rsidRDefault="00C21E98" w:rsidP="00FE603F">
            <w:pPr>
              <w:pStyle w:val="Tabletext"/>
            </w:pPr>
          </w:p>
        </w:tc>
        <w:tc>
          <w:tcPr>
            <w:tcW w:w="1139" w:type="dxa"/>
            <w:shd w:val="clear" w:color="auto" w:fill="E0E0E0"/>
            <w:noWrap/>
          </w:tcPr>
          <w:p w14:paraId="41918244" w14:textId="77777777" w:rsidR="00C21E98" w:rsidRPr="003F29FF" w:rsidRDefault="00C21E98" w:rsidP="00FE603F">
            <w:pPr>
              <w:pStyle w:val="Tabletextright"/>
            </w:pPr>
          </w:p>
        </w:tc>
        <w:tc>
          <w:tcPr>
            <w:tcW w:w="1139" w:type="dxa"/>
            <w:shd w:val="clear" w:color="auto" w:fill="auto"/>
            <w:noWrap/>
          </w:tcPr>
          <w:p w14:paraId="063F3363" w14:textId="77777777" w:rsidR="00C21E98" w:rsidRPr="003F29FF" w:rsidRDefault="00C21E98" w:rsidP="00FE603F">
            <w:pPr>
              <w:pStyle w:val="Tabletextright"/>
            </w:pPr>
          </w:p>
        </w:tc>
        <w:tc>
          <w:tcPr>
            <w:tcW w:w="1139" w:type="dxa"/>
            <w:shd w:val="clear" w:color="auto" w:fill="E0E0E0"/>
            <w:noWrap/>
          </w:tcPr>
          <w:p w14:paraId="41A317C9" w14:textId="77777777" w:rsidR="00C21E98" w:rsidRPr="003F29FF" w:rsidRDefault="00C21E98" w:rsidP="00FE603F">
            <w:pPr>
              <w:pStyle w:val="Tabletextright"/>
            </w:pPr>
          </w:p>
        </w:tc>
        <w:tc>
          <w:tcPr>
            <w:tcW w:w="1139" w:type="dxa"/>
            <w:shd w:val="clear" w:color="auto" w:fill="FFFFFF" w:themeFill="background1"/>
            <w:noWrap/>
          </w:tcPr>
          <w:p w14:paraId="28D4440D" w14:textId="77777777" w:rsidR="00C21E98" w:rsidRPr="003F29FF" w:rsidRDefault="00C21E98" w:rsidP="00FE603F">
            <w:pPr>
              <w:pStyle w:val="Tabletextright"/>
            </w:pPr>
          </w:p>
        </w:tc>
      </w:tr>
      <w:tr w:rsidR="00C21E98" w:rsidRPr="003F29FF" w14:paraId="1294FA4A" w14:textId="77777777" w:rsidTr="00FE603F">
        <w:trPr>
          <w:cantSplit/>
        </w:trPr>
        <w:tc>
          <w:tcPr>
            <w:tcW w:w="5238" w:type="dxa"/>
            <w:shd w:val="clear" w:color="auto" w:fill="auto"/>
          </w:tcPr>
          <w:p w14:paraId="1F8E89AE" w14:textId="77777777" w:rsidR="00C21E98" w:rsidRPr="003F29FF" w:rsidRDefault="00C21E98" w:rsidP="00FE603F">
            <w:pPr>
              <w:pStyle w:val="Tabletextbold"/>
            </w:pPr>
            <w:r w:rsidRPr="003F29FF">
              <w:t>Liabilities</w:t>
            </w:r>
          </w:p>
        </w:tc>
        <w:tc>
          <w:tcPr>
            <w:tcW w:w="1139" w:type="dxa"/>
            <w:shd w:val="clear" w:color="auto" w:fill="E0E0E0"/>
            <w:noWrap/>
          </w:tcPr>
          <w:p w14:paraId="3A44A444" w14:textId="77777777" w:rsidR="00C21E98" w:rsidRPr="003F29FF" w:rsidRDefault="00C21E98" w:rsidP="00FE603F">
            <w:pPr>
              <w:pStyle w:val="Tabletextright"/>
            </w:pPr>
          </w:p>
        </w:tc>
        <w:tc>
          <w:tcPr>
            <w:tcW w:w="1139" w:type="dxa"/>
            <w:shd w:val="clear" w:color="auto" w:fill="auto"/>
            <w:noWrap/>
          </w:tcPr>
          <w:p w14:paraId="765E8630" w14:textId="77777777" w:rsidR="00C21E98" w:rsidRPr="003F29FF" w:rsidRDefault="00C21E98" w:rsidP="00FE603F">
            <w:pPr>
              <w:pStyle w:val="Tabletextright"/>
            </w:pPr>
          </w:p>
        </w:tc>
        <w:tc>
          <w:tcPr>
            <w:tcW w:w="1139" w:type="dxa"/>
            <w:shd w:val="clear" w:color="auto" w:fill="E0E0E0"/>
            <w:noWrap/>
          </w:tcPr>
          <w:p w14:paraId="234ED633" w14:textId="77777777" w:rsidR="00C21E98" w:rsidRPr="003F29FF" w:rsidRDefault="00C21E98" w:rsidP="00FE603F">
            <w:pPr>
              <w:pStyle w:val="Tabletextright"/>
            </w:pPr>
          </w:p>
        </w:tc>
        <w:tc>
          <w:tcPr>
            <w:tcW w:w="1139" w:type="dxa"/>
            <w:shd w:val="clear" w:color="auto" w:fill="FFFFFF" w:themeFill="background1"/>
            <w:noWrap/>
          </w:tcPr>
          <w:p w14:paraId="227C389F" w14:textId="77777777" w:rsidR="00C21E98" w:rsidRPr="003F29FF" w:rsidRDefault="00C21E98" w:rsidP="00FE603F">
            <w:pPr>
              <w:pStyle w:val="Tabletextright"/>
            </w:pPr>
          </w:p>
        </w:tc>
      </w:tr>
      <w:tr w:rsidR="00C21E98" w:rsidRPr="003F29FF" w14:paraId="1F4AFD5F" w14:textId="77777777" w:rsidTr="00FE603F">
        <w:trPr>
          <w:cantSplit/>
        </w:trPr>
        <w:tc>
          <w:tcPr>
            <w:tcW w:w="5238" w:type="dxa"/>
            <w:shd w:val="clear" w:color="auto" w:fill="auto"/>
          </w:tcPr>
          <w:p w14:paraId="7852AA24" w14:textId="77777777" w:rsidR="00C21E98" w:rsidRPr="003F29FF" w:rsidRDefault="00C21E98" w:rsidP="00FE603F">
            <w:pPr>
              <w:pStyle w:val="Tabletextbold"/>
            </w:pPr>
            <w:r w:rsidRPr="003F29FF">
              <w:t>Total liabilities</w:t>
            </w:r>
          </w:p>
        </w:tc>
        <w:tc>
          <w:tcPr>
            <w:tcW w:w="1139" w:type="dxa"/>
            <w:shd w:val="clear" w:color="auto" w:fill="E0E0E0"/>
            <w:noWrap/>
          </w:tcPr>
          <w:p w14:paraId="16562F4D" w14:textId="77777777" w:rsidR="00C21E98" w:rsidRPr="00475790" w:rsidRDefault="00C21E98" w:rsidP="00FE603F">
            <w:pPr>
              <w:pStyle w:val="Tabletextrightbold"/>
            </w:pPr>
            <w:r w:rsidRPr="0034469D">
              <w:t xml:space="preserve">71 391 </w:t>
            </w:r>
          </w:p>
        </w:tc>
        <w:tc>
          <w:tcPr>
            <w:tcW w:w="1139" w:type="dxa"/>
            <w:shd w:val="clear" w:color="auto" w:fill="auto"/>
            <w:noWrap/>
          </w:tcPr>
          <w:p w14:paraId="03615925" w14:textId="77777777" w:rsidR="00C21E98" w:rsidRPr="003F29FF" w:rsidRDefault="00C21E98" w:rsidP="00FE603F">
            <w:pPr>
              <w:pStyle w:val="Tabletextrightbold"/>
            </w:pPr>
            <w:r w:rsidRPr="0034469D">
              <w:t>62</w:t>
            </w:r>
            <w:r>
              <w:t xml:space="preserve"> </w:t>
            </w:r>
            <w:r w:rsidRPr="0034469D">
              <w:t>384</w:t>
            </w:r>
          </w:p>
        </w:tc>
        <w:tc>
          <w:tcPr>
            <w:tcW w:w="1139" w:type="dxa"/>
            <w:shd w:val="clear" w:color="auto" w:fill="E0E0E0"/>
            <w:noWrap/>
          </w:tcPr>
          <w:p w14:paraId="48A58E72" w14:textId="77777777" w:rsidR="00C21E98" w:rsidRPr="003F29FF" w:rsidRDefault="00C21E98" w:rsidP="00FE603F">
            <w:pPr>
              <w:pStyle w:val="Tabletextrightbold"/>
            </w:pPr>
            <w:r w:rsidRPr="0034469D">
              <w:t>71</w:t>
            </w:r>
            <w:r>
              <w:t xml:space="preserve"> </w:t>
            </w:r>
            <w:r w:rsidRPr="0034469D">
              <w:t xml:space="preserve">138 </w:t>
            </w:r>
          </w:p>
        </w:tc>
        <w:tc>
          <w:tcPr>
            <w:tcW w:w="1139" w:type="dxa"/>
            <w:shd w:val="clear" w:color="auto" w:fill="FFFFFF" w:themeFill="background1"/>
            <w:noWrap/>
          </w:tcPr>
          <w:p w14:paraId="1256997D" w14:textId="77777777" w:rsidR="00C21E98" w:rsidRPr="003F29FF" w:rsidRDefault="00C21E98" w:rsidP="00FE603F">
            <w:pPr>
              <w:pStyle w:val="Tabletextrightbold"/>
            </w:pPr>
            <w:r w:rsidRPr="0034469D">
              <w:t>40</w:t>
            </w:r>
            <w:r>
              <w:t xml:space="preserve"> </w:t>
            </w:r>
            <w:r w:rsidRPr="0034469D">
              <w:t xml:space="preserve">860 </w:t>
            </w:r>
          </w:p>
        </w:tc>
      </w:tr>
      <w:tr w:rsidR="00C21E98" w:rsidRPr="003F29FF" w14:paraId="42308BFA" w14:textId="77777777" w:rsidTr="00FE603F">
        <w:trPr>
          <w:cantSplit/>
          <w:trHeight w:hRule="exact" w:val="57"/>
        </w:trPr>
        <w:tc>
          <w:tcPr>
            <w:tcW w:w="5238" w:type="dxa"/>
            <w:shd w:val="clear" w:color="auto" w:fill="auto"/>
          </w:tcPr>
          <w:p w14:paraId="1AE6D864" w14:textId="77777777" w:rsidR="00C21E98" w:rsidRPr="003F29FF" w:rsidRDefault="00C21E98" w:rsidP="00FE603F">
            <w:pPr>
              <w:pStyle w:val="Tabletext"/>
            </w:pPr>
          </w:p>
        </w:tc>
        <w:tc>
          <w:tcPr>
            <w:tcW w:w="1139" w:type="dxa"/>
            <w:shd w:val="clear" w:color="auto" w:fill="E0E0E0"/>
            <w:noWrap/>
          </w:tcPr>
          <w:p w14:paraId="2508349E" w14:textId="77777777" w:rsidR="00C21E98" w:rsidRPr="003F29FF" w:rsidRDefault="00C21E98" w:rsidP="00FE603F">
            <w:pPr>
              <w:pStyle w:val="Tabletextright"/>
            </w:pPr>
          </w:p>
        </w:tc>
        <w:tc>
          <w:tcPr>
            <w:tcW w:w="1139" w:type="dxa"/>
            <w:shd w:val="clear" w:color="auto" w:fill="auto"/>
            <w:noWrap/>
          </w:tcPr>
          <w:p w14:paraId="46D76565" w14:textId="77777777" w:rsidR="00C21E98" w:rsidRPr="003F29FF" w:rsidRDefault="00C21E98" w:rsidP="00FE603F">
            <w:pPr>
              <w:pStyle w:val="Tabletextright"/>
            </w:pPr>
          </w:p>
        </w:tc>
        <w:tc>
          <w:tcPr>
            <w:tcW w:w="1139" w:type="dxa"/>
            <w:shd w:val="clear" w:color="auto" w:fill="E0E0E0"/>
            <w:noWrap/>
          </w:tcPr>
          <w:p w14:paraId="50599EEB" w14:textId="77777777" w:rsidR="00C21E98" w:rsidRPr="003F29FF" w:rsidRDefault="00C21E98" w:rsidP="00FE603F">
            <w:pPr>
              <w:pStyle w:val="Tabletextright"/>
            </w:pPr>
          </w:p>
        </w:tc>
        <w:tc>
          <w:tcPr>
            <w:tcW w:w="1139" w:type="dxa"/>
            <w:shd w:val="clear" w:color="auto" w:fill="FFFFFF" w:themeFill="background1"/>
            <w:noWrap/>
          </w:tcPr>
          <w:p w14:paraId="1932854D" w14:textId="77777777" w:rsidR="00C21E98" w:rsidRPr="003F29FF" w:rsidRDefault="00C21E98" w:rsidP="00FE603F">
            <w:pPr>
              <w:pStyle w:val="Tabletextright"/>
            </w:pPr>
          </w:p>
        </w:tc>
      </w:tr>
      <w:tr w:rsidR="00C21E98" w:rsidRPr="003F29FF" w14:paraId="4CA9E624" w14:textId="77777777" w:rsidTr="00FE603F">
        <w:trPr>
          <w:cantSplit/>
        </w:trPr>
        <w:tc>
          <w:tcPr>
            <w:tcW w:w="5238" w:type="dxa"/>
            <w:shd w:val="clear" w:color="auto" w:fill="auto"/>
          </w:tcPr>
          <w:p w14:paraId="5B76C7B7" w14:textId="77777777" w:rsidR="00C21E98" w:rsidRPr="003F29FF" w:rsidRDefault="00C21E98" w:rsidP="00FE603F">
            <w:pPr>
              <w:pStyle w:val="Tabletextbold"/>
            </w:pPr>
            <w:r w:rsidRPr="003F29FF">
              <w:t>Net assets/(liabilities)</w:t>
            </w:r>
          </w:p>
        </w:tc>
        <w:tc>
          <w:tcPr>
            <w:tcW w:w="1139" w:type="dxa"/>
            <w:shd w:val="clear" w:color="auto" w:fill="E0E0E0"/>
            <w:noWrap/>
          </w:tcPr>
          <w:p w14:paraId="76D8A5C6" w14:textId="77777777" w:rsidR="00C21E98" w:rsidRPr="00475790" w:rsidRDefault="00C21E98" w:rsidP="00FE603F">
            <w:pPr>
              <w:pStyle w:val="Tabletextrightbold"/>
            </w:pPr>
            <w:r w:rsidRPr="0034469D">
              <w:t>(31 816)</w:t>
            </w:r>
          </w:p>
        </w:tc>
        <w:tc>
          <w:tcPr>
            <w:tcW w:w="1139" w:type="dxa"/>
            <w:shd w:val="clear" w:color="auto" w:fill="auto"/>
            <w:noWrap/>
          </w:tcPr>
          <w:p w14:paraId="705C8527" w14:textId="77777777" w:rsidR="00C21E98" w:rsidRPr="003F29FF" w:rsidRDefault="00C21E98" w:rsidP="00FE603F">
            <w:pPr>
              <w:pStyle w:val="Tabletextrightbold"/>
            </w:pPr>
            <w:r w:rsidRPr="0034469D">
              <w:t>(34</w:t>
            </w:r>
            <w:r>
              <w:t xml:space="preserve"> </w:t>
            </w:r>
            <w:r w:rsidRPr="0034469D">
              <w:t>098)</w:t>
            </w:r>
          </w:p>
        </w:tc>
        <w:tc>
          <w:tcPr>
            <w:tcW w:w="1139" w:type="dxa"/>
            <w:shd w:val="clear" w:color="auto" w:fill="E0E0E0"/>
            <w:noWrap/>
          </w:tcPr>
          <w:p w14:paraId="286D1C7C" w14:textId="77777777" w:rsidR="00C21E98" w:rsidRPr="003F29FF" w:rsidRDefault="00C21E98" w:rsidP="00FE603F">
            <w:pPr>
              <w:pStyle w:val="Tabletextrightbold"/>
            </w:pPr>
            <w:r w:rsidRPr="0034469D">
              <w:t>(4</w:t>
            </w:r>
            <w:r>
              <w:t xml:space="preserve"> </w:t>
            </w:r>
            <w:r w:rsidRPr="0034469D">
              <w:t>275)</w:t>
            </w:r>
          </w:p>
        </w:tc>
        <w:tc>
          <w:tcPr>
            <w:tcW w:w="1139" w:type="dxa"/>
            <w:shd w:val="clear" w:color="auto" w:fill="FFFFFF" w:themeFill="background1"/>
            <w:noWrap/>
          </w:tcPr>
          <w:p w14:paraId="7CEA8980" w14:textId="77777777" w:rsidR="00C21E98" w:rsidRPr="003F29FF" w:rsidRDefault="00C21E98" w:rsidP="00FE603F">
            <w:pPr>
              <w:pStyle w:val="Tabletextrightbold"/>
            </w:pPr>
            <w:r w:rsidRPr="0034469D">
              <w:t>(3</w:t>
            </w:r>
            <w:r>
              <w:t xml:space="preserve"> </w:t>
            </w:r>
            <w:r w:rsidRPr="0034469D">
              <w:t>333)</w:t>
            </w:r>
          </w:p>
        </w:tc>
      </w:tr>
    </w:tbl>
    <w:p w14:paraId="2CEEC99F" w14:textId="77777777" w:rsidR="00C21E98" w:rsidRPr="003F29FF" w:rsidRDefault="00C21E98" w:rsidP="00C21E98">
      <w:pPr>
        <w:pStyle w:val="Notes"/>
      </w:pPr>
      <w:r w:rsidRPr="003F29FF">
        <w:t>Note:</w:t>
      </w:r>
    </w:p>
    <w:p w14:paraId="5FB9AABB" w14:textId="77777777" w:rsidR="00C21E98" w:rsidRPr="00CA1AD1" w:rsidRDefault="00C21E98" w:rsidP="00C21E98">
      <w:pPr>
        <w:pStyle w:val="Notes"/>
      </w:pPr>
      <w:r w:rsidRPr="00FE49DF">
        <w:t xml:space="preserve">(a) </w:t>
      </w:r>
      <w:r w:rsidRPr="00225381">
        <w:t>These amounts consist predominantly of the Department's State Administration Unit balances with the Consolidated Fund and the Trust</w:t>
      </w:r>
      <w:r>
        <w:rPr>
          <w:rFonts w:ascii="Calibri" w:hAnsi="Calibri" w:cs="Calibri"/>
        </w:rPr>
        <w:t> </w:t>
      </w:r>
      <w:r w:rsidRPr="00225381">
        <w:t>Fund.</w:t>
      </w:r>
    </w:p>
    <w:p w14:paraId="70D7BD32" w14:textId="77777777" w:rsidR="00C21E98" w:rsidRDefault="00C21E98" w:rsidP="00C21E98">
      <w:pPr>
        <w:pStyle w:val="Notes"/>
      </w:pPr>
    </w:p>
    <w:p w14:paraId="1F820B45" w14:textId="77777777" w:rsidR="00C21E98" w:rsidRDefault="00C21E98" w:rsidP="00C21E98">
      <w:pPr>
        <w:pStyle w:val="Notes"/>
      </w:pPr>
    </w:p>
    <w:p w14:paraId="5AF72351" w14:textId="77777777" w:rsidR="00C21E98" w:rsidRPr="003F29FF" w:rsidRDefault="00C21E98" w:rsidP="00C21E98">
      <w:pPr>
        <w:pStyle w:val="Notes"/>
      </w:pPr>
    </w:p>
    <w:p w14:paraId="5612BEAE" w14:textId="77777777" w:rsidR="00C21E98" w:rsidRDefault="00C21E98" w:rsidP="00C21E98">
      <w:pPr>
        <w:pStyle w:val="Heading3numbered"/>
        <w:spacing w:before="240"/>
        <w:sectPr w:rsidR="00C21E98" w:rsidSect="00681F52">
          <w:headerReference w:type="even" r:id="rId96"/>
          <w:headerReference w:type="default" r:id="rId97"/>
          <w:pgSz w:w="11909" w:h="16834" w:code="9"/>
          <w:pgMar w:top="1728" w:right="1152" w:bottom="1152" w:left="1152" w:header="720" w:footer="288" w:gutter="0"/>
          <w:cols w:space="720"/>
          <w:noEndnote/>
        </w:sectPr>
      </w:pPr>
    </w:p>
    <w:p w14:paraId="2829F467" w14:textId="77777777" w:rsidR="00C21E98" w:rsidRPr="003F29FF" w:rsidRDefault="00C21E98" w:rsidP="00C21E98">
      <w:pPr>
        <w:pStyle w:val="Tabletextheadingcentred"/>
        <w:pageBreakBefore/>
        <w:spacing w:after="80"/>
        <w:jc w:val="left"/>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C21E98" w:rsidRPr="003F29FF" w14:paraId="5FFCA23F" w14:textId="77777777" w:rsidTr="00FE603F">
        <w:trPr>
          <w:cantSplit/>
        </w:trPr>
        <w:tc>
          <w:tcPr>
            <w:tcW w:w="2448" w:type="dxa"/>
            <w:gridSpan w:val="2"/>
            <w:shd w:val="clear" w:color="auto" w:fill="auto"/>
            <w:noWrap/>
            <w:vAlign w:val="bottom"/>
          </w:tcPr>
          <w:p w14:paraId="6C91C910" w14:textId="77777777" w:rsidR="00C21E98" w:rsidRPr="003F29FF" w:rsidRDefault="00C21E98" w:rsidP="00FE603F">
            <w:pPr>
              <w:pStyle w:val="Tabletextheadingcentred"/>
            </w:pPr>
            <w:r w:rsidRPr="003F29FF">
              <w:t xml:space="preserve">Improve how </w:t>
            </w:r>
            <w:r w:rsidRPr="003F29FF" w:rsidDel="00286980">
              <w:t>G</w:t>
            </w:r>
            <w:r w:rsidRPr="003F29FF">
              <w:t>overnment manages its balance sheet, commercial activities and public sector infrastructure</w:t>
            </w:r>
          </w:p>
        </w:tc>
        <w:tc>
          <w:tcPr>
            <w:tcW w:w="2276" w:type="dxa"/>
            <w:gridSpan w:val="2"/>
            <w:shd w:val="clear" w:color="auto" w:fill="auto"/>
            <w:noWrap/>
            <w:vAlign w:val="bottom"/>
          </w:tcPr>
          <w:p w14:paraId="2FDB6D1D" w14:textId="77777777" w:rsidR="00C21E98" w:rsidRPr="003F29FF" w:rsidRDefault="00C21E98" w:rsidP="00FE603F">
            <w:pPr>
              <w:pStyle w:val="Tabletextheadingcentred"/>
            </w:pPr>
            <w:r w:rsidRPr="00FE49DF">
              <w:t>Deliver strategic and efficient whole of government common services</w:t>
            </w:r>
          </w:p>
        </w:tc>
        <w:tc>
          <w:tcPr>
            <w:tcW w:w="2276" w:type="dxa"/>
            <w:gridSpan w:val="2"/>
            <w:shd w:val="clear" w:color="auto" w:fill="auto"/>
            <w:noWrap/>
            <w:vAlign w:val="bottom"/>
          </w:tcPr>
          <w:p w14:paraId="0FF5C695" w14:textId="77777777" w:rsidR="00C21E98" w:rsidRPr="003F29FF" w:rsidRDefault="00C21E98" w:rsidP="00FE603F">
            <w:pPr>
              <w:pStyle w:val="Tabletextheadingcentred"/>
            </w:pPr>
            <w:r w:rsidRPr="003F29FF">
              <w:t xml:space="preserve">Other – </w:t>
            </w:r>
            <w:r>
              <w:t>n</w:t>
            </w:r>
            <w:r w:rsidRPr="003F29FF">
              <w:t xml:space="preserve">ot </w:t>
            </w:r>
            <w:r w:rsidRPr="003F29FF">
              <w:br/>
              <w:t>attributable</w:t>
            </w:r>
            <w:r>
              <w:t xml:space="preserve"> </w:t>
            </w:r>
            <w:r w:rsidRPr="003F29FF">
              <w:rPr>
                <w:vertAlign w:val="superscript"/>
              </w:rPr>
              <w:t>(</w:t>
            </w:r>
            <w:r>
              <w:rPr>
                <w:vertAlign w:val="superscript"/>
              </w:rPr>
              <w:t>a</w:t>
            </w:r>
            <w:r w:rsidRPr="003F29FF">
              <w:rPr>
                <w:vertAlign w:val="superscript"/>
              </w:rPr>
              <w:t>)</w:t>
            </w:r>
          </w:p>
        </w:tc>
        <w:tc>
          <w:tcPr>
            <w:tcW w:w="2276" w:type="dxa"/>
            <w:gridSpan w:val="2"/>
            <w:shd w:val="clear" w:color="auto" w:fill="auto"/>
            <w:noWrap/>
            <w:vAlign w:val="bottom"/>
          </w:tcPr>
          <w:p w14:paraId="62CFFBD2" w14:textId="77777777" w:rsidR="00C21E98" w:rsidRPr="003F29FF" w:rsidRDefault="00C21E98" w:rsidP="00FE603F">
            <w:pPr>
              <w:pStyle w:val="Tabletextheadingcentred"/>
            </w:pPr>
            <w:r w:rsidRPr="003F29FF">
              <w:t>Departmental total</w:t>
            </w:r>
          </w:p>
        </w:tc>
      </w:tr>
      <w:tr w:rsidR="00C21E98" w:rsidRPr="003F29FF" w14:paraId="56EB0F51" w14:textId="77777777" w:rsidTr="00FE603F">
        <w:trPr>
          <w:cantSplit/>
        </w:trPr>
        <w:tc>
          <w:tcPr>
            <w:tcW w:w="1278" w:type="dxa"/>
            <w:shd w:val="clear" w:color="auto" w:fill="auto"/>
            <w:noWrap/>
          </w:tcPr>
          <w:p w14:paraId="79E9277F" w14:textId="77777777" w:rsidR="00C21E98" w:rsidRPr="003F29FF" w:rsidRDefault="00C21E98" w:rsidP="00FE603F">
            <w:pPr>
              <w:pStyle w:val="Tabletextheadingright"/>
            </w:pPr>
            <w:r>
              <w:rPr>
                <w:szCs w:val="16"/>
              </w:rPr>
              <w:t>2022</w:t>
            </w:r>
          </w:p>
        </w:tc>
        <w:tc>
          <w:tcPr>
            <w:tcW w:w="1170" w:type="dxa"/>
            <w:shd w:val="clear" w:color="auto" w:fill="auto"/>
            <w:noWrap/>
          </w:tcPr>
          <w:p w14:paraId="009D2076" w14:textId="77777777" w:rsidR="00C21E98" w:rsidRPr="003F29FF" w:rsidRDefault="00C21E98" w:rsidP="00FE603F">
            <w:pPr>
              <w:pStyle w:val="Tabletextheadingright"/>
            </w:pPr>
            <w:r>
              <w:rPr>
                <w:szCs w:val="16"/>
              </w:rPr>
              <w:t>2021</w:t>
            </w:r>
          </w:p>
        </w:tc>
        <w:tc>
          <w:tcPr>
            <w:tcW w:w="1138" w:type="dxa"/>
            <w:shd w:val="clear" w:color="auto" w:fill="auto"/>
            <w:noWrap/>
          </w:tcPr>
          <w:p w14:paraId="26F302F2" w14:textId="77777777" w:rsidR="00C21E98" w:rsidRPr="003F29FF" w:rsidRDefault="00C21E98" w:rsidP="00FE603F">
            <w:pPr>
              <w:pStyle w:val="Tabletextheadingright"/>
            </w:pPr>
            <w:r>
              <w:rPr>
                <w:szCs w:val="16"/>
              </w:rPr>
              <w:t>2022</w:t>
            </w:r>
          </w:p>
        </w:tc>
        <w:tc>
          <w:tcPr>
            <w:tcW w:w="1138" w:type="dxa"/>
            <w:shd w:val="clear" w:color="auto" w:fill="auto"/>
            <w:noWrap/>
          </w:tcPr>
          <w:p w14:paraId="53C4BA9B" w14:textId="77777777" w:rsidR="00C21E98" w:rsidRPr="003F29FF" w:rsidRDefault="00C21E98" w:rsidP="00FE603F">
            <w:pPr>
              <w:pStyle w:val="Tabletextheadingright"/>
            </w:pPr>
            <w:r>
              <w:rPr>
                <w:szCs w:val="16"/>
              </w:rPr>
              <w:t>2021</w:t>
            </w:r>
          </w:p>
        </w:tc>
        <w:tc>
          <w:tcPr>
            <w:tcW w:w="1138" w:type="dxa"/>
            <w:shd w:val="clear" w:color="auto" w:fill="auto"/>
            <w:noWrap/>
          </w:tcPr>
          <w:p w14:paraId="3D37B698" w14:textId="77777777" w:rsidR="00C21E98" w:rsidRPr="003F29FF" w:rsidRDefault="00C21E98" w:rsidP="00FE603F">
            <w:pPr>
              <w:pStyle w:val="Tabletextheadingright"/>
            </w:pPr>
            <w:r>
              <w:rPr>
                <w:szCs w:val="16"/>
              </w:rPr>
              <w:t>2022</w:t>
            </w:r>
          </w:p>
        </w:tc>
        <w:tc>
          <w:tcPr>
            <w:tcW w:w="1138" w:type="dxa"/>
            <w:shd w:val="clear" w:color="auto" w:fill="auto"/>
            <w:noWrap/>
          </w:tcPr>
          <w:p w14:paraId="1D64C521" w14:textId="77777777" w:rsidR="00C21E98" w:rsidRPr="003F29FF" w:rsidRDefault="00C21E98" w:rsidP="00FE603F">
            <w:pPr>
              <w:pStyle w:val="Tabletextheadingright"/>
            </w:pPr>
            <w:r>
              <w:rPr>
                <w:szCs w:val="16"/>
              </w:rPr>
              <w:t>2021</w:t>
            </w:r>
          </w:p>
        </w:tc>
        <w:tc>
          <w:tcPr>
            <w:tcW w:w="1138" w:type="dxa"/>
            <w:shd w:val="clear" w:color="auto" w:fill="auto"/>
            <w:noWrap/>
          </w:tcPr>
          <w:p w14:paraId="3DEB49A5" w14:textId="77777777" w:rsidR="00C21E98" w:rsidRPr="003F29FF" w:rsidRDefault="00C21E98" w:rsidP="00FE603F">
            <w:pPr>
              <w:pStyle w:val="Tabletextheadingright"/>
            </w:pPr>
            <w:r>
              <w:rPr>
                <w:szCs w:val="16"/>
              </w:rPr>
              <w:t>2022</w:t>
            </w:r>
          </w:p>
        </w:tc>
        <w:tc>
          <w:tcPr>
            <w:tcW w:w="1138" w:type="dxa"/>
            <w:shd w:val="clear" w:color="auto" w:fill="auto"/>
            <w:noWrap/>
          </w:tcPr>
          <w:p w14:paraId="067523CC" w14:textId="77777777" w:rsidR="00C21E98" w:rsidRPr="003F29FF" w:rsidRDefault="00C21E98" w:rsidP="00FE603F">
            <w:pPr>
              <w:pStyle w:val="Tabletextheadingright"/>
            </w:pPr>
            <w:r>
              <w:rPr>
                <w:szCs w:val="16"/>
              </w:rPr>
              <w:t>2021</w:t>
            </w:r>
          </w:p>
        </w:tc>
      </w:tr>
      <w:tr w:rsidR="00C21E98" w:rsidRPr="003F29FF" w14:paraId="5A6C68C5" w14:textId="77777777" w:rsidTr="00FE603F">
        <w:trPr>
          <w:cantSplit/>
        </w:trPr>
        <w:tc>
          <w:tcPr>
            <w:tcW w:w="1278" w:type="dxa"/>
            <w:shd w:val="clear" w:color="auto" w:fill="auto"/>
            <w:noWrap/>
          </w:tcPr>
          <w:p w14:paraId="12B777D6"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c>
          <w:tcPr>
            <w:tcW w:w="1170" w:type="dxa"/>
            <w:shd w:val="clear" w:color="auto" w:fill="auto"/>
            <w:noWrap/>
          </w:tcPr>
          <w:p w14:paraId="237D0551" w14:textId="77777777" w:rsidR="00C21E98" w:rsidRPr="003F29FF" w:rsidRDefault="00C21E98" w:rsidP="00FE603F">
            <w:pPr>
              <w:pStyle w:val="Tabletextright"/>
              <w:rPr>
                <w:b/>
                <w:sz w:val="16"/>
                <w:szCs w:val="16"/>
              </w:rPr>
            </w:pPr>
            <w:r w:rsidRPr="003F29FF">
              <w:rPr>
                <w:b/>
                <w:sz w:val="16"/>
                <w:szCs w:val="16"/>
              </w:rPr>
              <w:t>$</w:t>
            </w:r>
            <w:r>
              <w:rPr>
                <w:b/>
                <w:sz w:val="16"/>
                <w:szCs w:val="16"/>
              </w:rPr>
              <w:t>’</w:t>
            </w:r>
            <w:r w:rsidRPr="003F29FF">
              <w:rPr>
                <w:b/>
                <w:sz w:val="16"/>
                <w:szCs w:val="16"/>
              </w:rPr>
              <w:t>000</w:t>
            </w:r>
          </w:p>
        </w:tc>
        <w:tc>
          <w:tcPr>
            <w:tcW w:w="1138" w:type="dxa"/>
            <w:shd w:val="clear" w:color="auto" w:fill="auto"/>
            <w:noWrap/>
          </w:tcPr>
          <w:p w14:paraId="0E41AD3A"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c>
          <w:tcPr>
            <w:tcW w:w="1138" w:type="dxa"/>
            <w:shd w:val="clear" w:color="auto" w:fill="auto"/>
            <w:noWrap/>
          </w:tcPr>
          <w:p w14:paraId="089F3169" w14:textId="77777777" w:rsidR="00C21E98" w:rsidRPr="003F29FF" w:rsidRDefault="00C21E98" w:rsidP="00FE603F">
            <w:pPr>
              <w:pStyle w:val="Tabletextright"/>
              <w:rPr>
                <w:b/>
                <w:sz w:val="16"/>
                <w:szCs w:val="16"/>
              </w:rPr>
            </w:pPr>
            <w:r w:rsidRPr="003F29FF">
              <w:rPr>
                <w:b/>
                <w:sz w:val="16"/>
                <w:szCs w:val="16"/>
              </w:rPr>
              <w:t>$</w:t>
            </w:r>
            <w:r>
              <w:rPr>
                <w:b/>
                <w:sz w:val="16"/>
                <w:szCs w:val="16"/>
              </w:rPr>
              <w:t>’</w:t>
            </w:r>
            <w:r w:rsidRPr="003F29FF">
              <w:rPr>
                <w:b/>
                <w:sz w:val="16"/>
                <w:szCs w:val="16"/>
              </w:rPr>
              <w:t>000</w:t>
            </w:r>
          </w:p>
        </w:tc>
        <w:tc>
          <w:tcPr>
            <w:tcW w:w="1138" w:type="dxa"/>
            <w:shd w:val="clear" w:color="auto" w:fill="auto"/>
            <w:noWrap/>
          </w:tcPr>
          <w:p w14:paraId="5E374A7B"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c>
          <w:tcPr>
            <w:tcW w:w="1138" w:type="dxa"/>
            <w:shd w:val="clear" w:color="auto" w:fill="auto"/>
            <w:noWrap/>
          </w:tcPr>
          <w:p w14:paraId="0A313983" w14:textId="77777777" w:rsidR="00C21E98" w:rsidRPr="003F29FF" w:rsidRDefault="00C21E98" w:rsidP="00FE603F">
            <w:pPr>
              <w:pStyle w:val="Tabletextright"/>
              <w:rPr>
                <w:b/>
                <w:sz w:val="16"/>
                <w:szCs w:val="16"/>
              </w:rPr>
            </w:pPr>
            <w:r w:rsidRPr="003F29FF">
              <w:rPr>
                <w:b/>
                <w:sz w:val="16"/>
                <w:szCs w:val="16"/>
              </w:rPr>
              <w:t>$</w:t>
            </w:r>
            <w:r>
              <w:rPr>
                <w:b/>
                <w:sz w:val="16"/>
                <w:szCs w:val="16"/>
              </w:rPr>
              <w:t>’</w:t>
            </w:r>
            <w:r w:rsidRPr="003F29FF">
              <w:rPr>
                <w:b/>
                <w:sz w:val="16"/>
                <w:szCs w:val="16"/>
              </w:rPr>
              <w:t>000</w:t>
            </w:r>
          </w:p>
        </w:tc>
        <w:tc>
          <w:tcPr>
            <w:tcW w:w="1138" w:type="dxa"/>
            <w:shd w:val="clear" w:color="auto" w:fill="auto"/>
            <w:noWrap/>
          </w:tcPr>
          <w:p w14:paraId="1D780E7D" w14:textId="77777777" w:rsidR="00C21E98" w:rsidRPr="003F29FF" w:rsidRDefault="00C21E98" w:rsidP="00FE603F">
            <w:pPr>
              <w:pStyle w:val="Tabletextheadingright"/>
              <w:rPr>
                <w:szCs w:val="16"/>
              </w:rPr>
            </w:pPr>
            <w:r w:rsidRPr="003F29FF">
              <w:rPr>
                <w:szCs w:val="16"/>
              </w:rPr>
              <w:t>$</w:t>
            </w:r>
            <w:r>
              <w:rPr>
                <w:szCs w:val="16"/>
              </w:rPr>
              <w:t>’</w:t>
            </w:r>
            <w:r w:rsidRPr="003F29FF">
              <w:rPr>
                <w:szCs w:val="16"/>
              </w:rPr>
              <w:t>000</w:t>
            </w:r>
          </w:p>
        </w:tc>
        <w:tc>
          <w:tcPr>
            <w:tcW w:w="1138" w:type="dxa"/>
            <w:shd w:val="clear" w:color="auto" w:fill="auto"/>
            <w:noWrap/>
          </w:tcPr>
          <w:p w14:paraId="21D09838" w14:textId="77777777" w:rsidR="00C21E98" w:rsidRPr="003F29FF" w:rsidRDefault="00C21E98" w:rsidP="00FE603F">
            <w:pPr>
              <w:pStyle w:val="Tabletextright"/>
              <w:rPr>
                <w:b/>
                <w:sz w:val="16"/>
                <w:szCs w:val="16"/>
              </w:rPr>
            </w:pPr>
            <w:r w:rsidRPr="003F29FF">
              <w:rPr>
                <w:b/>
                <w:sz w:val="16"/>
                <w:szCs w:val="16"/>
              </w:rPr>
              <w:t>$</w:t>
            </w:r>
            <w:r>
              <w:rPr>
                <w:b/>
                <w:sz w:val="16"/>
                <w:szCs w:val="16"/>
              </w:rPr>
              <w:t>’</w:t>
            </w:r>
            <w:r w:rsidRPr="003F29FF">
              <w:rPr>
                <w:b/>
                <w:sz w:val="16"/>
                <w:szCs w:val="16"/>
              </w:rPr>
              <w:t>000</w:t>
            </w:r>
          </w:p>
        </w:tc>
      </w:tr>
      <w:tr w:rsidR="00C21E98" w:rsidRPr="003F29FF" w14:paraId="56D7D865" w14:textId="77777777" w:rsidTr="00FE603F">
        <w:trPr>
          <w:cantSplit/>
        </w:trPr>
        <w:tc>
          <w:tcPr>
            <w:tcW w:w="1278" w:type="dxa"/>
            <w:shd w:val="clear" w:color="auto" w:fill="D9D9D9" w:themeFill="background1" w:themeFillShade="D9"/>
            <w:noWrap/>
          </w:tcPr>
          <w:p w14:paraId="0BFC31E6" w14:textId="6BA53796" w:rsidR="00C21E98" w:rsidRPr="003F29FF" w:rsidRDefault="007A5F08" w:rsidP="00FE603F">
            <w:pPr>
              <w:pStyle w:val="Tabletextright"/>
            </w:pPr>
            <w:r>
              <w:br/>
            </w:r>
          </w:p>
        </w:tc>
        <w:tc>
          <w:tcPr>
            <w:tcW w:w="1170" w:type="dxa"/>
            <w:shd w:val="clear" w:color="auto" w:fill="auto"/>
            <w:noWrap/>
          </w:tcPr>
          <w:p w14:paraId="65130058" w14:textId="77777777" w:rsidR="00C21E98" w:rsidRPr="003F29FF" w:rsidRDefault="00C21E98" w:rsidP="00FE603F">
            <w:pPr>
              <w:pStyle w:val="Tabletextright"/>
            </w:pPr>
          </w:p>
        </w:tc>
        <w:tc>
          <w:tcPr>
            <w:tcW w:w="1138" w:type="dxa"/>
            <w:shd w:val="clear" w:color="auto" w:fill="E0E0E0"/>
            <w:noWrap/>
          </w:tcPr>
          <w:p w14:paraId="25012E3A" w14:textId="77777777" w:rsidR="00C21E98" w:rsidRPr="003F29FF" w:rsidRDefault="00C21E98" w:rsidP="00FE603F">
            <w:pPr>
              <w:pStyle w:val="Tabletextright"/>
            </w:pPr>
          </w:p>
        </w:tc>
        <w:tc>
          <w:tcPr>
            <w:tcW w:w="1138" w:type="dxa"/>
            <w:shd w:val="clear" w:color="auto" w:fill="FFFFFF" w:themeFill="background1"/>
            <w:noWrap/>
          </w:tcPr>
          <w:p w14:paraId="39571D05" w14:textId="77777777" w:rsidR="00C21E98" w:rsidRPr="003F29FF" w:rsidRDefault="00C21E98" w:rsidP="00FE603F">
            <w:pPr>
              <w:pStyle w:val="Tabletextright"/>
            </w:pPr>
          </w:p>
        </w:tc>
        <w:tc>
          <w:tcPr>
            <w:tcW w:w="1138" w:type="dxa"/>
            <w:shd w:val="clear" w:color="auto" w:fill="D9D9D9" w:themeFill="background1" w:themeFillShade="D9"/>
            <w:noWrap/>
          </w:tcPr>
          <w:p w14:paraId="5E011A43" w14:textId="77777777" w:rsidR="00C21E98" w:rsidRPr="003F29FF" w:rsidRDefault="00C21E98" w:rsidP="00FE603F">
            <w:pPr>
              <w:pStyle w:val="Tabletextright"/>
            </w:pPr>
          </w:p>
        </w:tc>
        <w:tc>
          <w:tcPr>
            <w:tcW w:w="1138" w:type="dxa"/>
            <w:shd w:val="clear" w:color="auto" w:fill="auto"/>
            <w:noWrap/>
          </w:tcPr>
          <w:p w14:paraId="6B59672F" w14:textId="77777777" w:rsidR="00C21E98" w:rsidRPr="003F29FF" w:rsidRDefault="00C21E98" w:rsidP="00FE603F">
            <w:pPr>
              <w:pStyle w:val="Tabletextright"/>
            </w:pPr>
          </w:p>
        </w:tc>
        <w:tc>
          <w:tcPr>
            <w:tcW w:w="1138" w:type="dxa"/>
            <w:shd w:val="clear" w:color="auto" w:fill="E0E0E0"/>
            <w:noWrap/>
          </w:tcPr>
          <w:p w14:paraId="5FD87706" w14:textId="77777777" w:rsidR="00C21E98" w:rsidRPr="003F29FF" w:rsidRDefault="00C21E98" w:rsidP="00FE603F">
            <w:pPr>
              <w:pStyle w:val="Tabletextright"/>
            </w:pPr>
          </w:p>
        </w:tc>
        <w:tc>
          <w:tcPr>
            <w:tcW w:w="1138" w:type="dxa"/>
            <w:shd w:val="clear" w:color="auto" w:fill="FFFFFF" w:themeFill="background1"/>
            <w:noWrap/>
          </w:tcPr>
          <w:p w14:paraId="0E5B1240" w14:textId="77777777" w:rsidR="00C21E98" w:rsidRPr="003F29FF" w:rsidRDefault="00C21E98" w:rsidP="00FE603F">
            <w:pPr>
              <w:pStyle w:val="Tabletextright"/>
            </w:pPr>
          </w:p>
        </w:tc>
      </w:tr>
      <w:tr w:rsidR="00C21E98" w:rsidRPr="003F29FF" w14:paraId="0EEC9A93" w14:textId="77777777" w:rsidTr="00FE603F">
        <w:trPr>
          <w:cantSplit/>
          <w:trHeight w:hRule="exact" w:val="57"/>
        </w:trPr>
        <w:tc>
          <w:tcPr>
            <w:tcW w:w="1278" w:type="dxa"/>
            <w:shd w:val="clear" w:color="auto" w:fill="D9D9D9" w:themeFill="background1" w:themeFillShade="D9"/>
            <w:noWrap/>
          </w:tcPr>
          <w:p w14:paraId="31958EE8" w14:textId="77777777" w:rsidR="00C21E98" w:rsidRPr="003F29FF" w:rsidRDefault="00C21E98" w:rsidP="00FE603F">
            <w:pPr>
              <w:pStyle w:val="Tabletextright"/>
              <w:rPr>
                <w:bCs/>
              </w:rPr>
            </w:pPr>
          </w:p>
        </w:tc>
        <w:tc>
          <w:tcPr>
            <w:tcW w:w="1170" w:type="dxa"/>
            <w:shd w:val="clear" w:color="auto" w:fill="auto"/>
            <w:noWrap/>
          </w:tcPr>
          <w:p w14:paraId="5198298E" w14:textId="77777777" w:rsidR="00C21E98" w:rsidRPr="003F29FF" w:rsidRDefault="00C21E98" w:rsidP="00FE603F">
            <w:pPr>
              <w:pStyle w:val="Tabletextright"/>
            </w:pPr>
          </w:p>
        </w:tc>
        <w:tc>
          <w:tcPr>
            <w:tcW w:w="1138" w:type="dxa"/>
            <w:shd w:val="clear" w:color="auto" w:fill="E0E0E0"/>
            <w:noWrap/>
          </w:tcPr>
          <w:p w14:paraId="557F0D2B" w14:textId="77777777" w:rsidR="00C21E98" w:rsidRPr="003F29FF" w:rsidRDefault="00C21E98" w:rsidP="00FE603F">
            <w:pPr>
              <w:pStyle w:val="Tabletextright"/>
              <w:rPr>
                <w:bCs/>
              </w:rPr>
            </w:pPr>
          </w:p>
        </w:tc>
        <w:tc>
          <w:tcPr>
            <w:tcW w:w="1138" w:type="dxa"/>
            <w:shd w:val="clear" w:color="auto" w:fill="FFFFFF" w:themeFill="background1"/>
            <w:noWrap/>
          </w:tcPr>
          <w:p w14:paraId="062909A2" w14:textId="77777777" w:rsidR="00C21E98" w:rsidRPr="003F29FF" w:rsidRDefault="00C21E98" w:rsidP="00FE603F">
            <w:pPr>
              <w:pStyle w:val="Tabletextright"/>
            </w:pPr>
          </w:p>
        </w:tc>
        <w:tc>
          <w:tcPr>
            <w:tcW w:w="1138" w:type="dxa"/>
            <w:shd w:val="clear" w:color="auto" w:fill="D9D9D9" w:themeFill="background1" w:themeFillShade="D9"/>
            <w:noWrap/>
          </w:tcPr>
          <w:p w14:paraId="6F634B9D" w14:textId="77777777" w:rsidR="00C21E98" w:rsidRPr="003F29FF" w:rsidRDefault="00C21E98" w:rsidP="00FE603F">
            <w:pPr>
              <w:pStyle w:val="Tabletextright"/>
              <w:rPr>
                <w:bCs/>
              </w:rPr>
            </w:pPr>
          </w:p>
        </w:tc>
        <w:tc>
          <w:tcPr>
            <w:tcW w:w="1138" w:type="dxa"/>
            <w:shd w:val="clear" w:color="auto" w:fill="auto"/>
            <w:noWrap/>
          </w:tcPr>
          <w:p w14:paraId="4F58B5FA" w14:textId="77777777" w:rsidR="00C21E98" w:rsidRPr="003F29FF" w:rsidRDefault="00C21E98" w:rsidP="00FE603F">
            <w:pPr>
              <w:pStyle w:val="Tabletextright"/>
            </w:pPr>
          </w:p>
        </w:tc>
        <w:tc>
          <w:tcPr>
            <w:tcW w:w="1138" w:type="dxa"/>
            <w:shd w:val="clear" w:color="auto" w:fill="E0E0E0"/>
            <w:noWrap/>
          </w:tcPr>
          <w:p w14:paraId="194A200C" w14:textId="77777777" w:rsidR="00C21E98" w:rsidRPr="003F29FF" w:rsidRDefault="00C21E98" w:rsidP="00FE603F">
            <w:pPr>
              <w:pStyle w:val="Tabletextright"/>
            </w:pPr>
          </w:p>
        </w:tc>
        <w:tc>
          <w:tcPr>
            <w:tcW w:w="1138" w:type="dxa"/>
            <w:shd w:val="clear" w:color="auto" w:fill="FFFFFF" w:themeFill="background1"/>
            <w:noWrap/>
          </w:tcPr>
          <w:p w14:paraId="4BBC393C" w14:textId="77777777" w:rsidR="00C21E98" w:rsidRPr="003F29FF" w:rsidRDefault="00C21E98" w:rsidP="00FE603F">
            <w:pPr>
              <w:pStyle w:val="Tabletextright"/>
            </w:pPr>
          </w:p>
        </w:tc>
      </w:tr>
      <w:tr w:rsidR="00C21E98" w:rsidRPr="003F29FF" w14:paraId="4EBEE8CD" w14:textId="77777777" w:rsidTr="00FE603F">
        <w:trPr>
          <w:cantSplit/>
        </w:trPr>
        <w:tc>
          <w:tcPr>
            <w:tcW w:w="1278" w:type="dxa"/>
            <w:shd w:val="clear" w:color="auto" w:fill="D9D9D9" w:themeFill="background1" w:themeFillShade="D9"/>
            <w:noWrap/>
          </w:tcPr>
          <w:p w14:paraId="25F2C2D6" w14:textId="77777777" w:rsidR="00C21E98" w:rsidRPr="003F29FF" w:rsidRDefault="00C21E98" w:rsidP="00FE603F">
            <w:pPr>
              <w:pStyle w:val="Tabletextright"/>
            </w:pPr>
          </w:p>
        </w:tc>
        <w:tc>
          <w:tcPr>
            <w:tcW w:w="1170" w:type="dxa"/>
            <w:shd w:val="clear" w:color="auto" w:fill="auto"/>
            <w:noWrap/>
          </w:tcPr>
          <w:p w14:paraId="6D293F84" w14:textId="77777777" w:rsidR="00C21E98" w:rsidRPr="003F29FF" w:rsidRDefault="00C21E98" w:rsidP="00FE603F">
            <w:pPr>
              <w:pStyle w:val="Tabletextright"/>
            </w:pPr>
          </w:p>
        </w:tc>
        <w:tc>
          <w:tcPr>
            <w:tcW w:w="1138" w:type="dxa"/>
            <w:shd w:val="clear" w:color="auto" w:fill="E0E0E0"/>
            <w:noWrap/>
          </w:tcPr>
          <w:p w14:paraId="6276987F" w14:textId="77777777" w:rsidR="00C21E98" w:rsidRPr="003F29FF" w:rsidRDefault="00C21E98" w:rsidP="00FE603F">
            <w:pPr>
              <w:pStyle w:val="Tabletextright"/>
            </w:pPr>
          </w:p>
        </w:tc>
        <w:tc>
          <w:tcPr>
            <w:tcW w:w="1138" w:type="dxa"/>
            <w:shd w:val="clear" w:color="auto" w:fill="FFFFFF" w:themeFill="background1"/>
            <w:noWrap/>
          </w:tcPr>
          <w:p w14:paraId="7AC52F8D" w14:textId="77777777" w:rsidR="00C21E98" w:rsidRPr="003F29FF" w:rsidRDefault="00C21E98" w:rsidP="00FE603F">
            <w:pPr>
              <w:pStyle w:val="Tabletextright"/>
            </w:pPr>
          </w:p>
        </w:tc>
        <w:tc>
          <w:tcPr>
            <w:tcW w:w="1138" w:type="dxa"/>
            <w:shd w:val="clear" w:color="auto" w:fill="D9D9D9" w:themeFill="background1" w:themeFillShade="D9"/>
            <w:noWrap/>
          </w:tcPr>
          <w:p w14:paraId="79BE383E" w14:textId="77777777" w:rsidR="00C21E98" w:rsidRPr="003F29FF" w:rsidRDefault="00C21E98" w:rsidP="00FE603F">
            <w:pPr>
              <w:pStyle w:val="Tabletextright"/>
            </w:pPr>
          </w:p>
        </w:tc>
        <w:tc>
          <w:tcPr>
            <w:tcW w:w="1138" w:type="dxa"/>
            <w:shd w:val="clear" w:color="auto" w:fill="auto"/>
            <w:noWrap/>
          </w:tcPr>
          <w:p w14:paraId="1180A4D4" w14:textId="77777777" w:rsidR="00C21E98" w:rsidRPr="003F29FF" w:rsidRDefault="00C21E98" w:rsidP="00FE603F">
            <w:pPr>
              <w:pStyle w:val="Tabletextright"/>
            </w:pPr>
          </w:p>
        </w:tc>
        <w:tc>
          <w:tcPr>
            <w:tcW w:w="1138" w:type="dxa"/>
            <w:shd w:val="clear" w:color="auto" w:fill="E0E0E0"/>
            <w:noWrap/>
          </w:tcPr>
          <w:p w14:paraId="0F4007B3" w14:textId="77777777" w:rsidR="00C21E98" w:rsidRPr="003F29FF" w:rsidRDefault="00C21E98" w:rsidP="00FE603F">
            <w:pPr>
              <w:pStyle w:val="Tabletextright"/>
            </w:pPr>
          </w:p>
        </w:tc>
        <w:tc>
          <w:tcPr>
            <w:tcW w:w="1138" w:type="dxa"/>
            <w:shd w:val="clear" w:color="auto" w:fill="FFFFFF" w:themeFill="background1"/>
            <w:noWrap/>
          </w:tcPr>
          <w:p w14:paraId="267417B9" w14:textId="77777777" w:rsidR="00C21E98" w:rsidRPr="003F29FF" w:rsidRDefault="00C21E98" w:rsidP="00FE603F">
            <w:pPr>
              <w:pStyle w:val="Tabletextright"/>
            </w:pPr>
          </w:p>
        </w:tc>
      </w:tr>
      <w:tr w:rsidR="00C21E98" w:rsidRPr="003F29FF" w14:paraId="2019C742" w14:textId="77777777" w:rsidTr="00FE603F">
        <w:trPr>
          <w:cantSplit/>
        </w:trPr>
        <w:tc>
          <w:tcPr>
            <w:tcW w:w="1278" w:type="dxa"/>
            <w:shd w:val="clear" w:color="auto" w:fill="D9D9D9" w:themeFill="background1" w:themeFillShade="D9"/>
            <w:noWrap/>
          </w:tcPr>
          <w:p w14:paraId="0CF5DD16" w14:textId="77777777" w:rsidR="00C21E98" w:rsidRPr="003F29FF" w:rsidRDefault="00C21E98" w:rsidP="00FE603F">
            <w:pPr>
              <w:pStyle w:val="Tabletextright"/>
            </w:pPr>
            <w:r w:rsidRPr="00683D6A">
              <w:t xml:space="preserve">75 303 </w:t>
            </w:r>
          </w:p>
        </w:tc>
        <w:tc>
          <w:tcPr>
            <w:tcW w:w="1170" w:type="dxa"/>
            <w:shd w:val="clear" w:color="auto" w:fill="auto"/>
            <w:noWrap/>
          </w:tcPr>
          <w:p w14:paraId="4F2F5BF3" w14:textId="77777777" w:rsidR="00C21E98" w:rsidRPr="003F29FF" w:rsidRDefault="00C21E98" w:rsidP="00FE603F">
            <w:pPr>
              <w:pStyle w:val="Tabletextright"/>
            </w:pPr>
            <w:r w:rsidRPr="00683D6A">
              <w:t xml:space="preserve">79 864 </w:t>
            </w:r>
          </w:p>
        </w:tc>
        <w:tc>
          <w:tcPr>
            <w:tcW w:w="1138" w:type="dxa"/>
            <w:shd w:val="clear" w:color="auto" w:fill="E0E0E0"/>
            <w:noWrap/>
          </w:tcPr>
          <w:p w14:paraId="66E753A4" w14:textId="77777777" w:rsidR="00C21E98" w:rsidRPr="003F29FF" w:rsidRDefault="00C21E98" w:rsidP="00FE603F">
            <w:pPr>
              <w:pStyle w:val="Tabletextright"/>
            </w:pPr>
            <w:r w:rsidRPr="00683D6A">
              <w:t xml:space="preserve">46 712 </w:t>
            </w:r>
          </w:p>
        </w:tc>
        <w:tc>
          <w:tcPr>
            <w:tcW w:w="1138" w:type="dxa"/>
            <w:shd w:val="clear" w:color="auto" w:fill="FFFFFF" w:themeFill="background1"/>
            <w:noWrap/>
          </w:tcPr>
          <w:p w14:paraId="538096AA" w14:textId="77777777" w:rsidR="00C21E98" w:rsidRPr="003F29FF" w:rsidRDefault="00C21E98" w:rsidP="00FE603F">
            <w:pPr>
              <w:pStyle w:val="Tabletextright"/>
            </w:pPr>
            <w:r w:rsidRPr="00683D6A">
              <w:t xml:space="preserve">98 087 </w:t>
            </w:r>
          </w:p>
        </w:tc>
        <w:tc>
          <w:tcPr>
            <w:tcW w:w="1138" w:type="dxa"/>
            <w:shd w:val="clear" w:color="auto" w:fill="D9D9D9" w:themeFill="background1" w:themeFillShade="D9"/>
            <w:noWrap/>
          </w:tcPr>
          <w:p w14:paraId="0720DAAB" w14:textId="77777777" w:rsidR="00C21E98" w:rsidRPr="003F29FF" w:rsidRDefault="00C21E98" w:rsidP="00FE603F">
            <w:pPr>
              <w:pStyle w:val="Tabletextright"/>
            </w:pPr>
            <w:r w:rsidRPr="00683D6A">
              <w:t>–</w:t>
            </w:r>
          </w:p>
        </w:tc>
        <w:tc>
          <w:tcPr>
            <w:tcW w:w="1138" w:type="dxa"/>
            <w:shd w:val="clear" w:color="auto" w:fill="auto"/>
            <w:noWrap/>
          </w:tcPr>
          <w:p w14:paraId="12717C9C" w14:textId="77777777" w:rsidR="00C21E98" w:rsidRPr="003F29FF" w:rsidRDefault="00C21E98" w:rsidP="00FE603F">
            <w:pPr>
              <w:pStyle w:val="Tabletextright"/>
            </w:pPr>
            <w:r w:rsidRPr="00683D6A">
              <w:t>–</w:t>
            </w:r>
          </w:p>
        </w:tc>
        <w:tc>
          <w:tcPr>
            <w:tcW w:w="1138" w:type="dxa"/>
            <w:shd w:val="clear" w:color="auto" w:fill="E0E0E0"/>
            <w:noWrap/>
          </w:tcPr>
          <w:p w14:paraId="26C61FC6" w14:textId="77777777" w:rsidR="00C21E98" w:rsidRPr="003F29FF" w:rsidRDefault="00C21E98" w:rsidP="00FE603F">
            <w:pPr>
              <w:pStyle w:val="Tabletextright"/>
            </w:pPr>
            <w:r w:rsidRPr="00683D6A">
              <w:t xml:space="preserve">516 392 </w:t>
            </w:r>
          </w:p>
        </w:tc>
        <w:tc>
          <w:tcPr>
            <w:tcW w:w="1138" w:type="dxa"/>
            <w:shd w:val="clear" w:color="auto" w:fill="FFFFFF" w:themeFill="background1"/>
            <w:noWrap/>
          </w:tcPr>
          <w:p w14:paraId="19BDC420" w14:textId="77777777" w:rsidR="00C21E98" w:rsidRPr="003F29FF" w:rsidRDefault="00C21E98" w:rsidP="00FE603F">
            <w:pPr>
              <w:pStyle w:val="Tabletextright"/>
            </w:pPr>
            <w:r w:rsidRPr="00683D6A">
              <w:t xml:space="preserve">506 171 </w:t>
            </w:r>
          </w:p>
        </w:tc>
      </w:tr>
      <w:tr w:rsidR="00C21E98" w:rsidRPr="003F29FF" w14:paraId="1A961443" w14:textId="77777777" w:rsidTr="00FE603F">
        <w:trPr>
          <w:cantSplit/>
        </w:trPr>
        <w:tc>
          <w:tcPr>
            <w:tcW w:w="1278" w:type="dxa"/>
            <w:shd w:val="clear" w:color="auto" w:fill="D9D9D9" w:themeFill="background1" w:themeFillShade="D9"/>
            <w:noWrap/>
          </w:tcPr>
          <w:p w14:paraId="17FDFB55" w14:textId="77777777" w:rsidR="00C21E98" w:rsidRPr="003F29FF" w:rsidRDefault="00C21E98" w:rsidP="00FE603F">
            <w:pPr>
              <w:pStyle w:val="Tabletextright"/>
            </w:pPr>
            <w:r w:rsidRPr="00683D6A">
              <w:t xml:space="preserve">8 475 </w:t>
            </w:r>
          </w:p>
        </w:tc>
        <w:tc>
          <w:tcPr>
            <w:tcW w:w="1170" w:type="dxa"/>
            <w:shd w:val="clear" w:color="auto" w:fill="auto"/>
            <w:noWrap/>
          </w:tcPr>
          <w:p w14:paraId="059FA2E1" w14:textId="77777777" w:rsidR="00C21E98" w:rsidRPr="003F29FF" w:rsidRDefault="00C21E98" w:rsidP="00FE603F">
            <w:pPr>
              <w:pStyle w:val="Tabletextright"/>
            </w:pPr>
            <w:r w:rsidRPr="00683D6A">
              <w:t xml:space="preserve">8 415 </w:t>
            </w:r>
          </w:p>
        </w:tc>
        <w:tc>
          <w:tcPr>
            <w:tcW w:w="1138" w:type="dxa"/>
            <w:shd w:val="clear" w:color="auto" w:fill="E0E0E0"/>
            <w:noWrap/>
          </w:tcPr>
          <w:p w14:paraId="583851A7" w14:textId="77777777" w:rsidR="00C21E98" w:rsidRPr="003F29FF" w:rsidRDefault="00C21E98" w:rsidP="00FE603F">
            <w:pPr>
              <w:pStyle w:val="Tabletextright"/>
            </w:pPr>
            <w:r w:rsidRPr="00683D6A">
              <w:t xml:space="preserve">78 479 </w:t>
            </w:r>
          </w:p>
        </w:tc>
        <w:tc>
          <w:tcPr>
            <w:tcW w:w="1138" w:type="dxa"/>
            <w:shd w:val="clear" w:color="auto" w:fill="FFFFFF" w:themeFill="background1"/>
            <w:noWrap/>
          </w:tcPr>
          <w:p w14:paraId="03A14B30" w14:textId="77777777" w:rsidR="00C21E98" w:rsidRPr="003F29FF" w:rsidRDefault="00C21E98" w:rsidP="00FE603F">
            <w:pPr>
              <w:pStyle w:val="Tabletextright"/>
            </w:pPr>
            <w:r w:rsidRPr="00683D6A">
              <w:t xml:space="preserve">66 728 </w:t>
            </w:r>
          </w:p>
        </w:tc>
        <w:tc>
          <w:tcPr>
            <w:tcW w:w="1138" w:type="dxa"/>
            <w:shd w:val="clear" w:color="auto" w:fill="D9D9D9" w:themeFill="background1" w:themeFillShade="D9"/>
            <w:noWrap/>
          </w:tcPr>
          <w:p w14:paraId="5DCE29E8" w14:textId="77777777" w:rsidR="00C21E98" w:rsidRPr="003F29FF" w:rsidRDefault="00C21E98" w:rsidP="00FE603F">
            <w:pPr>
              <w:pStyle w:val="Tabletextright"/>
            </w:pPr>
            <w:r w:rsidRPr="00683D6A">
              <w:t>–</w:t>
            </w:r>
          </w:p>
        </w:tc>
        <w:tc>
          <w:tcPr>
            <w:tcW w:w="1138" w:type="dxa"/>
            <w:shd w:val="clear" w:color="auto" w:fill="auto"/>
            <w:noWrap/>
          </w:tcPr>
          <w:p w14:paraId="492A8F55" w14:textId="77777777" w:rsidR="00C21E98" w:rsidRPr="003F29FF" w:rsidRDefault="00C21E98" w:rsidP="00FE603F">
            <w:pPr>
              <w:pStyle w:val="Tabletextright"/>
            </w:pPr>
            <w:r w:rsidRPr="00683D6A">
              <w:t>–</w:t>
            </w:r>
          </w:p>
        </w:tc>
        <w:tc>
          <w:tcPr>
            <w:tcW w:w="1138" w:type="dxa"/>
            <w:shd w:val="clear" w:color="auto" w:fill="E0E0E0"/>
            <w:noWrap/>
          </w:tcPr>
          <w:p w14:paraId="00C998DC" w14:textId="77777777" w:rsidR="00C21E98" w:rsidRPr="003F29FF" w:rsidRDefault="00C21E98" w:rsidP="00FE603F">
            <w:pPr>
              <w:pStyle w:val="Tabletextright"/>
            </w:pPr>
            <w:r w:rsidRPr="00683D6A">
              <w:t xml:space="preserve">90 618 </w:t>
            </w:r>
          </w:p>
        </w:tc>
        <w:tc>
          <w:tcPr>
            <w:tcW w:w="1138" w:type="dxa"/>
            <w:shd w:val="clear" w:color="auto" w:fill="FFFFFF" w:themeFill="background1"/>
            <w:noWrap/>
          </w:tcPr>
          <w:p w14:paraId="50F9CF64" w14:textId="77777777" w:rsidR="00C21E98" w:rsidRPr="003F29FF" w:rsidRDefault="00C21E98" w:rsidP="00FE603F">
            <w:pPr>
              <w:pStyle w:val="Tabletextright"/>
            </w:pPr>
            <w:r w:rsidRPr="00683D6A">
              <w:t xml:space="preserve">97 816 </w:t>
            </w:r>
          </w:p>
        </w:tc>
      </w:tr>
      <w:tr w:rsidR="00C21E98" w:rsidRPr="003F29FF" w14:paraId="3089FE61" w14:textId="77777777" w:rsidTr="00FE603F">
        <w:trPr>
          <w:cantSplit/>
        </w:trPr>
        <w:tc>
          <w:tcPr>
            <w:tcW w:w="1278" w:type="dxa"/>
            <w:shd w:val="clear" w:color="auto" w:fill="D9D9D9" w:themeFill="background1" w:themeFillShade="D9"/>
            <w:noWrap/>
          </w:tcPr>
          <w:p w14:paraId="0A94009F" w14:textId="77777777" w:rsidR="00C21E98" w:rsidRPr="003F29FF" w:rsidRDefault="00C21E98" w:rsidP="00FE603F">
            <w:pPr>
              <w:pStyle w:val="Tabletextrightbold"/>
            </w:pPr>
            <w:r w:rsidRPr="00683D6A">
              <w:t xml:space="preserve">83 778 </w:t>
            </w:r>
          </w:p>
        </w:tc>
        <w:tc>
          <w:tcPr>
            <w:tcW w:w="1170" w:type="dxa"/>
            <w:shd w:val="clear" w:color="auto" w:fill="auto"/>
            <w:noWrap/>
          </w:tcPr>
          <w:p w14:paraId="6AE882AA" w14:textId="77777777" w:rsidR="00C21E98" w:rsidRPr="003F29FF" w:rsidRDefault="00C21E98" w:rsidP="00FE603F">
            <w:pPr>
              <w:pStyle w:val="Tabletextrightbold"/>
            </w:pPr>
            <w:r w:rsidRPr="00683D6A">
              <w:t xml:space="preserve">88 279 </w:t>
            </w:r>
          </w:p>
        </w:tc>
        <w:tc>
          <w:tcPr>
            <w:tcW w:w="1138" w:type="dxa"/>
            <w:shd w:val="clear" w:color="auto" w:fill="E0E0E0"/>
            <w:noWrap/>
          </w:tcPr>
          <w:p w14:paraId="74E9A8B8" w14:textId="77777777" w:rsidR="00C21E98" w:rsidRPr="003F29FF" w:rsidRDefault="00C21E98" w:rsidP="00FE603F">
            <w:pPr>
              <w:pStyle w:val="Tabletextrightbold"/>
            </w:pPr>
            <w:r w:rsidRPr="00683D6A">
              <w:t xml:space="preserve">125 191 </w:t>
            </w:r>
          </w:p>
        </w:tc>
        <w:tc>
          <w:tcPr>
            <w:tcW w:w="1138" w:type="dxa"/>
            <w:shd w:val="clear" w:color="auto" w:fill="FFFFFF" w:themeFill="background1"/>
            <w:noWrap/>
          </w:tcPr>
          <w:p w14:paraId="42FA8983" w14:textId="77777777" w:rsidR="00C21E98" w:rsidRPr="003F29FF" w:rsidRDefault="00C21E98" w:rsidP="00FE603F">
            <w:pPr>
              <w:pStyle w:val="Tabletextrightbold"/>
            </w:pPr>
            <w:r w:rsidRPr="00683D6A">
              <w:t xml:space="preserve">164 815 </w:t>
            </w:r>
          </w:p>
        </w:tc>
        <w:tc>
          <w:tcPr>
            <w:tcW w:w="1138" w:type="dxa"/>
            <w:shd w:val="clear" w:color="auto" w:fill="D9D9D9" w:themeFill="background1" w:themeFillShade="D9"/>
            <w:noWrap/>
          </w:tcPr>
          <w:p w14:paraId="207A4B5F" w14:textId="77777777" w:rsidR="00C21E98" w:rsidRPr="003F29FF" w:rsidRDefault="00C21E98" w:rsidP="00FE603F">
            <w:pPr>
              <w:pStyle w:val="Tabletextrightbold"/>
            </w:pPr>
            <w:r w:rsidRPr="00683D6A">
              <w:t>–</w:t>
            </w:r>
          </w:p>
        </w:tc>
        <w:tc>
          <w:tcPr>
            <w:tcW w:w="1138" w:type="dxa"/>
            <w:shd w:val="clear" w:color="auto" w:fill="auto"/>
            <w:noWrap/>
          </w:tcPr>
          <w:p w14:paraId="0EAA3AC1" w14:textId="77777777" w:rsidR="00C21E98" w:rsidRPr="003F29FF" w:rsidRDefault="00C21E98" w:rsidP="00FE603F">
            <w:pPr>
              <w:pStyle w:val="Tabletextrightbold"/>
            </w:pPr>
            <w:r w:rsidRPr="00683D6A">
              <w:t>–</w:t>
            </w:r>
          </w:p>
        </w:tc>
        <w:tc>
          <w:tcPr>
            <w:tcW w:w="1138" w:type="dxa"/>
            <w:shd w:val="clear" w:color="auto" w:fill="E0E0E0"/>
            <w:noWrap/>
          </w:tcPr>
          <w:p w14:paraId="339CBD47" w14:textId="77777777" w:rsidR="00C21E98" w:rsidRPr="003F29FF" w:rsidRDefault="00C21E98" w:rsidP="00FE603F">
            <w:pPr>
              <w:pStyle w:val="Tabletextrightbold"/>
            </w:pPr>
            <w:r w:rsidRPr="00683D6A">
              <w:t xml:space="preserve">607 010 </w:t>
            </w:r>
          </w:p>
        </w:tc>
        <w:tc>
          <w:tcPr>
            <w:tcW w:w="1138" w:type="dxa"/>
            <w:shd w:val="clear" w:color="auto" w:fill="FFFFFF" w:themeFill="background1"/>
            <w:noWrap/>
          </w:tcPr>
          <w:p w14:paraId="1F162B5B" w14:textId="77777777" w:rsidR="00C21E98" w:rsidRPr="003F29FF" w:rsidRDefault="00C21E98" w:rsidP="00FE603F">
            <w:pPr>
              <w:pStyle w:val="Tabletextrightbold"/>
            </w:pPr>
            <w:r w:rsidRPr="00683D6A">
              <w:t xml:space="preserve">603 987 </w:t>
            </w:r>
          </w:p>
        </w:tc>
      </w:tr>
      <w:tr w:rsidR="00C21E98" w:rsidRPr="003F29FF" w14:paraId="1804567C" w14:textId="77777777" w:rsidTr="00FE603F">
        <w:trPr>
          <w:cantSplit/>
          <w:trHeight w:hRule="exact" w:val="57"/>
        </w:trPr>
        <w:tc>
          <w:tcPr>
            <w:tcW w:w="1278" w:type="dxa"/>
            <w:shd w:val="clear" w:color="auto" w:fill="D9D9D9" w:themeFill="background1" w:themeFillShade="D9"/>
            <w:noWrap/>
          </w:tcPr>
          <w:p w14:paraId="38F08B2F" w14:textId="77777777" w:rsidR="00C21E98" w:rsidRPr="003F29FF" w:rsidRDefault="00C21E98" w:rsidP="00FE603F">
            <w:pPr>
              <w:pStyle w:val="Tabletextright"/>
            </w:pPr>
          </w:p>
        </w:tc>
        <w:tc>
          <w:tcPr>
            <w:tcW w:w="1170" w:type="dxa"/>
            <w:shd w:val="clear" w:color="auto" w:fill="auto"/>
            <w:noWrap/>
          </w:tcPr>
          <w:p w14:paraId="7F184989" w14:textId="77777777" w:rsidR="00C21E98" w:rsidRPr="003F29FF" w:rsidRDefault="00C21E98" w:rsidP="00FE603F">
            <w:pPr>
              <w:pStyle w:val="Tabletextright"/>
            </w:pPr>
          </w:p>
        </w:tc>
        <w:tc>
          <w:tcPr>
            <w:tcW w:w="1138" w:type="dxa"/>
            <w:shd w:val="clear" w:color="auto" w:fill="E0E0E0"/>
            <w:noWrap/>
          </w:tcPr>
          <w:p w14:paraId="61CA0733" w14:textId="77777777" w:rsidR="00C21E98" w:rsidRPr="003F29FF" w:rsidRDefault="00C21E98" w:rsidP="00FE603F">
            <w:pPr>
              <w:pStyle w:val="Tabletextright"/>
            </w:pPr>
          </w:p>
        </w:tc>
        <w:tc>
          <w:tcPr>
            <w:tcW w:w="1138" w:type="dxa"/>
            <w:shd w:val="clear" w:color="auto" w:fill="FFFFFF" w:themeFill="background1"/>
            <w:noWrap/>
          </w:tcPr>
          <w:p w14:paraId="1E83283D" w14:textId="77777777" w:rsidR="00C21E98" w:rsidRPr="003F29FF" w:rsidRDefault="00C21E98" w:rsidP="00FE603F">
            <w:pPr>
              <w:pStyle w:val="Tabletextright"/>
            </w:pPr>
          </w:p>
        </w:tc>
        <w:tc>
          <w:tcPr>
            <w:tcW w:w="1138" w:type="dxa"/>
            <w:shd w:val="clear" w:color="auto" w:fill="D9D9D9" w:themeFill="background1" w:themeFillShade="D9"/>
            <w:noWrap/>
          </w:tcPr>
          <w:p w14:paraId="28AB778A" w14:textId="77777777" w:rsidR="00C21E98" w:rsidRPr="003F29FF" w:rsidRDefault="00C21E98" w:rsidP="00FE603F">
            <w:pPr>
              <w:pStyle w:val="Tabletextright"/>
            </w:pPr>
          </w:p>
        </w:tc>
        <w:tc>
          <w:tcPr>
            <w:tcW w:w="1138" w:type="dxa"/>
            <w:shd w:val="clear" w:color="auto" w:fill="auto"/>
            <w:noWrap/>
          </w:tcPr>
          <w:p w14:paraId="5515B8A1" w14:textId="77777777" w:rsidR="00C21E98" w:rsidRPr="003F29FF" w:rsidRDefault="00C21E98" w:rsidP="00FE603F">
            <w:pPr>
              <w:pStyle w:val="Tabletextright"/>
            </w:pPr>
          </w:p>
        </w:tc>
        <w:tc>
          <w:tcPr>
            <w:tcW w:w="1138" w:type="dxa"/>
            <w:shd w:val="clear" w:color="auto" w:fill="E0E0E0"/>
            <w:noWrap/>
          </w:tcPr>
          <w:p w14:paraId="3D58EDFA" w14:textId="77777777" w:rsidR="00C21E98" w:rsidRPr="003F29FF" w:rsidRDefault="00C21E98" w:rsidP="00FE603F">
            <w:pPr>
              <w:pStyle w:val="Tabletextright"/>
            </w:pPr>
          </w:p>
        </w:tc>
        <w:tc>
          <w:tcPr>
            <w:tcW w:w="1138" w:type="dxa"/>
            <w:shd w:val="clear" w:color="auto" w:fill="FFFFFF" w:themeFill="background1"/>
            <w:noWrap/>
          </w:tcPr>
          <w:p w14:paraId="17AE6278" w14:textId="77777777" w:rsidR="00C21E98" w:rsidRPr="003F29FF" w:rsidRDefault="00C21E98" w:rsidP="00FE603F">
            <w:pPr>
              <w:pStyle w:val="Tabletextright"/>
            </w:pPr>
          </w:p>
        </w:tc>
      </w:tr>
      <w:tr w:rsidR="00C21E98" w:rsidRPr="003F29FF" w14:paraId="7CDAFBC3" w14:textId="77777777" w:rsidTr="00FE603F">
        <w:trPr>
          <w:cantSplit/>
        </w:trPr>
        <w:tc>
          <w:tcPr>
            <w:tcW w:w="1278" w:type="dxa"/>
            <w:shd w:val="clear" w:color="auto" w:fill="D9D9D9" w:themeFill="background1" w:themeFillShade="D9"/>
            <w:noWrap/>
          </w:tcPr>
          <w:p w14:paraId="7976920F" w14:textId="77777777" w:rsidR="00C21E98" w:rsidRPr="003F29FF" w:rsidRDefault="00C21E98" w:rsidP="00FE603F">
            <w:pPr>
              <w:pStyle w:val="Tabletextright"/>
            </w:pPr>
          </w:p>
        </w:tc>
        <w:tc>
          <w:tcPr>
            <w:tcW w:w="1170" w:type="dxa"/>
            <w:shd w:val="clear" w:color="auto" w:fill="auto"/>
            <w:noWrap/>
          </w:tcPr>
          <w:p w14:paraId="54CE406F" w14:textId="77777777" w:rsidR="00C21E98" w:rsidRPr="003F29FF" w:rsidRDefault="00C21E98" w:rsidP="00FE603F">
            <w:pPr>
              <w:pStyle w:val="Tabletextright"/>
            </w:pPr>
          </w:p>
        </w:tc>
        <w:tc>
          <w:tcPr>
            <w:tcW w:w="1138" w:type="dxa"/>
            <w:shd w:val="clear" w:color="auto" w:fill="E0E0E0"/>
            <w:noWrap/>
          </w:tcPr>
          <w:p w14:paraId="078ACD40" w14:textId="77777777" w:rsidR="00C21E98" w:rsidRPr="003F29FF" w:rsidRDefault="00C21E98" w:rsidP="00FE603F">
            <w:pPr>
              <w:pStyle w:val="Tabletextright"/>
            </w:pPr>
          </w:p>
        </w:tc>
        <w:tc>
          <w:tcPr>
            <w:tcW w:w="1138" w:type="dxa"/>
            <w:shd w:val="clear" w:color="auto" w:fill="FFFFFF" w:themeFill="background1"/>
            <w:noWrap/>
          </w:tcPr>
          <w:p w14:paraId="72F0CB71" w14:textId="77777777" w:rsidR="00C21E98" w:rsidRPr="003F29FF" w:rsidRDefault="00C21E98" w:rsidP="00FE603F">
            <w:pPr>
              <w:pStyle w:val="Tabletextright"/>
            </w:pPr>
          </w:p>
        </w:tc>
        <w:tc>
          <w:tcPr>
            <w:tcW w:w="1138" w:type="dxa"/>
            <w:shd w:val="clear" w:color="auto" w:fill="D9D9D9" w:themeFill="background1" w:themeFillShade="D9"/>
            <w:noWrap/>
          </w:tcPr>
          <w:p w14:paraId="1AB99AED" w14:textId="77777777" w:rsidR="00C21E98" w:rsidRPr="003F29FF" w:rsidRDefault="00C21E98" w:rsidP="00FE603F">
            <w:pPr>
              <w:pStyle w:val="Tabletextright"/>
            </w:pPr>
          </w:p>
        </w:tc>
        <w:tc>
          <w:tcPr>
            <w:tcW w:w="1138" w:type="dxa"/>
            <w:shd w:val="clear" w:color="auto" w:fill="auto"/>
            <w:noWrap/>
          </w:tcPr>
          <w:p w14:paraId="5D7926BA" w14:textId="77777777" w:rsidR="00C21E98" w:rsidRPr="003F29FF" w:rsidRDefault="00C21E98" w:rsidP="00FE603F">
            <w:pPr>
              <w:pStyle w:val="Tabletextright"/>
            </w:pPr>
          </w:p>
        </w:tc>
        <w:tc>
          <w:tcPr>
            <w:tcW w:w="1138" w:type="dxa"/>
            <w:shd w:val="clear" w:color="auto" w:fill="E0E0E0"/>
            <w:noWrap/>
          </w:tcPr>
          <w:p w14:paraId="0BCF82FE" w14:textId="77777777" w:rsidR="00C21E98" w:rsidRPr="003F29FF" w:rsidRDefault="00C21E98" w:rsidP="00FE603F">
            <w:pPr>
              <w:pStyle w:val="Tabletextright"/>
            </w:pPr>
          </w:p>
        </w:tc>
        <w:tc>
          <w:tcPr>
            <w:tcW w:w="1138" w:type="dxa"/>
            <w:shd w:val="clear" w:color="auto" w:fill="FFFFFF" w:themeFill="background1"/>
            <w:noWrap/>
          </w:tcPr>
          <w:p w14:paraId="32E10073" w14:textId="77777777" w:rsidR="00C21E98" w:rsidRPr="003F29FF" w:rsidRDefault="00C21E98" w:rsidP="00FE603F">
            <w:pPr>
              <w:pStyle w:val="Tabletextright"/>
            </w:pPr>
          </w:p>
        </w:tc>
      </w:tr>
      <w:tr w:rsidR="00C21E98" w:rsidRPr="003F29FF" w14:paraId="7F258FE2" w14:textId="77777777" w:rsidTr="00FE603F">
        <w:trPr>
          <w:cantSplit/>
        </w:trPr>
        <w:tc>
          <w:tcPr>
            <w:tcW w:w="1278" w:type="dxa"/>
            <w:shd w:val="clear" w:color="auto" w:fill="D9D9D9" w:themeFill="background1" w:themeFillShade="D9"/>
            <w:noWrap/>
          </w:tcPr>
          <w:p w14:paraId="77F96CAF" w14:textId="77777777" w:rsidR="00C21E98" w:rsidRPr="003F29FF" w:rsidRDefault="00C21E98" w:rsidP="00FE603F">
            <w:pPr>
              <w:pStyle w:val="Tabletextright"/>
            </w:pPr>
            <w:r w:rsidRPr="00683D6A">
              <w:t xml:space="preserve">43 021 </w:t>
            </w:r>
          </w:p>
        </w:tc>
        <w:tc>
          <w:tcPr>
            <w:tcW w:w="1170" w:type="dxa"/>
            <w:shd w:val="clear" w:color="auto" w:fill="auto"/>
            <w:noWrap/>
          </w:tcPr>
          <w:p w14:paraId="36CB77BA" w14:textId="77777777" w:rsidR="00C21E98" w:rsidRPr="003F29FF" w:rsidRDefault="00C21E98" w:rsidP="00FE603F">
            <w:pPr>
              <w:pStyle w:val="Tabletextright"/>
            </w:pPr>
            <w:r w:rsidRPr="00683D6A">
              <w:t>33 955</w:t>
            </w:r>
          </w:p>
        </w:tc>
        <w:tc>
          <w:tcPr>
            <w:tcW w:w="1138" w:type="dxa"/>
            <w:shd w:val="clear" w:color="auto" w:fill="E0E0E0"/>
            <w:noWrap/>
          </w:tcPr>
          <w:p w14:paraId="36BCE1AE" w14:textId="77777777" w:rsidR="00C21E98" w:rsidRPr="003F29FF" w:rsidRDefault="00C21E98" w:rsidP="00FE603F">
            <w:pPr>
              <w:pStyle w:val="Tabletextright"/>
            </w:pPr>
            <w:r w:rsidRPr="00683D6A">
              <w:t xml:space="preserve">29 782 </w:t>
            </w:r>
          </w:p>
        </w:tc>
        <w:tc>
          <w:tcPr>
            <w:tcW w:w="1138" w:type="dxa"/>
            <w:shd w:val="clear" w:color="auto" w:fill="FFFFFF" w:themeFill="background1"/>
            <w:noWrap/>
          </w:tcPr>
          <w:p w14:paraId="072A9227" w14:textId="77777777" w:rsidR="00C21E98" w:rsidRPr="003F29FF" w:rsidRDefault="00C21E98" w:rsidP="00FE603F">
            <w:pPr>
              <w:pStyle w:val="Tabletextright"/>
            </w:pPr>
            <w:r w:rsidRPr="00683D6A">
              <w:t xml:space="preserve">23 591 </w:t>
            </w:r>
          </w:p>
        </w:tc>
        <w:tc>
          <w:tcPr>
            <w:tcW w:w="1138" w:type="dxa"/>
            <w:shd w:val="clear" w:color="auto" w:fill="D9D9D9" w:themeFill="background1" w:themeFillShade="D9"/>
            <w:noWrap/>
          </w:tcPr>
          <w:p w14:paraId="07358FA7" w14:textId="77777777" w:rsidR="00C21E98" w:rsidRPr="003F29FF" w:rsidRDefault="00C21E98" w:rsidP="00FE603F">
            <w:pPr>
              <w:pStyle w:val="Tabletextright"/>
            </w:pPr>
            <w:r w:rsidRPr="00683D6A">
              <w:t>–</w:t>
            </w:r>
          </w:p>
        </w:tc>
        <w:tc>
          <w:tcPr>
            <w:tcW w:w="1138" w:type="dxa"/>
            <w:shd w:val="clear" w:color="auto" w:fill="auto"/>
            <w:noWrap/>
          </w:tcPr>
          <w:p w14:paraId="2CD4B6F6" w14:textId="77777777" w:rsidR="00C21E98" w:rsidRPr="003F29FF" w:rsidRDefault="00C21E98" w:rsidP="00FE603F">
            <w:pPr>
              <w:pStyle w:val="Tabletextright"/>
            </w:pPr>
            <w:r w:rsidRPr="00683D6A">
              <w:t>–</w:t>
            </w:r>
          </w:p>
        </w:tc>
        <w:tc>
          <w:tcPr>
            <w:tcW w:w="1138" w:type="dxa"/>
            <w:shd w:val="clear" w:color="auto" w:fill="E0E0E0"/>
            <w:noWrap/>
          </w:tcPr>
          <w:p w14:paraId="777BC52B" w14:textId="77777777" w:rsidR="00C21E98" w:rsidRPr="003F29FF" w:rsidRDefault="00C21E98" w:rsidP="00FE603F">
            <w:pPr>
              <w:pStyle w:val="Tabletextright"/>
            </w:pPr>
            <w:r w:rsidRPr="00683D6A">
              <w:t xml:space="preserve">233 232 </w:t>
            </w:r>
          </w:p>
        </w:tc>
        <w:tc>
          <w:tcPr>
            <w:tcW w:w="1138" w:type="dxa"/>
            <w:shd w:val="clear" w:color="auto" w:fill="FFFFFF" w:themeFill="background1"/>
            <w:noWrap/>
          </w:tcPr>
          <w:p w14:paraId="6247FF9A" w14:textId="77777777" w:rsidR="00C21E98" w:rsidRPr="003F29FF" w:rsidRDefault="00C21E98" w:rsidP="00FE603F">
            <w:pPr>
              <w:pStyle w:val="Tabletextright"/>
            </w:pPr>
            <w:r w:rsidRPr="00683D6A">
              <w:t xml:space="preserve">203 267 </w:t>
            </w:r>
          </w:p>
        </w:tc>
      </w:tr>
      <w:tr w:rsidR="00C21E98" w:rsidRPr="003F29FF" w14:paraId="09A222F7" w14:textId="77777777" w:rsidTr="00FE603F">
        <w:trPr>
          <w:cantSplit/>
        </w:trPr>
        <w:tc>
          <w:tcPr>
            <w:tcW w:w="1278" w:type="dxa"/>
            <w:shd w:val="clear" w:color="auto" w:fill="D9D9D9" w:themeFill="background1" w:themeFillShade="D9"/>
            <w:noWrap/>
          </w:tcPr>
          <w:p w14:paraId="5F0DC23E" w14:textId="77777777" w:rsidR="00C21E98" w:rsidRPr="003F29FF" w:rsidRDefault="00C21E98" w:rsidP="00FE603F">
            <w:pPr>
              <w:pStyle w:val="Tabletextright"/>
            </w:pPr>
            <w:r w:rsidRPr="00683D6A">
              <w:t xml:space="preserve">410 </w:t>
            </w:r>
          </w:p>
        </w:tc>
        <w:tc>
          <w:tcPr>
            <w:tcW w:w="1170" w:type="dxa"/>
            <w:shd w:val="clear" w:color="auto" w:fill="auto"/>
            <w:noWrap/>
          </w:tcPr>
          <w:p w14:paraId="2DE1A927" w14:textId="77777777" w:rsidR="00C21E98" w:rsidRPr="003F29FF" w:rsidRDefault="00C21E98" w:rsidP="00FE603F">
            <w:pPr>
              <w:pStyle w:val="Tabletextright"/>
            </w:pPr>
            <w:r w:rsidRPr="00683D6A">
              <w:t xml:space="preserve">406 </w:t>
            </w:r>
          </w:p>
        </w:tc>
        <w:tc>
          <w:tcPr>
            <w:tcW w:w="1138" w:type="dxa"/>
            <w:shd w:val="clear" w:color="auto" w:fill="E0E0E0"/>
            <w:noWrap/>
          </w:tcPr>
          <w:p w14:paraId="452314D6" w14:textId="77777777" w:rsidR="00C21E98" w:rsidRPr="003F29FF" w:rsidRDefault="00C21E98" w:rsidP="00FE603F">
            <w:pPr>
              <w:pStyle w:val="Tabletextright"/>
            </w:pPr>
            <w:r w:rsidRPr="00683D6A">
              <w:t xml:space="preserve">17 926 </w:t>
            </w:r>
          </w:p>
        </w:tc>
        <w:tc>
          <w:tcPr>
            <w:tcW w:w="1138" w:type="dxa"/>
            <w:shd w:val="clear" w:color="auto" w:fill="FFFFFF" w:themeFill="background1"/>
            <w:noWrap/>
          </w:tcPr>
          <w:p w14:paraId="6DE31D25" w14:textId="77777777" w:rsidR="00C21E98" w:rsidRPr="003F29FF" w:rsidRDefault="00C21E98" w:rsidP="00FE603F">
            <w:pPr>
              <w:pStyle w:val="Tabletextright"/>
            </w:pPr>
            <w:r w:rsidRPr="00683D6A">
              <w:t xml:space="preserve">15 489 </w:t>
            </w:r>
          </w:p>
        </w:tc>
        <w:tc>
          <w:tcPr>
            <w:tcW w:w="1138" w:type="dxa"/>
            <w:shd w:val="clear" w:color="auto" w:fill="D9D9D9" w:themeFill="background1" w:themeFillShade="D9"/>
            <w:noWrap/>
          </w:tcPr>
          <w:p w14:paraId="3CE2189E" w14:textId="77777777" w:rsidR="00C21E98" w:rsidRPr="003F29FF" w:rsidRDefault="00C21E98" w:rsidP="00FE603F">
            <w:pPr>
              <w:pStyle w:val="Tabletextright"/>
            </w:pPr>
            <w:r w:rsidRPr="00683D6A">
              <w:t>–</w:t>
            </w:r>
          </w:p>
        </w:tc>
        <w:tc>
          <w:tcPr>
            <w:tcW w:w="1138" w:type="dxa"/>
            <w:shd w:val="clear" w:color="auto" w:fill="auto"/>
            <w:noWrap/>
          </w:tcPr>
          <w:p w14:paraId="48D728C2" w14:textId="77777777" w:rsidR="00C21E98" w:rsidRPr="003F29FF" w:rsidRDefault="00C21E98" w:rsidP="00FE603F">
            <w:pPr>
              <w:pStyle w:val="Tabletextright"/>
            </w:pPr>
            <w:r w:rsidRPr="00683D6A">
              <w:t>–</w:t>
            </w:r>
          </w:p>
        </w:tc>
        <w:tc>
          <w:tcPr>
            <w:tcW w:w="1138" w:type="dxa"/>
            <w:shd w:val="clear" w:color="auto" w:fill="E0E0E0"/>
            <w:noWrap/>
          </w:tcPr>
          <w:p w14:paraId="01437FA2" w14:textId="77777777" w:rsidR="00C21E98" w:rsidRPr="003F29FF" w:rsidRDefault="00C21E98" w:rsidP="00FE603F">
            <w:pPr>
              <w:pStyle w:val="Tabletextright"/>
            </w:pPr>
            <w:r w:rsidRPr="00683D6A">
              <w:t xml:space="preserve">23 329 </w:t>
            </w:r>
          </w:p>
        </w:tc>
        <w:tc>
          <w:tcPr>
            <w:tcW w:w="1138" w:type="dxa"/>
            <w:shd w:val="clear" w:color="auto" w:fill="FFFFFF" w:themeFill="background1"/>
            <w:noWrap/>
          </w:tcPr>
          <w:p w14:paraId="15842593" w14:textId="77777777" w:rsidR="00C21E98" w:rsidRPr="003F29FF" w:rsidRDefault="00C21E98" w:rsidP="00FE603F">
            <w:pPr>
              <w:pStyle w:val="Tabletextright"/>
            </w:pPr>
            <w:r w:rsidRPr="00683D6A">
              <w:t xml:space="preserve">19 773 </w:t>
            </w:r>
          </w:p>
        </w:tc>
      </w:tr>
      <w:tr w:rsidR="00C21E98" w:rsidRPr="003F29FF" w14:paraId="11B6DD94" w14:textId="77777777" w:rsidTr="00FE603F">
        <w:trPr>
          <w:cantSplit/>
        </w:trPr>
        <w:tc>
          <w:tcPr>
            <w:tcW w:w="1278" w:type="dxa"/>
            <w:shd w:val="clear" w:color="auto" w:fill="D9D9D9" w:themeFill="background1" w:themeFillShade="D9"/>
            <w:noWrap/>
          </w:tcPr>
          <w:p w14:paraId="2C24234E" w14:textId="77777777" w:rsidR="00C21E98" w:rsidRPr="003F29FF" w:rsidRDefault="00C21E98" w:rsidP="00FE603F">
            <w:pPr>
              <w:pStyle w:val="Tabletextright"/>
            </w:pPr>
            <w:r w:rsidRPr="00683D6A">
              <w:t xml:space="preserve">10 </w:t>
            </w:r>
          </w:p>
        </w:tc>
        <w:tc>
          <w:tcPr>
            <w:tcW w:w="1170" w:type="dxa"/>
            <w:shd w:val="clear" w:color="auto" w:fill="auto"/>
            <w:noWrap/>
          </w:tcPr>
          <w:p w14:paraId="016B20B3" w14:textId="77777777" w:rsidR="00C21E98" w:rsidRPr="003F29FF" w:rsidRDefault="00C21E98" w:rsidP="00FE603F">
            <w:pPr>
              <w:pStyle w:val="Tabletextright"/>
            </w:pPr>
            <w:r w:rsidRPr="00683D6A">
              <w:t xml:space="preserve">16 </w:t>
            </w:r>
          </w:p>
        </w:tc>
        <w:tc>
          <w:tcPr>
            <w:tcW w:w="1138" w:type="dxa"/>
            <w:shd w:val="clear" w:color="auto" w:fill="E0E0E0"/>
            <w:noWrap/>
          </w:tcPr>
          <w:p w14:paraId="05D21516" w14:textId="77777777" w:rsidR="00C21E98" w:rsidRPr="003F29FF" w:rsidRDefault="00C21E98" w:rsidP="00FE603F">
            <w:pPr>
              <w:pStyle w:val="Tabletextright"/>
            </w:pPr>
            <w:r w:rsidRPr="00683D6A">
              <w:t xml:space="preserve">63 </w:t>
            </w:r>
          </w:p>
        </w:tc>
        <w:tc>
          <w:tcPr>
            <w:tcW w:w="1138" w:type="dxa"/>
            <w:shd w:val="clear" w:color="auto" w:fill="FFFFFF" w:themeFill="background1"/>
            <w:noWrap/>
          </w:tcPr>
          <w:p w14:paraId="677FA29A" w14:textId="77777777" w:rsidR="00C21E98" w:rsidRPr="003F29FF" w:rsidRDefault="00C21E98" w:rsidP="00FE603F">
            <w:pPr>
              <w:pStyle w:val="Tabletextright"/>
            </w:pPr>
            <w:r w:rsidRPr="00683D6A">
              <w:t xml:space="preserve">63 </w:t>
            </w:r>
          </w:p>
        </w:tc>
        <w:tc>
          <w:tcPr>
            <w:tcW w:w="1138" w:type="dxa"/>
            <w:shd w:val="clear" w:color="auto" w:fill="D9D9D9" w:themeFill="background1" w:themeFillShade="D9"/>
            <w:noWrap/>
          </w:tcPr>
          <w:p w14:paraId="268DE514" w14:textId="77777777" w:rsidR="00C21E98" w:rsidRPr="003F29FF" w:rsidRDefault="00C21E98" w:rsidP="00FE603F">
            <w:pPr>
              <w:pStyle w:val="Tabletextright"/>
            </w:pPr>
            <w:r w:rsidRPr="00683D6A">
              <w:t>–</w:t>
            </w:r>
          </w:p>
        </w:tc>
        <w:tc>
          <w:tcPr>
            <w:tcW w:w="1138" w:type="dxa"/>
            <w:shd w:val="clear" w:color="auto" w:fill="auto"/>
            <w:noWrap/>
          </w:tcPr>
          <w:p w14:paraId="2C99FB1F" w14:textId="77777777" w:rsidR="00C21E98" w:rsidRPr="003F29FF" w:rsidRDefault="00C21E98" w:rsidP="00FE603F">
            <w:pPr>
              <w:pStyle w:val="Tabletextright"/>
            </w:pPr>
            <w:r w:rsidRPr="00683D6A">
              <w:t>–</w:t>
            </w:r>
          </w:p>
        </w:tc>
        <w:tc>
          <w:tcPr>
            <w:tcW w:w="1138" w:type="dxa"/>
            <w:shd w:val="clear" w:color="auto" w:fill="E0E0E0"/>
            <w:noWrap/>
          </w:tcPr>
          <w:p w14:paraId="2A439959" w14:textId="77777777" w:rsidR="00C21E98" w:rsidRPr="003F29FF" w:rsidRDefault="00C21E98" w:rsidP="00FE603F">
            <w:pPr>
              <w:pStyle w:val="Tabletextright"/>
            </w:pPr>
            <w:r w:rsidRPr="00683D6A">
              <w:t xml:space="preserve">125 </w:t>
            </w:r>
          </w:p>
        </w:tc>
        <w:tc>
          <w:tcPr>
            <w:tcW w:w="1138" w:type="dxa"/>
            <w:shd w:val="clear" w:color="auto" w:fill="FFFFFF" w:themeFill="background1"/>
            <w:noWrap/>
          </w:tcPr>
          <w:p w14:paraId="7E5EB0F0" w14:textId="77777777" w:rsidR="00C21E98" w:rsidRPr="003F29FF" w:rsidRDefault="00C21E98" w:rsidP="00FE603F">
            <w:pPr>
              <w:pStyle w:val="Tabletextright"/>
            </w:pPr>
            <w:r w:rsidRPr="00683D6A">
              <w:t xml:space="preserve">106 </w:t>
            </w:r>
          </w:p>
        </w:tc>
      </w:tr>
      <w:tr w:rsidR="00C21E98" w:rsidRPr="003F29FF" w14:paraId="1D095122" w14:textId="77777777" w:rsidTr="00FE603F">
        <w:trPr>
          <w:cantSplit/>
        </w:trPr>
        <w:tc>
          <w:tcPr>
            <w:tcW w:w="1278" w:type="dxa"/>
            <w:shd w:val="clear" w:color="auto" w:fill="D9D9D9" w:themeFill="background1" w:themeFillShade="D9"/>
            <w:noWrap/>
          </w:tcPr>
          <w:p w14:paraId="2F5F29F1" w14:textId="77777777" w:rsidR="00C21E98" w:rsidRPr="003F29FF" w:rsidRDefault="00C21E98" w:rsidP="00FE603F">
            <w:pPr>
              <w:pStyle w:val="Tabletextright"/>
            </w:pPr>
            <w:r w:rsidRPr="00683D6A">
              <w:t xml:space="preserve">10 057 </w:t>
            </w:r>
          </w:p>
        </w:tc>
        <w:tc>
          <w:tcPr>
            <w:tcW w:w="1170" w:type="dxa"/>
            <w:shd w:val="clear" w:color="auto" w:fill="auto"/>
            <w:noWrap/>
          </w:tcPr>
          <w:p w14:paraId="70D8DEB6" w14:textId="77777777" w:rsidR="00C21E98" w:rsidRPr="003F29FF" w:rsidRDefault="00C21E98" w:rsidP="00FE603F">
            <w:pPr>
              <w:pStyle w:val="Tabletextright"/>
            </w:pPr>
            <w:r w:rsidRPr="00683D6A">
              <w:t xml:space="preserve">10 383 </w:t>
            </w:r>
          </w:p>
        </w:tc>
        <w:tc>
          <w:tcPr>
            <w:tcW w:w="1138" w:type="dxa"/>
            <w:shd w:val="clear" w:color="auto" w:fill="E0E0E0"/>
            <w:noWrap/>
          </w:tcPr>
          <w:p w14:paraId="4AE4D5FE" w14:textId="77777777" w:rsidR="00C21E98" w:rsidRPr="003F29FF" w:rsidRDefault="00C21E98" w:rsidP="00FE603F">
            <w:pPr>
              <w:pStyle w:val="Tabletextright"/>
            </w:pPr>
            <w:r w:rsidRPr="00683D6A">
              <w:t xml:space="preserve">38 </w:t>
            </w:r>
          </w:p>
        </w:tc>
        <w:tc>
          <w:tcPr>
            <w:tcW w:w="1138" w:type="dxa"/>
            <w:shd w:val="clear" w:color="auto" w:fill="FFFFFF" w:themeFill="background1"/>
            <w:noWrap/>
          </w:tcPr>
          <w:p w14:paraId="47F23E13" w14:textId="77777777" w:rsidR="00C21E98" w:rsidRPr="003F29FF" w:rsidRDefault="00C21E98" w:rsidP="00FE603F">
            <w:pPr>
              <w:pStyle w:val="Tabletextright"/>
            </w:pPr>
            <w:r w:rsidRPr="00683D6A">
              <w:t xml:space="preserve">631 </w:t>
            </w:r>
          </w:p>
        </w:tc>
        <w:tc>
          <w:tcPr>
            <w:tcW w:w="1138" w:type="dxa"/>
            <w:shd w:val="clear" w:color="auto" w:fill="D9D9D9" w:themeFill="background1" w:themeFillShade="D9"/>
            <w:noWrap/>
          </w:tcPr>
          <w:p w14:paraId="33443FB6" w14:textId="77777777" w:rsidR="00C21E98" w:rsidRPr="003F29FF" w:rsidRDefault="00C21E98" w:rsidP="00FE603F">
            <w:pPr>
              <w:pStyle w:val="Tabletextright"/>
            </w:pPr>
            <w:r w:rsidRPr="00683D6A">
              <w:t>–</w:t>
            </w:r>
          </w:p>
        </w:tc>
        <w:tc>
          <w:tcPr>
            <w:tcW w:w="1138" w:type="dxa"/>
            <w:shd w:val="clear" w:color="auto" w:fill="auto"/>
            <w:noWrap/>
          </w:tcPr>
          <w:p w14:paraId="5C4CF6AB" w14:textId="77777777" w:rsidR="00C21E98" w:rsidRPr="003F29FF" w:rsidRDefault="00C21E98" w:rsidP="00FE603F">
            <w:pPr>
              <w:pStyle w:val="Tabletextright"/>
            </w:pPr>
            <w:r w:rsidRPr="00683D6A">
              <w:t>–</w:t>
            </w:r>
          </w:p>
        </w:tc>
        <w:tc>
          <w:tcPr>
            <w:tcW w:w="1138" w:type="dxa"/>
            <w:shd w:val="clear" w:color="auto" w:fill="E0E0E0"/>
            <w:noWrap/>
          </w:tcPr>
          <w:p w14:paraId="0F9FD7E3" w14:textId="77777777" w:rsidR="00C21E98" w:rsidRPr="003F29FF" w:rsidRDefault="00C21E98" w:rsidP="00FE603F">
            <w:pPr>
              <w:pStyle w:val="Tabletextright"/>
            </w:pPr>
            <w:r w:rsidRPr="00683D6A">
              <w:t xml:space="preserve">136 739 </w:t>
            </w:r>
          </w:p>
        </w:tc>
        <w:tc>
          <w:tcPr>
            <w:tcW w:w="1138" w:type="dxa"/>
            <w:shd w:val="clear" w:color="auto" w:fill="FFFFFF" w:themeFill="background1"/>
            <w:noWrap/>
          </w:tcPr>
          <w:p w14:paraId="0229EA2C" w14:textId="77777777" w:rsidR="00C21E98" w:rsidRPr="003F29FF" w:rsidRDefault="00C21E98" w:rsidP="00FE603F">
            <w:pPr>
              <w:pStyle w:val="Tabletextright"/>
            </w:pPr>
            <w:r w:rsidRPr="00683D6A">
              <w:t>103 594</w:t>
            </w:r>
          </w:p>
        </w:tc>
      </w:tr>
      <w:tr w:rsidR="00C21E98" w:rsidRPr="003F29FF" w14:paraId="773FA139" w14:textId="77777777" w:rsidTr="00FE603F">
        <w:trPr>
          <w:cantSplit/>
        </w:trPr>
        <w:tc>
          <w:tcPr>
            <w:tcW w:w="1278" w:type="dxa"/>
            <w:shd w:val="clear" w:color="auto" w:fill="D9D9D9" w:themeFill="background1" w:themeFillShade="D9"/>
            <w:noWrap/>
          </w:tcPr>
          <w:p w14:paraId="097A5335" w14:textId="77777777" w:rsidR="00C21E98" w:rsidRPr="003F29FF" w:rsidRDefault="00C21E98" w:rsidP="00FE603F">
            <w:pPr>
              <w:pStyle w:val="Tabletextright"/>
            </w:pPr>
            <w:r w:rsidRPr="00683D6A">
              <w:t>–</w:t>
            </w:r>
          </w:p>
        </w:tc>
        <w:tc>
          <w:tcPr>
            <w:tcW w:w="1170" w:type="dxa"/>
            <w:shd w:val="clear" w:color="auto" w:fill="auto"/>
            <w:noWrap/>
          </w:tcPr>
          <w:p w14:paraId="34D6D82B" w14:textId="77777777" w:rsidR="00C21E98" w:rsidRPr="003F29FF" w:rsidRDefault="00C21E98" w:rsidP="00FE603F">
            <w:pPr>
              <w:pStyle w:val="Tabletextright"/>
            </w:pPr>
            <w:r w:rsidRPr="00683D6A">
              <w:t xml:space="preserve">12 722 </w:t>
            </w:r>
          </w:p>
        </w:tc>
        <w:tc>
          <w:tcPr>
            <w:tcW w:w="1138" w:type="dxa"/>
            <w:shd w:val="clear" w:color="auto" w:fill="E0E0E0"/>
            <w:noWrap/>
          </w:tcPr>
          <w:p w14:paraId="312FC123" w14:textId="77777777" w:rsidR="00C21E98" w:rsidRPr="003F29FF" w:rsidRDefault="00C21E98" w:rsidP="00FE603F">
            <w:pPr>
              <w:pStyle w:val="Tabletextright"/>
            </w:pPr>
            <w:r w:rsidRPr="00683D6A">
              <w:t>–</w:t>
            </w:r>
          </w:p>
        </w:tc>
        <w:tc>
          <w:tcPr>
            <w:tcW w:w="1138" w:type="dxa"/>
            <w:shd w:val="clear" w:color="auto" w:fill="FFFFFF" w:themeFill="background1"/>
            <w:noWrap/>
          </w:tcPr>
          <w:p w14:paraId="10113B8D" w14:textId="77777777" w:rsidR="00C21E98" w:rsidRPr="003F29FF" w:rsidRDefault="00C21E98" w:rsidP="00FE603F">
            <w:pPr>
              <w:pStyle w:val="Tabletextright"/>
            </w:pPr>
            <w:r w:rsidRPr="00683D6A">
              <w:t xml:space="preserve">57 303 </w:t>
            </w:r>
          </w:p>
        </w:tc>
        <w:tc>
          <w:tcPr>
            <w:tcW w:w="1138" w:type="dxa"/>
            <w:shd w:val="clear" w:color="auto" w:fill="D9D9D9" w:themeFill="background1" w:themeFillShade="D9"/>
            <w:noWrap/>
          </w:tcPr>
          <w:p w14:paraId="00264FEA" w14:textId="77777777" w:rsidR="00C21E98" w:rsidRPr="003F29FF" w:rsidRDefault="00C21E98" w:rsidP="00FE603F">
            <w:pPr>
              <w:pStyle w:val="Tabletextright"/>
            </w:pPr>
            <w:r w:rsidRPr="00683D6A">
              <w:t>–</w:t>
            </w:r>
          </w:p>
        </w:tc>
        <w:tc>
          <w:tcPr>
            <w:tcW w:w="1138" w:type="dxa"/>
            <w:shd w:val="clear" w:color="auto" w:fill="auto"/>
            <w:noWrap/>
          </w:tcPr>
          <w:p w14:paraId="58D4869E" w14:textId="77777777" w:rsidR="00C21E98" w:rsidRPr="003F29FF" w:rsidRDefault="00C21E98" w:rsidP="00FE603F">
            <w:pPr>
              <w:pStyle w:val="Tabletextright"/>
            </w:pPr>
            <w:r w:rsidRPr="00683D6A">
              <w:t>–</w:t>
            </w:r>
          </w:p>
        </w:tc>
        <w:tc>
          <w:tcPr>
            <w:tcW w:w="1138" w:type="dxa"/>
            <w:shd w:val="clear" w:color="auto" w:fill="E0E0E0"/>
            <w:noWrap/>
          </w:tcPr>
          <w:p w14:paraId="6C3D4798" w14:textId="77777777" w:rsidR="00C21E98" w:rsidRPr="003F29FF" w:rsidRDefault="00C21E98" w:rsidP="00FE603F">
            <w:pPr>
              <w:pStyle w:val="Tabletextright"/>
            </w:pPr>
            <w:r w:rsidRPr="00683D6A">
              <w:t>–</w:t>
            </w:r>
          </w:p>
        </w:tc>
        <w:tc>
          <w:tcPr>
            <w:tcW w:w="1138" w:type="dxa"/>
            <w:shd w:val="clear" w:color="auto" w:fill="FFFFFF" w:themeFill="background1"/>
            <w:noWrap/>
          </w:tcPr>
          <w:p w14:paraId="05F0858A" w14:textId="77777777" w:rsidR="00C21E98" w:rsidRPr="003F29FF" w:rsidRDefault="00C21E98" w:rsidP="00FE603F">
            <w:pPr>
              <w:pStyle w:val="Tabletextright"/>
            </w:pPr>
            <w:r w:rsidRPr="00683D6A">
              <w:t xml:space="preserve">71 369 </w:t>
            </w:r>
          </w:p>
        </w:tc>
      </w:tr>
      <w:tr w:rsidR="00C21E98" w:rsidRPr="003F29FF" w14:paraId="35880DC5" w14:textId="77777777" w:rsidTr="00FE603F">
        <w:trPr>
          <w:cantSplit/>
        </w:trPr>
        <w:tc>
          <w:tcPr>
            <w:tcW w:w="1278" w:type="dxa"/>
            <w:shd w:val="clear" w:color="auto" w:fill="D9D9D9" w:themeFill="background1" w:themeFillShade="D9"/>
            <w:noWrap/>
          </w:tcPr>
          <w:p w14:paraId="5F18FA59" w14:textId="77777777" w:rsidR="00C21E98" w:rsidRPr="003F29FF" w:rsidRDefault="00C21E98" w:rsidP="00FE603F">
            <w:pPr>
              <w:pStyle w:val="Tabletextright"/>
            </w:pPr>
            <w:r w:rsidRPr="00683D6A">
              <w:t xml:space="preserve">36 787 </w:t>
            </w:r>
          </w:p>
        </w:tc>
        <w:tc>
          <w:tcPr>
            <w:tcW w:w="1170" w:type="dxa"/>
            <w:shd w:val="clear" w:color="auto" w:fill="auto"/>
            <w:noWrap/>
          </w:tcPr>
          <w:p w14:paraId="5C48FEDF" w14:textId="77777777" w:rsidR="00C21E98" w:rsidRPr="003F29FF" w:rsidRDefault="00C21E98" w:rsidP="00FE603F">
            <w:pPr>
              <w:pStyle w:val="Tabletextright"/>
            </w:pPr>
            <w:r w:rsidRPr="00683D6A">
              <w:t xml:space="preserve">24 397 </w:t>
            </w:r>
          </w:p>
        </w:tc>
        <w:tc>
          <w:tcPr>
            <w:tcW w:w="1138" w:type="dxa"/>
            <w:shd w:val="clear" w:color="auto" w:fill="E0E0E0"/>
            <w:noWrap/>
          </w:tcPr>
          <w:p w14:paraId="7766A958" w14:textId="77777777" w:rsidR="00C21E98" w:rsidRPr="003F29FF" w:rsidRDefault="00C21E98" w:rsidP="00FE603F">
            <w:pPr>
              <w:pStyle w:val="Tabletextright"/>
            </w:pPr>
            <w:r w:rsidRPr="00683D6A">
              <w:t xml:space="preserve">55 628 </w:t>
            </w:r>
          </w:p>
        </w:tc>
        <w:tc>
          <w:tcPr>
            <w:tcW w:w="1138" w:type="dxa"/>
            <w:shd w:val="clear" w:color="auto" w:fill="FFFFFF" w:themeFill="background1"/>
            <w:noWrap/>
          </w:tcPr>
          <w:p w14:paraId="387B8A3B" w14:textId="77777777" w:rsidR="00C21E98" w:rsidRPr="003F29FF" w:rsidRDefault="00C21E98" w:rsidP="00FE603F">
            <w:pPr>
              <w:pStyle w:val="Tabletextright"/>
            </w:pPr>
            <w:r w:rsidRPr="00683D6A">
              <w:t>49 615</w:t>
            </w:r>
          </w:p>
        </w:tc>
        <w:tc>
          <w:tcPr>
            <w:tcW w:w="1138" w:type="dxa"/>
            <w:shd w:val="clear" w:color="auto" w:fill="D9D9D9" w:themeFill="background1" w:themeFillShade="D9"/>
            <w:noWrap/>
          </w:tcPr>
          <w:p w14:paraId="7672DD9C" w14:textId="77777777" w:rsidR="00C21E98" w:rsidRPr="003F29FF" w:rsidRDefault="00C21E98" w:rsidP="00FE603F">
            <w:pPr>
              <w:pStyle w:val="Tabletextright"/>
            </w:pPr>
            <w:r w:rsidRPr="00683D6A">
              <w:t>–</w:t>
            </w:r>
          </w:p>
        </w:tc>
        <w:tc>
          <w:tcPr>
            <w:tcW w:w="1138" w:type="dxa"/>
            <w:shd w:val="clear" w:color="auto" w:fill="auto"/>
            <w:noWrap/>
          </w:tcPr>
          <w:p w14:paraId="2FACA442" w14:textId="77777777" w:rsidR="00C21E98" w:rsidRPr="003F29FF" w:rsidRDefault="00C21E98" w:rsidP="00FE603F">
            <w:pPr>
              <w:pStyle w:val="Tabletextright"/>
            </w:pPr>
            <w:r w:rsidRPr="00683D6A">
              <w:t>–</w:t>
            </w:r>
          </w:p>
        </w:tc>
        <w:tc>
          <w:tcPr>
            <w:tcW w:w="1138" w:type="dxa"/>
            <w:shd w:val="clear" w:color="auto" w:fill="E0E0E0"/>
            <w:noWrap/>
          </w:tcPr>
          <w:p w14:paraId="0D2631C0" w14:textId="77777777" w:rsidR="00C21E98" w:rsidRPr="003F29FF" w:rsidRDefault="00C21E98" w:rsidP="00FE603F">
            <w:pPr>
              <w:pStyle w:val="Tabletextright"/>
            </w:pPr>
            <w:r w:rsidRPr="00683D6A">
              <w:t xml:space="preserve">188 673 </w:t>
            </w:r>
          </w:p>
        </w:tc>
        <w:tc>
          <w:tcPr>
            <w:tcW w:w="1138" w:type="dxa"/>
            <w:shd w:val="clear" w:color="auto" w:fill="FFFFFF" w:themeFill="background1"/>
            <w:noWrap/>
          </w:tcPr>
          <w:p w14:paraId="0D4F47F4" w14:textId="77777777" w:rsidR="00C21E98" w:rsidRPr="003F29FF" w:rsidRDefault="00C21E98" w:rsidP="00FE603F">
            <w:pPr>
              <w:pStyle w:val="Tabletextright"/>
            </w:pPr>
            <w:r w:rsidRPr="00683D6A">
              <w:t>159 092</w:t>
            </w:r>
          </w:p>
        </w:tc>
      </w:tr>
      <w:tr w:rsidR="00C21E98" w:rsidRPr="003F29FF" w14:paraId="50A9AB94" w14:textId="77777777" w:rsidTr="00FE603F">
        <w:trPr>
          <w:cantSplit/>
        </w:trPr>
        <w:tc>
          <w:tcPr>
            <w:tcW w:w="1278" w:type="dxa"/>
            <w:shd w:val="clear" w:color="auto" w:fill="D9D9D9" w:themeFill="background1" w:themeFillShade="D9"/>
            <w:noWrap/>
          </w:tcPr>
          <w:p w14:paraId="3F8505E6" w14:textId="77777777" w:rsidR="00C21E98" w:rsidRPr="003F29FF" w:rsidRDefault="00C21E98" w:rsidP="00FE603F">
            <w:pPr>
              <w:pStyle w:val="Tabletextright"/>
            </w:pPr>
            <w:r w:rsidRPr="00683D6A">
              <w:t>(597)</w:t>
            </w:r>
          </w:p>
        </w:tc>
        <w:tc>
          <w:tcPr>
            <w:tcW w:w="1170" w:type="dxa"/>
            <w:shd w:val="clear" w:color="auto" w:fill="auto"/>
            <w:noWrap/>
          </w:tcPr>
          <w:p w14:paraId="6D401F65" w14:textId="77777777" w:rsidR="00C21E98" w:rsidRPr="003F29FF" w:rsidRDefault="00C21E98" w:rsidP="00FE603F">
            <w:pPr>
              <w:pStyle w:val="Tabletextright"/>
            </w:pPr>
            <w:r w:rsidRPr="00683D6A">
              <w:t xml:space="preserve">11 141 </w:t>
            </w:r>
          </w:p>
        </w:tc>
        <w:tc>
          <w:tcPr>
            <w:tcW w:w="1138" w:type="dxa"/>
            <w:shd w:val="clear" w:color="auto" w:fill="E0E0E0"/>
            <w:noWrap/>
          </w:tcPr>
          <w:p w14:paraId="50015389" w14:textId="77777777" w:rsidR="00C21E98" w:rsidRPr="003F29FF" w:rsidRDefault="00C21E98" w:rsidP="00FE603F">
            <w:pPr>
              <w:pStyle w:val="Tabletextright"/>
            </w:pPr>
            <w:r w:rsidRPr="00683D6A">
              <w:t>–</w:t>
            </w:r>
          </w:p>
        </w:tc>
        <w:tc>
          <w:tcPr>
            <w:tcW w:w="1138" w:type="dxa"/>
            <w:shd w:val="clear" w:color="auto" w:fill="FFFFFF" w:themeFill="background1"/>
            <w:noWrap/>
          </w:tcPr>
          <w:p w14:paraId="5DEE93B2" w14:textId="77777777" w:rsidR="00C21E98" w:rsidRPr="003F29FF" w:rsidRDefault="00C21E98" w:rsidP="00FE603F">
            <w:pPr>
              <w:pStyle w:val="Tabletextright"/>
            </w:pPr>
            <w:r w:rsidRPr="00683D6A">
              <w:t>–</w:t>
            </w:r>
          </w:p>
        </w:tc>
        <w:tc>
          <w:tcPr>
            <w:tcW w:w="1138" w:type="dxa"/>
            <w:shd w:val="clear" w:color="auto" w:fill="D9D9D9" w:themeFill="background1" w:themeFillShade="D9"/>
            <w:noWrap/>
          </w:tcPr>
          <w:p w14:paraId="24A50735" w14:textId="77777777" w:rsidR="00C21E98" w:rsidRPr="003F29FF" w:rsidRDefault="00C21E98" w:rsidP="00FE603F">
            <w:pPr>
              <w:pStyle w:val="Tabletextright"/>
            </w:pPr>
            <w:r w:rsidRPr="00683D6A">
              <w:t>–</w:t>
            </w:r>
          </w:p>
        </w:tc>
        <w:tc>
          <w:tcPr>
            <w:tcW w:w="1138" w:type="dxa"/>
            <w:shd w:val="clear" w:color="auto" w:fill="auto"/>
            <w:noWrap/>
          </w:tcPr>
          <w:p w14:paraId="6A12332D" w14:textId="77777777" w:rsidR="00C21E98" w:rsidRPr="003F29FF" w:rsidRDefault="00C21E98" w:rsidP="00FE603F">
            <w:pPr>
              <w:pStyle w:val="Tabletextright"/>
            </w:pPr>
            <w:r w:rsidRPr="00683D6A">
              <w:t>–</w:t>
            </w:r>
          </w:p>
        </w:tc>
        <w:tc>
          <w:tcPr>
            <w:tcW w:w="1138" w:type="dxa"/>
            <w:shd w:val="clear" w:color="auto" w:fill="E0E0E0"/>
            <w:noWrap/>
          </w:tcPr>
          <w:p w14:paraId="574224A8" w14:textId="77777777" w:rsidR="00C21E98" w:rsidRPr="003F29FF" w:rsidRDefault="00C21E98" w:rsidP="00FE603F">
            <w:pPr>
              <w:pStyle w:val="Tabletextright"/>
            </w:pPr>
            <w:r w:rsidRPr="00683D6A">
              <w:t>(597)</w:t>
            </w:r>
          </w:p>
        </w:tc>
        <w:tc>
          <w:tcPr>
            <w:tcW w:w="1138" w:type="dxa"/>
            <w:shd w:val="clear" w:color="auto" w:fill="FFFFFF" w:themeFill="background1"/>
            <w:noWrap/>
          </w:tcPr>
          <w:p w14:paraId="1F851CAC" w14:textId="77777777" w:rsidR="00C21E98" w:rsidRPr="003F29FF" w:rsidRDefault="00C21E98" w:rsidP="00FE603F">
            <w:pPr>
              <w:pStyle w:val="Tabletextright"/>
            </w:pPr>
            <w:r w:rsidRPr="00683D6A">
              <w:t xml:space="preserve">11 141 </w:t>
            </w:r>
          </w:p>
        </w:tc>
      </w:tr>
      <w:tr w:rsidR="00C21E98" w:rsidRPr="003F29FF" w14:paraId="3041A5A7" w14:textId="77777777" w:rsidTr="00FE603F">
        <w:trPr>
          <w:cantSplit/>
        </w:trPr>
        <w:tc>
          <w:tcPr>
            <w:tcW w:w="1278" w:type="dxa"/>
            <w:shd w:val="clear" w:color="auto" w:fill="D9D9D9" w:themeFill="background1" w:themeFillShade="D9"/>
            <w:noWrap/>
          </w:tcPr>
          <w:p w14:paraId="18283658" w14:textId="77777777" w:rsidR="00C21E98" w:rsidRPr="003F29FF" w:rsidRDefault="00C21E98" w:rsidP="00FE603F">
            <w:pPr>
              <w:pStyle w:val="Tabletextright"/>
            </w:pPr>
            <w:r w:rsidRPr="00683D6A">
              <w:t>–</w:t>
            </w:r>
          </w:p>
        </w:tc>
        <w:tc>
          <w:tcPr>
            <w:tcW w:w="1170" w:type="dxa"/>
            <w:shd w:val="clear" w:color="auto" w:fill="auto"/>
            <w:noWrap/>
          </w:tcPr>
          <w:p w14:paraId="59B97ED2" w14:textId="77777777" w:rsidR="00C21E98" w:rsidRPr="003F29FF" w:rsidRDefault="00C21E98" w:rsidP="00FE603F">
            <w:pPr>
              <w:pStyle w:val="Tabletextright"/>
            </w:pPr>
            <w:r w:rsidRPr="00683D6A">
              <w:t>–</w:t>
            </w:r>
          </w:p>
        </w:tc>
        <w:tc>
          <w:tcPr>
            <w:tcW w:w="1138" w:type="dxa"/>
            <w:shd w:val="clear" w:color="auto" w:fill="E0E0E0"/>
            <w:noWrap/>
          </w:tcPr>
          <w:p w14:paraId="3C43289D" w14:textId="77777777" w:rsidR="00C21E98" w:rsidRPr="003F29FF" w:rsidRDefault="00C21E98" w:rsidP="00FE603F">
            <w:pPr>
              <w:pStyle w:val="Tabletextright"/>
            </w:pPr>
            <w:r w:rsidRPr="00683D6A">
              <w:t xml:space="preserve">4 033 </w:t>
            </w:r>
          </w:p>
        </w:tc>
        <w:tc>
          <w:tcPr>
            <w:tcW w:w="1138" w:type="dxa"/>
            <w:shd w:val="clear" w:color="auto" w:fill="FFFFFF" w:themeFill="background1"/>
            <w:noWrap/>
          </w:tcPr>
          <w:p w14:paraId="7779DF35" w14:textId="77777777" w:rsidR="00C21E98" w:rsidRPr="003F29FF" w:rsidRDefault="00C21E98" w:rsidP="00FE603F">
            <w:pPr>
              <w:pStyle w:val="Tabletextright"/>
            </w:pPr>
            <w:r w:rsidRPr="00683D6A">
              <w:t xml:space="preserve">1 527 </w:t>
            </w:r>
          </w:p>
        </w:tc>
        <w:tc>
          <w:tcPr>
            <w:tcW w:w="1138" w:type="dxa"/>
            <w:shd w:val="clear" w:color="auto" w:fill="D9D9D9" w:themeFill="background1" w:themeFillShade="D9"/>
            <w:noWrap/>
          </w:tcPr>
          <w:p w14:paraId="1974DBBC" w14:textId="77777777" w:rsidR="00C21E98" w:rsidRPr="003F29FF" w:rsidRDefault="00C21E98" w:rsidP="00FE603F">
            <w:pPr>
              <w:pStyle w:val="Tabletextright"/>
            </w:pPr>
            <w:r w:rsidRPr="00683D6A">
              <w:t>–</w:t>
            </w:r>
          </w:p>
        </w:tc>
        <w:tc>
          <w:tcPr>
            <w:tcW w:w="1138" w:type="dxa"/>
            <w:shd w:val="clear" w:color="auto" w:fill="auto"/>
            <w:noWrap/>
          </w:tcPr>
          <w:p w14:paraId="331E68EE" w14:textId="77777777" w:rsidR="00C21E98" w:rsidRPr="003F29FF" w:rsidRDefault="00C21E98" w:rsidP="00FE603F">
            <w:pPr>
              <w:pStyle w:val="Tabletextright"/>
            </w:pPr>
            <w:r w:rsidRPr="00683D6A">
              <w:t>–</w:t>
            </w:r>
          </w:p>
        </w:tc>
        <w:tc>
          <w:tcPr>
            <w:tcW w:w="1138" w:type="dxa"/>
            <w:shd w:val="clear" w:color="auto" w:fill="E0E0E0"/>
            <w:noWrap/>
          </w:tcPr>
          <w:p w14:paraId="30AC3DB1" w14:textId="77777777" w:rsidR="00C21E98" w:rsidRPr="003F29FF" w:rsidRDefault="00C21E98" w:rsidP="00FE603F">
            <w:pPr>
              <w:pStyle w:val="Tabletextright"/>
            </w:pPr>
            <w:r w:rsidRPr="00683D6A">
              <w:t xml:space="preserve">4 033 </w:t>
            </w:r>
          </w:p>
        </w:tc>
        <w:tc>
          <w:tcPr>
            <w:tcW w:w="1138" w:type="dxa"/>
            <w:shd w:val="clear" w:color="auto" w:fill="FFFFFF" w:themeFill="background1"/>
            <w:noWrap/>
          </w:tcPr>
          <w:p w14:paraId="5AC770DD" w14:textId="77777777" w:rsidR="00C21E98" w:rsidRPr="003F29FF" w:rsidRDefault="00C21E98" w:rsidP="00FE603F">
            <w:pPr>
              <w:pStyle w:val="Tabletextright"/>
            </w:pPr>
            <w:r w:rsidRPr="00683D6A">
              <w:t xml:space="preserve">1 527 </w:t>
            </w:r>
          </w:p>
        </w:tc>
      </w:tr>
      <w:tr w:rsidR="00C21E98" w:rsidRPr="003F29FF" w14:paraId="0C0B109E" w14:textId="77777777" w:rsidTr="00FE603F">
        <w:trPr>
          <w:cantSplit/>
        </w:trPr>
        <w:tc>
          <w:tcPr>
            <w:tcW w:w="1278" w:type="dxa"/>
            <w:shd w:val="clear" w:color="auto" w:fill="D9D9D9" w:themeFill="background1" w:themeFillShade="D9"/>
            <w:noWrap/>
          </w:tcPr>
          <w:p w14:paraId="617CC990" w14:textId="77777777" w:rsidR="00C21E98" w:rsidRPr="003F29FF" w:rsidRDefault="00C21E98" w:rsidP="00FE603F">
            <w:pPr>
              <w:pStyle w:val="Tabletextrightbold"/>
            </w:pPr>
            <w:r w:rsidRPr="00683D6A">
              <w:t xml:space="preserve">89 688 </w:t>
            </w:r>
          </w:p>
        </w:tc>
        <w:tc>
          <w:tcPr>
            <w:tcW w:w="1170" w:type="dxa"/>
            <w:shd w:val="clear" w:color="auto" w:fill="auto"/>
            <w:noWrap/>
          </w:tcPr>
          <w:p w14:paraId="0B4D879C" w14:textId="77777777" w:rsidR="00C21E98" w:rsidRPr="003F29FF" w:rsidRDefault="00C21E98" w:rsidP="00FE603F">
            <w:pPr>
              <w:pStyle w:val="Tabletextrightbold"/>
            </w:pPr>
            <w:r w:rsidRPr="00683D6A">
              <w:t xml:space="preserve">93 020 </w:t>
            </w:r>
          </w:p>
        </w:tc>
        <w:tc>
          <w:tcPr>
            <w:tcW w:w="1138" w:type="dxa"/>
            <w:shd w:val="clear" w:color="auto" w:fill="E0E0E0"/>
            <w:noWrap/>
          </w:tcPr>
          <w:p w14:paraId="38582D89" w14:textId="77777777" w:rsidR="00C21E98" w:rsidRPr="003F29FF" w:rsidRDefault="00C21E98" w:rsidP="00FE603F">
            <w:pPr>
              <w:pStyle w:val="Tabletextrightbold"/>
            </w:pPr>
            <w:r w:rsidRPr="00683D6A">
              <w:t xml:space="preserve">107 470 </w:t>
            </w:r>
          </w:p>
        </w:tc>
        <w:tc>
          <w:tcPr>
            <w:tcW w:w="1138" w:type="dxa"/>
            <w:shd w:val="clear" w:color="auto" w:fill="FFFFFF" w:themeFill="background1"/>
            <w:noWrap/>
          </w:tcPr>
          <w:p w14:paraId="29D7ADA6" w14:textId="77777777" w:rsidR="00C21E98" w:rsidRPr="003F29FF" w:rsidRDefault="00C21E98" w:rsidP="00FE603F">
            <w:pPr>
              <w:pStyle w:val="Tabletextrightbold"/>
            </w:pPr>
            <w:r w:rsidRPr="00683D6A">
              <w:t xml:space="preserve">148 219 </w:t>
            </w:r>
          </w:p>
        </w:tc>
        <w:tc>
          <w:tcPr>
            <w:tcW w:w="1138" w:type="dxa"/>
            <w:shd w:val="clear" w:color="auto" w:fill="D9D9D9" w:themeFill="background1" w:themeFillShade="D9"/>
            <w:noWrap/>
          </w:tcPr>
          <w:p w14:paraId="522D7AB7" w14:textId="77777777" w:rsidR="00C21E98" w:rsidRPr="003F29FF" w:rsidRDefault="00C21E98" w:rsidP="00FE603F">
            <w:pPr>
              <w:pStyle w:val="Tabletextrightbold"/>
            </w:pPr>
            <w:r w:rsidRPr="00683D6A">
              <w:t>–</w:t>
            </w:r>
          </w:p>
        </w:tc>
        <w:tc>
          <w:tcPr>
            <w:tcW w:w="1138" w:type="dxa"/>
            <w:shd w:val="clear" w:color="auto" w:fill="auto"/>
            <w:noWrap/>
          </w:tcPr>
          <w:p w14:paraId="35C9AE46" w14:textId="77777777" w:rsidR="00C21E98" w:rsidRPr="003F29FF" w:rsidRDefault="00C21E98" w:rsidP="00FE603F">
            <w:pPr>
              <w:pStyle w:val="Tabletextrightbold"/>
            </w:pPr>
            <w:r w:rsidRPr="00683D6A">
              <w:t>–</w:t>
            </w:r>
          </w:p>
        </w:tc>
        <w:tc>
          <w:tcPr>
            <w:tcW w:w="1138" w:type="dxa"/>
            <w:shd w:val="clear" w:color="auto" w:fill="E0E0E0"/>
            <w:noWrap/>
          </w:tcPr>
          <w:p w14:paraId="152F8D92" w14:textId="77777777" w:rsidR="00C21E98" w:rsidRPr="003F29FF" w:rsidRDefault="00C21E98" w:rsidP="00FE603F">
            <w:pPr>
              <w:pStyle w:val="Tabletextrightbold"/>
            </w:pPr>
            <w:r w:rsidRPr="00683D6A">
              <w:t xml:space="preserve">585 534 </w:t>
            </w:r>
          </w:p>
        </w:tc>
        <w:tc>
          <w:tcPr>
            <w:tcW w:w="1138" w:type="dxa"/>
            <w:shd w:val="clear" w:color="auto" w:fill="FFFFFF" w:themeFill="background1"/>
            <w:noWrap/>
          </w:tcPr>
          <w:p w14:paraId="5C56E138" w14:textId="77777777" w:rsidR="00C21E98" w:rsidRPr="003F29FF" w:rsidRDefault="00C21E98" w:rsidP="00FE603F">
            <w:pPr>
              <w:pStyle w:val="Tabletextrightbold"/>
            </w:pPr>
            <w:r w:rsidRPr="00683D6A">
              <w:t xml:space="preserve">569 869 </w:t>
            </w:r>
          </w:p>
        </w:tc>
      </w:tr>
      <w:tr w:rsidR="00C21E98" w:rsidRPr="003F29FF" w14:paraId="5A3ED867" w14:textId="77777777" w:rsidTr="00FE603F">
        <w:trPr>
          <w:cantSplit/>
          <w:trHeight w:hRule="exact" w:val="57"/>
        </w:trPr>
        <w:tc>
          <w:tcPr>
            <w:tcW w:w="1278" w:type="dxa"/>
            <w:shd w:val="clear" w:color="auto" w:fill="D9D9D9" w:themeFill="background1" w:themeFillShade="D9"/>
            <w:noWrap/>
          </w:tcPr>
          <w:p w14:paraId="1F8926C3" w14:textId="77777777" w:rsidR="00C21E98" w:rsidRPr="003F29FF" w:rsidRDefault="00C21E98" w:rsidP="00FE603F">
            <w:pPr>
              <w:pStyle w:val="Tabletextrightbold"/>
            </w:pPr>
          </w:p>
        </w:tc>
        <w:tc>
          <w:tcPr>
            <w:tcW w:w="1170" w:type="dxa"/>
            <w:shd w:val="clear" w:color="auto" w:fill="auto"/>
            <w:noWrap/>
          </w:tcPr>
          <w:p w14:paraId="6BA0C481" w14:textId="77777777" w:rsidR="00C21E98" w:rsidRPr="003F29FF" w:rsidRDefault="00C21E98" w:rsidP="00FE603F">
            <w:pPr>
              <w:pStyle w:val="Tabletextrightbold"/>
            </w:pPr>
          </w:p>
        </w:tc>
        <w:tc>
          <w:tcPr>
            <w:tcW w:w="1138" w:type="dxa"/>
            <w:shd w:val="clear" w:color="auto" w:fill="E0E0E0"/>
            <w:noWrap/>
          </w:tcPr>
          <w:p w14:paraId="119F7583" w14:textId="77777777" w:rsidR="00C21E98" w:rsidRPr="003F29FF" w:rsidRDefault="00C21E98" w:rsidP="00FE603F">
            <w:pPr>
              <w:pStyle w:val="Tabletextrightbold"/>
            </w:pPr>
          </w:p>
        </w:tc>
        <w:tc>
          <w:tcPr>
            <w:tcW w:w="1138" w:type="dxa"/>
            <w:shd w:val="clear" w:color="auto" w:fill="FFFFFF" w:themeFill="background1"/>
            <w:noWrap/>
          </w:tcPr>
          <w:p w14:paraId="2D6BE4C1" w14:textId="77777777" w:rsidR="00C21E98" w:rsidRPr="003F29FF" w:rsidRDefault="00C21E98" w:rsidP="00FE603F">
            <w:pPr>
              <w:pStyle w:val="Tabletextrightbold"/>
            </w:pPr>
          </w:p>
        </w:tc>
        <w:tc>
          <w:tcPr>
            <w:tcW w:w="1138" w:type="dxa"/>
            <w:shd w:val="clear" w:color="auto" w:fill="D9D9D9" w:themeFill="background1" w:themeFillShade="D9"/>
            <w:noWrap/>
          </w:tcPr>
          <w:p w14:paraId="1F338281" w14:textId="77777777" w:rsidR="00C21E98" w:rsidRPr="003F29FF" w:rsidRDefault="00C21E98" w:rsidP="00FE603F">
            <w:pPr>
              <w:pStyle w:val="Tabletextrightbold"/>
            </w:pPr>
          </w:p>
        </w:tc>
        <w:tc>
          <w:tcPr>
            <w:tcW w:w="1138" w:type="dxa"/>
            <w:shd w:val="clear" w:color="auto" w:fill="auto"/>
            <w:noWrap/>
          </w:tcPr>
          <w:p w14:paraId="16223FCB" w14:textId="77777777" w:rsidR="00C21E98" w:rsidRPr="003F29FF" w:rsidRDefault="00C21E98" w:rsidP="00FE603F">
            <w:pPr>
              <w:pStyle w:val="Tabletextrightbold"/>
            </w:pPr>
          </w:p>
        </w:tc>
        <w:tc>
          <w:tcPr>
            <w:tcW w:w="1138" w:type="dxa"/>
            <w:shd w:val="clear" w:color="auto" w:fill="E0E0E0"/>
            <w:noWrap/>
          </w:tcPr>
          <w:p w14:paraId="3AF619AD" w14:textId="77777777" w:rsidR="00C21E98" w:rsidRPr="003F29FF" w:rsidRDefault="00C21E98" w:rsidP="00FE603F">
            <w:pPr>
              <w:pStyle w:val="Tabletextrightbold"/>
            </w:pPr>
          </w:p>
        </w:tc>
        <w:tc>
          <w:tcPr>
            <w:tcW w:w="1138" w:type="dxa"/>
            <w:shd w:val="clear" w:color="auto" w:fill="FFFFFF" w:themeFill="background1"/>
            <w:noWrap/>
          </w:tcPr>
          <w:p w14:paraId="0E43CDE7" w14:textId="77777777" w:rsidR="00C21E98" w:rsidRPr="003F29FF" w:rsidRDefault="00C21E98" w:rsidP="00FE603F">
            <w:pPr>
              <w:pStyle w:val="Tabletextrightbold"/>
            </w:pPr>
          </w:p>
        </w:tc>
      </w:tr>
      <w:tr w:rsidR="00C21E98" w:rsidRPr="003F29FF" w14:paraId="33987CE5" w14:textId="77777777" w:rsidTr="00FE603F">
        <w:trPr>
          <w:cantSplit/>
        </w:trPr>
        <w:tc>
          <w:tcPr>
            <w:tcW w:w="1278" w:type="dxa"/>
            <w:shd w:val="clear" w:color="auto" w:fill="D9D9D9" w:themeFill="background1" w:themeFillShade="D9"/>
            <w:noWrap/>
          </w:tcPr>
          <w:p w14:paraId="3800DE2E" w14:textId="77777777" w:rsidR="00C21E98" w:rsidRPr="003F29FF" w:rsidRDefault="00C21E98" w:rsidP="00FE603F">
            <w:pPr>
              <w:pStyle w:val="Tabletextrightbold"/>
            </w:pPr>
            <w:r w:rsidRPr="00683D6A">
              <w:t>(5 910)</w:t>
            </w:r>
          </w:p>
        </w:tc>
        <w:tc>
          <w:tcPr>
            <w:tcW w:w="1170" w:type="dxa"/>
            <w:shd w:val="clear" w:color="auto" w:fill="auto"/>
            <w:noWrap/>
          </w:tcPr>
          <w:p w14:paraId="145860BB" w14:textId="77777777" w:rsidR="00C21E98" w:rsidRPr="003F29FF" w:rsidRDefault="00C21E98" w:rsidP="00FE603F">
            <w:pPr>
              <w:pStyle w:val="Tabletextrightbold"/>
            </w:pPr>
            <w:r w:rsidRPr="00683D6A">
              <w:t>(4 741)</w:t>
            </w:r>
          </w:p>
        </w:tc>
        <w:tc>
          <w:tcPr>
            <w:tcW w:w="1138" w:type="dxa"/>
            <w:shd w:val="clear" w:color="auto" w:fill="E0E0E0"/>
            <w:noWrap/>
          </w:tcPr>
          <w:p w14:paraId="1D83AD7E" w14:textId="77777777" w:rsidR="00C21E98" w:rsidRPr="003F29FF" w:rsidRDefault="00C21E98" w:rsidP="00FE603F">
            <w:pPr>
              <w:pStyle w:val="Tabletextrightbold"/>
            </w:pPr>
            <w:r w:rsidRPr="00683D6A">
              <w:t xml:space="preserve">17 721 </w:t>
            </w:r>
          </w:p>
        </w:tc>
        <w:tc>
          <w:tcPr>
            <w:tcW w:w="1138" w:type="dxa"/>
            <w:shd w:val="clear" w:color="auto" w:fill="FFFFFF" w:themeFill="background1"/>
            <w:noWrap/>
          </w:tcPr>
          <w:p w14:paraId="5FA38028" w14:textId="77777777" w:rsidR="00C21E98" w:rsidRPr="003F29FF" w:rsidRDefault="00C21E98" w:rsidP="00FE603F">
            <w:pPr>
              <w:pStyle w:val="Tabletextrightbold"/>
            </w:pPr>
            <w:r w:rsidRPr="00683D6A">
              <w:t xml:space="preserve">16 596 </w:t>
            </w:r>
          </w:p>
        </w:tc>
        <w:tc>
          <w:tcPr>
            <w:tcW w:w="1138" w:type="dxa"/>
            <w:shd w:val="clear" w:color="auto" w:fill="D9D9D9" w:themeFill="background1" w:themeFillShade="D9"/>
            <w:noWrap/>
          </w:tcPr>
          <w:p w14:paraId="1E786004" w14:textId="77777777" w:rsidR="00C21E98" w:rsidRPr="003F29FF" w:rsidRDefault="00C21E98" w:rsidP="00FE603F">
            <w:pPr>
              <w:pStyle w:val="Tabletextrightbold"/>
            </w:pPr>
            <w:r w:rsidRPr="00683D6A">
              <w:t>–</w:t>
            </w:r>
          </w:p>
        </w:tc>
        <w:tc>
          <w:tcPr>
            <w:tcW w:w="1138" w:type="dxa"/>
            <w:shd w:val="clear" w:color="auto" w:fill="auto"/>
            <w:noWrap/>
          </w:tcPr>
          <w:p w14:paraId="0B0838FF" w14:textId="77777777" w:rsidR="00C21E98" w:rsidRPr="003F29FF" w:rsidRDefault="00C21E98" w:rsidP="00FE603F">
            <w:pPr>
              <w:pStyle w:val="Tabletextrightbold"/>
            </w:pPr>
            <w:r w:rsidRPr="00683D6A">
              <w:t>–</w:t>
            </w:r>
          </w:p>
        </w:tc>
        <w:tc>
          <w:tcPr>
            <w:tcW w:w="1138" w:type="dxa"/>
            <w:shd w:val="clear" w:color="auto" w:fill="E0E0E0"/>
            <w:noWrap/>
          </w:tcPr>
          <w:p w14:paraId="557F434F" w14:textId="77777777" w:rsidR="00C21E98" w:rsidRPr="003F29FF" w:rsidRDefault="00C21E98" w:rsidP="00FE603F">
            <w:pPr>
              <w:pStyle w:val="Tabletextrightbold"/>
            </w:pPr>
            <w:r w:rsidRPr="00683D6A">
              <w:t xml:space="preserve">21 476 </w:t>
            </w:r>
          </w:p>
        </w:tc>
        <w:tc>
          <w:tcPr>
            <w:tcW w:w="1138" w:type="dxa"/>
            <w:shd w:val="clear" w:color="auto" w:fill="FFFFFF" w:themeFill="background1"/>
            <w:noWrap/>
          </w:tcPr>
          <w:p w14:paraId="0E462224" w14:textId="77777777" w:rsidR="00C21E98" w:rsidRPr="003F29FF" w:rsidRDefault="00C21E98" w:rsidP="00FE603F">
            <w:pPr>
              <w:pStyle w:val="Tabletextrightbold"/>
            </w:pPr>
            <w:r w:rsidRPr="00683D6A">
              <w:t xml:space="preserve">34 118 </w:t>
            </w:r>
          </w:p>
        </w:tc>
      </w:tr>
      <w:tr w:rsidR="00C21E98" w:rsidRPr="003F29FF" w14:paraId="27BD8DC6" w14:textId="77777777" w:rsidTr="00FE603F">
        <w:trPr>
          <w:cantSplit/>
          <w:trHeight w:hRule="exact" w:val="57"/>
        </w:trPr>
        <w:tc>
          <w:tcPr>
            <w:tcW w:w="1278" w:type="dxa"/>
            <w:shd w:val="clear" w:color="auto" w:fill="D9D9D9" w:themeFill="background1" w:themeFillShade="D9"/>
            <w:noWrap/>
          </w:tcPr>
          <w:p w14:paraId="7BFC3168" w14:textId="77777777" w:rsidR="00C21E98" w:rsidRPr="003F29FF" w:rsidRDefault="00C21E98" w:rsidP="00FE603F">
            <w:pPr>
              <w:pStyle w:val="Tabletextright"/>
            </w:pPr>
          </w:p>
        </w:tc>
        <w:tc>
          <w:tcPr>
            <w:tcW w:w="1170" w:type="dxa"/>
            <w:shd w:val="clear" w:color="auto" w:fill="auto"/>
            <w:noWrap/>
          </w:tcPr>
          <w:p w14:paraId="15006948" w14:textId="77777777" w:rsidR="00C21E98" w:rsidRPr="003F29FF" w:rsidRDefault="00C21E98" w:rsidP="00FE603F">
            <w:pPr>
              <w:pStyle w:val="Tabletextright"/>
            </w:pPr>
          </w:p>
        </w:tc>
        <w:tc>
          <w:tcPr>
            <w:tcW w:w="1138" w:type="dxa"/>
            <w:shd w:val="clear" w:color="auto" w:fill="E0E0E0"/>
            <w:noWrap/>
          </w:tcPr>
          <w:p w14:paraId="4BD3A46E" w14:textId="77777777" w:rsidR="00C21E98" w:rsidRPr="003F29FF" w:rsidRDefault="00C21E98" w:rsidP="00FE603F">
            <w:pPr>
              <w:pStyle w:val="Tabletextright"/>
            </w:pPr>
          </w:p>
        </w:tc>
        <w:tc>
          <w:tcPr>
            <w:tcW w:w="1138" w:type="dxa"/>
            <w:shd w:val="clear" w:color="auto" w:fill="FFFFFF" w:themeFill="background1"/>
            <w:noWrap/>
          </w:tcPr>
          <w:p w14:paraId="1157EF6C" w14:textId="77777777" w:rsidR="00C21E98" w:rsidRPr="003F29FF" w:rsidRDefault="00C21E98" w:rsidP="00FE603F">
            <w:pPr>
              <w:pStyle w:val="Tabletextright"/>
            </w:pPr>
          </w:p>
        </w:tc>
        <w:tc>
          <w:tcPr>
            <w:tcW w:w="1138" w:type="dxa"/>
            <w:shd w:val="clear" w:color="auto" w:fill="D9D9D9" w:themeFill="background1" w:themeFillShade="D9"/>
            <w:noWrap/>
          </w:tcPr>
          <w:p w14:paraId="7588C571" w14:textId="77777777" w:rsidR="00C21E98" w:rsidRPr="003F29FF" w:rsidRDefault="00C21E98" w:rsidP="00FE603F">
            <w:pPr>
              <w:pStyle w:val="Tabletextright"/>
            </w:pPr>
          </w:p>
        </w:tc>
        <w:tc>
          <w:tcPr>
            <w:tcW w:w="1138" w:type="dxa"/>
            <w:shd w:val="clear" w:color="auto" w:fill="auto"/>
            <w:noWrap/>
          </w:tcPr>
          <w:p w14:paraId="1B0B7DA2" w14:textId="77777777" w:rsidR="00C21E98" w:rsidRPr="003F29FF" w:rsidRDefault="00C21E98" w:rsidP="00FE603F">
            <w:pPr>
              <w:pStyle w:val="Tabletextright"/>
            </w:pPr>
          </w:p>
        </w:tc>
        <w:tc>
          <w:tcPr>
            <w:tcW w:w="1138" w:type="dxa"/>
            <w:shd w:val="clear" w:color="auto" w:fill="E0E0E0"/>
            <w:noWrap/>
          </w:tcPr>
          <w:p w14:paraId="22DF73D0" w14:textId="77777777" w:rsidR="00C21E98" w:rsidRPr="003F29FF" w:rsidRDefault="00C21E98" w:rsidP="00FE603F">
            <w:pPr>
              <w:pStyle w:val="Tabletextright"/>
            </w:pPr>
          </w:p>
        </w:tc>
        <w:tc>
          <w:tcPr>
            <w:tcW w:w="1138" w:type="dxa"/>
            <w:shd w:val="clear" w:color="auto" w:fill="FFFFFF" w:themeFill="background1"/>
            <w:noWrap/>
          </w:tcPr>
          <w:p w14:paraId="716AC2BC" w14:textId="77777777" w:rsidR="00C21E98" w:rsidRPr="003F29FF" w:rsidRDefault="00C21E98" w:rsidP="00FE603F">
            <w:pPr>
              <w:pStyle w:val="Tabletextright"/>
            </w:pPr>
          </w:p>
        </w:tc>
      </w:tr>
      <w:tr w:rsidR="00C21E98" w:rsidRPr="003F29FF" w14:paraId="171BF217" w14:textId="77777777" w:rsidTr="00FE603F">
        <w:trPr>
          <w:cantSplit/>
        </w:trPr>
        <w:tc>
          <w:tcPr>
            <w:tcW w:w="1278" w:type="dxa"/>
            <w:shd w:val="clear" w:color="auto" w:fill="D9D9D9" w:themeFill="background1" w:themeFillShade="D9"/>
            <w:noWrap/>
          </w:tcPr>
          <w:p w14:paraId="2DF4B8ED" w14:textId="77777777" w:rsidR="00C21E98" w:rsidRPr="003F29FF" w:rsidRDefault="00C21E98" w:rsidP="00FE603F">
            <w:pPr>
              <w:pStyle w:val="Tabletextright"/>
            </w:pPr>
          </w:p>
        </w:tc>
        <w:tc>
          <w:tcPr>
            <w:tcW w:w="1170" w:type="dxa"/>
            <w:shd w:val="clear" w:color="auto" w:fill="auto"/>
            <w:noWrap/>
          </w:tcPr>
          <w:p w14:paraId="20672754" w14:textId="77777777" w:rsidR="00C21E98" w:rsidRPr="003F29FF" w:rsidRDefault="00C21E98" w:rsidP="00FE603F">
            <w:pPr>
              <w:pStyle w:val="Tabletextright"/>
            </w:pPr>
          </w:p>
        </w:tc>
        <w:tc>
          <w:tcPr>
            <w:tcW w:w="1138" w:type="dxa"/>
            <w:shd w:val="clear" w:color="auto" w:fill="E0E0E0"/>
            <w:noWrap/>
          </w:tcPr>
          <w:p w14:paraId="305C8314" w14:textId="77777777" w:rsidR="00C21E98" w:rsidRPr="003F29FF" w:rsidRDefault="00C21E98" w:rsidP="00FE603F">
            <w:pPr>
              <w:pStyle w:val="Tabletextright"/>
            </w:pPr>
          </w:p>
        </w:tc>
        <w:tc>
          <w:tcPr>
            <w:tcW w:w="1138" w:type="dxa"/>
            <w:shd w:val="clear" w:color="auto" w:fill="FFFFFF" w:themeFill="background1"/>
            <w:noWrap/>
          </w:tcPr>
          <w:p w14:paraId="681D6DA1" w14:textId="77777777" w:rsidR="00C21E98" w:rsidRPr="003F29FF" w:rsidRDefault="00C21E98" w:rsidP="00FE603F">
            <w:pPr>
              <w:pStyle w:val="Tabletextright"/>
            </w:pPr>
          </w:p>
        </w:tc>
        <w:tc>
          <w:tcPr>
            <w:tcW w:w="1138" w:type="dxa"/>
            <w:shd w:val="clear" w:color="auto" w:fill="D9D9D9" w:themeFill="background1" w:themeFillShade="D9"/>
            <w:noWrap/>
          </w:tcPr>
          <w:p w14:paraId="4C03B1BF" w14:textId="77777777" w:rsidR="00C21E98" w:rsidRPr="003F29FF" w:rsidRDefault="00C21E98" w:rsidP="00FE603F">
            <w:pPr>
              <w:pStyle w:val="Tabletextright"/>
            </w:pPr>
          </w:p>
        </w:tc>
        <w:tc>
          <w:tcPr>
            <w:tcW w:w="1138" w:type="dxa"/>
            <w:shd w:val="clear" w:color="auto" w:fill="auto"/>
            <w:noWrap/>
          </w:tcPr>
          <w:p w14:paraId="44C6DAAE" w14:textId="77777777" w:rsidR="00C21E98" w:rsidRPr="003F29FF" w:rsidRDefault="00C21E98" w:rsidP="00FE603F">
            <w:pPr>
              <w:pStyle w:val="Tabletextright"/>
            </w:pPr>
          </w:p>
        </w:tc>
        <w:tc>
          <w:tcPr>
            <w:tcW w:w="1138" w:type="dxa"/>
            <w:shd w:val="clear" w:color="auto" w:fill="E0E0E0"/>
            <w:noWrap/>
          </w:tcPr>
          <w:p w14:paraId="1BC02D70" w14:textId="77777777" w:rsidR="00C21E98" w:rsidRPr="003F29FF" w:rsidRDefault="00C21E98" w:rsidP="00FE603F">
            <w:pPr>
              <w:pStyle w:val="Tabletextright"/>
            </w:pPr>
          </w:p>
        </w:tc>
        <w:tc>
          <w:tcPr>
            <w:tcW w:w="1138" w:type="dxa"/>
            <w:shd w:val="clear" w:color="auto" w:fill="FFFFFF" w:themeFill="background1"/>
            <w:noWrap/>
          </w:tcPr>
          <w:p w14:paraId="369BEE91" w14:textId="77777777" w:rsidR="00C21E98" w:rsidRPr="003F29FF" w:rsidRDefault="00C21E98" w:rsidP="00FE603F">
            <w:pPr>
              <w:pStyle w:val="Tabletextright"/>
            </w:pPr>
          </w:p>
        </w:tc>
      </w:tr>
      <w:tr w:rsidR="00C21E98" w:rsidRPr="003F29FF" w14:paraId="2DD37426" w14:textId="77777777" w:rsidTr="00FE603F">
        <w:trPr>
          <w:cantSplit/>
        </w:trPr>
        <w:tc>
          <w:tcPr>
            <w:tcW w:w="1278" w:type="dxa"/>
            <w:shd w:val="clear" w:color="auto" w:fill="D9D9D9" w:themeFill="background1" w:themeFillShade="D9"/>
            <w:noWrap/>
          </w:tcPr>
          <w:p w14:paraId="262325C9" w14:textId="77777777" w:rsidR="00C21E98" w:rsidRPr="003F29FF" w:rsidRDefault="00C21E98" w:rsidP="00FE603F">
            <w:pPr>
              <w:pStyle w:val="Tabletextright"/>
              <w:rPr>
                <w:bCs/>
              </w:rPr>
            </w:pPr>
            <w:r w:rsidRPr="00683D6A">
              <w:t>(52)</w:t>
            </w:r>
          </w:p>
        </w:tc>
        <w:tc>
          <w:tcPr>
            <w:tcW w:w="1170" w:type="dxa"/>
            <w:shd w:val="clear" w:color="auto" w:fill="auto"/>
            <w:noWrap/>
          </w:tcPr>
          <w:p w14:paraId="2D6D6A29" w14:textId="77777777" w:rsidR="00C21E98" w:rsidRPr="003F29FF" w:rsidRDefault="00C21E98" w:rsidP="00FE603F">
            <w:pPr>
              <w:pStyle w:val="Tabletextright"/>
            </w:pPr>
            <w:r w:rsidRPr="00683D6A">
              <w:t xml:space="preserve">31 </w:t>
            </w:r>
          </w:p>
        </w:tc>
        <w:tc>
          <w:tcPr>
            <w:tcW w:w="1138" w:type="dxa"/>
            <w:shd w:val="clear" w:color="auto" w:fill="E0E0E0"/>
            <w:noWrap/>
          </w:tcPr>
          <w:p w14:paraId="598E6E13" w14:textId="77777777" w:rsidR="00C21E98" w:rsidRPr="003F29FF" w:rsidRDefault="00C21E98" w:rsidP="00FE603F">
            <w:pPr>
              <w:pStyle w:val="Tabletextright"/>
              <w:rPr>
                <w:bCs/>
              </w:rPr>
            </w:pPr>
            <w:r w:rsidRPr="00683D6A">
              <w:t xml:space="preserve">500 </w:t>
            </w:r>
          </w:p>
        </w:tc>
        <w:tc>
          <w:tcPr>
            <w:tcW w:w="1138" w:type="dxa"/>
            <w:shd w:val="clear" w:color="auto" w:fill="FFFFFF" w:themeFill="background1"/>
            <w:noWrap/>
          </w:tcPr>
          <w:p w14:paraId="4821BE2C" w14:textId="77777777" w:rsidR="00C21E98" w:rsidRPr="003F29FF" w:rsidRDefault="00C21E98" w:rsidP="00FE603F">
            <w:pPr>
              <w:pStyle w:val="Tabletextright"/>
            </w:pPr>
            <w:r w:rsidRPr="00683D6A">
              <w:t xml:space="preserve">270 </w:t>
            </w:r>
          </w:p>
        </w:tc>
        <w:tc>
          <w:tcPr>
            <w:tcW w:w="1138" w:type="dxa"/>
            <w:shd w:val="clear" w:color="auto" w:fill="D9D9D9" w:themeFill="background1" w:themeFillShade="D9"/>
            <w:noWrap/>
          </w:tcPr>
          <w:p w14:paraId="51896DB5" w14:textId="77777777" w:rsidR="00C21E98" w:rsidRPr="003F29FF" w:rsidRDefault="00C21E98" w:rsidP="00FE603F">
            <w:pPr>
              <w:pStyle w:val="Tabletextright"/>
            </w:pPr>
            <w:r w:rsidRPr="00683D6A">
              <w:t>–</w:t>
            </w:r>
          </w:p>
        </w:tc>
        <w:tc>
          <w:tcPr>
            <w:tcW w:w="1138" w:type="dxa"/>
            <w:shd w:val="clear" w:color="auto" w:fill="auto"/>
            <w:noWrap/>
          </w:tcPr>
          <w:p w14:paraId="20429CC9" w14:textId="77777777" w:rsidR="00C21E98" w:rsidRPr="003F29FF" w:rsidRDefault="00C21E98" w:rsidP="00FE603F">
            <w:pPr>
              <w:pStyle w:val="Tabletextright"/>
            </w:pPr>
            <w:r w:rsidRPr="00683D6A">
              <w:t>–</w:t>
            </w:r>
          </w:p>
        </w:tc>
        <w:tc>
          <w:tcPr>
            <w:tcW w:w="1138" w:type="dxa"/>
            <w:shd w:val="clear" w:color="auto" w:fill="E0E0E0"/>
            <w:noWrap/>
          </w:tcPr>
          <w:p w14:paraId="3685914E" w14:textId="77777777" w:rsidR="00C21E98" w:rsidRPr="003F29FF" w:rsidRDefault="00C21E98" w:rsidP="00FE603F">
            <w:pPr>
              <w:pStyle w:val="Tabletextright"/>
              <w:rPr>
                <w:bCs/>
              </w:rPr>
            </w:pPr>
            <w:r w:rsidRPr="00683D6A">
              <w:t xml:space="preserve">560 </w:t>
            </w:r>
          </w:p>
        </w:tc>
        <w:tc>
          <w:tcPr>
            <w:tcW w:w="1138" w:type="dxa"/>
            <w:shd w:val="clear" w:color="auto" w:fill="FFFFFF" w:themeFill="background1"/>
            <w:noWrap/>
          </w:tcPr>
          <w:p w14:paraId="3D241F59" w14:textId="77777777" w:rsidR="00C21E98" w:rsidRPr="003F29FF" w:rsidRDefault="00C21E98" w:rsidP="00FE603F">
            <w:pPr>
              <w:pStyle w:val="Tabletextright"/>
            </w:pPr>
            <w:r w:rsidRPr="00683D6A">
              <w:t>(898)</w:t>
            </w:r>
          </w:p>
        </w:tc>
      </w:tr>
      <w:tr w:rsidR="00C21E98" w:rsidRPr="003F29FF" w14:paraId="0CCD1358" w14:textId="77777777" w:rsidTr="00FE603F">
        <w:trPr>
          <w:cantSplit/>
        </w:trPr>
        <w:tc>
          <w:tcPr>
            <w:tcW w:w="1278" w:type="dxa"/>
            <w:shd w:val="clear" w:color="auto" w:fill="D9D9D9" w:themeFill="background1" w:themeFillShade="D9"/>
            <w:noWrap/>
          </w:tcPr>
          <w:p w14:paraId="241B8EFA" w14:textId="77777777" w:rsidR="00C21E98" w:rsidRPr="003F29FF" w:rsidRDefault="00C21E98" w:rsidP="00FE603F">
            <w:pPr>
              <w:pStyle w:val="Tabletextright"/>
            </w:pPr>
            <w:r w:rsidRPr="00683D6A">
              <w:t>–</w:t>
            </w:r>
          </w:p>
        </w:tc>
        <w:tc>
          <w:tcPr>
            <w:tcW w:w="1170" w:type="dxa"/>
            <w:shd w:val="clear" w:color="auto" w:fill="auto"/>
            <w:noWrap/>
          </w:tcPr>
          <w:p w14:paraId="5048D700" w14:textId="77777777" w:rsidR="00C21E98" w:rsidRPr="003F29FF" w:rsidRDefault="00C21E98" w:rsidP="00FE603F">
            <w:pPr>
              <w:pStyle w:val="Tabletextright"/>
            </w:pPr>
            <w:r w:rsidRPr="00683D6A">
              <w:t>–</w:t>
            </w:r>
          </w:p>
        </w:tc>
        <w:tc>
          <w:tcPr>
            <w:tcW w:w="1138" w:type="dxa"/>
            <w:shd w:val="clear" w:color="auto" w:fill="E0E0E0"/>
            <w:noWrap/>
          </w:tcPr>
          <w:p w14:paraId="156CEE19" w14:textId="77777777" w:rsidR="00C21E98" w:rsidRPr="003F29FF" w:rsidRDefault="00C21E98" w:rsidP="00FE603F">
            <w:pPr>
              <w:pStyle w:val="Tabletextright"/>
            </w:pPr>
            <w:r w:rsidRPr="00683D6A">
              <w:t>(169)</w:t>
            </w:r>
          </w:p>
        </w:tc>
        <w:tc>
          <w:tcPr>
            <w:tcW w:w="1138" w:type="dxa"/>
            <w:shd w:val="clear" w:color="auto" w:fill="FFFFFF" w:themeFill="background1"/>
            <w:noWrap/>
          </w:tcPr>
          <w:p w14:paraId="0EF6F96C" w14:textId="77777777" w:rsidR="00C21E98" w:rsidRPr="003F29FF" w:rsidRDefault="00C21E98" w:rsidP="00FE603F">
            <w:pPr>
              <w:pStyle w:val="Tabletextright"/>
            </w:pPr>
            <w:r w:rsidRPr="00683D6A">
              <w:t>–</w:t>
            </w:r>
          </w:p>
        </w:tc>
        <w:tc>
          <w:tcPr>
            <w:tcW w:w="1138" w:type="dxa"/>
            <w:shd w:val="clear" w:color="auto" w:fill="D9D9D9" w:themeFill="background1" w:themeFillShade="D9"/>
            <w:noWrap/>
          </w:tcPr>
          <w:p w14:paraId="33CB4A86" w14:textId="77777777" w:rsidR="00C21E98" w:rsidRPr="003F29FF" w:rsidRDefault="00C21E98" w:rsidP="00FE603F">
            <w:pPr>
              <w:pStyle w:val="Tabletextright"/>
            </w:pPr>
            <w:r w:rsidRPr="00683D6A">
              <w:t>–</w:t>
            </w:r>
          </w:p>
        </w:tc>
        <w:tc>
          <w:tcPr>
            <w:tcW w:w="1138" w:type="dxa"/>
            <w:shd w:val="clear" w:color="auto" w:fill="auto"/>
            <w:noWrap/>
          </w:tcPr>
          <w:p w14:paraId="18F6C98E" w14:textId="77777777" w:rsidR="00C21E98" w:rsidRPr="003F29FF" w:rsidRDefault="00C21E98" w:rsidP="00FE603F">
            <w:pPr>
              <w:pStyle w:val="Tabletextright"/>
            </w:pPr>
            <w:r w:rsidRPr="00683D6A">
              <w:t>–</w:t>
            </w:r>
          </w:p>
        </w:tc>
        <w:tc>
          <w:tcPr>
            <w:tcW w:w="1138" w:type="dxa"/>
            <w:shd w:val="clear" w:color="auto" w:fill="E0E0E0"/>
            <w:noWrap/>
          </w:tcPr>
          <w:p w14:paraId="4E9EFC04" w14:textId="77777777" w:rsidR="00C21E98" w:rsidRPr="003F29FF" w:rsidRDefault="00C21E98" w:rsidP="00FE603F">
            <w:pPr>
              <w:pStyle w:val="Tabletextright"/>
              <w:rPr>
                <w:bCs/>
              </w:rPr>
            </w:pPr>
            <w:r w:rsidRPr="00683D6A">
              <w:t>(169)</w:t>
            </w:r>
          </w:p>
        </w:tc>
        <w:tc>
          <w:tcPr>
            <w:tcW w:w="1138" w:type="dxa"/>
            <w:shd w:val="clear" w:color="auto" w:fill="FFFFFF" w:themeFill="background1"/>
            <w:noWrap/>
          </w:tcPr>
          <w:p w14:paraId="4436FE78" w14:textId="77777777" w:rsidR="00C21E98" w:rsidRPr="003F29FF" w:rsidRDefault="00C21E98" w:rsidP="00FE603F">
            <w:pPr>
              <w:pStyle w:val="Tabletextright"/>
            </w:pPr>
            <w:r w:rsidRPr="00683D6A">
              <w:t>–</w:t>
            </w:r>
          </w:p>
        </w:tc>
      </w:tr>
      <w:tr w:rsidR="00C21E98" w:rsidRPr="003F29FF" w14:paraId="0DD95E89" w14:textId="77777777" w:rsidTr="00FE603F">
        <w:trPr>
          <w:cantSplit/>
        </w:trPr>
        <w:tc>
          <w:tcPr>
            <w:tcW w:w="1278" w:type="dxa"/>
            <w:shd w:val="clear" w:color="auto" w:fill="D9D9D9" w:themeFill="background1" w:themeFillShade="D9"/>
            <w:noWrap/>
          </w:tcPr>
          <w:p w14:paraId="326BD0F7" w14:textId="77777777" w:rsidR="00C21E98" w:rsidRPr="003F29FF" w:rsidRDefault="00C21E98" w:rsidP="00FE603F">
            <w:pPr>
              <w:pStyle w:val="Tabletextright"/>
              <w:rPr>
                <w:bCs/>
              </w:rPr>
            </w:pPr>
            <w:r w:rsidRPr="00683D6A">
              <w:t xml:space="preserve">707 </w:t>
            </w:r>
          </w:p>
        </w:tc>
        <w:tc>
          <w:tcPr>
            <w:tcW w:w="1170" w:type="dxa"/>
            <w:shd w:val="clear" w:color="auto" w:fill="auto"/>
            <w:noWrap/>
          </w:tcPr>
          <w:p w14:paraId="6D3C5DD5" w14:textId="77777777" w:rsidR="00C21E98" w:rsidRPr="003F29FF" w:rsidRDefault="00C21E98" w:rsidP="00FE603F">
            <w:pPr>
              <w:pStyle w:val="Tabletextright"/>
            </w:pPr>
            <w:r w:rsidRPr="00683D6A">
              <w:t xml:space="preserve">795 </w:t>
            </w:r>
          </w:p>
        </w:tc>
        <w:tc>
          <w:tcPr>
            <w:tcW w:w="1138" w:type="dxa"/>
            <w:shd w:val="clear" w:color="auto" w:fill="E0E0E0"/>
            <w:noWrap/>
          </w:tcPr>
          <w:p w14:paraId="3FE8A6DF" w14:textId="77777777" w:rsidR="00C21E98" w:rsidRPr="003F29FF" w:rsidRDefault="00C21E98" w:rsidP="00FE603F">
            <w:pPr>
              <w:pStyle w:val="Tabletextright"/>
              <w:rPr>
                <w:bCs/>
              </w:rPr>
            </w:pPr>
            <w:r w:rsidRPr="00683D6A">
              <w:t xml:space="preserve">439 </w:t>
            </w:r>
          </w:p>
        </w:tc>
        <w:tc>
          <w:tcPr>
            <w:tcW w:w="1138" w:type="dxa"/>
            <w:shd w:val="clear" w:color="auto" w:fill="FFFFFF" w:themeFill="background1"/>
            <w:noWrap/>
          </w:tcPr>
          <w:p w14:paraId="5B568177" w14:textId="77777777" w:rsidR="00C21E98" w:rsidRPr="003F29FF" w:rsidRDefault="00C21E98" w:rsidP="00FE603F">
            <w:pPr>
              <w:pStyle w:val="Tabletextright"/>
            </w:pPr>
            <w:r w:rsidRPr="00683D6A">
              <w:t xml:space="preserve">541 </w:t>
            </w:r>
          </w:p>
        </w:tc>
        <w:tc>
          <w:tcPr>
            <w:tcW w:w="1138" w:type="dxa"/>
            <w:shd w:val="clear" w:color="auto" w:fill="D9D9D9" w:themeFill="background1" w:themeFillShade="D9"/>
            <w:noWrap/>
          </w:tcPr>
          <w:p w14:paraId="20B1A4DF" w14:textId="77777777" w:rsidR="00C21E98" w:rsidRPr="003F29FF" w:rsidRDefault="00C21E98" w:rsidP="00FE603F">
            <w:pPr>
              <w:pStyle w:val="Tabletextright"/>
              <w:rPr>
                <w:bCs/>
              </w:rPr>
            </w:pPr>
            <w:r w:rsidRPr="00683D6A">
              <w:t>–</w:t>
            </w:r>
          </w:p>
        </w:tc>
        <w:tc>
          <w:tcPr>
            <w:tcW w:w="1138" w:type="dxa"/>
            <w:shd w:val="clear" w:color="auto" w:fill="auto"/>
            <w:noWrap/>
          </w:tcPr>
          <w:p w14:paraId="5A0ED567" w14:textId="77777777" w:rsidR="00C21E98" w:rsidRPr="003F29FF" w:rsidRDefault="00C21E98" w:rsidP="00FE603F">
            <w:pPr>
              <w:pStyle w:val="Tabletextright"/>
            </w:pPr>
            <w:r w:rsidRPr="00683D6A">
              <w:t>–</w:t>
            </w:r>
          </w:p>
        </w:tc>
        <w:tc>
          <w:tcPr>
            <w:tcW w:w="1138" w:type="dxa"/>
            <w:shd w:val="clear" w:color="auto" w:fill="E0E0E0"/>
            <w:noWrap/>
          </w:tcPr>
          <w:p w14:paraId="061DBAD2" w14:textId="77777777" w:rsidR="00C21E98" w:rsidRPr="003F29FF" w:rsidRDefault="00C21E98" w:rsidP="00FE603F">
            <w:pPr>
              <w:pStyle w:val="Tabletextright"/>
              <w:rPr>
                <w:bCs/>
              </w:rPr>
            </w:pPr>
            <w:r w:rsidRPr="00683D6A">
              <w:t xml:space="preserve">3 879 </w:t>
            </w:r>
          </w:p>
        </w:tc>
        <w:tc>
          <w:tcPr>
            <w:tcW w:w="1138" w:type="dxa"/>
            <w:shd w:val="clear" w:color="auto" w:fill="FFFFFF" w:themeFill="background1"/>
            <w:noWrap/>
          </w:tcPr>
          <w:p w14:paraId="3D94BB11" w14:textId="77777777" w:rsidR="00C21E98" w:rsidRPr="003F29FF" w:rsidRDefault="00C21E98" w:rsidP="00FE603F">
            <w:pPr>
              <w:pStyle w:val="Tabletextright"/>
            </w:pPr>
            <w:r w:rsidRPr="00683D6A">
              <w:t xml:space="preserve">5 069 </w:t>
            </w:r>
          </w:p>
        </w:tc>
      </w:tr>
      <w:tr w:rsidR="00C21E98" w:rsidRPr="003F29FF" w14:paraId="15A6B630" w14:textId="77777777" w:rsidTr="00FE603F">
        <w:trPr>
          <w:cantSplit/>
        </w:trPr>
        <w:tc>
          <w:tcPr>
            <w:tcW w:w="1278" w:type="dxa"/>
            <w:shd w:val="clear" w:color="auto" w:fill="D9D9D9" w:themeFill="background1" w:themeFillShade="D9"/>
            <w:noWrap/>
          </w:tcPr>
          <w:p w14:paraId="670C5BB3" w14:textId="77777777" w:rsidR="00C21E98" w:rsidRPr="003F29FF" w:rsidRDefault="00C21E98" w:rsidP="00FE603F">
            <w:pPr>
              <w:pStyle w:val="Tabletextrightbold"/>
            </w:pPr>
            <w:r w:rsidRPr="00683D6A">
              <w:t xml:space="preserve">655 </w:t>
            </w:r>
          </w:p>
        </w:tc>
        <w:tc>
          <w:tcPr>
            <w:tcW w:w="1170" w:type="dxa"/>
            <w:shd w:val="clear" w:color="auto" w:fill="auto"/>
            <w:noWrap/>
          </w:tcPr>
          <w:p w14:paraId="6026C921" w14:textId="77777777" w:rsidR="00C21E98" w:rsidRPr="003F29FF" w:rsidRDefault="00C21E98" w:rsidP="00FE603F">
            <w:pPr>
              <w:pStyle w:val="Tabletextrightbold"/>
            </w:pPr>
            <w:r w:rsidRPr="00683D6A">
              <w:t xml:space="preserve">826 </w:t>
            </w:r>
          </w:p>
        </w:tc>
        <w:tc>
          <w:tcPr>
            <w:tcW w:w="1138" w:type="dxa"/>
            <w:shd w:val="clear" w:color="auto" w:fill="E0E0E0"/>
            <w:noWrap/>
          </w:tcPr>
          <w:p w14:paraId="4AFECE6E" w14:textId="77777777" w:rsidR="00C21E98" w:rsidRPr="003F29FF" w:rsidRDefault="00C21E98" w:rsidP="00FE603F">
            <w:pPr>
              <w:pStyle w:val="Tabletextrightbold"/>
            </w:pPr>
            <w:r w:rsidRPr="00683D6A">
              <w:t xml:space="preserve">770 </w:t>
            </w:r>
          </w:p>
        </w:tc>
        <w:tc>
          <w:tcPr>
            <w:tcW w:w="1138" w:type="dxa"/>
            <w:shd w:val="clear" w:color="auto" w:fill="FFFFFF" w:themeFill="background1"/>
            <w:noWrap/>
          </w:tcPr>
          <w:p w14:paraId="2C422AD4" w14:textId="77777777" w:rsidR="00C21E98" w:rsidRPr="003F29FF" w:rsidRDefault="00C21E98" w:rsidP="00FE603F">
            <w:pPr>
              <w:pStyle w:val="Tabletextrightbold"/>
            </w:pPr>
            <w:r w:rsidRPr="00683D6A">
              <w:t xml:space="preserve">811 </w:t>
            </w:r>
          </w:p>
        </w:tc>
        <w:tc>
          <w:tcPr>
            <w:tcW w:w="1138" w:type="dxa"/>
            <w:shd w:val="clear" w:color="auto" w:fill="D9D9D9" w:themeFill="background1" w:themeFillShade="D9"/>
            <w:noWrap/>
          </w:tcPr>
          <w:p w14:paraId="0171CAD4" w14:textId="77777777" w:rsidR="00C21E98" w:rsidRPr="003F29FF" w:rsidRDefault="00C21E98" w:rsidP="00FE603F">
            <w:pPr>
              <w:pStyle w:val="Tabletextrightbold"/>
            </w:pPr>
            <w:r w:rsidRPr="00683D6A">
              <w:t>–</w:t>
            </w:r>
          </w:p>
        </w:tc>
        <w:tc>
          <w:tcPr>
            <w:tcW w:w="1138" w:type="dxa"/>
            <w:shd w:val="clear" w:color="auto" w:fill="auto"/>
            <w:noWrap/>
          </w:tcPr>
          <w:p w14:paraId="057EE942" w14:textId="77777777" w:rsidR="00C21E98" w:rsidRPr="003F29FF" w:rsidRDefault="00C21E98" w:rsidP="00FE603F">
            <w:pPr>
              <w:pStyle w:val="Tabletextrightbold"/>
            </w:pPr>
            <w:r w:rsidRPr="00683D6A">
              <w:t>–</w:t>
            </w:r>
          </w:p>
        </w:tc>
        <w:tc>
          <w:tcPr>
            <w:tcW w:w="1138" w:type="dxa"/>
            <w:shd w:val="clear" w:color="auto" w:fill="E0E0E0"/>
            <w:noWrap/>
          </w:tcPr>
          <w:p w14:paraId="70C72BF7" w14:textId="77777777" w:rsidR="00C21E98" w:rsidRPr="003F29FF" w:rsidRDefault="00C21E98" w:rsidP="00FE603F">
            <w:pPr>
              <w:pStyle w:val="Tabletextrightbold"/>
            </w:pPr>
            <w:r w:rsidRPr="00683D6A">
              <w:t xml:space="preserve">4 270 </w:t>
            </w:r>
          </w:p>
        </w:tc>
        <w:tc>
          <w:tcPr>
            <w:tcW w:w="1138" w:type="dxa"/>
            <w:shd w:val="clear" w:color="auto" w:fill="FFFFFF" w:themeFill="background1"/>
            <w:noWrap/>
          </w:tcPr>
          <w:p w14:paraId="23EEA7C3" w14:textId="77777777" w:rsidR="00C21E98" w:rsidRPr="003F29FF" w:rsidRDefault="00C21E98" w:rsidP="00FE603F">
            <w:pPr>
              <w:pStyle w:val="Tabletextrightbold"/>
            </w:pPr>
            <w:r w:rsidRPr="00683D6A">
              <w:t xml:space="preserve">4 171 </w:t>
            </w:r>
          </w:p>
        </w:tc>
      </w:tr>
      <w:tr w:rsidR="00C21E98" w:rsidRPr="003F29FF" w14:paraId="6646632B" w14:textId="77777777" w:rsidTr="00FE603F">
        <w:trPr>
          <w:cantSplit/>
          <w:trHeight w:hRule="exact" w:val="57"/>
        </w:trPr>
        <w:tc>
          <w:tcPr>
            <w:tcW w:w="1278" w:type="dxa"/>
            <w:shd w:val="clear" w:color="auto" w:fill="D9D9D9" w:themeFill="background1" w:themeFillShade="D9"/>
            <w:noWrap/>
          </w:tcPr>
          <w:p w14:paraId="37A81AD1" w14:textId="77777777" w:rsidR="00C21E98" w:rsidRPr="003F29FF" w:rsidRDefault="00C21E98" w:rsidP="00FE603F">
            <w:pPr>
              <w:pStyle w:val="Tabletextright"/>
            </w:pPr>
          </w:p>
        </w:tc>
        <w:tc>
          <w:tcPr>
            <w:tcW w:w="1170" w:type="dxa"/>
            <w:shd w:val="clear" w:color="auto" w:fill="auto"/>
            <w:noWrap/>
          </w:tcPr>
          <w:p w14:paraId="4719936D" w14:textId="77777777" w:rsidR="00C21E98" w:rsidRPr="003F29FF" w:rsidRDefault="00C21E98" w:rsidP="00FE603F">
            <w:pPr>
              <w:pStyle w:val="Tabletextright"/>
            </w:pPr>
          </w:p>
        </w:tc>
        <w:tc>
          <w:tcPr>
            <w:tcW w:w="1138" w:type="dxa"/>
            <w:shd w:val="clear" w:color="auto" w:fill="E0E0E0"/>
            <w:noWrap/>
          </w:tcPr>
          <w:p w14:paraId="3B398BB9" w14:textId="77777777" w:rsidR="00C21E98" w:rsidRPr="003F29FF" w:rsidRDefault="00C21E98" w:rsidP="00FE603F">
            <w:pPr>
              <w:pStyle w:val="Tabletextright"/>
            </w:pPr>
          </w:p>
        </w:tc>
        <w:tc>
          <w:tcPr>
            <w:tcW w:w="1138" w:type="dxa"/>
            <w:shd w:val="clear" w:color="auto" w:fill="FFFFFF" w:themeFill="background1"/>
            <w:noWrap/>
          </w:tcPr>
          <w:p w14:paraId="29B20ADB" w14:textId="77777777" w:rsidR="00C21E98" w:rsidRPr="003F29FF" w:rsidRDefault="00C21E98" w:rsidP="00FE603F">
            <w:pPr>
              <w:pStyle w:val="Tabletextright"/>
            </w:pPr>
          </w:p>
        </w:tc>
        <w:tc>
          <w:tcPr>
            <w:tcW w:w="1138" w:type="dxa"/>
            <w:shd w:val="clear" w:color="auto" w:fill="D9D9D9" w:themeFill="background1" w:themeFillShade="D9"/>
            <w:noWrap/>
          </w:tcPr>
          <w:p w14:paraId="2E573473" w14:textId="77777777" w:rsidR="00C21E98" w:rsidRPr="003F29FF" w:rsidRDefault="00C21E98" w:rsidP="00FE603F">
            <w:pPr>
              <w:pStyle w:val="Tabletextright"/>
            </w:pPr>
          </w:p>
        </w:tc>
        <w:tc>
          <w:tcPr>
            <w:tcW w:w="1138" w:type="dxa"/>
            <w:shd w:val="clear" w:color="auto" w:fill="auto"/>
            <w:noWrap/>
          </w:tcPr>
          <w:p w14:paraId="6283DECA" w14:textId="77777777" w:rsidR="00C21E98" w:rsidRPr="003F29FF" w:rsidRDefault="00C21E98" w:rsidP="00FE603F">
            <w:pPr>
              <w:pStyle w:val="Tabletextright"/>
            </w:pPr>
          </w:p>
        </w:tc>
        <w:tc>
          <w:tcPr>
            <w:tcW w:w="1138" w:type="dxa"/>
            <w:shd w:val="clear" w:color="auto" w:fill="E0E0E0"/>
            <w:noWrap/>
          </w:tcPr>
          <w:p w14:paraId="7806E25E" w14:textId="77777777" w:rsidR="00C21E98" w:rsidRPr="003F29FF" w:rsidRDefault="00C21E98" w:rsidP="00FE603F">
            <w:pPr>
              <w:pStyle w:val="Tabletextright"/>
            </w:pPr>
          </w:p>
        </w:tc>
        <w:tc>
          <w:tcPr>
            <w:tcW w:w="1138" w:type="dxa"/>
            <w:shd w:val="clear" w:color="auto" w:fill="FFFFFF" w:themeFill="background1"/>
            <w:noWrap/>
          </w:tcPr>
          <w:p w14:paraId="3B271B12" w14:textId="77777777" w:rsidR="00C21E98" w:rsidRPr="003F29FF" w:rsidRDefault="00C21E98" w:rsidP="00FE603F">
            <w:pPr>
              <w:pStyle w:val="Tabletextright"/>
            </w:pPr>
          </w:p>
        </w:tc>
      </w:tr>
      <w:tr w:rsidR="00C21E98" w:rsidRPr="003F29FF" w14:paraId="7D8C8B80" w14:textId="77777777" w:rsidTr="00FE603F">
        <w:trPr>
          <w:cantSplit/>
        </w:trPr>
        <w:tc>
          <w:tcPr>
            <w:tcW w:w="1278" w:type="dxa"/>
            <w:shd w:val="clear" w:color="auto" w:fill="D9D9D9" w:themeFill="background1" w:themeFillShade="D9"/>
            <w:noWrap/>
          </w:tcPr>
          <w:p w14:paraId="35575C76" w14:textId="77777777" w:rsidR="00C21E98" w:rsidRPr="003F29FF" w:rsidRDefault="00C21E98" w:rsidP="00FE603F">
            <w:pPr>
              <w:pStyle w:val="Tabletextrightbold"/>
            </w:pPr>
            <w:r w:rsidRPr="00683D6A">
              <w:t>(5 255)</w:t>
            </w:r>
          </w:p>
        </w:tc>
        <w:tc>
          <w:tcPr>
            <w:tcW w:w="1170" w:type="dxa"/>
            <w:shd w:val="clear" w:color="auto" w:fill="auto"/>
            <w:noWrap/>
          </w:tcPr>
          <w:p w14:paraId="7382EDA9" w14:textId="77777777" w:rsidR="00C21E98" w:rsidRPr="003F29FF" w:rsidRDefault="00C21E98" w:rsidP="00FE603F">
            <w:pPr>
              <w:pStyle w:val="Tabletextrightbold"/>
            </w:pPr>
            <w:r w:rsidRPr="00683D6A">
              <w:t>(3 915)</w:t>
            </w:r>
          </w:p>
        </w:tc>
        <w:tc>
          <w:tcPr>
            <w:tcW w:w="1138" w:type="dxa"/>
            <w:shd w:val="clear" w:color="auto" w:fill="E0E0E0"/>
            <w:noWrap/>
          </w:tcPr>
          <w:p w14:paraId="00E46196" w14:textId="77777777" w:rsidR="00C21E98" w:rsidRPr="003F29FF" w:rsidRDefault="00C21E98" w:rsidP="00FE603F">
            <w:pPr>
              <w:pStyle w:val="Tabletextrightbold"/>
            </w:pPr>
            <w:r w:rsidRPr="00683D6A">
              <w:t xml:space="preserve">18 491 </w:t>
            </w:r>
          </w:p>
        </w:tc>
        <w:tc>
          <w:tcPr>
            <w:tcW w:w="1138" w:type="dxa"/>
            <w:shd w:val="clear" w:color="auto" w:fill="FFFFFF" w:themeFill="background1"/>
            <w:noWrap/>
          </w:tcPr>
          <w:p w14:paraId="54806E44" w14:textId="77777777" w:rsidR="00C21E98" w:rsidRPr="003F29FF" w:rsidRDefault="00C21E98" w:rsidP="00FE603F">
            <w:pPr>
              <w:pStyle w:val="Tabletextrightbold"/>
            </w:pPr>
            <w:r w:rsidRPr="00683D6A">
              <w:t xml:space="preserve">17 407 </w:t>
            </w:r>
          </w:p>
        </w:tc>
        <w:tc>
          <w:tcPr>
            <w:tcW w:w="1138" w:type="dxa"/>
            <w:shd w:val="clear" w:color="auto" w:fill="D9D9D9" w:themeFill="background1" w:themeFillShade="D9"/>
            <w:noWrap/>
          </w:tcPr>
          <w:p w14:paraId="5E12F813" w14:textId="77777777" w:rsidR="00C21E98" w:rsidRPr="003F29FF" w:rsidRDefault="00C21E98" w:rsidP="00FE603F">
            <w:pPr>
              <w:pStyle w:val="Tabletextrightbold"/>
            </w:pPr>
            <w:r w:rsidRPr="00683D6A">
              <w:t>–</w:t>
            </w:r>
          </w:p>
        </w:tc>
        <w:tc>
          <w:tcPr>
            <w:tcW w:w="1138" w:type="dxa"/>
            <w:shd w:val="clear" w:color="auto" w:fill="auto"/>
            <w:noWrap/>
          </w:tcPr>
          <w:p w14:paraId="18C3E040" w14:textId="77777777" w:rsidR="00C21E98" w:rsidRPr="003F29FF" w:rsidRDefault="00C21E98" w:rsidP="00FE603F">
            <w:pPr>
              <w:pStyle w:val="Tabletextrightbold"/>
            </w:pPr>
            <w:r w:rsidRPr="00683D6A">
              <w:t>–</w:t>
            </w:r>
          </w:p>
        </w:tc>
        <w:tc>
          <w:tcPr>
            <w:tcW w:w="1138" w:type="dxa"/>
            <w:shd w:val="clear" w:color="auto" w:fill="E0E0E0"/>
            <w:noWrap/>
          </w:tcPr>
          <w:p w14:paraId="2D7EA795" w14:textId="77777777" w:rsidR="00C21E98" w:rsidRPr="003F29FF" w:rsidRDefault="00C21E98" w:rsidP="00FE603F">
            <w:pPr>
              <w:pStyle w:val="Tabletextrightbold"/>
            </w:pPr>
            <w:r w:rsidRPr="00683D6A">
              <w:t xml:space="preserve">25 746 </w:t>
            </w:r>
          </w:p>
        </w:tc>
        <w:tc>
          <w:tcPr>
            <w:tcW w:w="1138" w:type="dxa"/>
            <w:shd w:val="clear" w:color="auto" w:fill="FFFFFF" w:themeFill="background1"/>
            <w:noWrap/>
          </w:tcPr>
          <w:p w14:paraId="6EEFB8AC" w14:textId="77777777" w:rsidR="00C21E98" w:rsidRPr="003F29FF" w:rsidRDefault="00C21E98" w:rsidP="00FE603F">
            <w:pPr>
              <w:pStyle w:val="Tabletextrightbold"/>
            </w:pPr>
            <w:r w:rsidRPr="00683D6A">
              <w:t>38 289</w:t>
            </w:r>
          </w:p>
        </w:tc>
      </w:tr>
      <w:tr w:rsidR="00C21E98" w:rsidRPr="003F29FF" w14:paraId="073069A2" w14:textId="77777777" w:rsidTr="00FE603F">
        <w:trPr>
          <w:cantSplit/>
          <w:trHeight w:hRule="exact" w:val="57"/>
        </w:trPr>
        <w:tc>
          <w:tcPr>
            <w:tcW w:w="1278" w:type="dxa"/>
            <w:shd w:val="clear" w:color="auto" w:fill="D9D9D9" w:themeFill="background1" w:themeFillShade="D9"/>
            <w:noWrap/>
          </w:tcPr>
          <w:p w14:paraId="13D0B8CB" w14:textId="77777777" w:rsidR="00C21E98" w:rsidRPr="003F29FF" w:rsidRDefault="00C21E98" w:rsidP="00FE603F">
            <w:pPr>
              <w:pStyle w:val="Tabletextright"/>
              <w:rPr>
                <w:b/>
                <w:bCs/>
              </w:rPr>
            </w:pPr>
          </w:p>
        </w:tc>
        <w:tc>
          <w:tcPr>
            <w:tcW w:w="1170" w:type="dxa"/>
            <w:shd w:val="clear" w:color="auto" w:fill="auto"/>
            <w:noWrap/>
          </w:tcPr>
          <w:p w14:paraId="494E10FF" w14:textId="77777777" w:rsidR="00C21E98" w:rsidRPr="003F29FF" w:rsidRDefault="00C21E98" w:rsidP="00FE603F">
            <w:pPr>
              <w:pStyle w:val="Tabletextright"/>
            </w:pPr>
          </w:p>
        </w:tc>
        <w:tc>
          <w:tcPr>
            <w:tcW w:w="1138" w:type="dxa"/>
            <w:shd w:val="clear" w:color="auto" w:fill="E0E0E0"/>
            <w:noWrap/>
          </w:tcPr>
          <w:p w14:paraId="52EEEAE4" w14:textId="77777777" w:rsidR="00C21E98" w:rsidRPr="003F29FF" w:rsidRDefault="00C21E98" w:rsidP="00FE603F">
            <w:pPr>
              <w:pStyle w:val="Tabletextright"/>
              <w:rPr>
                <w:b/>
                <w:bCs/>
              </w:rPr>
            </w:pPr>
          </w:p>
        </w:tc>
        <w:tc>
          <w:tcPr>
            <w:tcW w:w="1138" w:type="dxa"/>
            <w:shd w:val="clear" w:color="auto" w:fill="FFFFFF" w:themeFill="background1"/>
            <w:noWrap/>
          </w:tcPr>
          <w:p w14:paraId="32B60804" w14:textId="77777777" w:rsidR="00C21E98" w:rsidRPr="003F29FF" w:rsidRDefault="00C21E98" w:rsidP="00FE603F">
            <w:pPr>
              <w:pStyle w:val="Tabletextright"/>
            </w:pPr>
          </w:p>
        </w:tc>
        <w:tc>
          <w:tcPr>
            <w:tcW w:w="1138" w:type="dxa"/>
            <w:shd w:val="clear" w:color="auto" w:fill="D9D9D9" w:themeFill="background1" w:themeFillShade="D9"/>
            <w:noWrap/>
          </w:tcPr>
          <w:p w14:paraId="0C5E5D78" w14:textId="77777777" w:rsidR="00C21E98" w:rsidRPr="003F29FF" w:rsidRDefault="00C21E98" w:rsidP="00FE603F">
            <w:pPr>
              <w:pStyle w:val="Tabletextright"/>
              <w:rPr>
                <w:b/>
                <w:bCs/>
              </w:rPr>
            </w:pPr>
          </w:p>
        </w:tc>
        <w:tc>
          <w:tcPr>
            <w:tcW w:w="1138" w:type="dxa"/>
            <w:shd w:val="clear" w:color="auto" w:fill="auto"/>
            <w:noWrap/>
          </w:tcPr>
          <w:p w14:paraId="1B347A2C" w14:textId="77777777" w:rsidR="00C21E98" w:rsidRPr="003F29FF" w:rsidRDefault="00C21E98" w:rsidP="00FE603F">
            <w:pPr>
              <w:pStyle w:val="Tabletextright"/>
            </w:pPr>
          </w:p>
        </w:tc>
        <w:tc>
          <w:tcPr>
            <w:tcW w:w="1138" w:type="dxa"/>
            <w:shd w:val="clear" w:color="auto" w:fill="E0E0E0"/>
            <w:noWrap/>
          </w:tcPr>
          <w:p w14:paraId="473F9897" w14:textId="77777777" w:rsidR="00C21E98" w:rsidRPr="003F29FF" w:rsidRDefault="00C21E98" w:rsidP="00FE603F">
            <w:pPr>
              <w:pStyle w:val="Tabletextright"/>
              <w:rPr>
                <w:b/>
                <w:bCs/>
              </w:rPr>
            </w:pPr>
          </w:p>
        </w:tc>
        <w:tc>
          <w:tcPr>
            <w:tcW w:w="1138" w:type="dxa"/>
            <w:shd w:val="clear" w:color="auto" w:fill="FFFFFF" w:themeFill="background1"/>
            <w:noWrap/>
          </w:tcPr>
          <w:p w14:paraId="6DCDB1F1" w14:textId="77777777" w:rsidR="00C21E98" w:rsidRPr="003F29FF" w:rsidRDefault="00C21E98" w:rsidP="00FE603F">
            <w:pPr>
              <w:pStyle w:val="Tabletextright"/>
            </w:pPr>
          </w:p>
        </w:tc>
      </w:tr>
      <w:tr w:rsidR="00C21E98" w:rsidRPr="003F29FF" w14:paraId="764F11C8" w14:textId="77777777" w:rsidTr="00FE603F">
        <w:trPr>
          <w:cantSplit/>
        </w:trPr>
        <w:tc>
          <w:tcPr>
            <w:tcW w:w="1278" w:type="dxa"/>
            <w:shd w:val="clear" w:color="auto" w:fill="D9D9D9" w:themeFill="background1" w:themeFillShade="D9"/>
            <w:noWrap/>
          </w:tcPr>
          <w:p w14:paraId="675121B9" w14:textId="77777777" w:rsidR="00C21E98" w:rsidRPr="003F29FF" w:rsidRDefault="00C21E98" w:rsidP="00FE603F">
            <w:pPr>
              <w:pStyle w:val="Tabletextright"/>
            </w:pPr>
          </w:p>
        </w:tc>
        <w:tc>
          <w:tcPr>
            <w:tcW w:w="1170" w:type="dxa"/>
            <w:shd w:val="clear" w:color="auto" w:fill="auto"/>
            <w:noWrap/>
          </w:tcPr>
          <w:p w14:paraId="2E87A70D" w14:textId="77777777" w:rsidR="00C21E98" w:rsidRPr="003F29FF" w:rsidRDefault="00C21E98" w:rsidP="00FE603F">
            <w:pPr>
              <w:pStyle w:val="Tabletextright"/>
            </w:pPr>
          </w:p>
        </w:tc>
        <w:tc>
          <w:tcPr>
            <w:tcW w:w="1138" w:type="dxa"/>
            <w:shd w:val="clear" w:color="auto" w:fill="E0E0E0"/>
            <w:noWrap/>
          </w:tcPr>
          <w:p w14:paraId="25206655" w14:textId="77777777" w:rsidR="00C21E98" w:rsidRPr="003F29FF" w:rsidRDefault="00C21E98" w:rsidP="00FE603F">
            <w:pPr>
              <w:pStyle w:val="Tabletextright"/>
            </w:pPr>
          </w:p>
        </w:tc>
        <w:tc>
          <w:tcPr>
            <w:tcW w:w="1138" w:type="dxa"/>
            <w:shd w:val="clear" w:color="auto" w:fill="FFFFFF" w:themeFill="background1"/>
            <w:noWrap/>
          </w:tcPr>
          <w:p w14:paraId="67027EBA" w14:textId="77777777" w:rsidR="00C21E98" w:rsidRPr="003F29FF" w:rsidRDefault="00C21E98" w:rsidP="00FE603F">
            <w:pPr>
              <w:pStyle w:val="Tabletextright"/>
            </w:pPr>
          </w:p>
        </w:tc>
        <w:tc>
          <w:tcPr>
            <w:tcW w:w="1138" w:type="dxa"/>
            <w:shd w:val="clear" w:color="auto" w:fill="D9D9D9" w:themeFill="background1" w:themeFillShade="D9"/>
            <w:noWrap/>
          </w:tcPr>
          <w:p w14:paraId="65C49A15" w14:textId="77777777" w:rsidR="00C21E98" w:rsidRPr="003F29FF" w:rsidRDefault="00C21E98" w:rsidP="00FE603F">
            <w:pPr>
              <w:pStyle w:val="Tabletextright"/>
            </w:pPr>
          </w:p>
        </w:tc>
        <w:tc>
          <w:tcPr>
            <w:tcW w:w="1138" w:type="dxa"/>
            <w:shd w:val="clear" w:color="auto" w:fill="auto"/>
            <w:noWrap/>
          </w:tcPr>
          <w:p w14:paraId="425802C7" w14:textId="77777777" w:rsidR="00C21E98" w:rsidRPr="003F29FF" w:rsidRDefault="00C21E98" w:rsidP="00FE603F">
            <w:pPr>
              <w:pStyle w:val="Tabletextright"/>
            </w:pPr>
          </w:p>
        </w:tc>
        <w:tc>
          <w:tcPr>
            <w:tcW w:w="1138" w:type="dxa"/>
            <w:shd w:val="clear" w:color="auto" w:fill="E0E0E0"/>
            <w:noWrap/>
          </w:tcPr>
          <w:p w14:paraId="456F5C64" w14:textId="77777777" w:rsidR="00C21E98" w:rsidRPr="003F29FF" w:rsidRDefault="00C21E98" w:rsidP="00FE603F">
            <w:pPr>
              <w:pStyle w:val="Tabletextright"/>
            </w:pPr>
          </w:p>
        </w:tc>
        <w:tc>
          <w:tcPr>
            <w:tcW w:w="1138" w:type="dxa"/>
            <w:shd w:val="clear" w:color="auto" w:fill="FFFFFF" w:themeFill="background1"/>
            <w:noWrap/>
          </w:tcPr>
          <w:p w14:paraId="5C3848D6" w14:textId="77777777" w:rsidR="00C21E98" w:rsidRPr="003F29FF" w:rsidRDefault="00C21E98" w:rsidP="00FE603F">
            <w:pPr>
              <w:pStyle w:val="Tabletextright"/>
            </w:pPr>
          </w:p>
        </w:tc>
      </w:tr>
      <w:tr w:rsidR="00C21E98" w:rsidRPr="003F29FF" w14:paraId="54068ADD" w14:textId="77777777" w:rsidTr="00FE603F">
        <w:trPr>
          <w:cantSplit/>
        </w:trPr>
        <w:tc>
          <w:tcPr>
            <w:tcW w:w="1278" w:type="dxa"/>
            <w:shd w:val="clear" w:color="auto" w:fill="D9D9D9" w:themeFill="background1" w:themeFillShade="D9"/>
            <w:noWrap/>
          </w:tcPr>
          <w:p w14:paraId="526A0FE7" w14:textId="77777777" w:rsidR="00C21E98" w:rsidRPr="003F29FF" w:rsidRDefault="00C21E98" w:rsidP="00FE603F">
            <w:pPr>
              <w:pStyle w:val="Tabletextright"/>
            </w:pPr>
            <w:r w:rsidRPr="00683D6A">
              <w:t xml:space="preserve">78 190 </w:t>
            </w:r>
          </w:p>
        </w:tc>
        <w:tc>
          <w:tcPr>
            <w:tcW w:w="1170" w:type="dxa"/>
            <w:shd w:val="clear" w:color="auto" w:fill="auto"/>
            <w:noWrap/>
          </w:tcPr>
          <w:p w14:paraId="49F100A3" w14:textId="77777777" w:rsidR="00C21E98" w:rsidRPr="003F29FF" w:rsidRDefault="00C21E98" w:rsidP="00FE603F">
            <w:pPr>
              <w:pStyle w:val="Tabletextright"/>
            </w:pPr>
            <w:r w:rsidRPr="00683D6A">
              <w:t>–</w:t>
            </w:r>
          </w:p>
        </w:tc>
        <w:tc>
          <w:tcPr>
            <w:tcW w:w="1138" w:type="dxa"/>
            <w:shd w:val="clear" w:color="auto" w:fill="E0E0E0"/>
            <w:noWrap/>
          </w:tcPr>
          <w:p w14:paraId="3DB24063" w14:textId="77777777" w:rsidR="00C21E98" w:rsidRPr="00A3531B" w:rsidRDefault="00C21E98" w:rsidP="00FE603F">
            <w:pPr>
              <w:pStyle w:val="Tabletextright"/>
            </w:pPr>
            <w:r w:rsidRPr="00683D6A">
              <w:t xml:space="preserve">168 120 </w:t>
            </w:r>
          </w:p>
        </w:tc>
        <w:tc>
          <w:tcPr>
            <w:tcW w:w="1138" w:type="dxa"/>
            <w:shd w:val="clear" w:color="auto" w:fill="FFFFFF" w:themeFill="background1"/>
            <w:noWrap/>
          </w:tcPr>
          <w:p w14:paraId="7A5CE144" w14:textId="77777777" w:rsidR="00C21E98" w:rsidRPr="00A3531B" w:rsidRDefault="00C21E98" w:rsidP="00FE603F">
            <w:pPr>
              <w:pStyle w:val="Tabletextright"/>
            </w:pPr>
            <w:r w:rsidRPr="00683D6A">
              <w:t>(3 525)</w:t>
            </w:r>
          </w:p>
        </w:tc>
        <w:tc>
          <w:tcPr>
            <w:tcW w:w="1138" w:type="dxa"/>
            <w:shd w:val="clear" w:color="auto" w:fill="D9D9D9" w:themeFill="background1" w:themeFillShade="D9"/>
            <w:noWrap/>
          </w:tcPr>
          <w:p w14:paraId="583ADC99" w14:textId="77777777" w:rsidR="00C21E98" w:rsidRPr="003F29FF" w:rsidRDefault="00C21E98" w:rsidP="00FE603F">
            <w:pPr>
              <w:pStyle w:val="Tabletextright"/>
            </w:pPr>
            <w:r w:rsidRPr="00683D6A">
              <w:t>–</w:t>
            </w:r>
          </w:p>
        </w:tc>
        <w:tc>
          <w:tcPr>
            <w:tcW w:w="1138" w:type="dxa"/>
            <w:shd w:val="clear" w:color="auto" w:fill="auto"/>
            <w:noWrap/>
          </w:tcPr>
          <w:p w14:paraId="652DACD3" w14:textId="77777777" w:rsidR="00C21E98" w:rsidRPr="003F29FF" w:rsidRDefault="00C21E98" w:rsidP="00FE603F">
            <w:pPr>
              <w:pStyle w:val="Tabletextright"/>
            </w:pPr>
            <w:r w:rsidRPr="00683D6A">
              <w:t>–</w:t>
            </w:r>
          </w:p>
        </w:tc>
        <w:tc>
          <w:tcPr>
            <w:tcW w:w="1138" w:type="dxa"/>
            <w:shd w:val="clear" w:color="auto" w:fill="E0E0E0"/>
            <w:noWrap/>
          </w:tcPr>
          <w:p w14:paraId="244C134A" w14:textId="77777777" w:rsidR="00C21E98" w:rsidRPr="003F29FF" w:rsidRDefault="00C21E98" w:rsidP="00FE603F">
            <w:pPr>
              <w:pStyle w:val="Tabletextright"/>
            </w:pPr>
            <w:r w:rsidRPr="00683D6A">
              <w:t xml:space="preserve">246 310 </w:t>
            </w:r>
          </w:p>
        </w:tc>
        <w:tc>
          <w:tcPr>
            <w:tcW w:w="1138" w:type="dxa"/>
            <w:shd w:val="clear" w:color="auto" w:fill="FFFFFF" w:themeFill="background1"/>
            <w:noWrap/>
          </w:tcPr>
          <w:p w14:paraId="158CC24C" w14:textId="77777777" w:rsidR="00C21E98" w:rsidRPr="003F29FF" w:rsidRDefault="00C21E98" w:rsidP="00FE603F">
            <w:pPr>
              <w:pStyle w:val="Tabletextright"/>
            </w:pPr>
            <w:r w:rsidRPr="00683D6A">
              <w:t>(3 525)</w:t>
            </w:r>
          </w:p>
        </w:tc>
      </w:tr>
      <w:tr w:rsidR="00C21E98" w:rsidRPr="003F29FF" w14:paraId="70F34129" w14:textId="77777777" w:rsidTr="00FE603F">
        <w:trPr>
          <w:cantSplit/>
        </w:trPr>
        <w:tc>
          <w:tcPr>
            <w:tcW w:w="1278" w:type="dxa"/>
            <w:shd w:val="clear" w:color="auto" w:fill="D9D9D9" w:themeFill="background1" w:themeFillShade="D9"/>
            <w:noWrap/>
          </w:tcPr>
          <w:p w14:paraId="1A0A3567" w14:textId="77777777" w:rsidR="00C21E98" w:rsidRPr="003F29FF" w:rsidRDefault="00C21E98" w:rsidP="00FE603F">
            <w:pPr>
              <w:pStyle w:val="Tabletextrightbold"/>
            </w:pPr>
            <w:r w:rsidRPr="00683D6A">
              <w:t xml:space="preserve">72 935 </w:t>
            </w:r>
          </w:p>
        </w:tc>
        <w:tc>
          <w:tcPr>
            <w:tcW w:w="1170" w:type="dxa"/>
            <w:shd w:val="clear" w:color="auto" w:fill="auto"/>
            <w:noWrap/>
          </w:tcPr>
          <w:p w14:paraId="14AF603A" w14:textId="77777777" w:rsidR="00C21E98" w:rsidRPr="003F29FF" w:rsidRDefault="00C21E98" w:rsidP="00FE603F">
            <w:pPr>
              <w:pStyle w:val="Tabletextrightbold"/>
            </w:pPr>
            <w:r w:rsidRPr="00683D6A">
              <w:t>(3 915)</w:t>
            </w:r>
          </w:p>
        </w:tc>
        <w:tc>
          <w:tcPr>
            <w:tcW w:w="1138" w:type="dxa"/>
            <w:shd w:val="clear" w:color="auto" w:fill="E0E0E0"/>
            <w:noWrap/>
          </w:tcPr>
          <w:p w14:paraId="270B4034" w14:textId="77777777" w:rsidR="00C21E98" w:rsidRPr="003F29FF" w:rsidRDefault="00C21E98" w:rsidP="00FE603F">
            <w:pPr>
              <w:pStyle w:val="Tabletextrightbold"/>
            </w:pPr>
            <w:r w:rsidRPr="00683D6A">
              <w:t xml:space="preserve">186 611 </w:t>
            </w:r>
          </w:p>
        </w:tc>
        <w:tc>
          <w:tcPr>
            <w:tcW w:w="1138" w:type="dxa"/>
            <w:shd w:val="clear" w:color="auto" w:fill="FFFFFF" w:themeFill="background1"/>
            <w:noWrap/>
          </w:tcPr>
          <w:p w14:paraId="75AAC807" w14:textId="77777777" w:rsidR="00C21E98" w:rsidRPr="003F29FF" w:rsidRDefault="00C21E98" w:rsidP="00FE603F">
            <w:pPr>
              <w:pStyle w:val="Tabletextrightbold"/>
            </w:pPr>
            <w:r w:rsidRPr="00683D6A">
              <w:t xml:space="preserve">13 882 </w:t>
            </w:r>
          </w:p>
        </w:tc>
        <w:tc>
          <w:tcPr>
            <w:tcW w:w="1138" w:type="dxa"/>
            <w:shd w:val="clear" w:color="auto" w:fill="D9D9D9" w:themeFill="background1" w:themeFillShade="D9"/>
            <w:noWrap/>
          </w:tcPr>
          <w:p w14:paraId="33C8BD23" w14:textId="77777777" w:rsidR="00C21E98" w:rsidRPr="003F29FF" w:rsidRDefault="00C21E98" w:rsidP="00FE603F">
            <w:pPr>
              <w:pStyle w:val="Tabletextrightbold"/>
            </w:pPr>
            <w:r w:rsidRPr="00683D6A">
              <w:t>–</w:t>
            </w:r>
          </w:p>
        </w:tc>
        <w:tc>
          <w:tcPr>
            <w:tcW w:w="1138" w:type="dxa"/>
            <w:shd w:val="clear" w:color="auto" w:fill="auto"/>
            <w:noWrap/>
          </w:tcPr>
          <w:p w14:paraId="370CC6A6" w14:textId="77777777" w:rsidR="00C21E98" w:rsidRPr="003F29FF" w:rsidRDefault="00C21E98" w:rsidP="00FE603F">
            <w:pPr>
              <w:pStyle w:val="Tabletextrightbold"/>
            </w:pPr>
            <w:r w:rsidRPr="00683D6A">
              <w:t>–</w:t>
            </w:r>
          </w:p>
        </w:tc>
        <w:tc>
          <w:tcPr>
            <w:tcW w:w="1138" w:type="dxa"/>
            <w:shd w:val="clear" w:color="auto" w:fill="E0E0E0"/>
            <w:noWrap/>
          </w:tcPr>
          <w:p w14:paraId="002DAD78" w14:textId="77777777" w:rsidR="00C21E98" w:rsidRPr="003F29FF" w:rsidRDefault="00C21E98" w:rsidP="00FE603F">
            <w:pPr>
              <w:pStyle w:val="Tabletextrightbold"/>
            </w:pPr>
            <w:r w:rsidRPr="00683D6A">
              <w:t xml:space="preserve">272 056 </w:t>
            </w:r>
          </w:p>
        </w:tc>
        <w:tc>
          <w:tcPr>
            <w:tcW w:w="1138" w:type="dxa"/>
            <w:shd w:val="clear" w:color="auto" w:fill="FFFFFF" w:themeFill="background1"/>
            <w:noWrap/>
          </w:tcPr>
          <w:p w14:paraId="73647BEE" w14:textId="77777777" w:rsidR="00C21E98" w:rsidRPr="003F29FF" w:rsidRDefault="00C21E98" w:rsidP="00FE603F">
            <w:pPr>
              <w:pStyle w:val="Tabletextrightbold"/>
            </w:pPr>
            <w:r w:rsidRPr="00683D6A">
              <w:t xml:space="preserve">34 764 </w:t>
            </w:r>
          </w:p>
        </w:tc>
      </w:tr>
      <w:tr w:rsidR="00C21E98" w:rsidRPr="003F29FF" w14:paraId="08F5E369" w14:textId="77777777" w:rsidTr="00FE603F">
        <w:trPr>
          <w:cantSplit/>
          <w:trHeight w:hRule="exact" w:val="58"/>
        </w:trPr>
        <w:tc>
          <w:tcPr>
            <w:tcW w:w="1278" w:type="dxa"/>
            <w:shd w:val="clear" w:color="auto" w:fill="D9D9D9" w:themeFill="background1" w:themeFillShade="D9"/>
            <w:noWrap/>
          </w:tcPr>
          <w:p w14:paraId="3F17B91B" w14:textId="77777777" w:rsidR="00C21E98" w:rsidRPr="003F29FF" w:rsidRDefault="00C21E98" w:rsidP="00FE603F">
            <w:pPr>
              <w:pStyle w:val="Tabletextright"/>
            </w:pPr>
          </w:p>
        </w:tc>
        <w:tc>
          <w:tcPr>
            <w:tcW w:w="1170" w:type="dxa"/>
            <w:shd w:val="clear" w:color="auto" w:fill="auto"/>
            <w:noWrap/>
          </w:tcPr>
          <w:p w14:paraId="0C251A5A" w14:textId="77777777" w:rsidR="00C21E98" w:rsidRPr="003F29FF" w:rsidRDefault="00C21E98" w:rsidP="00FE603F">
            <w:pPr>
              <w:pStyle w:val="Tabletextright"/>
            </w:pPr>
          </w:p>
        </w:tc>
        <w:tc>
          <w:tcPr>
            <w:tcW w:w="1138" w:type="dxa"/>
            <w:shd w:val="clear" w:color="auto" w:fill="E0E0E0"/>
            <w:noWrap/>
          </w:tcPr>
          <w:p w14:paraId="0670A47F" w14:textId="77777777" w:rsidR="00C21E98" w:rsidRPr="003F29FF" w:rsidRDefault="00C21E98" w:rsidP="00FE603F">
            <w:pPr>
              <w:pStyle w:val="Tabletextright"/>
            </w:pPr>
          </w:p>
        </w:tc>
        <w:tc>
          <w:tcPr>
            <w:tcW w:w="1138" w:type="dxa"/>
            <w:shd w:val="clear" w:color="auto" w:fill="FFFFFF" w:themeFill="background1"/>
            <w:noWrap/>
          </w:tcPr>
          <w:p w14:paraId="2A635FA6" w14:textId="77777777" w:rsidR="00C21E98" w:rsidRPr="003F29FF" w:rsidRDefault="00C21E98" w:rsidP="00FE603F">
            <w:pPr>
              <w:pStyle w:val="Tabletextright"/>
            </w:pPr>
          </w:p>
        </w:tc>
        <w:tc>
          <w:tcPr>
            <w:tcW w:w="1138" w:type="dxa"/>
            <w:shd w:val="clear" w:color="auto" w:fill="D9D9D9" w:themeFill="background1" w:themeFillShade="D9"/>
            <w:noWrap/>
          </w:tcPr>
          <w:p w14:paraId="41593008" w14:textId="77777777" w:rsidR="00C21E98" w:rsidRPr="003F29FF" w:rsidRDefault="00C21E98" w:rsidP="00FE603F">
            <w:pPr>
              <w:pStyle w:val="Tabletextright"/>
            </w:pPr>
          </w:p>
        </w:tc>
        <w:tc>
          <w:tcPr>
            <w:tcW w:w="1138" w:type="dxa"/>
            <w:shd w:val="clear" w:color="auto" w:fill="auto"/>
            <w:noWrap/>
          </w:tcPr>
          <w:p w14:paraId="15947CC0" w14:textId="77777777" w:rsidR="00C21E98" w:rsidRPr="003F29FF" w:rsidRDefault="00C21E98" w:rsidP="00FE603F">
            <w:pPr>
              <w:pStyle w:val="Tabletextright"/>
            </w:pPr>
          </w:p>
        </w:tc>
        <w:tc>
          <w:tcPr>
            <w:tcW w:w="1138" w:type="dxa"/>
            <w:shd w:val="clear" w:color="auto" w:fill="E0E0E0"/>
            <w:noWrap/>
          </w:tcPr>
          <w:p w14:paraId="7C827D0E" w14:textId="77777777" w:rsidR="00C21E98" w:rsidRPr="003F29FF" w:rsidRDefault="00C21E98" w:rsidP="00FE603F">
            <w:pPr>
              <w:pStyle w:val="Tabletextright"/>
            </w:pPr>
          </w:p>
        </w:tc>
        <w:tc>
          <w:tcPr>
            <w:tcW w:w="1138" w:type="dxa"/>
            <w:shd w:val="clear" w:color="auto" w:fill="FFFFFF" w:themeFill="background1"/>
            <w:noWrap/>
          </w:tcPr>
          <w:p w14:paraId="350481D7" w14:textId="77777777" w:rsidR="00C21E98" w:rsidRPr="003F29FF" w:rsidRDefault="00C21E98" w:rsidP="00FE603F">
            <w:pPr>
              <w:pStyle w:val="Tabletextright"/>
            </w:pPr>
          </w:p>
        </w:tc>
      </w:tr>
      <w:tr w:rsidR="00C21E98" w:rsidRPr="003F29FF" w14:paraId="67ADD745" w14:textId="77777777" w:rsidTr="00FE603F">
        <w:trPr>
          <w:cantSplit/>
        </w:trPr>
        <w:tc>
          <w:tcPr>
            <w:tcW w:w="1278" w:type="dxa"/>
            <w:shd w:val="clear" w:color="auto" w:fill="D9D9D9" w:themeFill="background1" w:themeFillShade="D9"/>
            <w:noWrap/>
          </w:tcPr>
          <w:p w14:paraId="5C21DF80" w14:textId="77777777" w:rsidR="00C21E98" w:rsidRPr="003F29FF" w:rsidRDefault="00C21E98" w:rsidP="00FE603F">
            <w:pPr>
              <w:pStyle w:val="Tabletextright"/>
            </w:pPr>
          </w:p>
        </w:tc>
        <w:tc>
          <w:tcPr>
            <w:tcW w:w="1170" w:type="dxa"/>
            <w:shd w:val="clear" w:color="auto" w:fill="auto"/>
            <w:noWrap/>
          </w:tcPr>
          <w:p w14:paraId="1A881FB9" w14:textId="77777777" w:rsidR="00C21E98" w:rsidRPr="003F29FF" w:rsidRDefault="00C21E98" w:rsidP="00FE603F">
            <w:pPr>
              <w:pStyle w:val="Tabletextright"/>
            </w:pPr>
          </w:p>
        </w:tc>
        <w:tc>
          <w:tcPr>
            <w:tcW w:w="1138" w:type="dxa"/>
            <w:shd w:val="clear" w:color="auto" w:fill="E0E0E0"/>
            <w:noWrap/>
          </w:tcPr>
          <w:p w14:paraId="7335B719" w14:textId="77777777" w:rsidR="00C21E98" w:rsidRPr="003F29FF" w:rsidRDefault="00C21E98" w:rsidP="00FE603F">
            <w:pPr>
              <w:pStyle w:val="Tabletextright"/>
            </w:pPr>
          </w:p>
        </w:tc>
        <w:tc>
          <w:tcPr>
            <w:tcW w:w="1138" w:type="dxa"/>
            <w:shd w:val="clear" w:color="auto" w:fill="FFFFFF" w:themeFill="background1"/>
            <w:noWrap/>
          </w:tcPr>
          <w:p w14:paraId="6EBE3171" w14:textId="77777777" w:rsidR="00C21E98" w:rsidRPr="003F29FF" w:rsidRDefault="00C21E98" w:rsidP="00FE603F">
            <w:pPr>
              <w:pStyle w:val="Tabletextright"/>
            </w:pPr>
          </w:p>
        </w:tc>
        <w:tc>
          <w:tcPr>
            <w:tcW w:w="1138" w:type="dxa"/>
            <w:shd w:val="clear" w:color="auto" w:fill="D9D9D9" w:themeFill="background1" w:themeFillShade="D9"/>
            <w:noWrap/>
          </w:tcPr>
          <w:p w14:paraId="117BA388" w14:textId="77777777" w:rsidR="00C21E98" w:rsidRPr="003F29FF" w:rsidRDefault="00C21E98" w:rsidP="00FE603F">
            <w:pPr>
              <w:pStyle w:val="Tabletextright"/>
            </w:pPr>
          </w:p>
        </w:tc>
        <w:tc>
          <w:tcPr>
            <w:tcW w:w="1138" w:type="dxa"/>
            <w:shd w:val="clear" w:color="auto" w:fill="auto"/>
            <w:noWrap/>
          </w:tcPr>
          <w:p w14:paraId="4F3D4609" w14:textId="77777777" w:rsidR="00C21E98" w:rsidRPr="003F29FF" w:rsidRDefault="00C21E98" w:rsidP="00FE603F">
            <w:pPr>
              <w:pStyle w:val="Tabletextright"/>
            </w:pPr>
          </w:p>
        </w:tc>
        <w:tc>
          <w:tcPr>
            <w:tcW w:w="1138" w:type="dxa"/>
            <w:shd w:val="clear" w:color="auto" w:fill="E0E0E0"/>
            <w:noWrap/>
          </w:tcPr>
          <w:p w14:paraId="7CB4B8DC" w14:textId="77777777" w:rsidR="00C21E98" w:rsidRPr="003F29FF" w:rsidRDefault="00C21E98" w:rsidP="00FE603F">
            <w:pPr>
              <w:pStyle w:val="Tabletextright"/>
            </w:pPr>
          </w:p>
        </w:tc>
        <w:tc>
          <w:tcPr>
            <w:tcW w:w="1138" w:type="dxa"/>
            <w:shd w:val="clear" w:color="auto" w:fill="FFFFFF" w:themeFill="background1"/>
            <w:noWrap/>
          </w:tcPr>
          <w:p w14:paraId="3C24B7D9" w14:textId="77777777" w:rsidR="00C21E98" w:rsidRPr="003F29FF" w:rsidRDefault="00C21E98" w:rsidP="00FE603F">
            <w:pPr>
              <w:pStyle w:val="Tabletextright"/>
            </w:pPr>
          </w:p>
        </w:tc>
      </w:tr>
      <w:tr w:rsidR="00C21E98" w:rsidRPr="003F29FF" w14:paraId="732A2E72" w14:textId="77777777" w:rsidTr="00FE603F">
        <w:trPr>
          <w:cantSplit/>
          <w:trHeight w:hRule="exact" w:val="57"/>
        </w:trPr>
        <w:tc>
          <w:tcPr>
            <w:tcW w:w="1278" w:type="dxa"/>
            <w:shd w:val="clear" w:color="auto" w:fill="D9D9D9" w:themeFill="background1" w:themeFillShade="D9"/>
            <w:noWrap/>
          </w:tcPr>
          <w:p w14:paraId="1328714C" w14:textId="77777777" w:rsidR="00C21E98" w:rsidRPr="003F29FF" w:rsidRDefault="00C21E98" w:rsidP="00FE603F">
            <w:pPr>
              <w:pStyle w:val="Tabletextright"/>
            </w:pPr>
          </w:p>
        </w:tc>
        <w:tc>
          <w:tcPr>
            <w:tcW w:w="1170" w:type="dxa"/>
            <w:shd w:val="clear" w:color="auto" w:fill="auto"/>
            <w:noWrap/>
          </w:tcPr>
          <w:p w14:paraId="118F346C" w14:textId="77777777" w:rsidR="00C21E98" w:rsidRPr="003F29FF" w:rsidRDefault="00C21E98" w:rsidP="00FE603F">
            <w:pPr>
              <w:pStyle w:val="Tabletextright"/>
            </w:pPr>
          </w:p>
        </w:tc>
        <w:tc>
          <w:tcPr>
            <w:tcW w:w="1138" w:type="dxa"/>
            <w:shd w:val="clear" w:color="auto" w:fill="E0E0E0"/>
            <w:noWrap/>
          </w:tcPr>
          <w:p w14:paraId="3DDAD579" w14:textId="77777777" w:rsidR="00C21E98" w:rsidRPr="003F29FF" w:rsidRDefault="00C21E98" w:rsidP="00FE603F">
            <w:pPr>
              <w:pStyle w:val="Tabletextright"/>
            </w:pPr>
          </w:p>
        </w:tc>
        <w:tc>
          <w:tcPr>
            <w:tcW w:w="1138" w:type="dxa"/>
            <w:shd w:val="clear" w:color="auto" w:fill="FFFFFF" w:themeFill="background1"/>
            <w:noWrap/>
          </w:tcPr>
          <w:p w14:paraId="0F3C4C51" w14:textId="77777777" w:rsidR="00C21E98" w:rsidRPr="003F29FF" w:rsidRDefault="00C21E98" w:rsidP="00FE603F">
            <w:pPr>
              <w:pStyle w:val="Tabletextright"/>
            </w:pPr>
          </w:p>
        </w:tc>
        <w:tc>
          <w:tcPr>
            <w:tcW w:w="1138" w:type="dxa"/>
            <w:shd w:val="clear" w:color="auto" w:fill="D9D9D9" w:themeFill="background1" w:themeFillShade="D9"/>
            <w:noWrap/>
          </w:tcPr>
          <w:p w14:paraId="17486C3C" w14:textId="77777777" w:rsidR="00C21E98" w:rsidRPr="003F29FF" w:rsidRDefault="00C21E98" w:rsidP="00FE603F">
            <w:pPr>
              <w:pStyle w:val="Tabletextright"/>
            </w:pPr>
          </w:p>
        </w:tc>
        <w:tc>
          <w:tcPr>
            <w:tcW w:w="1138" w:type="dxa"/>
            <w:shd w:val="clear" w:color="auto" w:fill="auto"/>
            <w:noWrap/>
          </w:tcPr>
          <w:p w14:paraId="506D0519" w14:textId="77777777" w:rsidR="00C21E98" w:rsidRPr="003F29FF" w:rsidRDefault="00C21E98" w:rsidP="00FE603F">
            <w:pPr>
              <w:pStyle w:val="Tabletextright"/>
            </w:pPr>
          </w:p>
        </w:tc>
        <w:tc>
          <w:tcPr>
            <w:tcW w:w="1138" w:type="dxa"/>
            <w:shd w:val="clear" w:color="auto" w:fill="E0E0E0"/>
            <w:noWrap/>
          </w:tcPr>
          <w:p w14:paraId="01697EFB" w14:textId="77777777" w:rsidR="00C21E98" w:rsidRPr="003F29FF" w:rsidRDefault="00C21E98" w:rsidP="00FE603F">
            <w:pPr>
              <w:pStyle w:val="Tabletextright"/>
            </w:pPr>
          </w:p>
        </w:tc>
        <w:tc>
          <w:tcPr>
            <w:tcW w:w="1138" w:type="dxa"/>
            <w:shd w:val="clear" w:color="auto" w:fill="FFFFFF" w:themeFill="background1"/>
            <w:noWrap/>
          </w:tcPr>
          <w:p w14:paraId="47391011" w14:textId="77777777" w:rsidR="00C21E98" w:rsidRPr="003F29FF" w:rsidRDefault="00C21E98" w:rsidP="00FE603F">
            <w:pPr>
              <w:pStyle w:val="Tabletextright"/>
            </w:pPr>
          </w:p>
        </w:tc>
      </w:tr>
      <w:tr w:rsidR="00C21E98" w:rsidRPr="003F29FF" w14:paraId="32E6199A" w14:textId="77777777" w:rsidTr="00FE603F">
        <w:trPr>
          <w:cantSplit/>
        </w:trPr>
        <w:tc>
          <w:tcPr>
            <w:tcW w:w="1278" w:type="dxa"/>
            <w:shd w:val="clear" w:color="auto" w:fill="D9D9D9" w:themeFill="background1" w:themeFillShade="D9"/>
            <w:noWrap/>
          </w:tcPr>
          <w:p w14:paraId="3444C1A7" w14:textId="77777777" w:rsidR="00C21E98" w:rsidRPr="003F29FF" w:rsidRDefault="00C21E98" w:rsidP="00FE603F">
            <w:pPr>
              <w:pStyle w:val="Tabletextright"/>
            </w:pPr>
          </w:p>
        </w:tc>
        <w:tc>
          <w:tcPr>
            <w:tcW w:w="1170" w:type="dxa"/>
            <w:shd w:val="clear" w:color="auto" w:fill="auto"/>
            <w:noWrap/>
          </w:tcPr>
          <w:p w14:paraId="4CC5EF6C" w14:textId="77777777" w:rsidR="00C21E98" w:rsidRPr="003F29FF" w:rsidRDefault="00C21E98" w:rsidP="00FE603F">
            <w:pPr>
              <w:pStyle w:val="Tabletextright"/>
            </w:pPr>
          </w:p>
        </w:tc>
        <w:tc>
          <w:tcPr>
            <w:tcW w:w="1138" w:type="dxa"/>
            <w:shd w:val="clear" w:color="auto" w:fill="E0E0E0"/>
            <w:noWrap/>
          </w:tcPr>
          <w:p w14:paraId="607ECE36" w14:textId="77777777" w:rsidR="00C21E98" w:rsidRPr="003F29FF" w:rsidRDefault="00C21E98" w:rsidP="00FE603F">
            <w:pPr>
              <w:pStyle w:val="Tabletextright"/>
            </w:pPr>
          </w:p>
        </w:tc>
        <w:tc>
          <w:tcPr>
            <w:tcW w:w="1138" w:type="dxa"/>
            <w:shd w:val="clear" w:color="auto" w:fill="FFFFFF" w:themeFill="background1"/>
            <w:noWrap/>
          </w:tcPr>
          <w:p w14:paraId="7BB9CE7F" w14:textId="77777777" w:rsidR="00C21E98" w:rsidRPr="003F29FF" w:rsidRDefault="00C21E98" w:rsidP="00FE603F">
            <w:pPr>
              <w:pStyle w:val="Tabletextright"/>
            </w:pPr>
          </w:p>
        </w:tc>
        <w:tc>
          <w:tcPr>
            <w:tcW w:w="1138" w:type="dxa"/>
            <w:shd w:val="clear" w:color="auto" w:fill="D9D9D9" w:themeFill="background1" w:themeFillShade="D9"/>
            <w:noWrap/>
          </w:tcPr>
          <w:p w14:paraId="2233D905" w14:textId="77777777" w:rsidR="00C21E98" w:rsidRPr="003F29FF" w:rsidRDefault="00C21E98" w:rsidP="00FE603F">
            <w:pPr>
              <w:pStyle w:val="Tabletextright"/>
            </w:pPr>
          </w:p>
        </w:tc>
        <w:tc>
          <w:tcPr>
            <w:tcW w:w="1138" w:type="dxa"/>
            <w:shd w:val="clear" w:color="auto" w:fill="auto"/>
            <w:noWrap/>
          </w:tcPr>
          <w:p w14:paraId="3A196A76" w14:textId="77777777" w:rsidR="00C21E98" w:rsidRPr="003F29FF" w:rsidRDefault="00C21E98" w:rsidP="00FE603F">
            <w:pPr>
              <w:pStyle w:val="Tabletextright"/>
            </w:pPr>
          </w:p>
        </w:tc>
        <w:tc>
          <w:tcPr>
            <w:tcW w:w="1138" w:type="dxa"/>
            <w:shd w:val="clear" w:color="auto" w:fill="E0E0E0"/>
            <w:noWrap/>
          </w:tcPr>
          <w:p w14:paraId="7C15FBF1" w14:textId="77777777" w:rsidR="00C21E98" w:rsidRPr="003F29FF" w:rsidRDefault="00C21E98" w:rsidP="00FE603F">
            <w:pPr>
              <w:pStyle w:val="Tabletextright"/>
            </w:pPr>
          </w:p>
        </w:tc>
        <w:tc>
          <w:tcPr>
            <w:tcW w:w="1138" w:type="dxa"/>
            <w:shd w:val="clear" w:color="auto" w:fill="FFFFFF" w:themeFill="background1"/>
            <w:noWrap/>
          </w:tcPr>
          <w:p w14:paraId="726F4CE6" w14:textId="77777777" w:rsidR="00C21E98" w:rsidRPr="003F29FF" w:rsidRDefault="00C21E98" w:rsidP="00FE603F">
            <w:pPr>
              <w:pStyle w:val="Tabletextright"/>
            </w:pPr>
          </w:p>
        </w:tc>
      </w:tr>
      <w:tr w:rsidR="00C21E98" w:rsidRPr="003F29FF" w14:paraId="065C5D49" w14:textId="77777777" w:rsidTr="00FE603F">
        <w:trPr>
          <w:cantSplit/>
        </w:trPr>
        <w:tc>
          <w:tcPr>
            <w:tcW w:w="1278" w:type="dxa"/>
            <w:shd w:val="clear" w:color="auto" w:fill="D9D9D9" w:themeFill="background1" w:themeFillShade="D9"/>
            <w:noWrap/>
          </w:tcPr>
          <w:p w14:paraId="40710123" w14:textId="77777777" w:rsidR="00C21E98" w:rsidRPr="003F29FF" w:rsidRDefault="00C21E98" w:rsidP="00FE603F">
            <w:pPr>
              <w:pStyle w:val="Tabletextright"/>
            </w:pPr>
            <w:r w:rsidRPr="00683D6A">
              <w:t xml:space="preserve">23 013 </w:t>
            </w:r>
          </w:p>
        </w:tc>
        <w:tc>
          <w:tcPr>
            <w:tcW w:w="1170" w:type="dxa"/>
            <w:shd w:val="clear" w:color="auto" w:fill="auto"/>
            <w:noWrap/>
          </w:tcPr>
          <w:p w14:paraId="4A456D89" w14:textId="77777777" w:rsidR="00C21E98" w:rsidRPr="003F29FF" w:rsidRDefault="00C21E98" w:rsidP="00FE603F">
            <w:pPr>
              <w:pStyle w:val="Tabletextright"/>
            </w:pPr>
            <w:r w:rsidRPr="00683D6A">
              <w:t>14 288</w:t>
            </w:r>
          </w:p>
        </w:tc>
        <w:tc>
          <w:tcPr>
            <w:tcW w:w="1138" w:type="dxa"/>
            <w:shd w:val="clear" w:color="auto" w:fill="E0E0E0"/>
            <w:noWrap/>
          </w:tcPr>
          <w:p w14:paraId="64880818" w14:textId="77777777" w:rsidR="00C21E98" w:rsidRPr="003F29FF" w:rsidRDefault="00C21E98" w:rsidP="00FE603F">
            <w:pPr>
              <w:pStyle w:val="Tabletextright"/>
            </w:pPr>
            <w:r w:rsidRPr="00683D6A">
              <w:t xml:space="preserve">82 111 </w:t>
            </w:r>
          </w:p>
        </w:tc>
        <w:tc>
          <w:tcPr>
            <w:tcW w:w="1138" w:type="dxa"/>
            <w:shd w:val="clear" w:color="auto" w:fill="FFFFFF" w:themeFill="background1"/>
            <w:noWrap/>
          </w:tcPr>
          <w:p w14:paraId="51AB6D10" w14:textId="77777777" w:rsidR="00C21E98" w:rsidRPr="003F29FF" w:rsidRDefault="00C21E98" w:rsidP="00FE603F">
            <w:pPr>
              <w:pStyle w:val="Tabletextright"/>
            </w:pPr>
            <w:r w:rsidRPr="00683D6A">
              <w:t xml:space="preserve">64 950 </w:t>
            </w:r>
          </w:p>
        </w:tc>
        <w:tc>
          <w:tcPr>
            <w:tcW w:w="1138" w:type="dxa"/>
            <w:shd w:val="clear" w:color="auto" w:fill="D9D9D9" w:themeFill="background1" w:themeFillShade="D9"/>
            <w:noWrap/>
          </w:tcPr>
          <w:p w14:paraId="3883F1AE" w14:textId="77777777" w:rsidR="00C21E98" w:rsidRPr="003F29FF" w:rsidRDefault="00C21E98" w:rsidP="00FE603F">
            <w:pPr>
              <w:pStyle w:val="Tabletextright"/>
            </w:pPr>
            <w:r w:rsidRPr="00683D6A">
              <w:t xml:space="preserve">302 394 </w:t>
            </w:r>
          </w:p>
        </w:tc>
        <w:tc>
          <w:tcPr>
            <w:tcW w:w="1138" w:type="dxa"/>
            <w:shd w:val="clear" w:color="auto" w:fill="auto"/>
            <w:noWrap/>
          </w:tcPr>
          <w:p w14:paraId="38DB6525" w14:textId="77777777" w:rsidR="00C21E98" w:rsidRPr="003F29FF" w:rsidRDefault="00C21E98" w:rsidP="00FE603F">
            <w:pPr>
              <w:pStyle w:val="Tabletextright"/>
            </w:pPr>
            <w:r w:rsidRPr="00683D6A">
              <w:t xml:space="preserve">263 008 </w:t>
            </w:r>
          </w:p>
        </w:tc>
        <w:tc>
          <w:tcPr>
            <w:tcW w:w="1138" w:type="dxa"/>
            <w:shd w:val="clear" w:color="auto" w:fill="E0E0E0"/>
            <w:noWrap/>
          </w:tcPr>
          <w:p w14:paraId="53C41A7A" w14:textId="77777777" w:rsidR="00C21E98" w:rsidRPr="003F29FF" w:rsidRDefault="00C21E98" w:rsidP="00FE603F">
            <w:pPr>
              <w:pStyle w:val="Tabletextright"/>
            </w:pPr>
            <w:r w:rsidRPr="00683D6A">
              <w:t xml:space="preserve">482 101 </w:t>
            </w:r>
          </w:p>
        </w:tc>
        <w:tc>
          <w:tcPr>
            <w:tcW w:w="1138" w:type="dxa"/>
            <w:shd w:val="clear" w:color="auto" w:fill="FFFFFF" w:themeFill="background1"/>
            <w:noWrap/>
          </w:tcPr>
          <w:p w14:paraId="25389296" w14:textId="77777777" w:rsidR="00C21E98" w:rsidRPr="003F29FF" w:rsidRDefault="00C21E98" w:rsidP="00FE603F">
            <w:pPr>
              <w:pStyle w:val="Tabletextright"/>
            </w:pPr>
            <w:r w:rsidRPr="00683D6A">
              <w:t xml:space="preserve">386 415 </w:t>
            </w:r>
          </w:p>
        </w:tc>
      </w:tr>
      <w:tr w:rsidR="00C21E98" w:rsidRPr="003F29FF" w14:paraId="659CAD86" w14:textId="77777777" w:rsidTr="00FE603F">
        <w:trPr>
          <w:cantSplit/>
        </w:trPr>
        <w:tc>
          <w:tcPr>
            <w:tcW w:w="1278" w:type="dxa"/>
            <w:shd w:val="clear" w:color="auto" w:fill="D9D9D9" w:themeFill="background1" w:themeFillShade="D9"/>
            <w:noWrap/>
          </w:tcPr>
          <w:p w14:paraId="2073765D" w14:textId="77777777" w:rsidR="00C21E98" w:rsidRPr="003F29FF" w:rsidRDefault="00C21E98" w:rsidP="00FE603F">
            <w:pPr>
              <w:pStyle w:val="Tabletextright"/>
            </w:pPr>
            <w:r w:rsidRPr="00683D6A">
              <w:t xml:space="preserve">450 217 </w:t>
            </w:r>
          </w:p>
        </w:tc>
        <w:tc>
          <w:tcPr>
            <w:tcW w:w="1170" w:type="dxa"/>
            <w:shd w:val="clear" w:color="auto" w:fill="auto"/>
            <w:noWrap/>
          </w:tcPr>
          <w:p w14:paraId="08909426" w14:textId="77777777" w:rsidR="00C21E98" w:rsidRPr="003F29FF" w:rsidRDefault="00C21E98" w:rsidP="00FE603F">
            <w:pPr>
              <w:pStyle w:val="Tabletextright"/>
            </w:pPr>
            <w:r w:rsidRPr="00683D6A">
              <w:t xml:space="preserve">426 018 </w:t>
            </w:r>
          </w:p>
        </w:tc>
        <w:tc>
          <w:tcPr>
            <w:tcW w:w="1138" w:type="dxa"/>
            <w:shd w:val="clear" w:color="auto" w:fill="E0E0E0"/>
            <w:noWrap/>
          </w:tcPr>
          <w:p w14:paraId="2D90186C" w14:textId="77777777" w:rsidR="00C21E98" w:rsidRPr="003F29FF" w:rsidRDefault="00C21E98" w:rsidP="00FE603F">
            <w:pPr>
              <w:pStyle w:val="Tabletextright"/>
            </w:pPr>
            <w:r w:rsidRPr="00683D6A">
              <w:t xml:space="preserve">711 834 </w:t>
            </w:r>
          </w:p>
        </w:tc>
        <w:tc>
          <w:tcPr>
            <w:tcW w:w="1138" w:type="dxa"/>
            <w:shd w:val="clear" w:color="auto" w:fill="FFFFFF" w:themeFill="background1"/>
            <w:noWrap/>
          </w:tcPr>
          <w:p w14:paraId="0C05BDEE" w14:textId="77777777" w:rsidR="00C21E98" w:rsidRPr="003F29FF" w:rsidRDefault="00C21E98" w:rsidP="00FE603F">
            <w:pPr>
              <w:pStyle w:val="Tabletextright"/>
            </w:pPr>
            <w:r w:rsidRPr="00683D6A">
              <w:t xml:space="preserve">558 237 </w:t>
            </w:r>
          </w:p>
        </w:tc>
        <w:tc>
          <w:tcPr>
            <w:tcW w:w="1138" w:type="dxa"/>
            <w:shd w:val="clear" w:color="auto" w:fill="D9D9D9" w:themeFill="background1" w:themeFillShade="D9"/>
            <w:noWrap/>
          </w:tcPr>
          <w:p w14:paraId="53540D01" w14:textId="77777777" w:rsidR="00C21E98" w:rsidRPr="003F29FF" w:rsidRDefault="00C21E98" w:rsidP="00FE603F">
            <w:pPr>
              <w:pStyle w:val="Tabletextright"/>
            </w:pPr>
            <w:r w:rsidRPr="00683D6A">
              <w:t>–</w:t>
            </w:r>
          </w:p>
        </w:tc>
        <w:tc>
          <w:tcPr>
            <w:tcW w:w="1138" w:type="dxa"/>
            <w:shd w:val="clear" w:color="auto" w:fill="auto"/>
            <w:noWrap/>
          </w:tcPr>
          <w:p w14:paraId="5A83CC62" w14:textId="77777777" w:rsidR="00C21E98" w:rsidRPr="003F29FF" w:rsidRDefault="00C21E98" w:rsidP="00FE603F">
            <w:pPr>
              <w:pStyle w:val="Tabletextright"/>
            </w:pPr>
            <w:r w:rsidRPr="00683D6A">
              <w:t>–</w:t>
            </w:r>
          </w:p>
        </w:tc>
        <w:tc>
          <w:tcPr>
            <w:tcW w:w="1138" w:type="dxa"/>
            <w:shd w:val="clear" w:color="auto" w:fill="E0E0E0"/>
            <w:noWrap/>
          </w:tcPr>
          <w:p w14:paraId="0D44B075" w14:textId="77777777" w:rsidR="00C21E98" w:rsidRPr="003F29FF" w:rsidRDefault="00C21E98" w:rsidP="00FE603F">
            <w:pPr>
              <w:pStyle w:val="Tabletextright"/>
            </w:pPr>
            <w:r w:rsidRPr="00683D6A">
              <w:t xml:space="preserve">1 193 906 </w:t>
            </w:r>
          </w:p>
        </w:tc>
        <w:tc>
          <w:tcPr>
            <w:tcW w:w="1138" w:type="dxa"/>
            <w:shd w:val="clear" w:color="auto" w:fill="FFFFFF" w:themeFill="background1"/>
            <w:noWrap/>
          </w:tcPr>
          <w:p w14:paraId="1F323EB7" w14:textId="77777777" w:rsidR="00C21E98" w:rsidRPr="003F29FF" w:rsidRDefault="00C21E98" w:rsidP="00FE603F">
            <w:pPr>
              <w:pStyle w:val="Tabletextright"/>
            </w:pPr>
            <w:r w:rsidRPr="00683D6A">
              <w:t xml:space="preserve">1 005 899 </w:t>
            </w:r>
          </w:p>
        </w:tc>
      </w:tr>
      <w:tr w:rsidR="00C21E98" w:rsidRPr="003F29FF" w14:paraId="1A238153" w14:textId="77777777" w:rsidTr="00FE603F">
        <w:trPr>
          <w:cantSplit/>
        </w:trPr>
        <w:tc>
          <w:tcPr>
            <w:tcW w:w="1278" w:type="dxa"/>
            <w:shd w:val="clear" w:color="auto" w:fill="D9D9D9" w:themeFill="background1" w:themeFillShade="D9"/>
            <w:noWrap/>
          </w:tcPr>
          <w:p w14:paraId="46B9CC9D" w14:textId="77777777" w:rsidR="00C21E98" w:rsidRPr="003F29FF" w:rsidRDefault="00C21E98" w:rsidP="00FE603F">
            <w:pPr>
              <w:pStyle w:val="Tabletextrightbold"/>
            </w:pPr>
            <w:r w:rsidRPr="00683D6A">
              <w:t xml:space="preserve">473 230 </w:t>
            </w:r>
          </w:p>
        </w:tc>
        <w:tc>
          <w:tcPr>
            <w:tcW w:w="1170" w:type="dxa"/>
            <w:shd w:val="clear" w:color="auto" w:fill="auto"/>
            <w:noWrap/>
          </w:tcPr>
          <w:p w14:paraId="60EB8231" w14:textId="77777777" w:rsidR="00C21E98" w:rsidRPr="003F29FF" w:rsidRDefault="00C21E98" w:rsidP="00FE603F">
            <w:pPr>
              <w:pStyle w:val="Tabletextrightbold"/>
            </w:pPr>
            <w:r w:rsidRPr="00683D6A">
              <w:t>440 306</w:t>
            </w:r>
          </w:p>
        </w:tc>
        <w:tc>
          <w:tcPr>
            <w:tcW w:w="1138" w:type="dxa"/>
            <w:shd w:val="clear" w:color="auto" w:fill="E0E0E0"/>
            <w:noWrap/>
          </w:tcPr>
          <w:p w14:paraId="45EE85DD" w14:textId="77777777" w:rsidR="00C21E98" w:rsidRPr="003F29FF" w:rsidRDefault="00C21E98" w:rsidP="00FE603F">
            <w:pPr>
              <w:pStyle w:val="Tabletextrightbold"/>
            </w:pPr>
            <w:r w:rsidRPr="00683D6A">
              <w:t xml:space="preserve">793 945 </w:t>
            </w:r>
          </w:p>
        </w:tc>
        <w:tc>
          <w:tcPr>
            <w:tcW w:w="1138" w:type="dxa"/>
            <w:shd w:val="clear" w:color="auto" w:fill="FFFFFF" w:themeFill="background1"/>
            <w:noWrap/>
          </w:tcPr>
          <w:p w14:paraId="6A9256FC" w14:textId="77777777" w:rsidR="00C21E98" w:rsidRPr="003F29FF" w:rsidRDefault="00C21E98" w:rsidP="00FE603F">
            <w:pPr>
              <w:pStyle w:val="Tabletextrightbold"/>
            </w:pPr>
            <w:r w:rsidRPr="00683D6A">
              <w:t xml:space="preserve">623 187 </w:t>
            </w:r>
          </w:p>
        </w:tc>
        <w:tc>
          <w:tcPr>
            <w:tcW w:w="1138" w:type="dxa"/>
            <w:shd w:val="clear" w:color="auto" w:fill="D9D9D9" w:themeFill="background1" w:themeFillShade="D9"/>
            <w:noWrap/>
          </w:tcPr>
          <w:p w14:paraId="0B1FEA60" w14:textId="77777777" w:rsidR="00C21E98" w:rsidRPr="003F29FF" w:rsidRDefault="00C21E98" w:rsidP="00FE603F">
            <w:pPr>
              <w:pStyle w:val="Tabletextrightbold"/>
            </w:pPr>
            <w:r w:rsidRPr="00683D6A">
              <w:t xml:space="preserve">302 394 </w:t>
            </w:r>
          </w:p>
        </w:tc>
        <w:tc>
          <w:tcPr>
            <w:tcW w:w="1138" w:type="dxa"/>
            <w:shd w:val="clear" w:color="auto" w:fill="auto"/>
            <w:noWrap/>
          </w:tcPr>
          <w:p w14:paraId="626F1CC5" w14:textId="77777777" w:rsidR="00C21E98" w:rsidRPr="003F29FF" w:rsidRDefault="00C21E98" w:rsidP="00FE603F">
            <w:pPr>
              <w:pStyle w:val="Tabletextrightbold"/>
            </w:pPr>
            <w:r w:rsidRPr="00683D6A">
              <w:t xml:space="preserve">263 008 </w:t>
            </w:r>
          </w:p>
        </w:tc>
        <w:tc>
          <w:tcPr>
            <w:tcW w:w="1138" w:type="dxa"/>
            <w:shd w:val="clear" w:color="auto" w:fill="E0E0E0"/>
            <w:noWrap/>
          </w:tcPr>
          <w:p w14:paraId="5BAF9EBC" w14:textId="77777777" w:rsidR="00C21E98" w:rsidRPr="003F29FF" w:rsidRDefault="00C21E98" w:rsidP="00FE603F">
            <w:pPr>
              <w:pStyle w:val="Tabletextrightbold"/>
            </w:pPr>
            <w:r w:rsidRPr="00683D6A">
              <w:t xml:space="preserve">1 676 007 </w:t>
            </w:r>
          </w:p>
        </w:tc>
        <w:tc>
          <w:tcPr>
            <w:tcW w:w="1138" w:type="dxa"/>
            <w:shd w:val="clear" w:color="auto" w:fill="FFFFFF" w:themeFill="background1"/>
            <w:noWrap/>
          </w:tcPr>
          <w:p w14:paraId="7B698515" w14:textId="77777777" w:rsidR="00C21E98" w:rsidRPr="003F29FF" w:rsidRDefault="00C21E98" w:rsidP="00FE603F">
            <w:pPr>
              <w:pStyle w:val="Tabletextrightbold"/>
            </w:pPr>
            <w:r w:rsidRPr="00683D6A">
              <w:t xml:space="preserve">1 392 314 </w:t>
            </w:r>
          </w:p>
        </w:tc>
      </w:tr>
      <w:tr w:rsidR="00C21E98" w:rsidRPr="003F29FF" w14:paraId="5C758B09" w14:textId="77777777" w:rsidTr="00FE603F">
        <w:trPr>
          <w:cantSplit/>
          <w:trHeight w:hRule="exact" w:val="58"/>
        </w:trPr>
        <w:tc>
          <w:tcPr>
            <w:tcW w:w="1278" w:type="dxa"/>
            <w:shd w:val="clear" w:color="auto" w:fill="D9D9D9" w:themeFill="background1" w:themeFillShade="D9"/>
            <w:noWrap/>
          </w:tcPr>
          <w:p w14:paraId="5F250905" w14:textId="77777777" w:rsidR="00C21E98" w:rsidRPr="003F29FF" w:rsidRDefault="00C21E98" w:rsidP="00FE603F">
            <w:pPr>
              <w:pStyle w:val="Tabletextright"/>
            </w:pPr>
          </w:p>
        </w:tc>
        <w:tc>
          <w:tcPr>
            <w:tcW w:w="1170" w:type="dxa"/>
            <w:shd w:val="clear" w:color="auto" w:fill="auto"/>
            <w:noWrap/>
          </w:tcPr>
          <w:p w14:paraId="2AD7E3AD" w14:textId="77777777" w:rsidR="00C21E98" w:rsidRPr="003F29FF" w:rsidRDefault="00C21E98" w:rsidP="00FE603F">
            <w:pPr>
              <w:pStyle w:val="Tabletextright"/>
            </w:pPr>
          </w:p>
        </w:tc>
        <w:tc>
          <w:tcPr>
            <w:tcW w:w="1138" w:type="dxa"/>
            <w:shd w:val="clear" w:color="auto" w:fill="E0E0E0"/>
            <w:noWrap/>
          </w:tcPr>
          <w:p w14:paraId="37463C0A" w14:textId="77777777" w:rsidR="00C21E98" w:rsidRPr="003F29FF" w:rsidRDefault="00C21E98" w:rsidP="00FE603F">
            <w:pPr>
              <w:pStyle w:val="Tabletextright"/>
            </w:pPr>
          </w:p>
        </w:tc>
        <w:tc>
          <w:tcPr>
            <w:tcW w:w="1138" w:type="dxa"/>
            <w:shd w:val="clear" w:color="auto" w:fill="FFFFFF" w:themeFill="background1"/>
            <w:noWrap/>
          </w:tcPr>
          <w:p w14:paraId="1C7A1D75" w14:textId="77777777" w:rsidR="00C21E98" w:rsidRPr="003F29FF" w:rsidRDefault="00C21E98" w:rsidP="00FE603F">
            <w:pPr>
              <w:pStyle w:val="Tabletextright"/>
            </w:pPr>
          </w:p>
        </w:tc>
        <w:tc>
          <w:tcPr>
            <w:tcW w:w="1138" w:type="dxa"/>
            <w:shd w:val="clear" w:color="auto" w:fill="D9D9D9" w:themeFill="background1" w:themeFillShade="D9"/>
            <w:noWrap/>
          </w:tcPr>
          <w:p w14:paraId="13C8D278" w14:textId="77777777" w:rsidR="00C21E98" w:rsidRPr="003F29FF" w:rsidRDefault="00C21E98" w:rsidP="00FE603F">
            <w:pPr>
              <w:pStyle w:val="Tabletextright"/>
            </w:pPr>
          </w:p>
        </w:tc>
        <w:tc>
          <w:tcPr>
            <w:tcW w:w="1138" w:type="dxa"/>
            <w:shd w:val="clear" w:color="auto" w:fill="auto"/>
            <w:noWrap/>
          </w:tcPr>
          <w:p w14:paraId="1A3F0B94" w14:textId="77777777" w:rsidR="00C21E98" w:rsidRPr="003F29FF" w:rsidRDefault="00C21E98" w:rsidP="00FE603F">
            <w:pPr>
              <w:pStyle w:val="Tabletextright"/>
            </w:pPr>
          </w:p>
        </w:tc>
        <w:tc>
          <w:tcPr>
            <w:tcW w:w="1138" w:type="dxa"/>
            <w:shd w:val="clear" w:color="auto" w:fill="E0E0E0"/>
            <w:noWrap/>
          </w:tcPr>
          <w:p w14:paraId="7FABF944" w14:textId="77777777" w:rsidR="00C21E98" w:rsidRPr="003F29FF" w:rsidRDefault="00C21E98" w:rsidP="00FE603F">
            <w:pPr>
              <w:pStyle w:val="Tabletextright"/>
            </w:pPr>
          </w:p>
        </w:tc>
        <w:tc>
          <w:tcPr>
            <w:tcW w:w="1138" w:type="dxa"/>
            <w:shd w:val="clear" w:color="auto" w:fill="FFFFFF" w:themeFill="background1"/>
            <w:noWrap/>
          </w:tcPr>
          <w:p w14:paraId="03869101" w14:textId="77777777" w:rsidR="00C21E98" w:rsidRPr="003F29FF" w:rsidRDefault="00C21E98" w:rsidP="00FE603F">
            <w:pPr>
              <w:pStyle w:val="Tabletextright"/>
            </w:pPr>
          </w:p>
        </w:tc>
      </w:tr>
      <w:tr w:rsidR="00C21E98" w:rsidRPr="003F29FF" w14:paraId="3F228E5B" w14:textId="77777777" w:rsidTr="00FE603F">
        <w:trPr>
          <w:cantSplit/>
        </w:trPr>
        <w:tc>
          <w:tcPr>
            <w:tcW w:w="1278" w:type="dxa"/>
            <w:shd w:val="clear" w:color="auto" w:fill="D9D9D9" w:themeFill="background1" w:themeFillShade="D9"/>
            <w:noWrap/>
          </w:tcPr>
          <w:p w14:paraId="2463B089" w14:textId="77777777" w:rsidR="00C21E98" w:rsidRPr="003F29FF" w:rsidRDefault="00C21E98" w:rsidP="00FE603F">
            <w:pPr>
              <w:pStyle w:val="Tabletextright"/>
            </w:pPr>
          </w:p>
        </w:tc>
        <w:tc>
          <w:tcPr>
            <w:tcW w:w="1170" w:type="dxa"/>
            <w:shd w:val="clear" w:color="auto" w:fill="auto"/>
            <w:noWrap/>
          </w:tcPr>
          <w:p w14:paraId="1F785090" w14:textId="77777777" w:rsidR="00C21E98" w:rsidRPr="003F29FF" w:rsidRDefault="00C21E98" w:rsidP="00FE603F">
            <w:pPr>
              <w:pStyle w:val="Tabletextright"/>
            </w:pPr>
          </w:p>
        </w:tc>
        <w:tc>
          <w:tcPr>
            <w:tcW w:w="1138" w:type="dxa"/>
            <w:shd w:val="clear" w:color="auto" w:fill="E0E0E0"/>
            <w:noWrap/>
          </w:tcPr>
          <w:p w14:paraId="65B76127" w14:textId="77777777" w:rsidR="00C21E98" w:rsidRPr="003F29FF" w:rsidRDefault="00C21E98" w:rsidP="00FE603F">
            <w:pPr>
              <w:pStyle w:val="Tabletextright"/>
            </w:pPr>
          </w:p>
        </w:tc>
        <w:tc>
          <w:tcPr>
            <w:tcW w:w="1138" w:type="dxa"/>
            <w:shd w:val="clear" w:color="auto" w:fill="FFFFFF" w:themeFill="background1"/>
            <w:noWrap/>
          </w:tcPr>
          <w:p w14:paraId="471701E4" w14:textId="77777777" w:rsidR="00C21E98" w:rsidRPr="003F29FF" w:rsidRDefault="00C21E98" w:rsidP="00FE603F">
            <w:pPr>
              <w:pStyle w:val="Tabletextright"/>
            </w:pPr>
          </w:p>
        </w:tc>
        <w:tc>
          <w:tcPr>
            <w:tcW w:w="1138" w:type="dxa"/>
            <w:shd w:val="clear" w:color="auto" w:fill="D9D9D9" w:themeFill="background1" w:themeFillShade="D9"/>
            <w:noWrap/>
          </w:tcPr>
          <w:p w14:paraId="58B050CF" w14:textId="77777777" w:rsidR="00C21E98" w:rsidRPr="003F29FF" w:rsidRDefault="00C21E98" w:rsidP="00FE603F">
            <w:pPr>
              <w:pStyle w:val="Tabletextright"/>
            </w:pPr>
          </w:p>
        </w:tc>
        <w:tc>
          <w:tcPr>
            <w:tcW w:w="1138" w:type="dxa"/>
            <w:shd w:val="clear" w:color="auto" w:fill="auto"/>
            <w:noWrap/>
          </w:tcPr>
          <w:p w14:paraId="7F18EBE3" w14:textId="77777777" w:rsidR="00C21E98" w:rsidRPr="003F29FF" w:rsidRDefault="00C21E98" w:rsidP="00FE603F">
            <w:pPr>
              <w:pStyle w:val="Tabletextright"/>
            </w:pPr>
          </w:p>
        </w:tc>
        <w:tc>
          <w:tcPr>
            <w:tcW w:w="1138" w:type="dxa"/>
            <w:shd w:val="clear" w:color="auto" w:fill="E0E0E0"/>
            <w:noWrap/>
          </w:tcPr>
          <w:p w14:paraId="7A1E69BC" w14:textId="77777777" w:rsidR="00C21E98" w:rsidRPr="003F29FF" w:rsidRDefault="00C21E98" w:rsidP="00FE603F">
            <w:pPr>
              <w:pStyle w:val="Tabletextright"/>
            </w:pPr>
          </w:p>
        </w:tc>
        <w:tc>
          <w:tcPr>
            <w:tcW w:w="1138" w:type="dxa"/>
            <w:shd w:val="clear" w:color="auto" w:fill="FFFFFF" w:themeFill="background1"/>
            <w:noWrap/>
          </w:tcPr>
          <w:p w14:paraId="7BCB3E50" w14:textId="77777777" w:rsidR="00C21E98" w:rsidRPr="003F29FF" w:rsidRDefault="00C21E98" w:rsidP="00FE603F">
            <w:pPr>
              <w:pStyle w:val="Tabletextright"/>
            </w:pPr>
          </w:p>
        </w:tc>
      </w:tr>
      <w:tr w:rsidR="00C21E98" w:rsidRPr="003F29FF" w14:paraId="0E43E90A" w14:textId="77777777" w:rsidTr="00FE603F">
        <w:trPr>
          <w:cantSplit/>
        </w:trPr>
        <w:tc>
          <w:tcPr>
            <w:tcW w:w="1278" w:type="dxa"/>
            <w:shd w:val="clear" w:color="auto" w:fill="D9D9D9" w:themeFill="background1" w:themeFillShade="D9"/>
            <w:noWrap/>
          </w:tcPr>
          <w:p w14:paraId="2BBC0650" w14:textId="77777777" w:rsidR="00C21E98" w:rsidRPr="003F29FF" w:rsidRDefault="00C21E98" w:rsidP="00FE603F">
            <w:pPr>
              <w:pStyle w:val="Tabletextrightbold"/>
            </w:pPr>
            <w:r w:rsidRPr="00683D6A">
              <w:t xml:space="preserve">15 126 </w:t>
            </w:r>
          </w:p>
        </w:tc>
        <w:tc>
          <w:tcPr>
            <w:tcW w:w="1170" w:type="dxa"/>
            <w:shd w:val="clear" w:color="auto" w:fill="auto"/>
            <w:noWrap/>
          </w:tcPr>
          <w:p w14:paraId="674AE8F4" w14:textId="77777777" w:rsidR="00C21E98" w:rsidRPr="003F29FF" w:rsidRDefault="00C21E98" w:rsidP="00FE603F">
            <w:pPr>
              <w:pStyle w:val="Tabletextrightbold"/>
            </w:pPr>
            <w:r w:rsidRPr="00683D6A">
              <w:t>27 014</w:t>
            </w:r>
          </w:p>
        </w:tc>
        <w:tc>
          <w:tcPr>
            <w:tcW w:w="1138" w:type="dxa"/>
            <w:shd w:val="clear" w:color="auto" w:fill="E0E0E0"/>
            <w:noWrap/>
          </w:tcPr>
          <w:p w14:paraId="3FD7B3D4" w14:textId="77777777" w:rsidR="00C21E98" w:rsidRPr="003F29FF" w:rsidRDefault="00C21E98" w:rsidP="00FE603F">
            <w:pPr>
              <w:pStyle w:val="Tabletextrightbold"/>
            </w:pPr>
            <w:r w:rsidRPr="00683D6A">
              <w:t xml:space="preserve">37 542 </w:t>
            </w:r>
          </w:p>
        </w:tc>
        <w:tc>
          <w:tcPr>
            <w:tcW w:w="1138" w:type="dxa"/>
            <w:shd w:val="clear" w:color="auto" w:fill="FFFFFF" w:themeFill="background1"/>
            <w:noWrap/>
          </w:tcPr>
          <w:p w14:paraId="511AA807" w14:textId="77777777" w:rsidR="00C21E98" w:rsidRPr="003F29FF" w:rsidRDefault="00C21E98" w:rsidP="00FE603F">
            <w:pPr>
              <w:pStyle w:val="Tabletextrightbold"/>
            </w:pPr>
            <w:r w:rsidRPr="00683D6A">
              <w:t xml:space="preserve">20 566 </w:t>
            </w:r>
          </w:p>
        </w:tc>
        <w:tc>
          <w:tcPr>
            <w:tcW w:w="1138" w:type="dxa"/>
            <w:shd w:val="clear" w:color="auto" w:fill="D9D9D9" w:themeFill="background1" w:themeFillShade="D9"/>
            <w:noWrap/>
          </w:tcPr>
          <w:p w14:paraId="06ACF07C" w14:textId="77777777" w:rsidR="00C21E98" w:rsidRPr="003F29FF" w:rsidRDefault="00C21E98" w:rsidP="00FE603F">
            <w:pPr>
              <w:pStyle w:val="Tabletextrightbold"/>
            </w:pPr>
            <w:r w:rsidRPr="00683D6A">
              <w:t>–</w:t>
            </w:r>
          </w:p>
        </w:tc>
        <w:tc>
          <w:tcPr>
            <w:tcW w:w="1138" w:type="dxa"/>
            <w:shd w:val="clear" w:color="auto" w:fill="auto"/>
            <w:noWrap/>
          </w:tcPr>
          <w:p w14:paraId="339273A7" w14:textId="77777777" w:rsidR="00C21E98" w:rsidRPr="003F29FF" w:rsidRDefault="00C21E98" w:rsidP="00FE603F">
            <w:pPr>
              <w:pStyle w:val="Tabletextrightbold"/>
            </w:pPr>
            <w:r w:rsidRPr="00683D6A">
              <w:t xml:space="preserve">– </w:t>
            </w:r>
          </w:p>
        </w:tc>
        <w:tc>
          <w:tcPr>
            <w:tcW w:w="1138" w:type="dxa"/>
            <w:shd w:val="clear" w:color="auto" w:fill="E0E0E0"/>
            <w:noWrap/>
          </w:tcPr>
          <w:p w14:paraId="146BA6C3" w14:textId="77777777" w:rsidR="00C21E98" w:rsidRPr="003F29FF" w:rsidRDefault="00C21E98" w:rsidP="00FE603F">
            <w:pPr>
              <w:pStyle w:val="Tabletextrightbold"/>
            </w:pPr>
            <w:r w:rsidRPr="00683D6A">
              <w:t xml:space="preserve">195 197 </w:t>
            </w:r>
          </w:p>
        </w:tc>
        <w:tc>
          <w:tcPr>
            <w:tcW w:w="1138" w:type="dxa"/>
            <w:shd w:val="clear" w:color="auto" w:fill="FFFFFF" w:themeFill="background1"/>
            <w:noWrap/>
          </w:tcPr>
          <w:p w14:paraId="00E93932" w14:textId="77777777" w:rsidR="00C21E98" w:rsidRPr="003F29FF" w:rsidRDefault="00C21E98" w:rsidP="00FE603F">
            <w:pPr>
              <w:pStyle w:val="Tabletextrightbold"/>
            </w:pPr>
            <w:r w:rsidRPr="00683D6A">
              <w:t xml:space="preserve">150 824 </w:t>
            </w:r>
          </w:p>
        </w:tc>
      </w:tr>
      <w:tr w:rsidR="00C21E98" w:rsidRPr="003F29FF" w14:paraId="592D71BD" w14:textId="77777777" w:rsidTr="00FE603F">
        <w:trPr>
          <w:cantSplit/>
          <w:trHeight w:hRule="exact" w:val="58"/>
        </w:trPr>
        <w:tc>
          <w:tcPr>
            <w:tcW w:w="1278" w:type="dxa"/>
            <w:shd w:val="clear" w:color="auto" w:fill="D9D9D9" w:themeFill="background1" w:themeFillShade="D9"/>
            <w:noWrap/>
          </w:tcPr>
          <w:p w14:paraId="5E4FEF1C" w14:textId="77777777" w:rsidR="00C21E98" w:rsidRPr="003F29FF" w:rsidRDefault="00C21E98" w:rsidP="00FE603F">
            <w:pPr>
              <w:pStyle w:val="Tabletextrightbold"/>
            </w:pPr>
          </w:p>
        </w:tc>
        <w:tc>
          <w:tcPr>
            <w:tcW w:w="1170" w:type="dxa"/>
            <w:shd w:val="clear" w:color="auto" w:fill="auto"/>
            <w:noWrap/>
          </w:tcPr>
          <w:p w14:paraId="3B94FFA5" w14:textId="77777777" w:rsidR="00C21E98" w:rsidRPr="003F29FF" w:rsidRDefault="00C21E98" w:rsidP="00FE603F">
            <w:pPr>
              <w:pStyle w:val="Tabletextrightbold"/>
            </w:pPr>
          </w:p>
        </w:tc>
        <w:tc>
          <w:tcPr>
            <w:tcW w:w="1138" w:type="dxa"/>
            <w:shd w:val="clear" w:color="auto" w:fill="E0E0E0"/>
            <w:noWrap/>
          </w:tcPr>
          <w:p w14:paraId="5E201F7A" w14:textId="77777777" w:rsidR="00C21E98" w:rsidRPr="003F29FF" w:rsidRDefault="00C21E98" w:rsidP="00FE603F">
            <w:pPr>
              <w:pStyle w:val="Tabletextrightbold"/>
            </w:pPr>
          </w:p>
        </w:tc>
        <w:tc>
          <w:tcPr>
            <w:tcW w:w="1138" w:type="dxa"/>
            <w:shd w:val="clear" w:color="auto" w:fill="FFFFFF" w:themeFill="background1"/>
            <w:noWrap/>
          </w:tcPr>
          <w:p w14:paraId="1164708D" w14:textId="77777777" w:rsidR="00C21E98" w:rsidRPr="003F29FF" w:rsidRDefault="00C21E98" w:rsidP="00FE603F">
            <w:pPr>
              <w:pStyle w:val="Tabletextrightbold"/>
            </w:pPr>
          </w:p>
        </w:tc>
        <w:tc>
          <w:tcPr>
            <w:tcW w:w="1138" w:type="dxa"/>
            <w:shd w:val="clear" w:color="auto" w:fill="D9D9D9" w:themeFill="background1" w:themeFillShade="D9"/>
            <w:noWrap/>
          </w:tcPr>
          <w:p w14:paraId="553E93E8" w14:textId="77777777" w:rsidR="00C21E98" w:rsidRPr="003F29FF" w:rsidRDefault="00C21E98" w:rsidP="00FE603F">
            <w:pPr>
              <w:pStyle w:val="Tabletextrightbold"/>
            </w:pPr>
          </w:p>
        </w:tc>
        <w:tc>
          <w:tcPr>
            <w:tcW w:w="1138" w:type="dxa"/>
            <w:shd w:val="clear" w:color="auto" w:fill="auto"/>
            <w:noWrap/>
          </w:tcPr>
          <w:p w14:paraId="5CBD1E72" w14:textId="77777777" w:rsidR="00C21E98" w:rsidRPr="003F29FF" w:rsidRDefault="00C21E98" w:rsidP="00FE603F">
            <w:pPr>
              <w:pStyle w:val="Tabletextrightbold"/>
            </w:pPr>
          </w:p>
        </w:tc>
        <w:tc>
          <w:tcPr>
            <w:tcW w:w="1138" w:type="dxa"/>
            <w:shd w:val="clear" w:color="auto" w:fill="E0E0E0"/>
            <w:noWrap/>
          </w:tcPr>
          <w:p w14:paraId="5E45DC38" w14:textId="77777777" w:rsidR="00C21E98" w:rsidRPr="003F29FF" w:rsidRDefault="00C21E98" w:rsidP="00FE603F">
            <w:pPr>
              <w:pStyle w:val="Tabletextrightbold"/>
            </w:pPr>
          </w:p>
        </w:tc>
        <w:tc>
          <w:tcPr>
            <w:tcW w:w="1138" w:type="dxa"/>
            <w:shd w:val="clear" w:color="auto" w:fill="FFFFFF" w:themeFill="background1"/>
            <w:noWrap/>
          </w:tcPr>
          <w:p w14:paraId="391E4442" w14:textId="77777777" w:rsidR="00C21E98" w:rsidRPr="003F29FF" w:rsidRDefault="00C21E98" w:rsidP="00FE603F">
            <w:pPr>
              <w:pStyle w:val="Tabletextrightbold"/>
            </w:pPr>
          </w:p>
        </w:tc>
      </w:tr>
      <w:tr w:rsidR="00C21E98" w:rsidRPr="003F29FF" w14:paraId="180A6054" w14:textId="77777777" w:rsidTr="00FE603F">
        <w:trPr>
          <w:cantSplit/>
        </w:trPr>
        <w:tc>
          <w:tcPr>
            <w:tcW w:w="1278" w:type="dxa"/>
            <w:shd w:val="clear" w:color="auto" w:fill="D9D9D9" w:themeFill="background1" w:themeFillShade="D9"/>
            <w:noWrap/>
          </w:tcPr>
          <w:p w14:paraId="3F7150BA" w14:textId="77777777" w:rsidR="00C21E98" w:rsidRPr="009A61AF" w:rsidRDefault="00C21E98" w:rsidP="00FE603F">
            <w:pPr>
              <w:pStyle w:val="Tabletextrightbold"/>
              <w:rPr>
                <w:highlight w:val="yellow"/>
              </w:rPr>
            </w:pPr>
            <w:r w:rsidRPr="00293ACA">
              <w:t xml:space="preserve">458 104 </w:t>
            </w:r>
          </w:p>
        </w:tc>
        <w:tc>
          <w:tcPr>
            <w:tcW w:w="1170" w:type="dxa"/>
            <w:shd w:val="clear" w:color="auto" w:fill="auto"/>
            <w:noWrap/>
          </w:tcPr>
          <w:p w14:paraId="7932CD14" w14:textId="77777777" w:rsidR="00C21E98" w:rsidRPr="009A61AF" w:rsidRDefault="00C21E98" w:rsidP="00FE603F">
            <w:pPr>
              <w:pStyle w:val="Tabletextrightbold"/>
              <w:rPr>
                <w:highlight w:val="yellow"/>
              </w:rPr>
            </w:pPr>
            <w:r w:rsidRPr="00293ACA">
              <w:t>413 292</w:t>
            </w:r>
          </w:p>
        </w:tc>
        <w:tc>
          <w:tcPr>
            <w:tcW w:w="1138" w:type="dxa"/>
            <w:shd w:val="clear" w:color="auto" w:fill="E0E0E0"/>
            <w:noWrap/>
          </w:tcPr>
          <w:p w14:paraId="2CF26C7B" w14:textId="77777777" w:rsidR="00C21E98" w:rsidRPr="009A61AF" w:rsidRDefault="00C21E98" w:rsidP="00FE603F">
            <w:pPr>
              <w:pStyle w:val="Tabletextrightbold"/>
              <w:rPr>
                <w:highlight w:val="yellow"/>
              </w:rPr>
            </w:pPr>
            <w:r w:rsidRPr="00293ACA">
              <w:t xml:space="preserve">756 403 </w:t>
            </w:r>
          </w:p>
        </w:tc>
        <w:tc>
          <w:tcPr>
            <w:tcW w:w="1138" w:type="dxa"/>
            <w:shd w:val="clear" w:color="auto" w:fill="FFFFFF" w:themeFill="background1"/>
            <w:noWrap/>
          </w:tcPr>
          <w:p w14:paraId="6B387A08" w14:textId="77777777" w:rsidR="00C21E98" w:rsidRPr="009A61AF" w:rsidRDefault="00C21E98" w:rsidP="00FE603F">
            <w:pPr>
              <w:pStyle w:val="Tabletextrightbold"/>
              <w:rPr>
                <w:highlight w:val="yellow"/>
              </w:rPr>
            </w:pPr>
            <w:r w:rsidRPr="00293ACA">
              <w:t xml:space="preserve">602 621 </w:t>
            </w:r>
          </w:p>
        </w:tc>
        <w:tc>
          <w:tcPr>
            <w:tcW w:w="1138" w:type="dxa"/>
            <w:shd w:val="clear" w:color="auto" w:fill="D9D9D9" w:themeFill="background1" w:themeFillShade="D9"/>
            <w:noWrap/>
          </w:tcPr>
          <w:p w14:paraId="70AE6C74" w14:textId="77777777" w:rsidR="00C21E98" w:rsidRPr="009A61AF" w:rsidRDefault="00C21E98" w:rsidP="00FE603F">
            <w:pPr>
              <w:pStyle w:val="Tabletextrightbold"/>
              <w:rPr>
                <w:highlight w:val="yellow"/>
              </w:rPr>
            </w:pPr>
            <w:r w:rsidRPr="00293ACA">
              <w:t xml:space="preserve">302 394 </w:t>
            </w:r>
          </w:p>
        </w:tc>
        <w:tc>
          <w:tcPr>
            <w:tcW w:w="1138" w:type="dxa"/>
            <w:shd w:val="clear" w:color="auto" w:fill="auto"/>
            <w:noWrap/>
          </w:tcPr>
          <w:p w14:paraId="6E839F8A" w14:textId="77777777" w:rsidR="00C21E98" w:rsidRPr="009A61AF" w:rsidRDefault="00C21E98" w:rsidP="00FE603F">
            <w:pPr>
              <w:pStyle w:val="Tabletextrightbold"/>
              <w:rPr>
                <w:highlight w:val="yellow"/>
              </w:rPr>
            </w:pPr>
            <w:r w:rsidRPr="00293ACA">
              <w:t>263 008</w:t>
            </w:r>
          </w:p>
        </w:tc>
        <w:tc>
          <w:tcPr>
            <w:tcW w:w="1138" w:type="dxa"/>
            <w:shd w:val="clear" w:color="auto" w:fill="E0E0E0"/>
            <w:noWrap/>
          </w:tcPr>
          <w:p w14:paraId="4A8C65A5" w14:textId="77777777" w:rsidR="00C21E98" w:rsidRPr="009A61AF" w:rsidRDefault="00C21E98" w:rsidP="00FE603F">
            <w:pPr>
              <w:pStyle w:val="Tabletextrightbold"/>
              <w:rPr>
                <w:highlight w:val="yellow"/>
              </w:rPr>
            </w:pPr>
            <w:r w:rsidRPr="00293ACA">
              <w:t xml:space="preserve">1 480 810 </w:t>
            </w:r>
          </w:p>
        </w:tc>
        <w:tc>
          <w:tcPr>
            <w:tcW w:w="1138" w:type="dxa"/>
            <w:shd w:val="clear" w:color="auto" w:fill="FFFFFF" w:themeFill="background1"/>
            <w:noWrap/>
          </w:tcPr>
          <w:p w14:paraId="0724562B" w14:textId="77777777" w:rsidR="00C21E98" w:rsidRPr="009A61AF" w:rsidRDefault="00C21E98" w:rsidP="00FE603F">
            <w:pPr>
              <w:pStyle w:val="Tabletextrightbold"/>
              <w:rPr>
                <w:highlight w:val="yellow"/>
              </w:rPr>
            </w:pPr>
            <w:r w:rsidRPr="00293ACA">
              <w:t xml:space="preserve">1 241 490 </w:t>
            </w:r>
          </w:p>
        </w:tc>
      </w:tr>
    </w:tbl>
    <w:p w14:paraId="611E2C8A" w14:textId="77777777" w:rsidR="00C21E98" w:rsidRPr="003F29FF" w:rsidRDefault="00C21E98" w:rsidP="00C21E98">
      <w:pPr>
        <w:pStyle w:val="Notes"/>
      </w:pPr>
    </w:p>
    <w:p w14:paraId="5D9F828C" w14:textId="77777777" w:rsidR="00C21E98" w:rsidRPr="003F29FF" w:rsidRDefault="00C21E98" w:rsidP="00C21E98">
      <w:pPr>
        <w:pStyle w:val="Notes"/>
        <w:sectPr w:rsidR="00C21E98" w:rsidRPr="003F29FF" w:rsidSect="000C41A3">
          <w:type w:val="continuous"/>
          <w:pgSz w:w="11909" w:h="16834" w:code="9"/>
          <w:pgMar w:top="1728" w:right="1152" w:bottom="1152" w:left="1152" w:header="720" w:footer="288" w:gutter="0"/>
          <w:cols w:space="720"/>
          <w:noEndnote/>
        </w:sectPr>
      </w:pPr>
    </w:p>
    <w:p w14:paraId="4B601B96" w14:textId="77777777" w:rsidR="00C21E98" w:rsidRPr="003F29FF" w:rsidRDefault="00C21E98" w:rsidP="00C21E98">
      <w:pPr>
        <w:pStyle w:val="Notes"/>
      </w:pPr>
    </w:p>
    <w:p w14:paraId="410F2475" w14:textId="77777777" w:rsidR="00C21E98" w:rsidRPr="003F29FF" w:rsidRDefault="00C21E98" w:rsidP="00C21E98">
      <w:pPr>
        <w:pStyle w:val="Notes"/>
      </w:pPr>
    </w:p>
    <w:p w14:paraId="7CF6639C" w14:textId="77777777" w:rsidR="00C21E98" w:rsidRPr="003F29FF" w:rsidRDefault="00C21E98" w:rsidP="00C21E98">
      <w:pPr>
        <w:spacing w:after="0"/>
      </w:pPr>
    </w:p>
    <w:p w14:paraId="13583FFA" w14:textId="77777777" w:rsidR="00C21E98" w:rsidRPr="003F29FF" w:rsidRDefault="00C21E98" w:rsidP="00C21E98">
      <w:pPr>
        <w:spacing w:line="216" w:lineRule="auto"/>
        <w:sectPr w:rsidR="00C21E98" w:rsidRPr="003F29FF" w:rsidSect="00E13F3E">
          <w:type w:val="continuous"/>
          <w:pgSz w:w="11909" w:h="16834" w:code="9"/>
          <w:pgMar w:top="1728" w:right="1152" w:bottom="1152" w:left="1152" w:header="720" w:footer="288" w:gutter="0"/>
          <w:cols w:num="2" w:space="720"/>
          <w:noEndnote/>
        </w:sectPr>
      </w:pPr>
    </w:p>
    <w:p w14:paraId="3B9B074D" w14:textId="77777777" w:rsidR="00C21E98" w:rsidRPr="003F29FF" w:rsidRDefault="00C21E98" w:rsidP="00C21E98">
      <w:pPr>
        <w:pStyle w:val="Heading2numbered"/>
      </w:pPr>
      <w:bookmarkStart w:id="113" w:name="_Toc115251019"/>
      <w:bookmarkStart w:id="114" w:name="_Toc115431901"/>
      <w:r w:rsidRPr="009A7310">
        <w:lastRenderedPageBreak/>
        <w:t>Centralised</w:t>
      </w:r>
      <w:r w:rsidRPr="003F29FF">
        <w:t xml:space="preserve"> Accommodation Management</w:t>
      </w:r>
      <w:bookmarkEnd w:id="113"/>
      <w:bookmarkEnd w:id="114"/>
    </w:p>
    <w:p w14:paraId="4573F8A1" w14:textId="77777777" w:rsidR="00C21E98" w:rsidRPr="00225381" w:rsidRDefault="00C21E98" w:rsidP="00C21E98">
      <w:r w:rsidRPr="00225381">
        <w:t xml:space="preserve">In October 2019, the Shared Service Provider </w:t>
      </w:r>
      <w:r>
        <w:t>established</w:t>
      </w:r>
      <w:r w:rsidRPr="00225381">
        <w:t xml:space="preserve"> the Centralised Accommodation Management (CAM) model to manage the </w:t>
      </w:r>
      <w:r>
        <w:t>G</w:t>
      </w:r>
      <w:r w:rsidRPr="00225381">
        <w:t>overnment’s accommodation related service payments</w:t>
      </w:r>
      <w:r>
        <w:t xml:space="preserve"> to realise whole of government efficiencies and cost savings</w:t>
      </w:r>
      <w:r w:rsidRPr="00225381">
        <w:t xml:space="preserve">. </w:t>
      </w:r>
    </w:p>
    <w:p w14:paraId="0D16024C" w14:textId="131080EB" w:rsidR="00C21E98" w:rsidRPr="00225381" w:rsidRDefault="00C21E98" w:rsidP="00C21E98">
      <w:r w:rsidRPr="00225381">
        <w:t xml:space="preserve">The </w:t>
      </w:r>
      <w:r>
        <w:t xml:space="preserve">right-of-use (RoU) </w:t>
      </w:r>
      <w:r w:rsidR="007523F6">
        <w:t xml:space="preserve">lease </w:t>
      </w:r>
      <w:r w:rsidRPr="00225381">
        <w:t xml:space="preserve">accommodation </w:t>
      </w:r>
      <w:r w:rsidR="007523F6">
        <w:t>assets</w:t>
      </w:r>
      <w:r w:rsidRPr="00225381">
        <w:t xml:space="preserve"> and corresponding liabilities</w:t>
      </w:r>
      <w:bookmarkStart w:id="115" w:name="_Hlk105598617"/>
      <w:r>
        <w:t>, previously recorded by relevant government departments</w:t>
      </w:r>
      <w:r w:rsidRPr="00225381">
        <w:t xml:space="preserve"> </w:t>
      </w:r>
      <w:r>
        <w:t>and agencies,</w:t>
      </w:r>
      <w:bookmarkEnd w:id="115"/>
      <w:r>
        <w:t xml:space="preserve"> </w:t>
      </w:r>
      <w:r w:rsidRPr="00225381">
        <w:t xml:space="preserve">were recognised by the Department </w:t>
      </w:r>
      <w:r>
        <w:t xml:space="preserve">on 1 November 2019 </w:t>
      </w:r>
      <w:r w:rsidRPr="00225381">
        <w:t xml:space="preserve">as contributions by owners-transfer of net assets as disclosed in </w:t>
      </w:r>
      <w:r w:rsidRPr="00225381" w:rsidDel="00286980">
        <w:t>n</w:t>
      </w:r>
      <w:r w:rsidRPr="00225381">
        <w:t xml:space="preserve">ote 4.3.2 Administered assets and liabilities. No income or expense </w:t>
      </w:r>
      <w:r>
        <w:t>was</w:t>
      </w:r>
      <w:r w:rsidRPr="00225381">
        <w:t xml:space="preserve"> recognised in respect of the net assets transferred.</w:t>
      </w:r>
    </w:p>
    <w:p w14:paraId="2062CDDE" w14:textId="77777777" w:rsidR="00C21E98" w:rsidRDefault="00C21E98" w:rsidP="00C21E98">
      <w:pPr>
        <w:pStyle w:val="Heading4"/>
      </w:pPr>
      <w:r>
        <w:t>Shared Service Provider occupancy agreement</w:t>
      </w:r>
    </w:p>
    <w:p w14:paraId="0980703B" w14:textId="77777777" w:rsidR="00C21E98" w:rsidRDefault="00C21E98" w:rsidP="00C21E98">
      <w:r w:rsidRPr="00225381">
        <w:t xml:space="preserve">A significant judgement was made that the occupancy agreement is a service contract (rather than a lease as defined in AASB 16). </w:t>
      </w:r>
      <w:r w:rsidRPr="00225381" w:rsidDel="005C2006">
        <w:t>The income for office accommodation rent and facilities management fees are recognised as other administered income in note 4.3.1, based on agreed receipts in the occupancy agreement.</w:t>
      </w:r>
      <w:r w:rsidRPr="00976E78">
        <w:t xml:space="preserve"> </w:t>
      </w:r>
    </w:p>
    <w:p w14:paraId="1F5E2BDA" w14:textId="77777777" w:rsidR="00C21E98" w:rsidRDefault="00C21E98" w:rsidP="00C21E98">
      <w:r>
        <w:br w:type="column"/>
      </w:r>
      <w:r>
        <w:t>The occupancy agreement comprises the following components:</w:t>
      </w:r>
    </w:p>
    <w:p w14:paraId="7AC5084F" w14:textId="77777777" w:rsidR="00C21E98" w:rsidRPr="00225381" w:rsidRDefault="00C21E98" w:rsidP="00C21E98">
      <w:pPr>
        <w:pStyle w:val="Bullet"/>
        <w:spacing w:before="60" w:after="60"/>
      </w:pPr>
      <w:r w:rsidRPr="00225381">
        <w:t xml:space="preserve">management fees and business improvement fees </w:t>
      </w:r>
      <w:r>
        <w:t>–</w:t>
      </w:r>
      <w:r w:rsidRPr="00225381">
        <w:t xml:space="preserve"> recognised as provision of services in </w:t>
      </w:r>
      <w:r w:rsidRPr="00225381" w:rsidDel="005C2006">
        <w:t>n</w:t>
      </w:r>
      <w:r w:rsidRPr="00225381">
        <w:t>ote</w:t>
      </w:r>
      <w:r>
        <w:rPr>
          <w:rFonts w:ascii="Calibri" w:hAnsi="Calibri" w:cs="Calibri"/>
        </w:rPr>
        <w:t> </w:t>
      </w:r>
      <w:r w:rsidRPr="00225381">
        <w:t>2.5 Other income (controlled income for SSP)</w:t>
      </w:r>
    </w:p>
    <w:p w14:paraId="73DCAECA" w14:textId="77777777" w:rsidR="00C21E98" w:rsidRPr="00225381" w:rsidRDefault="00C21E98" w:rsidP="00C21E98">
      <w:pPr>
        <w:pStyle w:val="Bullet"/>
        <w:spacing w:before="60" w:after="60"/>
        <w:rPr>
          <w:color w:val="000000"/>
        </w:rPr>
      </w:pPr>
      <w:r w:rsidRPr="00225381">
        <w:t xml:space="preserve">income for office accommodation rent and facilities management fees </w:t>
      </w:r>
      <w:r>
        <w:t>–</w:t>
      </w:r>
      <w:r w:rsidRPr="00225381">
        <w:t xml:space="preserve"> recognised as other income in </w:t>
      </w:r>
      <w:r w:rsidRPr="00225381" w:rsidDel="005C2006">
        <w:t>n</w:t>
      </w:r>
      <w:r w:rsidRPr="00225381">
        <w:t xml:space="preserve">ote 4.3.1 (administered income for SSP), with the associated expense recognised as rental and property outgoings in </w:t>
      </w:r>
      <w:r w:rsidRPr="00225381" w:rsidDel="005C2006">
        <w:t>n</w:t>
      </w:r>
      <w:r w:rsidRPr="00225381">
        <w:t>ote 3.4 (controlled expenses for the Department)</w:t>
      </w:r>
      <w:r>
        <w:t>,</w:t>
      </w:r>
      <w:r w:rsidRPr="00225381">
        <w:t xml:space="preserve"> and as other expenses in </w:t>
      </w:r>
      <w:r w:rsidRPr="00225381" w:rsidDel="005C2006">
        <w:t>n</w:t>
      </w:r>
      <w:r w:rsidRPr="00225381">
        <w:t>ote 4.3.1 (administered expense for SSP).</w:t>
      </w:r>
    </w:p>
    <w:p w14:paraId="742A7164" w14:textId="024C16A2" w:rsidR="00C21E98" w:rsidRDefault="00C21E98" w:rsidP="00C21E98">
      <w:r w:rsidRPr="00225381">
        <w:t>Total commitments receivable by SSP up to 30</w:t>
      </w:r>
      <w:r>
        <w:rPr>
          <w:rFonts w:ascii="Calibri" w:hAnsi="Calibri" w:cs="Calibri"/>
        </w:rPr>
        <w:t> </w:t>
      </w:r>
      <w:r w:rsidRPr="00225381">
        <w:t>June</w:t>
      </w:r>
      <w:r>
        <w:rPr>
          <w:rFonts w:ascii="Calibri" w:hAnsi="Calibri" w:cs="Calibri"/>
        </w:rPr>
        <w:t> </w:t>
      </w:r>
      <w:r w:rsidRPr="00225381">
        <w:t>2023 under the occupancy agreements as at 30 June 202</w:t>
      </w:r>
      <w:r>
        <w:t>2</w:t>
      </w:r>
      <w:r w:rsidRPr="00225381">
        <w:t xml:space="preserve"> is </w:t>
      </w:r>
      <w:r w:rsidRPr="0099782F">
        <w:t>$4</w:t>
      </w:r>
      <w:r w:rsidR="000F3BF2">
        <w:t>91.1</w:t>
      </w:r>
      <w:r w:rsidRPr="0099782F">
        <w:t xml:space="preserve"> million (2021</w:t>
      </w:r>
      <w:r>
        <w:t xml:space="preserve"> – </w:t>
      </w:r>
      <w:r w:rsidRPr="0099782F">
        <w:t>$941.6 million). The controlled commitments receivable of $1</w:t>
      </w:r>
      <w:r w:rsidR="00077B12">
        <w:t>3.8</w:t>
      </w:r>
      <w:r>
        <w:rPr>
          <w:rFonts w:ascii="Calibri" w:hAnsi="Calibri" w:cs="Calibri"/>
        </w:rPr>
        <w:t> </w:t>
      </w:r>
      <w:r w:rsidRPr="0099782F">
        <w:t>million (2021</w:t>
      </w:r>
      <w:r>
        <w:t xml:space="preserve"> – </w:t>
      </w:r>
      <w:r w:rsidRPr="0099782F">
        <w:t>$28.2 million) and administered commitments receivable of $4</w:t>
      </w:r>
      <w:r w:rsidR="00B914AB">
        <w:t>77.3</w:t>
      </w:r>
      <w:r w:rsidRPr="00225381">
        <w:t xml:space="preserve"> million (202</w:t>
      </w:r>
      <w:r>
        <w:t>1</w:t>
      </w:r>
      <w:r>
        <w:rPr>
          <w:rFonts w:ascii="Calibri" w:hAnsi="Calibri" w:cs="Calibri"/>
        </w:rPr>
        <w:t> </w:t>
      </w:r>
      <w:r>
        <w:t>–</w:t>
      </w:r>
      <w:r>
        <w:rPr>
          <w:rFonts w:ascii="Calibri" w:hAnsi="Calibri" w:cs="Calibri"/>
        </w:rPr>
        <w:t> </w:t>
      </w:r>
      <w:r w:rsidRPr="00225381">
        <w:t>$</w:t>
      </w:r>
      <w:r>
        <w:t>913.4</w:t>
      </w:r>
      <w:r w:rsidRPr="00225381">
        <w:t xml:space="preserve"> million) are disclosed in </w:t>
      </w:r>
      <w:r w:rsidRPr="00225381" w:rsidDel="00CA0140">
        <w:t>n</w:t>
      </w:r>
      <w:r w:rsidRPr="00225381">
        <w:t>ote 7.</w:t>
      </w:r>
      <w:r>
        <w:t>4</w:t>
      </w:r>
      <w:r w:rsidRPr="00225381">
        <w:t xml:space="preserve"> Commitments for income.</w:t>
      </w:r>
    </w:p>
    <w:p w14:paraId="1B4D0CD4" w14:textId="77777777" w:rsidR="00C21E98" w:rsidRDefault="00C21E98" w:rsidP="00C21E98">
      <w:pPr>
        <w:keepLines w:val="0"/>
        <w:spacing w:before="0" w:after="0"/>
      </w:pPr>
      <w:r>
        <w:br w:type="page"/>
      </w:r>
    </w:p>
    <w:p w14:paraId="75F1F276" w14:textId="77777777" w:rsidR="00C21E98" w:rsidRPr="003F29FF" w:rsidRDefault="00C21E98" w:rsidP="00C21E98">
      <w:pPr>
        <w:pStyle w:val="Heading2numbered"/>
      </w:pPr>
      <w:bookmarkStart w:id="116" w:name="_Toc115251020"/>
      <w:bookmarkStart w:id="117" w:name="_Toc115431902"/>
      <w:bookmarkStart w:id="118" w:name="Administered_start"/>
      <w:r w:rsidRPr="003F29FF">
        <w:lastRenderedPageBreak/>
        <w:t>Administered items</w:t>
      </w:r>
      <w:bookmarkEnd w:id="116"/>
      <w:bookmarkEnd w:id="117"/>
      <w:r w:rsidRPr="003F29FF">
        <w:t xml:space="preserve"> </w:t>
      </w:r>
      <w:bookmarkEnd w:id="118"/>
    </w:p>
    <w:p w14:paraId="5DEF83B7" w14:textId="77777777" w:rsidR="00C21E98" w:rsidRDefault="00C21E98" w:rsidP="00C21E98">
      <w:r>
        <w:t>In addition to the specific departmental operations which are included in the balance sheet, comprehensive operating statement and cash flow statement, the Department administers, but does not control, certain resources and activities on behalf of the State. It is accountable for the transactions involving those administered resources, but does not have the discretion to deploy the resources for its own benefit or for the achievement of its objectives.</w:t>
      </w:r>
    </w:p>
    <w:p w14:paraId="489CDE38" w14:textId="77777777" w:rsidR="00C21E98" w:rsidRDefault="00C21E98" w:rsidP="00C21E98">
      <w:r>
        <w:t>Administered transactions give rise to income, expenses, assets and liabilities and are determined on an accrual basis. Administered income includes taxes raised by the State Revenue Office, fees, Commonwealth grants, capital asset charges to other departments and the proceeds from the sale of surplus land and buildings. Administered expenses include payments of administered revenue into the Consolidated Fund, grants paid to other government departments, interest on borrowings and superannuation expenses.</w:t>
      </w:r>
    </w:p>
    <w:p w14:paraId="4505E2E9" w14:textId="77777777" w:rsidR="00C21E98" w:rsidRDefault="00C21E98" w:rsidP="00C21E98">
      <w:r>
        <w:t>Accordingly, transactions and balances relating to these administered resources are not recognised as departmental income, expenses, assets or liabilities within the body of the financial statements, but are disclosed separately in notes 4.3.1 and 4.3.2. Except as otherwise disclosed, administered transactions are accounted for on an accrual basis using the same accounting policies adopted for recognition of departmental items in the financial statements.</w:t>
      </w:r>
    </w:p>
    <w:p w14:paraId="0DDED2F3" w14:textId="77777777" w:rsidR="00C21E98" w:rsidRPr="003F29FF" w:rsidRDefault="00C21E98" w:rsidP="00C21E98"/>
    <w:p w14:paraId="384F60A3" w14:textId="77777777" w:rsidR="00C21E98" w:rsidRPr="003F29FF" w:rsidRDefault="00C21E98" w:rsidP="00C21E98">
      <w:pPr>
        <w:sectPr w:rsidR="00C21E98" w:rsidRPr="003F29FF" w:rsidSect="00FE603F">
          <w:pgSz w:w="11909" w:h="16834" w:code="9"/>
          <w:pgMar w:top="1728" w:right="1152" w:bottom="1152" w:left="1152" w:header="720" w:footer="288" w:gutter="0"/>
          <w:cols w:num="2" w:space="569"/>
          <w:noEndnote/>
        </w:sectPr>
      </w:pPr>
    </w:p>
    <w:p w14:paraId="583B1512" w14:textId="77777777" w:rsidR="00C21E98" w:rsidRPr="003F29FF" w:rsidRDefault="00C21E98" w:rsidP="00C21E98">
      <w:pPr>
        <w:pStyle w:val="Heading3numbered"/>
      </w:pPr>
      <w:r w:rsidRPr="00041D94">
        <w:lastRenderedPageBreak/>
        <w:t xml:space="preserve">Administered income and expenses for the </w:t>
      </w:r>
      <w:r>
        <w:t xml:space="preserve">financial </w:t>
      </w:r>
      <w:r w:rsidRPr="00041D94">
        <w:t xml:space="preserve">year ended </w:t>
      </w:r>
      <w:r>
        <w:t>30 June 2022</w:t>
      </w:r>
    </w:p>
    <w:tbl>
      <w:tblPr>
        <w:tblW w:w="9794" w:type="dxa"/>
        <w:tblLayout w:type="fixed"/>
        <w:tblLook w:val="0000" w:firstRow="0" w:lastRow="0" w:firstColumn="0" w:lastColumn="0" w:noHBand="0" w:noVBand="0"/>
      </w:tblPr>
      <w:tblGrid>
        <w:gridCol w:w="5238"/>
        <w:gridCol w:w="1139"/>
        <w:gridCol w:w="1139"/>
        <w:gridCol w:w="1139"/>
        <w:gridCol w:w="1139"/>
      </w:tblGrid>
      <w:tr w:rsidR="00C21E98" w:rsidRPr="003F29FF" w14:paraId="774ECA70" w14:textId="77777777" w:rsidTr="00FE603F">
        <w:trPr>
          <w:cantSplit/>
        </w:trPr>
        <w:tc>
          <w:tcPr>
            <w:tcW w:w="5238" w:type="dxa"/>
            <w:shd w:val="clear" w:color="auto" w:fill="auto"/>
            <w:noWrap/>
          </w:tcPr>
          <w:p w14:paraId="6DA434CB" w14:textId="77777777" w:rsidR="00C21E98" w:rsidRPr="003F29FF" w:rsidRDefault="00C21E98" w:rsidP="00FE603F">
            <w:pPr>
              <w:pStyle w:val="Tabletext"/>
            </w:pPr>
          </w:p>
        </w:tc>
        <w:tc>
          <w:tcPr>
            <w:tcW w:w="2278" w:type="dxa"/>
            <w:gridSpan w:val="2"/>
            <w:shd w:val="clear" w:color="auto" w:fill="auto"/>
            <w:noWrap/>
            <w:vAlign w:val="bottom"/>
          </w:tcPr>
          <w:p w14:paraId="4F8A471B" w14:textId="77777777" w:rsidR="00C21E98" w:rsidRPr="003F29FF" w:rsidRDefault="00C21E98" w:rsidP="00FE603F">
            <w:pPr>
              <w:pStyle w:val="Tabletextheadingcentred"/>
            </w:pPr>
            <w:r w:rsidRPr="003F29FF">
              <w:br/>
            </w:r>
            <w:r w:rsidRPr="003F29FF">
              <w:br/>
              <w:t>Optimise Victoria</w:t>
            </w:r>
            <w:r>
              <w:t>’</w:t>
            </w:r>
            <w:r w:rsidRPr="003F29FF">
              <w:t>s fiscal resources</w:t>
            </w:r>
          </w:p>
        </w:tc>
        <w:tc>
          <w:tcPr>
            <w:tcW w:w="2278" w:type="dxa"/>
            <w:gridSpan w:val="2"/>
            <w:shd w:val="clear" w:color="auto" w:fill="auto"/>
            <w:noWrap/>
            <w:vAlign w:val="bottom"/>
          </w:tcPr>
          <w:p w14:paraId="06D6BE4A" w14:textId="77777777" w:rsidR="00C21E98" w:rsidRPr="003F29FF" w:rsidRDefault="00C21E98" w:rsidP="00FE603F">
            <w:pPr>
              <w:pStyle w:val="Tabletextheadingcentred"/>
            </w:pPr>
            <w:r w:rsidRPr="003F29FF">
              <w:t>Strengthen Victoria</w:t>
            </w:r>
            <w:r>
              <w:t>’</w:t>
            </w:r>
            <w:r w:rsidRPr="003F29FF">
              <w:t>s economic performance</w:t>
            </w:r>
          </w:p>
        </w:tc>
      </w:tr>
      <w:tr w:rsidR="00C21E98" w:rsidRPr="003F29FF" w14:paraId="53628054" w14:textId="77777777" w:rsidTr="00FE603F">
        <w:trPr>
          <w:cantSplit/>
        </w:trPr>
        <w:tc>
          <w:tcPr>
            <w:tcW w:w="5238" w:type="dxa"/>
            <w:shd w:val="clear" w:color="auto" w:fill="auto"/>
            <w:noWrap/>
          </w:tcPr>
          <w:p w14:paraId="24B91550" w14:textId="77777777" w:rsidR="00C21E98" w:rsidRPr="003F29FF" w:rsidRDefault="00C21E98" w:rsidP="00FE603F">
            <w:pPr>
              <w:pStyle w:val="Tabletext"/>
            </w:pPr>
          </w:p>
        </w:tc>
        <w:tc>
          <w:tcPr>
            <w:tcW w:w="1139" w:type="dxa"/>
            <w:shd w:val="clear" w:color="auto" w:fill="auto"/>
            <w:noWrap/>
            <w:vAlign w:val="bottom"/>
          </w:tcPr>
          <w:p w14:paraId="6B7363D2" w14:textId="77777777" w:rsidR="00C21E98" w:rsidRPr="003F29FF" w:rsidRDefault="00C21E98" w:rsidP="00FE603F">
            <w:pPr>
              <w:pStyle w:val="Tabletextheadingright"/>
            </w:pPr>
            <w:r>
              <w:t>2022</w:t>
            </w:r>
          </w:p>
        </w:tc>
        <w:tc>
          <w:tcPr>
            <w:tcW w:w="1139" w:type="dxa"/>
            <w:shd w:val="clear" w:color="auto" w:fill="auto"/>
            <w:noWrap/>
            <w:vAlign w:val="bottom"/>
          </w:tcPr>
          <w:p w14:paraId="44C94D40" w14:textId="77777777" w:rsidR="00C21E98" w:rsidRPr="003F29FF" w:rsidRDefault="00C21E98" w:rsidP="00FE603F">
            <w:pPr>
              <w:pStyle w:val="Tabletextheadingright"/>
            </w:pPr>
            <w:r>
              <w:t>2021</w:t>
            </w:r>
          </w:p>
        </w:tc>
        <w:tc>
          <w:tcPr>
            <w:tcW w:w="1139" w:type="dxa"/>
            <w:shd w:val="clear" w:color="auto" w:fill="auto"/>
            <w:noWrap/>
            <w:vAlign w:val="bottom"/>
          </w:tcPr>
          <w:p w14:paraId="79A561B2" w14:textId="77777777" w:rsidR="00C21E98" w:rsidRPr="003F29FF" w:rsidRDefault="00C21E98" w:rsidP="00FE603F">
            <w:pPr>
              <w:pStyle w:val="Tabletextheadingright"/>
            </w:pPr>
            <w:r>
              <w:t>2022</w:t>
            </w:r>
          </w:p>
        </w:tc>
        <w:tc>
          <w:tcPr>
            <w:tcW w:w="1139" w:type="dxa"/>
            <w:shd w:val="clear" w:color="auto" w:fill="auto"/>
            <w:noWrap/>
            <w:vAlign w:val="bottom"/>
          </w:tcPr>
          <w:p w14:paraId="58A1D483" w14:textId="77777777" w:rsidR="00C21E98" w:rsidRPr="003F29FF" w:rsidRDefault="00C21E98" w:rsidP="00FE603F">
            <w:pPr>
              <w:pStyle w:val="Tabletextheadingright"/>
            </w:pPr>
            <w:r>
              <w:t>2021</w:t>
            </w:r>
          </w:p>
        </w:tc>
      </w:tr>
      <w:tr w:rsidR="00C21E98" w:rsidRPr="003F29FF" w14:paraId="7919DBD7" w14:textId="77777777" w:rsidTr="00FE603F">
        <w:trPr>
          <w:cantSplit/>
        </w:trPr>
        <w:tc>
          <w:tcPr>
            <w:tcW w:w="5238" w:type="dxa"/>
            <w:shd w:val="clear" w:color="auto" w:fill="auto"/>
            <w:noWrap/>
          </w:tcPr>
          <w:p w14:paraId="04E1EF16" w14:textId="77777777" w:rsidR="00C21E98" w:rsidRPr="003F29FF" w:rsidRDefault="00C21E98" w:rsidP="00FE603F">
            <w:pPr>
              <w:pStyle w:val="Tabletext"/>
            </w:pPr>
          </w:p>
        </w:tc>
        <w:tc>
          <w:tcPr>
            <w:tcW w:w="1139" w:type="dxa"/>
            <w:shd w:val="clear" w:color="auto" w:fill="auto"/>
            <w:noWrap/>
          </w:tcPr>
          <w:p w14:paraId="6A9DC6ED" w14:textId="77777777" w:rsidR="00C21E98" w:rsidRPr="003F29FF" w:rsidRDefault="00C21E98" w:rsidP="00FE603F">
            <w:pPr>
              <w:pStyle w:val="Tabletextheadingright"/>
            </w:pPr>
            <w:r w:rsidRPr="003F29FF">
              <w:t>$</w:t>
            </w:r>
            <w:r>
              <w:t>’</w:t>
            </w:r>
            <w:r w:rsidRPr="003F29FF">
              <w:t>000</w:t>
            </w:r>
          </w:p>
        </w:tc>
        <w:tc>
          <w:tcPr>
            <w:tcW w:w="1139" w:type="dxa"/>
            <w:shd w:val="clear" w:color="auto" w:fill="auto"/>
            <w:noWrap/>
          </w:tcPr>
          <w:p w14:paraId="41E56B2F" w14:textId="77777777" w:rsidR="00C21E98" w:rsidRPr="003F29FF" w:rsidRDefault="00C21E98" w:rsidP="00FE603F">
            <w:pPr>
              <w:pStyle w:val="Tabletextheadingright"/>
            </w:pPr>
            <w:r w:rsidRPr="003F29FF">
              <w:t>$</w:t>
            </w:r>
            <w:r>
              <w:t>’</w:t>
            </w:r>
            <w:r w:rsidRPr="003F29FF">
              <w:t>000</w:t>
            </w:r>
          </w:p>
        </w:tc>
        <w:tc>
          <w:tcPr>
            <w:tcW w:w="1139" w:type="dxa"/>
            <w:shd w:val="clear" w:color="auto" w:fill="auto"/>
            <w:noWrap/>
          </w:tcPr>
          <w:p w14:paraId="194DB1EF" w14:textId="77777777" w:rsidR="00C21E98" w:rsidRPr="003F29FF" w:rsidRDefault="00C21E98" w:rsidP="00FE603F">
            <w:pPr>
              <w:pStyle w:val="Tabletextheadingright"/>
            </w:pPr>
            <w:r w:rsidRPr="003F29FF">
              <w:t>$</w:t>
            </w:r>
            <w:r>
              <w:t>’</w:t>
            </w:r>
            <w:r w:rsidRPr="003F29FF">
              <w:t>000</w:t>
            </w:r>
          </w:p>
        </w:tc>
        <w:tc>
          <w:tcPr>
            <w:tcW w:w="1139" w:type="dxa"/>
            <w:shd w:val="clear" w:color="auto" w:fill="auto"/>
            <w:noWrap/>
          </w:tcPr>
          <w:p w14:paraId="54AFD8B8" w14:textId="77777777" w:rsidR="00C21E98" w:rsidRPr="003F29FF" w:rsidRDefault="00C21E98" w:rsidP="00FE603F">
            <w:pPr>
              <w:pStyle w:val="Tabletextheadingright"/>
            </w:pPr>
            <w:r w:rsidRPr="003F29FF">
              <w:t>$</w:t>
            </w:r>
            <w:r>
              <w:t>’</w:t>
            </w:r>
            <w:r w:rsidRPr="003F29FF">
              <w:t>000</w:t>
            </w:r>
          </w:p>
        </w:tc>
      </w:tr>
      <w:tr w:rsidR="00C21E98" w:rsidRPr="003F29FF" w14:paraId="13CF4B51" w14:textId="77777777" w:rsidTr="00FE603F">
        <w:trPr>
          <w:cantSplit/>
        </w:trPr>
        <w:tc>
          <w:tcPr>
            <w:tcW w:w="5238" w:type="dxa"/>
            <w:shd w:val="clear" w:color="auto" w:fill="auto"/>
          </w:tcPr>
          <w:p w14:paraId="7013AE81" w14:textId="77777777" w:rsidR="00C21E98" w:rsidRPr="003F29FF" w:rsidRDefault="00C21E98" w:rsidP="00FE603F">
            <w:pPr>
              <w:pStyle w:val="Tabletextbold"/>
            </w:pPr>
            <w:r w:rsidRPr="00875C80">
              <w:t>Administered income from transactions</w:t>
            </w:r>
          </w:p>
        </w:tc>
        <w:tc>
          <w:tcPr>
            <w:tcW w:w="1139" w:type="dxa"/>
            <w:shd w:val="clear" w:color="auto" w:fill="D9D9D9" w:themeFill="background1" w:themeFillShade="D9"/>
            <w:noWrap/>
          </w:tcPr>
          <w:p w14:paraId="3E1A7E2E" w14:textId="77777777" w:rsidR="00C21E98" w:rsidRPr="003F29FF" w:rsidRDefault="00C21E98" w:rsidP="00FE603F">
            <w:pPr>
              <w:pStyle w:val="Tabletextright"/>
            </w:pPr>
          </w:p>
        </w:tc>
        <w:tc>
          <w:tcPr>
            <w:tcW w:w="1139" w:type="dxa"/>
            <w:shd w:val="clear" w:color="auto" w:fill="auto"/>
            <w:noWrap/>
          </w:tcPr>
          <w:p w14:paraId="1967732B" w14:textId="77777777" w:rsidR="00C21E98" w:rsidRPr="003F29FF" w:rsidRDefault="00C21E98" w:rsidP="00FE603F">
            <w:pPr>
              <w:pStyle w:val="Tabletextright"/>
            </w:pPr>
          </w:p>
        </w:tc>
        <w:tc>
          <w:tcPr>
            <w:tcW w:w="1139" w:type="dxa"/>
            <w:shd w:val="clear" w:color="auto" w:fill="E0E0E0"/>
            <w:noWrap/>
          </w:tcPr>
          <w:p w14:paraId="30BA04E6" w14:textId="77777777" w:rsidR="00C21E98" w:rsidRPr="003F29FF" w:rsidRDefault="00C21E98" w:rsidP="00FE603F">
            <w:pPr>
              <w:pStyle w:val="Tabletextright"/>
            </w:pPr>
          </w:p>
        </w:tc>
        <w:tc>
          <w:tcPr>
            <w:tcW w:w="1139" w:type="dxa"/>
            <w:shd w:val="clear" w:color="auto" w:fill="FFFFFF" w:themeFill="background1"/>
            <w:noWrap/>
          </w:tcPr>
          <w:p w14:paraId="6B5AC1F2" w14:textId="77777777" w:rsidR="00C21E98" w:rsidRPr="003F29FF" w:rsidRDefault="00C21E98" w:rsidP="00FE603F">
            <w:pPr>
              <w:pStyle w:val="Tabletextright"/>
            </w:pPr>
          </w:p>
        </w:tc>
      </w:tr>
      <w:tr w:rsidR="00C21E98" w:rsidRPr="003F29FF" w14:paraId="0DFB773B" w14:textId="77777777" w:rsidTr="00FE603F">
        <w:trPr>
          <w:cantSplit/>
        </w:trPr>
        <w:tc>
          <w:tcPr>
            <w:tcW w:w="5238" w:type="dxa"/>
            <w:shd w:val="clear" w:color="auto" w:fill="auto"/>
          </w:tcPr>
          <w:p w14:paraId="12891335" w14:textId="77777777" w:rsidR="00C21E98" w:rsidRPr="003F29FF" w:rsidRDefault="00C21E98" w:rsidP="00FE603F">
            <w:pPr>
              <w:pStyle w:val="Tabletext"/>
            </w:pPr>
            <w:r w:rsidRPr="00875C80">
              <w:t xml:space="preserve">Payments on behalf of the State appropriations </w:t>
            </w:r>
          </w:p>
        </w:tc>
        <w:tc>
          <w:tcPr>
            <w:tcW w:w="1139" w:type="dxa"/>
            <w:shd w:val="clear" w:color="auto" w:fill="D9D9D9" w:themeFill="background1" w:themeFillShade="D9"/>
            <w:noWrap/>
          </w:tcPr>
          <w:p w14:paraId="2FB2953F" w14:textId="77777777" w:rsidR="00C21E98" w:rsidRPr="003F29FF" w:rsidRDefault="00C21E98" w:rsidP="00FE603F">
            <w:pPr>
              <w:pStyle w:val="Tabletextright"/>
            </w:pPr>
            <w:r w:rsidRPr="00423998">
              <w:t>1 282 356</w:t>
            </w:r>
          </w:p>
        </w:tc>
        <w:tc>
          <w:tcPr>
            <w:tcW w:w="1139" w:type="dxa"/>
            <w:shd w:val="clear" w:color="auto" w:fill="auto"/>
            <w:noWrap/>
          </w:tcPr>
          <w:p w14:paraId="7114662E" w14:textId="77777777" w:rsidR="00C21E98" w:rsidRPr="003F29FF" w:rsidRDefault="00C21E98" w:rsidP="00FE603F">
            <w:pPr>
              <w:pStyle w:val="Tabletextright"/>
            </w:pPr>
            <w:r w:rsidRPr="00423998">
              <w:t>1 446 421</w:t>
            </w:r>
          </w:p>
        </w:tc>
        <w:tc>
          <w:tcPr>
            <w:tcW w:w="1139" w:type="dxa"/>
            <w:shd w:val="clear" w:color="auto" w:fill="E0E0E0"/>
            <w:noWrap/>
          </w:tcPr>
          <w:p w14:paraId="36A0D9D0" w14:textId="77777777" w:rsidR="00C21E98" w:rsidRPr="003F29FF" w:rsidRDefault="00C21E98" w:rsidP="00FE603F">
            <w:pPr>
              <w:pStyle w:val="Tabletextright"/>
            </w:pPr>
            <w:r w:rsidRPr="00423998">
              <w:t>1 188 543</w:t>
            </w:r>
          </w:p>
        </w:tc>
        <w:tc>
          <w:tcPr>
            <w:tcW w:w="1139" w:type="dxa"/>
            <w:shd w:val="clear" w:color="auto" w:fill="FFFFFF" w:themeFill="background1"/>
            <w:noWrap/>
          </w:tcPr>
          <w:p w14:paraId="53D0D801" w14:textId="77777777" w:rsidR="00C21E98" w:rsidRPr="003F29FF" w:rsidRDefault="00C21E98" w:rsidP="00FE603F">
            <w:pPr>
              <w:pStyle w:val="Tabletextright"/>
            </w:pPr>
            <w:r w:rsidRPr="00423998">
              <w:t>1 048 136</w:t>
            </w:r>
          </w:p>
        </w:tc>
      </w:tr>
      <w:tr w:rsidR="00C21E98" w:rsidRPr="003F29FF" w14:paraId="3C733FC0" w14:textId="77777777" w:rsidTr="00FE603F">
        <w:trPr>
          <w:cantSplit/>
        </w:trPr>
        <w:tc>
          <w:tcPr>
            <w:tcW w:w="5238" w:type="dxa"/>
            <w:shd w:val="clear" w:color="auto" w:fill="auto"/>
          </w:tcPr>
          <w:p w14:paraId="0319D63F" w14:textId="77777777" w:rsidR="00C21E98" w:rsidRPr="003F29FF" w:rsidRDefault="00C21E98" w:rsidP="00FE603F">
            <w:pPr>
              <w:pStyle w:val="Tabletext"/>
            </w:pPr>
            <w:r w:rsidRPr="00875C80">
              <w:t xml:space="preserve">Special appropriations </w:t>
            </w:r>
          </w:p>
        </w:tc>
        <w:tc>
          <w:tcPr>
            <w:tcW w:w="1139" w:type="dxa"/>
            <w:shd w:val="clear" w:color="auto" w:fill="D9D9D9" w:themeFill="background1" w:themeFillShade="D9"/>
            <w:noWrap/>
          </w:tcPr>
          <w:p w14:paraId="113CF120" w14:textId="77777777" w:rsidR="00C21E98" w:rsidRPr="003F29FF" w:rsidRDefault="00C21E98" w:rsidP="00FE603F">
            <w:pPr>
              <w:pStyle w:val="Tabletextright"/>
            </w:pPr>
            <w:r w:rsidRPr="00423998">
              <w:t>562 365</w:t>
            </w:r>
          </w:p>
        </w:tc>
        <w:tc>
          <w:tcPr>
            <w:tcW w:w="1139" w:type="dxa"/>
            <w:shd w:val="clear" w:color="auto" w:fill="auto"/>
            <w:noWrap/>
          </w:tcPr>
          <w:p w14:paraId="69FB21FB" w14:textId="77777777" w:rsidR="00C21E98" w:rsidRPr="003F29FF" w:rsidRDefault="00C21E98" w:rsidP="00FE603F">
            <w:pPr>
              <w:pStyle w:val="Tabletextright"/>
            </w:pPr>
            <w:r w:rsidRPr="00423998">
              <w:t>216 284</w:t>
            </w:r>
          </w:p>
        </w:tc>
        <w:tc>
          <w:tcPr>
            <w:tcW w:w="1139" w:type="dxa"/>
            <w:shd w:val="clear" w:color="auto" w:fill="E0E0E0"/>
            <w:noWrap/>
          </w:tcPr>
          <w:p w14:paraId="6253845B" w14:textId="77777777" w:rsidR="00C21E98" w:rsidRPr="003F29FF" w:rsidRDefault="00C21E98" w:rsidP="00FE603F">
            <w:pPr>
              <w:pStyle w:val="Tabletextright"/>
            </w:pPr>
            <w:r>
              <w:t>–</w:t>
            </w:r>
          </w:p>
        </w:tc>
        <w:tc>
          <w:tcPr>
            <w:tcW w:w="1139" w:type="dxa"/>
            <w:shd w:val="clear" w:color="auto" w:fill="FFFFFF" w:themeFill="background1"/>
            <w:noWrap/>
          </w:tcPr>
          <w:p w14:paraId="39097FA9" w14:textId="77777777" w:rsidR="00C21E98" w:rsidRPr="003F29FF" w:rsidRDefault="00C21E98" w:rsidP="00FE603F">
            <w:pPr>
              <w:pStyle w:val="Tabletextright"/>
            </w:pPr>
            <w:r>
              <w:t>–</w:t>
            </w:r>
          </w:p>
        </w:tc>
      </w:tr>
      <w:tr w:rsidR="00C21E98" w:rsidRPr="003F29FF" w14:paraId="7D9D7C45" w14:textId="77777777" w:rsidTr="00FE603F">
        <w:trPr>
          <w:cantSplit/>
        </w:trPr>
        <w:tc>
          <w:tcPr>
            <w:tcW w:w="5238" w:type="dxa"/>
            <w:shd w:val="clear" w:color="auto" w:fill="auto"/>
          </w:tcPr>
          <w:p w14:paraId="2C617BEC" w14:textId="1CD0525D" w:rsidR="00C21E98" w:rsidRPr="003F29FF" w:rsidRDefault="00F16C70" w:rsidP="00FE603F">
            <w:pPr>
              <w:pStyle w:val="Tabletext"/>
            </w:pPr>
            <w:r>
              <w:t>G</w:t>
            </w:r>
            <w:r w:rsidR="00C21E98" w:rsidRPr="00875C80">
              <w:t xml:space="preserve">rants </w:t>
            </w:r>
          </w:p>
        </w:tc>
        <w:tc>
          <w:tcPr>
            <w:tcW w:w="1139" w:type="dxa"/>
            <w:shd w:val="clear" w:color="auto" w:fill="D9D9D9" w:themeFill="background1" w:themeFillShade="D9"/>
            <w:noWrap/>
          </w:tcPr>
          <w:p w14:paraId="32DBD80A" w14:textId="55E31164" w:rsidR="00C21E98" w:rsidRPr="003F29FF" w:rsidRDefault="00EE4628" w:rsidP="00FE603F">
            <w:pPr>
              <w:pStyle w:val="Tabletextright"/>
            </w:pPr>
            <w:r w:rsidRPr="00EE4628">
              <w:t>17</w:t>
            </w:r>
            <w:r>
              <w:t xml:space="preserve"> </w:t>
            </w:r>
            <w:r w:rsidRPr="00EE4628">
              <w:t>823</w:t>
            </w:r>
          </w:p>
        </w:tc>
        <w:tc>
          <w:tcPr>
            <w:tcW w:w="1139" w:type="dxa"/>
            <w:shd w:val="clear" w:color="auto" w:fill="auto"/>
            <w:noWrap/>
          </w:tcPr>
          <w:p w14:paraId="36FBC02A" w14:textId="52A3A377" w:rsidR="00C21E98" w:rsidRPr="003F29FF" w:rsidRDefault="000F0785" w:rsidP="00FE603F">
            <w:pPr>
              <w:pStyle w:val="Tabletextright"/>
            </w:pPr>
            <w:r w:rsidRPr="000F0785">
              <w:t>17</w:t>
            </w:r>
            <w:r>
              <w:t xml:space="preserve"> </w:t>
            </w:r>
            <w:r w:rsidRPr="000F0785">
              <w:t>338</w:t>
            </w:r>
          </w:p>
        </w:tc>
        <w:tc>
          <w:tcPr>
            <w:tcW w:w="1139" w:type="dxa"/>
            <w:shd w:val="clear" w:color="auto" w:fill="E0E0E0"/>
            <w:noWrap/>
          </w:tcPr>
          <w:p w14:paraId="7307DE80" w14:textId="48717E86" w:rsidR="00C21E98" w:rsidRPr="003F29FF" w:rsidRDefault="004B5E60" w:rsidP="00FE603F">
            <w:pPr>
              <w:pStyle w:val="Tabletextright"/>
            </w:pPr>
            <w:r w:rsidRPr="004B5E60">
              <w:t>18</w:t>
            </w:r>
            <w:r>
              <w:t xml:space="preserve"> </w:t>
            </w:r>
            <w:r w:rsidRPr="004B5E60">
              <w:t>155</w:t>
            </w:r>
            <w:r>
              <w:t xml:space="preserve"> </w:t>
            </w:r>
            <w:r w:rsidRPr="004B5E60">
              <w:t>097</w:t>
            </w:r>
          </w:p>
        </w:tc>
        <w:tc>
          <w:tcPr>
            <w:tcW w:w="1139" w:type="dxa"/>
            <w:shd w:val="clear" w:color="auto" w:fill="FFFFFF" w:themeFill="background1"/>
            <w:noWrap/>
          </w:tcPr>
          <w:p w14:paraId="0FEFCD23" w14:textId="63EC8615" w:rsidR="00C21E98" w:rsidRPr="003F29FF" w:rsidRDefault="00C21E98" w:rsidP="00FE603F">
            <w:pPr>
              <w:pStyle w:val="Tabletextright"/>
            </w:pPr>
            <w:r w:rsidRPr="00423998">
              <w:t xml:space="preserve">18 </w:t>
            </w:r>
            <w:r w:rsidR="0036192A" w:rsidRPr="0036192A">
              <w:t>235</w:t>
            </w:r>
            <w:r w:rsidR="0036192A">
              <w:t xml:space="preserve"> </w:t>
            </w:r>
            <w:r w:rsidR="0036192A" w:rsidRPr="0036192A">
              <w:t>772</w:t>
            </w:r>
          </w:p>
        </w:tc>
      </w:tr>
      <w:tr w:rsidR="00C21E98" w:rsidRPr="003F29FF" w14:paraId="3F7C21FC" w14:textId="77777777" w:rsidTr="00FE603F">
        <w:trPr>
          <w:cantSplit/>
        </w:trPr>
        <w:tc>
          <w:tcPr>
            <w:tcW w:w="5238" w:type="dxa"/>
            <w:shd w:val="clear" w:color="auto" w:fill="auto"/>
          </w:tcPr>
          <w:p w14:paraId="1DB56AFD" w14:textId="77777777" w:rsidR="00C21E98" w:rsidRPr="003F29FF" w:rsidRDefault="00C21E98" w:rsidP="00FE603F">
            <w:pPr>
              <w:pStyle w:val="Tabletext"/>
            </w:pPr>
            <w:r w:rsidRPr="00875C80">
              <w:t>Taxation</w:t>
            </w:r>
          </w:p>
        </w:tc>
        <w:tc>
          <w:tcPr>
            <w:tcW w:w="1139" w:type="dxa"/>
            <w:shd w:val="clear" w:color="auto" w:fill="D9D9D9" w:themeFill="background1" w:themeFillShade="D9"/>
            <w:noWrap/>
          </w:tcPr>
          <w:p w14:paraId="53D63291" w14:textId="77777777" w:rsidR="00C21E98" w:rsidRPr="003F29FF" w:rsidRDefault="00C21E98" w:rsidP="00FE603F">
            <w:pPr>
              <w:pStyle w:val="Tabletextright"/>
            </w:pPr>
            <w:r w:rsidRPr="00423998">
              <w:t>25 786 276</w:t>
            </w:r>
          </w:p>
        </w:tc>
        <w:tc>
          <w:tcPr>
            <w:tcW w:w="1139" w:type="dxa"/>
            <w:shd w:val="clear" w:color="auto" w:fill="auto"/>
            <w:noWrap/>
          </w:tcPr>
          <w:p w14:paraId="5B5EC987" w14:textId="77777777" w:rsidR="00C21E98" w:rsidRPr="003F29FF" w:rsidRDefault="00C21E98" w:rsidP="00FE603F">
            <w:pPr>
              <w:pStyle w:val="Tabletextright"/>
            </w:pPr>
            <w:r w:rsidRPr="00423998">
              <w:t>19 474 025</w:t>
            </w:r>
          </w:p>
        </w:tc>
        <w:tc>
          <w:tcPr>
            <w:tcW w:w="1139" w:type="dxa"/>
            <w:shd w:val="clear" w:color="auto" w:fill="E0E0E0"/>
            <w:noWrap/>
          </w:tcPr>
          <w:p w14:paraId="5E662C9D" w14:textId="77777777" w:rsidR="00C21E98" w:rsidRPr="003F29FF" w:rsidRDefault="00C21E98" w:rsidP="00FE603F">
            <w:pPr>
              <w:pStyle w:val="Tabletextright"/>
            </w:pPr>
            <w:r>
              <w:t>–</w:t>
            </w:r>
          </w:p>
        </w:tc>
        <w:tc>
          <w:tcPr>
            <w:tcW w:w="1139" w:type="dxa"/>
            <w:shd w:val="clear" w:color="auto" w:fill="FFFFFF" w:themeFill="background1"/>
            <w:noWrap/>
          </w:tcPr>
          <w:p w14:paraId="10CA6472" w14:textId="77777777" w:rsidR="00C21E98" w:rsidRPr="003F29FF" w:rsidRDefault="00C21E98" w:rsidP="00FE603F">
            <w:pPr>
              <w:pStyle w:val="Tabletextright"/>
            </w:pPr>
            <w:r>
              <w:t>–</w:t>
            </w:r>
          </w:p>
        </w:tc>
      </w:tr>
      <w:tr w:rsidR="00C21E98" w:rsidRPr="003F29FF" w14:paraId="1A622504" w14:textId="77777777" w:rsidTr="00FE603F">
        <w:trPr>
          <w:cantSplit/>
        </w:trPr>
        <w:tc>
          <w:tcPr>
            <w:tcW w:w="5238" w:type="dxa"/>
            <w:shd w:val="clear" w:color="auto" w:fill="auto"/>
          </w:tcPr>
          <w:p w14:paraId="18309FB5" w14:textId="77777777" w:rsidR="00C21E98" w:rsidRPr="003F29FF" w:rsidRDefault="00C21E98" w:rsidP="00FE603F">
            <w:pPr>
              <w:pStyle w:val="Tabletext"/>
            </w:pPr>
            <w:r w:rsidRPr="00875C80">
              <w:t>Dividends</w:t>
            </w:r>
          </w:p>
        </w:tc>
        <w:tc>
          <w:tcPr>
            <w:tcW w:w="1139" w:type="dxa"/>
            <w:shd w:val="clear" w:color="auto" w:fill="D9D9D9" w:themeFill="background1" w:themeFillShade="D9"/>
            <w:noWrap/>
          </w:tcPr>
          <w:p w14:paraId="1C6BB075" w14:textId="77777777" w:rsidR="00C21E98" w:rsidRPr="003F29FF" w:rsidRDefault="00C21E98" w:rsidP="00FE603F">
            <w:pPr>
              <w:pStyle w:val="Tabletextright"/>
            </w:pPr>
            <w:r w:rsidRPr="00423998">
              <w:t>–</w:t>
            </w:r>
          </w:p>
        </w:tc>
        <w:tc>
          <w:tcPr>
            <w:tcW w:w="1139" w:type="dxa"/>
            <w:shd w:val="clear" w:color="auto" w:fill="auto"/>
            <w:noWrap/>
          </w:tcPr>
          <w:p w14:paraId="6A5D39D7" w14:textId="77777777" w:rsidR="00C21E98" w:rsidRPr="003F29FF" w:rsidRDefault="00C21E98" w:rsidP="00FE603F">
            <w:pPr>
              <w:pStyle w:val="Tabletextright"/>
            </w:pPr>
            <w:r>
              <w:t>–</w:t>
            </w:r>
          </w:p>
        </w:tc>
        <w:tc>
          <w:tcPr>
            <w:tcW w:w="1139" w:type="dxa"/>
            <w:shd w:val="clear" w:color="auto" w:fill="E0E0E0"/>
            <w:noWrap/>
          </w:tcPr>
          <w:p w14:paraId="1580D5EF" w14:textId="77777777" w:rsidR="00C21E98" w:rsidRPr="003F29FF" w:rsidRDefault="00C21E98" w:rsidP="00FE603F">
            <w:pPr>
              <w:pStyle w:val="Tabletextright"/>
            </w:pPr>
            <w:r>
              <w:t>–</w:t>
            </w:r>
          </w:p>
        </w:tc>
        <w:tc>
          <w:tcPr>
            <w:tcW w:w="1139" w:type="dxa"/>
            <w:shd w:val="clear" w:color="auto" w:fill="FFFFFF" w:themeFill="background1"/>
            <w:noWrap/>
          </w:tcPr>
          <w:p w14:paraId="0A9BE9B9" w14:textId="77777777" w:rsidR="00C21E98" w:rsidRPr="003F29FF" w:rsidRDefault="00C21E98" w:rsidP="00FE603F">
            <w:pPr>
              <w:pStyle w:val="Tabletextright"/>
            </w:pPr>
            <w:r>
              <w:t>–</w:t>
            </w:r>
          </w:p>
        </w:tc>
      </w:tr>
      <w:tr w:rsidR="00C21E98" w:rsidRPr="003F29FF" w14:paraId="1C999A30" w14:textId="77777777" w:rsidTr="00FE603F">
        <w:trPr>
          <w:cantSplit/>
        </w:trPr>
        <w:tc>
          <w:tcPr>
            <w:tcW w:w="5238" w:type="dxa"/>
            <w:shd w:val="clear" w:color="auto" w:fill="auto"/>
          </w:tcPr>
          <w:p w14:paraId="4232D6E1" w14:textId="22D9C384" w:rsidR="00C21E98" w:rsidRPr="003F29FF" w:rsidRDefault="00C21E98" w:rsidP="00FE603F">
            <w:pPr>
              <w:pStyle w:val="Tabletext"/>
            </w:pPr>
            <w:r w:rsidRPr="00875C80">
              <w:t>Capital asset charge</w:t>
            </w:r>
            <w:r w:rsidR="00B64126">
              <w:t xml:space="preserve"> </w:t>
            </w:r>
            <w:r w:rsidR="00B64126" w:rsidRPr="00B64126">
              <w:rPr>
                <w:vertAlign w:val="superscript"/>
              </w:rPr>
              <w:t>(a)</w:t>
            </w:r>
          </w:p>
        </w:tc>
        <w:tc>
          <w:tcPr>
            <w:tcW w:w="1139" w:type="dxa"/>
            <w:shd w:val="clear" w:color="auto" w:fill="D9D9D9" w:themeFill="background1" w:themeFillShade="D9"/>
            <w:noWrap/>
          </w:tcPr>
          <w:p w14:paraId="336A5A11" w14:textId="77777777" w:rsidR="00C21E98" w:rsidRPr="003F29FF" w:rsidRDefault="00C21E98" w:rsidP="00FE603F">
            <w:pPr>
              <w:pStyle w:val="Tabletextright"/>
            </w:pPr>
            <w:r w:rsidRPr="00423998">
              <w:t>–</w:t>
            </w:r>
          </w:p>
        </w:tc>
        <w:tc>
          <w:tcPr>
            <w:tcW w:w="1139" w:type="dxa"/>
            <w:shd w:val="clear" w:color="auto" w:fill="auto"/>
            <w:noWrap/>
          </w:tcPr>
          <w:p w14:paraId="120E2056" w14:textId="77777777" w:rsidR="00C21E98" w:rsidRPr="003F29FF" w:rsidRDefault="00C21E98" w:rsidP="00FE603F">
            <w:pPr>
              <w:pStyle w:val="Tabletextright"/>
            </w:pPr>
            <w:r>
              <w:t>–</w:t>
            </w:r>
          </w:p>
        </w:tc>
        <w:tc>
          <w:tcPr>
            <w:tcW w:w="1139" w:type="dxa"/>
            <w:shd w:val="clear" w:color="auto" w:fill="E0E0E0"/>
            <w:noWrap/>
          </w:tcPr>
          <w:p w14:paraId="42FB34C5" w14:textId="77777777" w:rsidR="00C21E98" w:rsidRPr="003F29FF" w:rsidRDefault="00C21E98" w:rsidP="00FE603F">
            <w:pPr>
              <w:pStyle w:val="Tabletextright"/>
            </w:pPr>
            <w:r>
              <w:t>–</w:t>
            </w:r>
          </w:p>
        </w:tc>
        <w:tc>
          <w:tcPr>
            <w:tcW w:w="1139" w:type="dxa"/>
            <w:shd w:val="clear" w:color="auto" w:fill="FFFFFF" w:themeFill="background1"/>
            <w:noWrap/>
          </w:tcPr>
          <w:p w14:paraId="3A2445E1" w14:textId="77777777" w:rsidR="00C21E98" w:rsidRPr="003F29FF" w:rsidRDefault="00C21E98" w:rsidP="00FE603F">
            <w:pPr>
              <w:pStyle w:val="Tabletextright"/>
            </w:pPr>
            <w:r>
              <w:t>–</w:t>
            </w:r>
          </w:p>
        </w:tc>
      </w:tr>
      <w:tr w:rsidR="00C21E98" w:rsidRPr="003F29FF" w14:paraId="58BEF745" w14:textId="77777777" w:rsidTr="00FE603F">
        <w:trPr>
          <w:cantSplit/>
        </w:trPr>
        <w:tc>
          <w:tcPr>
            <w:tcW w:w="5238" w:type="dxa"/>
            <w:shd w:val="clear" w:color="auto" w:fill="auto"/>
          </w:tcPr>
          <w:p w14:paraId="4BBCE7EC" w14:textId="77777777" w:rsidR="00C21E98" w:rsidRPr="003F29FF" w:rsidRDefault="00C21E98" w:rsidP="00FE603F">
            <w:pPr>
              <w:pStyle w:val="Tabletext"/>
            </w:pPr>
            <w:r w:rsidRPr="00875C80">
              <w:t>Interest</w:t>
            </w:r>
          </w:p>
        </w:tc>
        <w:tc>
          <w:tcPr>
            <w:tcW w:w="1139" w:type="dxa"/>
            <w:shd w:val="clear" w:color="auto" w:fill="D9D9D9" w:themeFill="background1" w:themeFillShade="D9"/>
            <w:noWrap/>
          </w:tcPr>
          <w:p w14:paraId="291A2353" w14:textId="77777777" w:rsidR="00C21E98" w:rsidRPr="003F29FF" w:rsidRDefault="00C21E98" w:rsidP="00FE603F">
            <w:pPr>
              <w:pStyle w:val="Tabletextright"/>
            </w:pPr>
            <w:r w:rsidRPr="00423998">
              <w:t>–</w:t>
            </w:r>
          </w:p>
        </w:tc>
        <w:tc>
          <w:tcPr>
            <w:tcW w:w="1139" w:type="dxa"/>
            <w:shd w:val="clear" w:color="auto" w:fill="auto"/>
            <w:noWrap/>
          </w:tcPr>
          <w:p w14:paraId="6AC9F1C7" w14:textId="77777777" w:rsidR="00C21E98" w:rsidRPr="003F29FF" w:rsidRDefault="00C21E98" w:rsidP="00FE603F">
            <w:pPr>
              <w:pStyle w:val="Tabletextright"/>
            </w:pPr>
            <w:r>
              <w:t>–</w:t>
            </w:r>
          </w:p>
        </w:tc>
        <w:tc>
          <w:tcPr>
            <w:tcW w:w="1139" w:type="dxa"/>
            <w:shd w:val="clear" w:color="auto" w:fill="E0E0E0"/>
            <w:noWrap/>
          </w:tcPr>
          <w:p w14:paraId="604D5C32" w14:textId="77777777" w:rsidR="00C21E98" w:rsidRPr="003F29FF" w:rsidRDefault="00C21E98" w:rsidP="00FE603F">
            <w:pPr>
              <w:pStyle w:val="Tabletextright"/>
            </w:pPr>
            <w:r>
              <w:t>–</w:t>
            </w:r>
          </w:p>
        </w:tc>
        <w:tc>
          <w:tcPr>
            <w:tcW w:w="1139" w:type="dxa"/>
            <w:shd w:val="clear" w:color="auto" w:fill="FFFFFF" w:themeFill="background1"/>
            <w:noWrap/>
          </w:tcPr>
          <w:p w14:paraId="12D6E294" w14:textId="77777777" w:rsidR="00C21E98" w:rsidRPr="003F29FF" w:rsidRDefault="00C21E98" w:rsidP="00FE603F">
            <w:pPr>
              <w:pStyle w:val="Tabletextright"/>
            </w:pPr>
            <w:r>
              <w:t>–</w:t>
            </w:r>
          </w:p>
        </w:tc>
      </w:tr>
      <w:tr w:rsidR="00C21E98" w:rsidRPr="003F29FF" w14:paraId="7686291C" w14:textId="77777777" w:rsidTr="00FE603F">
        <w:trPr>
          <w:cantSplit/>
        </w:trPr>
        <w:tc>
          <w:tcPr>
            <w:tcW w:w="5238" w:type="dxa"/>
            <w:shd w:val="clear" w:color="auto" w:fill="auto"/>
          </w:tcPr>
          <w:p w14:paraId="3120F20D" w14:textId="77777777" w:rsidR="00C21E98" w:rsidRPr="003F29FF" w:rsidRDefault="00C21E98" w:rsidP="00FE603F">
            <w:pPr>
              <w:pStyle w:val="Tabletext"/>
            </w:pPr>
            <w:r w:rsidRPr="00875C80">
              <w:t>Other income</w:t>
            </w:r>
          </w:p>
        </w:tc>
        <w:tc>
          <w:tcPr>
            <w:tcW w:w="1139" w:type="dxa"/>
            <w:shd w:val="clear" w:color="auto" w:fill="D9D9D9" w:themeFill="background1" w:themeFillShade="D9"/>
            <w:noWrap/>
          </w:tcPr>
          <w:p w14:paraId="57F2AA59" w14:textId="09EBB16F" w:rsidR="00C21E98" w:rsidRPr="003F29FF" w:rsidRDefault="00BA6F95" w:rsidP="00FE603F">
            <w:pPr>
              <w:pStyle w:val="Tabletextright"/>
            </w:pPr>
            <w:r w:rsidRPr="00BA6F95">
              <w:t>97</w:t>
            </w:r>
            <w:r w:rsidR="001D7EA0">
              <w:t xml:space="preserve"> </w:t>
            </w:r>
            <w:r w:rsidRPr="00BA6F95">
              <w:t>245</w:t>
            </w:r>
          </w:p>
        </w:tc>
        <w:tc>
          <w:tcPr>
            <w:tcW w:w="1139" w:type="dxa"/>
            <w:shd w:val="clear" w:color="auto" w:fill="auto"/>
            <w:noWrap/>
          </w:tcPr>
          <w:p w14:paraId="137DF911" w14:textId="2C0C6E8C" w:rsidR="00C21E98" w:rsidRPr="003F29FF" w:rsidRDefault="00C72BB7" w:rsidP="00FE603F">
            <w:pPr>
              <w:pStyle w:val="Tabletextright"/>
            </w:pPr>
            <w:r w:rsidRPr="00C72BB7">
              <w:t>104</w:t>
            </w:r>
            <w:r w:rsidR="001D7EA0">
              <w:t xml:space="preserve"> </w:t>
            </w:r>
            <w:r w:rsidRPr="00C72BB7">
              <w:t>493</w:t>
            </w:r>
          </w:p>
        </w:tc>
        <w:tc>
          <w:tcPr>
            <w:tcW w:w="1139" w:type="dxa"/>
            <w:shd w:val="clear" w:color="auto" w:fill="E0E0E0"/>
            <w:noWrap/>
          </w:tcPr>
          <w:p w14:paraId="62C8C7C2" w14:textId="5129E377" w:rsidR="00C21E98" w:rsidRPr="003F29FF" w:rsidRDefault="000A5D36" w:rsidP="00FE603F">
            <w:pPr>
              <w:pStyle w:val="Tabletextright"/>
            </w:pPr>
            <w:r w:rsidRPr="000A5D36">
              <w:t>2</w:t>
            </w:r>
            <w:r w:rsidR="001D7EA0">
              <w:t xml:space="preserve"> </w:t>
            </w:r>
            <w:r w:rsidRPr="000A5D36">
              <w:t>973</w:t>
            </w:r>
          </w:p>
        </w:tc>
        <w:tc>
          <w:tcPr>
            <w:tcW w:w="1139" w:type="dxa"/>
            <w:shd w:val="clear" w:color="auto" w:fill="FFFFFF" w:themeFill="background1"/>
            <w:noWrap/>
          </w:tcPr>
          <w:p w14:paraId="4BA43B5C" w14:textId="0869BE0A" w:rsidR="00C21E98" w:rsidRPr="003F29FF" w:rsidRDefault="00D174DF" w:rsidP="00FE603F">
            <w:pPr>
              <w:pStyle w:val="Tabletextright"/>
            </w:pPr>
            <w:r w:rsidRPr="00D174DF">
              <w:t>3</w:t>
            </w:r>
            <w:r w:rsidR="001D7EA0">
              <w:t xml:space="preserve"> </w:t>
            </w:r>
            <w:r w:rsidRPr="00D174DF">
              <w:t>241</w:t>
            </w:r>
          </w:p>
        </w:tc>
      </w:tr>
      <w:tr w:rsidR="00C21E98" w:rsidRPr="003F29FF" w14:paraId="38EA0745" w14:textId="77777777" w:rsidTr="00FE603F">
        <w:trPr>
          <w:cantSplit/>
          <w:trHeight w:val="441"/>
        </w:trPr>
        <w:tc>
          <w:tcPr>
            <w:tcW w:w="5238" w:type="dxa"/>
            <w:shd w:val="clear" w:color="auto" w:fill="auto"/>
          </w:tcPr>
          <w:p w14:paraId="13E41E92" w14:textId="77777777" w:rsidR="00C21E98" w:rsidRPr="003F29FF" w:rsidRDefault="00C21E98" w:rsidP="00FE603F">
            <w:pPr>
              <w:pStyle w:val="Tabletext"/>
            </w:pPr>
            <w:r w:rsidRPr="00875C80">
              <w:t>State revenues received into Consolidated Fund, net of appropriations applied within government departments</w:t>
            </w:r>
          </w:p>
        </w:tc>
        <w:tc>
          <w:tcPr>
            <w:tcW w:w="1139" w:type="dxa"/>
            <w:shd w:val="clear" w:color="auto" w:fill="D9D9D9" w:themeFill="background1" w:themeFillShade="D9"/>
            <w:noWrap/>
          </w:tcPr>
          <w:p w14:paraId="31758335" w14:textId="77777777" w:rsidR="00C21E98" w:rsidRPr="003F29FF" w:rsidRDefault="00C21E98" w:rsidP="00FE603F">
            <w:pPr>
              <w:pStyle w:val="Tabletextright"/>
            </w:pPr>
            <w:r w:rsidRPr="00423998">
              <w:t>–</w:t>
            </w:r>
          </w:p>
        </w:tc>
        <w:tc>
          <w:tcPr>
            <w:tcW w:w="1139" w:type="dxa"/>
            <w:shd w:val="clear" w:color="auto" w:fill="auto"/>
            <w:noWrap/>
          </w:tcPr>
          <w:p w14:paraId="04375CA1" w14:textId="77777777" w:rsidR="00C21E98" w:rsidRPr="003F29FF" w:rsidRDefault="00C21E98" w:rsidP="00FE603F">
            <w:pPr>
              <w:pStyle w:val="Tabletextright"/>
            </w:pPr>
            <w:r>
              <w:t>–</w:t>
            </w:r>
          </w:p>
        </w:tc>
        <w:tc>
          <w:tcPr>
            <w:tcW w:w="1139" w:type="dxa"/>
            <w:shd w:val="clear" w:color="auto" w:fill="E0E0E0"/>
            <w:noWrap/>
          </w:tcPr>
          <w:p w14:paraId="5AE92DD4" w14:textId="77777777" w:rsidR="00C21E98" w:rsidRPr="003F29FF" w:rsidRDefault="00C21E98" w:rsidP="00FE603F">
            <w:pPr>
              <w:pStyle w:val="Tabletextright"/>
            </w:pPr>
            <w:r>
              <w:t>–</w:t>
            </w:r>
          </w:p>
        </w:tc>
        <w:tc>
          <w:tcPr>
            <w:tcW w:w="1139" w:type="dxa"/>
            <w:shd w:val="clear" w:color="auto" w:fill="FFFFFF" w:themeFill="background1"/>
            <w:noWrap/>
          </w:tcPr>
          <w:p w14:paraId="3E9017B3" w14:textId="77777777" w:rsidR="00C21E98" w:rsidRPr="003F29FF" w:rsidRDefault="00C21E98" w:rsidP="00FE603F">
            <w:pPr>
              <w:pStyle w:val="Tabletextright"/>
            </w:pPr>
            <w:r>
              <w:t>–</w:t>
            </w:r>
          </w:p>
        </w:tc>
      </w:tr>
      <w:tr w:rsidR="00C21E98" w:rsidRPr="00F57363" w14:paraId="06C22BB2" w14:textId="77777777" w:rsidTr="00FE603F">
        <w:trPr>
          <w:cantSplit/>
        </w:trPr>
        <w:tc>
          <w:tcPr>
            <w:tcW w:w="5238" w:type="dxa"/>
            <w:shd w:val="clear" w:color="auto" w:fill="auto"/>
          </w:tcPr>
          <w:p w14:paraId="0525A25C" w14:textId="77777777" w:rsidR="00C21E98" w:rsidRPr="003F29FF" w:rsidRDefault="00C21E98" w:rsidP="00FE603F">
            <w:pPr>
              <w:pStyle w:val="Tabletextbold"/>
              <w:rPr>
                <w:bCs/>
              </w:rPr>
            </w:pPr>
            <w:r w:rsidRPr="00875C80">
              <w:t>Total administered income from transactions</w:t>
            </w:r>
          </w:p>
        </w:tc>
        <w:tc>
          <w:tcPr>
            <w:tcW w:w="1139" w:type="dxa"/>
            <w:shd w:val="clear" w:color="auto" w:fill="D9D9D9" w:themeFill="background1" w:themeFillShade="D9"/>
            <w:noWrap/>
          </w:tcPr>
          <w:p w14:paraId="0FD2510E" w14:textId="14693127" w:rsidR="00C21E98" w:rsidRPr="00F57363" w:rsidRDefault="00CD38B3" w:rsidP="00FE603F">
            <w:pPr>
              <w:pStyle w:val="Tabletextrightbold"/>
            </w:pPr>
            <w:r w:rsidRPr="00CD38B3">
              <w:t>27</w:t>
            </w:r>
            <w:r w:rsidR="001D7EA0">
              <w:t xml:space="preserve"> </w:t>
            </w:r>
            <w:r w:rsidRPr="00CD38B3">
              <w:t>746</w:t>
            </w:r>
            <w:r w:rsidR="001D7EA0">
              <w:t xml:space="preserve"> </w:t>
            </w:r>
            <w:r w:rsidRPr="00CD38B3">
              <w:t>065</w:t>
            </w:r>
          </w:p>
        </w:tc>
        <w:tc>
          <w:tcPr>
            <w:tcW w:w="1139" w:type="dxa"/>
            <w:shd w:val="clear" w:color="auto" w:fill="auto"/>
            <w:noWrap/>
          </w:tcPr>
          <w:p w14:paraId="127C5151" w14:textId="77777777" w:rsidR="00C21E98" w:rsidRPr="00F57363" w:rsidRDefault="00C21E98" w:rsidP="00FE603F">
            <w:pPr>
              <w:pStyle w:val="Tabletextrightbold"/>
            </w:pPr>
            <w:r w:rsidRPr="00423998">
              <w:t>21 258 561</w:t>
            </w:r>
          </w:p>
        </w:tc>
        <w:tc>
          <w:tcPr>
            <w:tcW w:w="1139" w:type="dxa"/>
            <w:shd w:val="clear" w:color="auto" w:fill="E0E0E0"/>
            <w:noWrap/>
          </w:tcPr>
          <w:p w14:paraId="464851FD" w14:textId="31D75D47" w:rsidR="00C21E98" w:rsidRPr="00F57363" w:rsidRDefault="00516A46" w:rsidP="00FE603F">
            <w:pPr>
              <w:pStyle w:val="Tabletextrightbold"/>
            </w:pPr>
            <w:r w:rsidRPr="00516A46">
              <w:t>19</w:t>
            </w:r>
            <w:r w:rsidR="001D7EA0">
              <w:t xml:space="preserve"> </w:t>
            </w:r>
            <w:r w:rsidRPr="00516A46">
              <w:t>346</w:t>
            </w:r>
            <w:r w:rsidR="001D7EA0">
              <w:t xml:space="preserve"> </w:t>
            </w:r>
            <w:r w:rsidRPr="00516A46">
              <w:t>613</w:t>
            </w:r>
          </w:p>
        </w:tc>
        <w:tc>
          <w:tcPr>
            <w:tcW w:w="1139" w:type="dxa"/>
            <w:shd w:val="clear" w:color="auto" w:fill="FFFFFF" w:themeFill="background1"/>
            <w:noWrap/>
          </w:tcPr>
          <w:p w14:paraId="5F7E2E46" w14:textId="71648465" w:rsidR="00C21E98" w:rsidRPr="00F57363" w:rsidRDefault="00C21E98" w:rsidP="00FE603F">
            <w:pPr>
              <w:pStyle w:val="Tabletextrightbold"/>
            </w:pPr>
            <w:r w:rsidRPr="00423998">
              <w:t xml:space="preserve">19 </w:t>
            </w:r>
            <w:r w:rsidR="00AB3423" w:rsidRPr="00AB3423">
              <w:t>287</w:t>
            </w:r>
            <w:r w:rsidR="001D7EA0">
              <w:t xml:space="preserve"> </w:t>
            </w:r>
            <w:r w:rsidR="00AB3423" w:rsidRPr="00AB3423">
              <w:t>149</w:t>
            </w:r>
          </w:p>
        </w:tc>
      </w:tr>
      <w:tr w:rsidR="00C21E98" w:rsidRPr="003F29FF" w14:paraId="135302A4" w14:textId="77777777" w:rsidTr="00FE603F">
        <w:trPr>
          <w:cantSplit/>
          <w:trHeight w:hRule="exact" w:val="58"/>
        </w:trPr>
        <w:tc>
          <w:tcPr>
            <w:tcW w:w="5238" w:type="dxa"/>
            <w:shd w:val="clear" w:color="auto" w:fill="auto"/>
          </w:tcPr>
          <w:p w14:paraId="6212ED3B" w14:textId="77777777" w:rsidR="00C21E98" w:rsidRPr="003F29FF" w:rsidRDefault="00C21E98" w:rsidP="00FE603F">
            <w:pPr>
              <w:pStyle w:val="Tabletext"/>
              <w:rPr>
                <w:sz w:val="10"/>
              </w:rPr>
            </w:pPr>
          </w:p>
        </w:tc>
        <w:tc>
          <w:tcPr>
            <w:tcW w:w="1139" w:type="dxa"/>
            <w:shd w:val="clear" w:color="auto" w:fill="D9D9D9" w:themeFill="background1" w:themeFillShade="D9"/>
            <w:noWrap/>
          </w:tcPr>
          <w:p w14:paraId="0B23D8AA" w14:textId="77777777" w:rsidR="00C21E98" w:rsidRPr="003F29FF" w:rsidRDefault="00C21E98" w:rsidP="00FE603F">
            <w:pPr>
              <w:pStyle w:val="Tabletextrightbold"/>
            </w:pPr>
          </w:p>
        </w:tc>
        <w:tc>
          <w:tcPr>
            <w:tcW w:w="1139" w:type="dxa"/>
            <w:shd w:val="clear" w:color="auto" w:fill="auto"/>
            <w:noWrap/>
          </w:tcPr>
          <w:p w14:paraId="793B9845" w14:textId="77777777" w:rsidR="00C21E98" w:rsidRPr="003F29FF" w:rsidRDefault="00C21E98" w:rsidP="00FE603F">
            <w:pPr>
              <w:pStyle w:val="Tabletextrightbold"/>
            </w:pPr>
          </w:p>
        </w:tc>
        <w:tc>
          <w:tcPr>
            <w:tcW w:w="1139" w:type="dxa"/>
            <w:shd w:val="clear" w:color="auto" w:fill="E0E0E0"/>
            <w:noWrap/>
          </w:tcPr>
          <w:p w14:paraId="7E4D76D7" w14:textId="77777777" w:rsidR="00C21E98" w:rsidRPr="003F29FF" w:rsidRDefault="00C21E98" w:rsidP="00FE603F">
            <w:pPr>
              <w:pStyle w:val="Tabletextrightbold"/>
            </w:pPr>
          </w:p>
        </w:tc>
        <w:tc>
          <w:tcPr>
            <w:tcW w:w="1139" w:type="dxa"/>
            <w:shd w:val="clear" w:color="auto" w:fill="FFFFFF" w:themeFill="background1"/>
            <w:noWrap/>
          </w:tcPr>
          <w:p w14:paraId="7CD505F8" w14:textId="77777777" w:rsidR="00C21E98" w:rsidRPr="003F29FF" w:rsidRDefault="00C21E98" w:rsidP="00FE603F">
            <w:pPr>
              <w:pStyle w:val="Tabletextrightbold"/>
            </w:pPr>
          </w:p>
        </w:tc>
      </w:tr>
      <w:tr w:rsidR="00C21E98" w:rsidRPr="003F29FF" w14:paraId="6E386E78" w14:textId="77777777" w:rsidTr="00FE603F">
        <w:trPr>
          <w:cantSplit/>
        </w:trPr>
        <w:tc>
          <w:tcPr>
            <w:tcW w:w="5238" w:type="dxa"/>
            <w:shd w:val="clear" w:color="auto" w:fill="auto"/>
          </w:tcPr>
          <w:p w14:paraId="729917AE" w14:textId="77777777" w:rsidR="00C21E98" w:rsidRPr="003F29FF" w:rsidRDefault="00C21E98" w:rsidP="00FE603F">
            <w:pPr>
              <w:pStyle w:val="Tabletextbold"/>
            </w:pPr>
            <w:r w:rsidRPr="00875C80">
              <w:t>Administered expenses from transactions</w:t>
            </w:r>
          </w:p>
        </w:tc>
        <w:tc>
          <w:tcPr>
            <w:tcW w:w="1139" w:type="dxa"/>
            <w:shd w:val="clear" w:color="auto" w:fill="D9D9D9" w:themeFill="background1" w:themeFillShade="D9"/>
            <w:noWrap/>
          </w:tcPr>
          <w:p w14:paraId="762E60B3" w14:textId="77777777" w:rsidR="00C21E98" w:rsidRPr="003F29FF" w:rsidRDefault="00C21E98" w:rsidP="00FE603F">
            <w:pPr>
              <w:pStyle w:val="Tabletextright"/>
            </w:pPr>
          </w:p>
        </w:tc>
        <w:tc>
          <w:tcPr>
            <w:tcW w:w="1139" w:type="dxa"/>
            <w:shd w:val="clear" w:color="auto" w:fill="auto"/>
            <w:noWrap/>
          </w:tcPr>
          <w:p w14:paraId="6C40A1D8" w14:textId="77777777" w:rsidR="00C21E98" w:rsidRPr="003F29FF" w:rsidRDefault="00C21E98" w:rsidP="00FE603F">
            <w:pPr>
              <w:pStyle w:val="Tabletextright"/>
            </w:pPr>
          </w:p>
        </w:tc>
        <w:tc>
          <w:tcPr>
            <w:tcW w:w="1139" w:type="dxa"/>
            <w:shd w:val="clear" w:color="auto" w:fill="E0E0E0"/>
            <w:noWrap/>
          </w:tcPr>
          <w:p w14:paraId="068DCE30" w14:textId="77777777" w:rsidR="00C21E98" w:rsidRPr="003F29FF" w:rsidRDefault="00C21E98" w:rsidP="00FE603F">
            <w:pPr>
              <w:pStyle w:val="Tabletextright"/>
            </w:pPr>
          </w:p>
        </w:tc>
        <w:tc>
          <w:tcPr>
            <w:tcW w:w="1139" w:type="dxa"/>
            <w:shd w:val="clear" w:color="auto" w:fill="FFFFFF" w:themeFill="background1"/>
            <w:noWrap/>
          </w:tcPr>
          <w:p w14:paraId="092BBE83" w14:textId="77777777" w:rsidR="00C21E98" w:rsidRPr="003F29FF" w:rsidRDefault="00C21E98" w:rsidP="00FE603F">
            <w:pPr>
              <w:pStyle w:val="Tabletextright"/>
            </w:pPr>
          </w:p>
        </w:tc>
      </w:tr>
      <w:tr w:rsidR="00C21E98" w:rsidRPr="003F29FF" w14:paraId="21C5FC6E" w14:textId="77777777" w:rsidTr="00FE603F">
        <w:trPr>
          <w:cantSplit/>
        </w:trPr>
        <w:tc>
          <w:tcPr>
            <w:tcW w:w="5238" w:type="dxa"/>
            <w:shd w:val="clear" w:color="auto" w:fill="auto"/>
          </w:tcPr>
          <w:p w14:paraId="05F2EB5B" w14:textId="77777777" w:rsidR="00C21E98" w:rsidRPr="003F29FF" w:rsidRDefault="00C21E98" w:rsidP="00FE603F">
            <w:pPr>
              <w:pStyle w:val="Tabletext"/>
            </w:pPr>
            <w:r w:rsidRPr="00875C80">
              <w:t>Grant expenses</w:t>
            </w:r>
          </w:p>
        </w:tc>
        <w:tc>
          <w:tcPr>
            <w:tcW w:w="1139" w:type="dxa"/>
            <w:shd w:val="clear" w:color="auto" w:fill="D9D9D9" w:themeFill="background1" w:themeFillShade="D9"/>
            <w:noWrap/>
          </w:tcPr>
          <w:p w14:paraId="533BBBFA" w14:textId="59B0CE13" w:rsidR="00C21E98" w:rsidRPr="003F29FF" w:rsidRDefault="00C21E98" w:rsidP="00FE603F">
            <w:pPr>
              <w:pStyle w:val="Tabletextright"/>
            </w:pPr>
            <w:r w:rsidRPr="00423998">
              <w:t xml:space="preserve">1 </w:t>
            </w:r>
            <w:r w:rsidR="0045796F" w:rsidRPr="0045796F">
              <w:t>413</w:t>
            </w:r>
            <w:r w:rsidR="001D7EA0">
              <w:t xml:space="preserve"> </w:t>
            </w:r>
            <w:r w:rsidR="0045796F" w:rsidRPr="0045796F">
              <w:t>962</w:t>
            </w:r>
          </w:p>
        </w:tc>
        <w:tc>
          <w:tcPr>
            <w:tcW w:w="1139" w:type="dxa"/>
            <w:shd w:val="clear" w:color="auto" w:fill="auto"/>
            <w:noWrap/>
          </w:tcPr>
          <w:p w14:paraId="35A74F52" w14:textId="3CF2A2DE" w:rsidR="00C21E98" w:rsidRPr="003F29FF" w:rsidRDefault="00C21E98" w:rsidP="00FE603F">
            <w:pPr>
              <w:pStyle w:val="Tabletextright"/>
            </w:pPr>
            <w:r w:rsidRPr="00423998">
              <w:t xml:space="preserve">1 </w:t>
            </w:r>
            <w:r w:rsidR="00415F1E">
              <w:t>1</w:t>
            </w:r>
            <w:r w:rsidR="00D46A1A" w:rsidRPr="00D46A1A">
              <w:t>13</w:t>
            </w:r>
            <w:r w:rsidR="001D7EA0">
              <w:t xml:space="preserve"> </w:t>
            </w:r>
            <w:r w:rsidR="00D46A1A" w:rsidRPr="00D46A1A">
              <w:t>729</w:t>
            </w:r>
          </w:p>
        </w:tc>
        <w:tc>
          <w:tcPr>
            <w:tcW w:w="1139" w:type="dxa"/>
            <w:shd w:val="clear" w:color="auto" w:fill="E0E0E0"/>
            <w:noWrap/>
          </w:tcPr>
          <w:p w14:paraId="6E9ACD09" w14:textId="2FA7BA5C" w:rsidR="00C21E98" w:rsidRPr="003F29FF" w:rsidRDefault="00EB3BE7" w:rsidP="00FE603F">
            <w:pPr>
              <w:pStyle w:val="Tabletextright"/>
            </w:pPr>
            <w:r w:rsidRPr="00EB3BE7">
              <w:t>1</w:t>
            </w:r>
            <w:r w:rsidR="001D7EA0">
              <w:t xml:space="preserve"> </w:t>
            </w:r>
            <w:r w:rsidRPr="00EB3BE7">
              <w:t>173</w:t>
            </w:r>
            <w:r w:rsidR="001D7EA0">
              <w:t xml:space="preserve"> </w:t>
            </w:r>
            <w:r w:rsidRPr="00EB3BE7">
              <w:t>627</w:t>
            </w:r>
          </w:p>
        </w:tc>
        <w:tc>
          <w:tcPr>
            <w:tcW w:w="1139" w:type="dxa"/>
            <w:shd w:val="clear" w:color="auto" w:fill="FFFFFF" w:themeFill="background1"/>
            <w:noWrap/>
          </w:tcPr>
          <w:p w14:paraId="43B8C0B7" w14:textId="6DB9B458" w:rsidR="00C21E98" w:rsidRPr="003F29FF" w:rsidRDefault="00F92C22" w:rsidP="00FE603F">
            <w:pPr>
              <w:pStyle w:val="Tabletextright"/>
            </w:pPr>
            <w:r w:rsidRPr="00F92C22">
              <w:t>411</w:t>
            </w:r>
            <w:r w:rsidR="001D7EA0">
              <w:t xml:space="preserve"> </w:t>
            </w:r>
            <w:r w:rsidRPr="00F92C22">
              <w:t>851</w:t>
            </w:r>
          </w:p>
        </w:tc>
      </w:tr>
      <w:tr w:rsidR="00C21E98" w:rsidRPr="003F29FF" w14:paraId="0AA5AA2A" w14:textId="77777777" w:rsidTr="00FE603F">
        <w:trPr>
          <w:cantSplit/>
        </w:trPr>
        <w:tc>
          <w:tcPr>
            <w:tcW w:w="5238" w:type="dxa"/>
            <w:shd w:val="clear" w:color="auto" w:fill="auto"/>
          </w:tcPr>
          <w:p w14:paraId="4371DA88" w14:textId="77777777" w:rsidR="00C21E98" w:rsidRPr="003F29FF" w:rsidRDefault="00C21E98" w:rsidP="00FE603F">
            <w:pPr>
              <w:pStyle w:val="Tabletext"/>
            </w:pPr>
            <w:r w:rsidRPr="00875C80">
              <w:t>Interest expense</w:t>
            </w:r>
          </w:p>
        </w:tc>
        <w:tc>
          <w:tcPr>
            <w:tcW w:w="1139" w:type="dxa"/>
            <w:shd w:val="clear" w:color="auto" w:fill="D9D9D9" w:themeFill="background1" w:themeFillShade="D9"/>
            <w:noWrap/>
          </w:tcPr>
          <w:p w14:paraId="01D973B1" w14:textId="77777777" w:rsidR="00C21E98" w:rsidRPr="003F29FF" w:rsidRDefault="00C21E98" w:rsidP="00FE603F">
            <w:pPr>
              <w:pStyle w:val="Tabletextright"/>
            </w:pPr>
            <w:r w:rsidRPr="00423998">
              <w:t>1 298</w:t>
            </w:r>
          </w:p>
        </w:tc>
        <w:tc>
          <w:tcPr>
            <w:tcW w:w="1139" w:type="dxa"/>
            <w:shd w:val="clear" w:color="auto" w:fill="auto"/>
            <w:noWrap/>
          </w:tcPr>
          <w:p w14:paraId="0E381071" w14:textId="77777777" w:rsidR="00C21E98" w:rsidRPr="003F29FF" w:rsidRDefault="00C21E98" w:rsidP="00FE603F">
            <w:pPr>
              <w:pStyle w:val="Tabletextright"/>
            </w:pPr>
            <w:r w:rsidRPr="00423998">
              <w:t>613</w:t>
            </w:r>
          </w:p>
        </w:tc>
        <w:tc>
          <w:tcPr>
            <w:tcW w:w="1139" w:type="dxa"/>
            <w:shd w:val="clear" w:color="auto" w:fill="E0E0E0"/>
            <w:noWrap/>
          </w:tcPr>
          <w:p w14:paraId="17DB68F1" w14:textId="77777777" w:rsidR="00C21E98" w:rsidRPr="003F29FF" w:rsidRDefault="00C21E98" w:rsidP="00FE603F">
            <w:pPr>
              <w:pStyle w:val="Tabletextright"/>
            </w:pPr>
            <w:r>
              <w:t>–</w:t>
            </w:r>
          </w:p>
        </w:tc>
        <w:tc>
          <w:tcPr>
            <w:tcW w:w="1139" w:type="dxa"/>
            <w:shd w:val="clear" w:color="auto" w:fill="FFFFFF" w:themeFill="background1"/>
            <w:noWrap/>
          </w:tcPr>
          <w:p w14:paraId="57559E45" w14:textId="77777777" w:rsidR="00C21E98" w:rsidRPr="003F29FF" w:rsidRDefault="00C21E98" w:rsidP="00FE603F">
            <w:pPr>
              <w:pStyle w:val="Tabletextright"/>
            </w:pPr>
            <w:r>
              <w:t>–</w:t>
            </w:r>
          </w:p>
        </w:tc>
      </w:tr>
      <w:tr w:rsidR="00C21E98" w:rsidRPr="003F29FF" w14:paraId="16F82C9A" w14:textId="77777777" w:rsidTr="00FE603F">
        <w:trPr>
          <w:cantSplit/>
        </w:trPr>
        <w:tc>
          <w:tcPr>
            <w:tcW w:w="5238" w:type="dxa"/>
            <w:shd w:val="clear" w:color="auto" w:fill="auto"/>
          </w:tcPr>
          <w:p w14:paraId="107DD2B8" w14:textId="77777777" w:rsidR="00C21E98" w:rsidRPr="003F29FF" w:rsidRDefault="00C21E98" w:rsidP="00FE603F">
            <w:pPr>
              <w:pStyle w:val="Tabletext"/>
            </w:pPr>
            <w:r w:rsidRPr="00875C80">
              <w:t>Superannuation - non-departmental</w:t>
            </w:r>
          </w:p>
        </w:tc>
        <w:tc>
          <w:tcPr>
            <w:tcW w:w="1139" w:type="dxa"/>
            <w:shd w:val="clear" w:color="auto" w:fill="D9D9D9" w:themeFill="background1" w:themeFillShade="D9"/>
            <w:noWrap/>
          </w:tcPr>
          <w:p w14:paraId="46099EEE" w14:textId="77777777" w:rsidR="00C21E98" w:rsidRPr="003F29FF" w:rsidRDefault="00C21E98" w:rsidP="00FE603F">
            <w:pPr>
              <w:pStyle w:val="Tabletextright"/>
            </w:pPr>
            <w:r w:rsidRPr="00423998">
              <w:t>–</w:t>
            </w:r>
          </w:p>
        </w:tc>
        <w:tc>
          <w:tcPr>
            <w:tcW w:w="1139" w:type="dxa"/>
            <w:shd w:val="clear" w:color="auto" w:fill="auto"/>
            <w:noWrap/>
          </w:tcPr>
          <w:p w14:paraId="7A22F23D" w14:textId="77777777" w:rsidR="00C21E98" w:rsidRPr="003F29FF" w:rsidRDefault="00C21E98" w:rsidP="00FE603F">
            <w:pPr>
              <w:pStyle w:val="Tabletextright"/>
            </w:pPr>
            <w:r>
              <w:t>–</w:t>
            </w:r>
          </w:p>
        </w:tc>
        <w:tc>
          <w:tcPr>
            <w:tcW w:w="1139" w:type="dxa"/>
            <w:shd w:val="clear" w:color="auto" w:fill="E0E0E0"/>
            <w:noWrap/>
          </w:tcPr>
          <w:p w14:paraId="29B40FF0" w14:textId="77777777" w:rsidR="00C21E98" w:rsidRPr="003F29FF" w:rsidRDefault="00C21E98" w:rsidP="00FE603F">
            <w:pPr>
              <w:pStyle w:val="Tabletextright"/>
            </w:pPr>
            <w:r>
              <w:t>–</w:t>
            </w:r>
          </w:p>
        </w:tc>
        <w:tc>
          <w:tcPr>
            <w:tcW w:w="1139" w:type="dxa"/>
            <w:shd w:val="clear" w:color="auto" w:fill="FFFFFF" w:themeFill="background1"/>
            <w:noWrap/>
          </w:tcPr>
          <w:p w14:paraId="7BD434BD" w14:textId="77777777" w:rsidR="00C21E98" w:rsidRPr="003F29FF" w:rsidRDefault="00C21E98" w:rsidP="00FE603F">
            <w:pPr>
              <w:pStyle w:val="Tabletextright"/>
            </w:pPr>
            <w:r>
              <w:t>–</w:t>
            </w:r>
          </w:p>
        </w:tc>
      </w:tr>
      <w:tr w:rsidR="00C21E98" w:rsidRPr="003F29FF" w14:paraId="6626A47A" w14:textId="77777777" w:rsidTr="00FE603F">
        <w:trPr>
          <w:cantSplit/>
        </w:trPr>
        <w:tc>
          <w:tcPr>
            <w:tcW w:w="5238" w:type="dxa"/>
            <w:shd w:val="clear" w:color="auto" w:fill="auto"/>
          </w:tcPr>
          <w:p w14:paraId="49D3BFD3" w14:textId="77777777" w:rsidR="00C21E98" w:rsidRPr="003F29FF" w:rsidRDefault="00C21E98" w:rsidP="00FE603F">
            <w:pPr>
              <w:pStyle w:val="Tabletext"/>
            </w:pPr>
            <w:r w:rsidRPr="00875C80">
              <w:t>Contribution to GST administration costs</w:t>
            </w:r>
          </w:p>
        </w:tc>
        <w:tc>
          <w:tcPr>
            <w:tcW w:w="1139" w:type="dxa"/>
            <w:shd w:val="clear" w:color="auto" w:fill="D9D9D9" w:themeFill="background1" w:themeFillShade="D9"/>
            <w:noWrap/>
          </w:tcPr>
          <w:p w14:paraId="5B72DE1D" w14:textId="77777777" w:rsidR="00C21E98" w:rsidRPr="003F29FF" w:rsidRDefault="00C21E98" w:rsidP="00FE603F">
            <w:pPr>
              <w:pStyle w:val="Tabletextright"/>
            </w:pPr>
            <w:r w:rsidRPr="00423998">
              <w:t>–</w:t>
            </w:r>
          </w:p>
        </w:tc>
        <w:tc>
          <w:tcPr>
            <w:tcW w:w="1139" w:type="dxa"/>
            <w:shd w:val="clear" w:color="auto" w:fill="auto"/>
            <w:noWrap/>
          </w:tcPr>
          <w:p w14:paraId="60BFDDEB" w14:textId="77777777" w:rsidR="00C21E98" w:rsidRPr="003F29FF" w:rsidRDefault="00C21E98" w:rsidP="00FE603F">
            <w:pPr>
              <w:pStyle w:val="Tabletextright"/>
            </w:pPr>
            <w:r>
              <w:t>–</w:t>
            </w:r>
          </w:p>
        </w:tc>
        <w:tc>
          <w:tcPr>
            <w:tcW w:w="1139" w:type="dxa"/>
            <w:shd w:val="clear" w:color="auto" w:fill="E0E0E0"/>
            <w:noWrap/>
          </w:tcPr>
          <w:p w14:paraId="3BB162FA" w14:textId="77777777" w:rsidR="00C21E98" w:rsidRPr="003F29FF" w:rsidRDefault="00C21E98" w:rsidP="00FE603F">
            <w:pPr>
              <w:pStyle w:val="Tabletextright"/>
            </w:pPr>
            <w:r w:rsidRPr="00423998">
              <w:t>151 996</w:t>
            </w:r>
          </w:p>
        </w:tc>
        <w:tc>
          <w:tcPr>
            <w:tcW w:w="1139" w:type="dxa"/>
            <w:shd w:val="clear" w:color="auto" w:fill="FFFFFF" w:themeFill="background1"/>
            <w:noWrap/>
          </w:tcPr>
          <w:p w14:paraId="1F2EEC29" w14:textId="77777777" w:rsidR="00C21E98" w:rsidRPr="003F29FF" w:rsidRDefault="00C21E98" w:rsidP="00FE603F">
            <w:pPr>
              <w:pStyle w:val="Tabletextright"/>
            </w:pPr>
            <w:r w:rsidRPr="00423998">
              <w:t>161 954</w:t>
            </w:r>
          </w:p>
        </w:tc>
      </w:tr>
      <w:tr w:rsidR="00C21E98" w:rsidRPr="003F29FF" w14:paraId="25F2D679" w14:textId="77777777" w:rsidTr="00FE603F">
        <w:trPr>
          <w:cantSplit/>
        </w:trPr>
        <w:tc>
          <w:tcPr>
            <w:tcW w:w="5238" w:type="dxa"/>
            <w:shd w:val="clear" w:color="auto" w:fill="auto"/>
          </w:tcPr>
          <w:p w14:paraId="7380D660" w14:textId="77777777" w:rsidR="00C21E98" w:rsidRPr="003F29FF" w:rsidRDefault="00C21E98" w:rsidP="00FE603F">
            <w:pPr>
              <w:pStyle w:val="Tabletext"/>
            </w:pPr>
            <w:r w:rsidRPr="00875C80">
              <w:t>Depreciation and amortisation</w:t>
            </w:r>
          </w:p>
        </w:tc>
        <w:tc>
          <w:tcPr>
            <w:tcW w:w="1139" w:type="dxa"/>
            <w:shd w:val="clear" w:color="auto" w:fill="D9D9D9" w:themeFill="background1" w:themeFillShade="D9"/>
            <w:noWrap/>
          </w:tcPr>
          <w:p w14:paraId="30AD1CF5" w14:textId="77777777" w:rsidR="00C21E98" w:rsidRPr="003F29FF" w:rsidRDefault="00C21E98" w:rsidP="00FE603F">
            <w:pPr>
              <w:pStyle w:val="Tabletextright"/>
            </w:pPr>
            <w:r w:rsidRPr="00423998">
              <w:t>–</w:t>
            </w:r>
          </w:p>
        </w:tc>
        <w:tc>
          <w:tcPr>
            <w:tcW w:w="1139" w:type="dxa"/>
            <w:shd w:val="clear" w:color="auto" w:fill="auto"/>
            <w:noWrap/>
          </w:tcPr>
          <w:p w14:paraId="7C3CB50C" w14:textId="77777777" w:rsidR="00C21E98" w:rsidRPr="003F29FF" w:rsidRDefault="00C21E98" w:rsidP="00FE603F">
            <w:pPr>
              <w:pStyle w:val="Tabletextright"/>
            </w:pPr>
            <w:r>
              <w:t>–</w:t>
            </w:r>
          </w:p>
        </w:tc>
        <w:tc>
          <w:tcPr>
            <w:tcW w:w="1139" w:type="dxa"/>
            <w:shd w:val="clear" w:color="auto" w:fill="E0E0E0"/>
            <w:noWrap/>
          </w:tcPr>
          <w:p w14:paraId="3FFA8997" w14:textId="77777777" w:rsidR="00C21E98" w:rsidRPr="003F29FF" w:rsidRDefault="00C21E98" w:rsidP="00FE603F">
            <w:pPr>
              <w:pStyle w:val="Tabletextright"/>
            </w:pPr>
            <w:r>
              <w:t>–</w:t>
            </w:r>
          </w:p>
        </w:tc>
        <w:tc>
          <w:tcPr>
            <w:tcW w:w="1139" w:type="dxa"/>
            <w:shd w:val="clear" w:color="auto" w:fill="FFFFFF" w:themeFill="background1"/>
            <w:noWrap/>
          </w:tcPr>
          <w:p w14:paraId="097D45FE" w14:textId="77777777" w:rsidR="00C21E98" w:rsidRPr="003F29FF" w:rsidRDefault="00C21E98" w:rsidP="00FE603F">
            <w:pPr>
              <w:pStyle w:val="Tabletextright"/>
            </w:pPr>
            <w:r>
              <w:t>–</w:t>
            </w:r>
          </w:p>
        </w:tc>
      </w:tr>
      <w:tr w:rsidR="00C21E98" w:rsidRPr="003F29FF" w14:paraId="4408D24A" w14:textId="77777777" w:rsidTr="00FE603F">
        <w:trPr>
          <w:cantSplit/>
        </w:trPr>
        <w:tc>
          <w:tcPr>
            <w:tcW w:w="5238" w:type="dxa"/>
            <w:shd w:val="clear" w:color="auto" w:fill="auto"/>
          </w:tcPr>
          <w:p w14:paraId="701AB872" w14:textId="77777777" w:rsidR="00C21E98" w:rsidRPr="003F29FF" w:rsidRDefault="00C21E98" w:rsidP="00FE603F">
            <w:pPr>
              <w:pStyle w:val="Tabletext"/>
            </w:pPr>
            <w:r w:rsidRPr="00875C80">
              <w:t>Short-term lease expenses</w:t>
            </w:r>
          </w:p>
        </w:tc>
        <w:tc>
          <w:tcPr>
            <w:tcW w:w="1139" w:type="dxa"/>
            <w:shd w:val="clear" w:color="auto" w:fill="D9D9D9" w:themeFill="background1" w:themeFillShade="D9"/>
            <w:noWrap/>
          </w:tcPr>
          <w:p w14:paraId="4C22DB1C" w14:textId="77777777" w:rsidR="00C21E98" w:rsidRPr="003F29FF" w:rsidRDefault="00C21E98" w:rsidP="00FE603F">
            <w:pPr>
              <w:pStyle w:val="Tabletextright"/>
            </w:pPr>
            <w:r w:rsidRPr="00423998">
              <w:t>–</w:t>
            </w:r>
          </w:p>
        </w:tc>
        <w:tc>
          <w:tcPr>
            <w:tcW w:w="1139" w:type="dxa"/>
            <w:shd w:val="clear" w:color="auto" w:fill="auto"/>
            <w:noWrap/>
          </w:tcPr>
          <w:p w14:paraId="703C9803" w14:textId="77777777" w:rsidR="00C21E98" w:rsidRPr="003F29FF" w:rsidRDefault="00C21E98" w:rsidP="00FE603F">
            <w:pPr>
              <w:pStyle w:val="Tabletextright"/>
            </w:pPr>
            <w:r>
              <w:t>–</w:t>
            </w:r>
          </w:p>
        </w:tc>
        <w:tc>
          <w:tcPr>
            <w:tcW w:w="1139" w:type="dxa"/>
            <w:shd w:val="clear" w:color="auto" w:fill="E0E0E0"/>
            <w:noWrap/>
          </w:tcPr>
          <w:p w14:paraId="5FA098EF" w14:textId="77777777" w:rsidR="00C21E98" w:rsidRPr="003F29FF" w:rsidRDefault="00C21E98" w:rsidP="00FE603F">
            <w:pPr>
              <w:pStyle w:val="Tabletextright"/>
            </w:pPr>
            <w:r>
              <w:t>–</w:t>
            </w:r>
          </w:p>
        </w:tc>
        <w:tc>
          <w:tcPr>
            <w:tcW w:w="1139" w:type="dxa"/>
            <w:shd w:val="clear" w:color="auto" w:fill="FFFFFF" w:themeFill="background1"/>
            <w:noWrap/>
          </w:tcPr>
          <w:p w14:paraId="2F17EDC1" w14:textId="77777777" w:rsidR="00C21E98" w:rsidRPr="003F29FF" w:rsidRDefault="00C21E98" w:rsidP="00FE603F">
            <w:pPr>
              <w:pStyle w:val="Tabletextright"/>
            </w:pPr>
            <w:r>
              <w:t>–</w:t>
            </w:r>
          </w:p>
        </w:tc>
      </w:tr>
      <w:tr w:rsidR="00C21E98" w:rsidRPr="003F29FF" w14:paraId="09E833F9" w14:textId="77777777" w:rsidTr="00FE603F">
        <w:trPr>
          <w:cantSplit/>
        </w:trPr>
        <w:tc>
          <w:tcPr>
            <w:tcW w:w="5238" w:type="dxa"/>
            <w:shd w:val="clear" w:color="auto" w:fill="auto"/>
          </w:tcPr>
          <w:p w14:paraId="21783E2C" w14:textId="0F5B8F15" w:rsidR="00C21E98" w:rsidRPr="0087351C" w:rsidRDefault="00C21E98" w:rsidP="00FE603F">
            <w:pPr>
              <w:pStyle w:val="Tabletext"/>
              <w:rPr>
                <w:vertAlign w:val="superscript"/>
              </w:rPr>
            </w:pPr>
            <w:r w:rsidRPr="00875C80">
              <w:t xml:space="preserve">Ex gratia expenses </w:t>
            </w:r>
            <w:r w:rsidRPr="00B64126">
              <w:rPr>
                <w:vertAlign w:val="superscript"/>
              </w:rPr>
              <w:t>(</w:t>
            </w:r>
            <w:r w:rsidR="00B64126">
              <w:rPr>
                <w:vertAlign w:val="superscript"/>
              </w:rPr>
              <w:t>b</w:t>
            </w:r>
            <w:r w:rsidRPr="00B64126">
              <w:rPr>
                <w:vertAlign w:val="superscript"/>
              </w:rPr>
              <w:t>)</w:t>
            </w:r>
          </w:p>
        </w:tc>
        <w:tc>
          <w:tcPr>
            <w:tcW w:w="1139" w:type="dxa"/>
            <w:shd w:val="clear" w:color="auto" w:fill="D9D9D9" w:themeFill="background1" w:themeFillShade="D9"/>
            <w:noWrap/>
          </w:tcPr>
          <w:p w14:paraId="1CF5D6EF" w14:textId="77777777" w:rsidR="00C21E98" w:rsidRPr="003F29FF" w:rsidRDefault="00C21E98" w:rsidP="00FE603F">
            <w:pPr>
              <w:pStyle w:val="Tabletextright"/>
            </w:pPr>
            <w:r w:rsidRPr="00423998">
              <w:t>23 383</w:t>
            </w:r>
          </w:p>
        </w:tc>
        <w:tc>
          <w:tcPr>
            <w:tcW w:w="1139" w:type="dxa"/>
            <w:shd w:val="clear" w:color="auto" w:fill="auto"/>
            <w:noWrap/>
          </w:tcPr>
          <w:p w14:paraId="1E43441A" w14:textId="77777777" w:rsidR="00C21E98" w:rsidRPr="003F29FF" w:rsidRDefault="00C21E98" w:rsidP="00FE603F">
            <w:pPr>
              <w:pStyle w:val="Tabletextright"/>
            </w:pPr>
            <w:r w:rsidRPr="00423998">
              <w:t>184</w:t>
            </w:r>
          </w:p>
        </w:tc>
        <w:tc>
          <w:tcPr>
            <w:tcW w:w="1139" w:type="dxa"/>
            <w:shd w:val="clear" w:color="auto" w:fill="E0E0E0"/>
            <w:noWrap/>
          </w:tcPr>
          <w:p w14:paraId="1598528B" w14:textId="77777777" w:rsidR="00C21E98" w:rsidRPr="003F29FF" w:rsidRDefault="00C21E98" w:rsidP="00FE603F">
            <w:pPr>
              <w:pStyle w:val="Tabletextright"/>
            </w:pPr>
            <w:r>
              <w:t>–</w:t>
            </w:r>
          </w:p>
        </w:tc>
        <w:tc>
          <w:tcPr>
            <w:tcW w:w="1139" w:type="dxa"/>
            <w:shd w:val="clear" w:color="auto" w:fill="FFFFFF" w:themeFill="background1"/>
            <w:noWrap/>
          </w:tcPr>
          <w:p w14:paraId="0FA361B6" w14:textId="77777777" w:rsidR="00C21E98" w:rsidRPr="003F29FF" w:rsidRDefault="00C21E98" w:rsidP="00FE603F">
            <w:pPr>
              <w:pStyle w:val="Tabletextright"/>
            </w:pPr>
            <w:r>
              <w:t>–</w:t>
            </w:r>
          </w:p>
        </w:tc>
      </w:tr>
      <w:tr w:rsidR="00C21E98" w:rsidRPr="003F29FF" w14:paraId="64BD6E36" w14:textId="77777777" w:rsidTr="00FE603F">
        <w:trPr>
          <w:cantSplit/>
        </w:trPr>
        <w:tc>
          <w:tcPr>
            <w:tcW w:w="5238" w:type="dxa"/>
            <w:shd w:val="clear" w:color="auto" w:fill="auto"/>
          </w:tcPr>
          <w:p w14:paraId="33B0EB91" w14:textId="77777777" w:rsidR="00C21E98" w:rsidRPr="003F29FF" w:rsidRDefault="00C21E98" w:rsidP="00FE603F">
            <w:pPr>
              <w:pStyle w:val="Tabletext"/>
            </w:pPr>
            <w:r w:rsidRPr="00875C80">
              <w:t xml:space="preserve">Other expenses </w:t>
            </w:r>
          </w:p>
        </w:tc>
        <w:tc>
          <w:tcPr>
            <w:tcW w:w="1139" w:type="dxa"/>
            <w:shd w:val="clear" w:color="auto" w:fill="D9D9D9" w:themeFill="background1" w:themeFillShade="D9"/>
            <w:noWrap/>
          </w:tcPr>
          <w:p w14:paraId="2549EF2C" w14:textId="77777777" w:rsidR="00C21E98" w:rsidRPr="003F29FF" w:rsidRDefault="00C21E98" w:rsidP="00FE603F">
            <w:pPr>
              <w:pStyle w:val="Tabletextright"/>
            </w:pPr>
            <w:r w:rsidRPr="00423998">
              <w:t>16 830</w:t>
            </w:r>
          </w:p>
        </w:tc>
        <w:tc>
          <w:tcPr>
            <w:tcW w:w="1139" w:type="dxa"/>
            <w:shd w:val="clear" w:color="auto" w:fill="auto"/>
            <w:noWrap/>
          </w:tcPr>
          <w:p w14:paraId="20692821" w14:textId="77777777" w:rsidR="00C21E98" w:rsidRPr="003F29FF" w:rsidRDefault="00C21E98" w:rsidP="00FE603F">
            <w:pPr>
              <w:pStyle w:val="Tabletextright"/>
            </w:pPr>
            <w:r w:rsidRPr="00423998">
              <w:t>12 275</w:t>
            </w:r>
          </w:p>
        </w:tc>
        <w:tc>
          <w:tcPr>
            <w:tcW w:w="1139" w:type="dxa"/>
            <w:shd w:val="clear" w:color="auto" w:fill="E0E0E0"/>
            <w:noWrap/>
          </w:tcPr>
          <w:p w14:paraId="7D3535DA" w14:textId="77777777" w:rsidR="00C21E98" w:rsidRPr="003F29FF" w:rsidRDefault="00C21E98" w:rsidP="00FE603F">
            <w:pPr>
              <w:pStyle w:val="Tabletextright"/>
            </w:pPr>
            <w:r w:rsidRPr="00423998">
              <w:t>10 849</w:t>
            </w:r>
          </w:p>
        </w:tc>
        <w:tc>
          <w:tcPr>
            <w:tcW w:w="1139" w:type="dxa"/>
            <w:shd w:val="clear" w:color="auto" w:fill="FFFFFF" w:themeFill="background1"/>
            <w:noWrap/>
          </w:tcPr>
          <w:p w14:paraId="7D5FF16A" w14:textId="77777777" w:rsidR="00C21E98" w:rsidRPr="003F29FF" w:rsidRDefault="00C21E98" w:rsidP="00FE603F">
            <w:pPr>
              <w:pStyle w:val="Tabletextright"/>
            </w:pPr>
            <w:r w:rsidRPr="00423998">
              <w:t>5 508</w:t>
            </w:r>
          </w:p>
        </w:tc>
      </w:tr>
      <w:tr w:rsidR="00C21E98" w:rsidRPr="003F29FF" w14:paraId="296C10EA" w14:textId="77777777" w:rsidTr="00FE603F">
        <w:trPr>
          <w:cantSplit/>
        </w:trPr>
        <w:tc>
          <w:tcPr>
            <w:tcW w:w="5238" w:type="dxa"/>
            <w:shd w:val="clear" w:color="auto" w:fill="auto"/>
          </w:tcPr>
          <w:p w14:paraId="5239ED73" w14:textId="77777777" w:rsidR="00C21E98" w:rsidRPr="003F29FF" w:rsidRDefault="00C21E98" w:rsidP="00FE603F">
            <w:pPr>
              <w:pStyle w:val="Tabletext"/>
            </w:pPr>
            <w:r w:rsidRPr="00875C80">
              <w:t>Payments to Consolidated Fund</w:t>
            </w:r>
          </w:p>
        </w:tc>
        <w:tc>
          <w:tcPr>
            <w:tcW w:w="1139" w:type="dxa"/>
            <w:shd w:val="clear" w:color="auto" w:fill="D9D9D9" w:themeFill="background1" w:themeFillShade="D9"/>
            <w:noWrap/>
          </w:tcPr>
          <w:p w14:paraId="13573AD5" w14:textId="62359B7E" w:rsidR="00C21E98" w:rsidRPr="003F29FF" w:rsidRDefault="00C21E98" w:rsidP="00FE603F">
            <w:pPr>
              <w:pStyle w:val="Tabletextright"/>
            </w:pPr>
            <w:r w:rsidRPr="00423998">
              <w:t xml:space="preserve">26 </w:t>
            </w:r>
            <w:r w:rsidR="00197231" w:rsidRPr="00197231">
              <w:t>379</w:t>
            </w:r>
            <w:r w:rsidR="001D7EA0">
              <w:t xml:space="preserve"> </w:t>
            </w:r>
            <w:r w:rsidR="00197231" w:rsidRPr="00197231">
              <w:t>342</w:t>
            </w:r>
          </w:p>
        </w:tc>
        <w:tc>
          <w:tcPr>
            <w:tcW w:w="1139" w:type="dxa"/>
            <w:shd w:val="clear" w:color="auto" w:fill="auto"/>
            <w:noWrap/>
          </w:tcPr>
          <w:p w14:paraId="1478BFFE" w14:textId="77777777" w:rsidR="00C21E98" w:rsidRPr="003F29FF" w:rsidRDefault="00C21E98" w:rsidP="00FE603F">
            <w:pPr>
              <w:pStyle w:val="Tabletextright"/>
            </w:pPr>
            <w:r w:rsidRPr="00423998">
              <w:t>18 811 821</w:t>
            </w:r>
          </w:p>
        </w:tc>
        <w:tc>
          <w:tcPr>
            <w:tcW w:w="1139" w:type="dxa"/>
            <w:shd w:val="clear" w:color="auto" w:fill="E0E0E0"/>
            <w:noWrap/>
          </w:tcPr>
          <w:p w14:paraId="776A391B" w14:textId="74877AC0" w:rsidR="00C21E98" w:rsidRPr="003F29FF" w:rsidRDefault="00631F74" w:rsidP="00FE603F">
            <w:pPr>
              <w:pStyle w:val="Tabletextright"/>
            </w:pPr>
            <w:r w:rsidRPr="00631F74">
              <w:t>18</w:t>
            </w:r>
            <w:r w:rsidR="001D7EA0">
              <w:t xml:space="preserve"> </w:t>
            </w:r>
            <w:r w:rsidRPr="00631F74">
              <w:t>155</w:t>
            </w:r>
            <w:r w:rsidR="001D7EA0">
              <w:t xml:space="preserve"> </w:t>
            </w:r>
            <w:r w:rsidRPr="00631F74">
              <w:t>773</w:t>
            </w:r>
          </w:p>
        </w:tc>
        <w:tc>
          <w:tcPr>
            <w:tcW w:w="1139" w:type="dxa"/>
            <w:shd w:val="clear" w:color="auto" w:fill="FFFFFF" w:themeFill="background1"/>
            <w:noWrap/>
          </w:tcPr>
          <w:p w14:paraId="411DA5BD" w14:textId="77777777" w:rsidR="00C21E98" w:rsidRPr="003F29FF" w:rsidRDefault="00C21E98" w:rsidP="00FE603F">
            <w:pPr>
              <w:pStyle w:val="Tabletextright"/>
            </w:pPr>
            <w:r w:rsidRPr="00423998">
              <w:t>16 137 849</w:t>
            </w:r>
          </w:p>
        </w:tc>
      </w:tr>
      <w:tr w:rsidR="00C21E98" w:rsidRPr="003F29FF" w14:paraId="1D3BCFCD" w14:textId="77777777" w:rsidTr="00FE603F">
        <w:trPr>
          <w:cantSplit/>
        </w:trPr>
        <w:tc>
          <w:tcPr>
            <w:tcW w:w="5238" w:type="dxa"/>
            <w:shd w:val="clear" w:color="auto" w:fill="auto"/>
          </w:tcPr>
          <w:p w14:paraId="31D19EE6" w14:textId="77777777" w:rsidR="00C21E98" w:rsidRPr="003F29FF" w:rsidRDefault="00C21E98" w:rsidP="00FE603F">
            <w:pPr>
              <w:pStyle w:val="Tabletextbold"/>
              <w:rPr>
                <w:bCs/>
              </w:rPr>
            </w:pPr>
            <w:r w:rsidRPr="00875C80">
              <w:t>Total administered expenses from transactions</w:t>
            </w:r>
          </w:p>
        </w:tc>
        <w:tc>
          <w:tcPr>
            <w:tcW w:w="1139" w:type="dxa"/>
            <w:shd w:val="clear" w:color="auto" w:fill="D9D9D9" w:themeFill="background1" w:themeFillShade="D9"/>
            <w:noWrap/>
          </w:tcPr>
          <w:p w14:paraId="51C9B8BE" w14:textId="0258EF6F" w:rsidR="00C21E98" w:rsidRPr="003F29FF" w:rsidRDefault="004627F7" w:rsidP="00FE603F">
            <w:pPr>
              <w:pStyle w:val="Tabletextrightbold"/>
            </w:pPr>
            <w:r w:rsidRPr="004627F7">
              <w:t>27</w:t>
            </w:r>
            <w:r w:rsidR="001D7EA0">
              <w:t xml:space="preserve"> </w:t>
            </w:r>
            <w:r w:rsidRPr="004627F7">
              <w:t>834</w:t>
            </w:r>
            <w:r w:rsidR="001D7EA0">
              <w:t xml:space="preserve"> </w:t>
            </w:r>
            <w:r w:rsidRPr="004627F7">
              <w:t>815</w:t>
            </w:r>
          </w:p>
        </w:tc>
        <w:tc>
          <w:tcPr>
            <w:tcW w:w="1139" w:type="dxa"/>
            <w:shd w:val="clear" w:color="auto" w:fill="auto"/>
            <w:noWrap/>
          </w:tcPr>
          <w:p w14:paraId="42C12D09" w14:textId="43480040" w:rsidR="00C21E98" w:rsidRPr="003F29FF" w:rsidRDefault="006D710B" w:rsidP="00FE603F">
            <w:pPr>
              <w:pStyle w:val="Tabletextrightbold"/>
            </w:pPr>
            <w:r w:rsidRPr="006D710B">
              <w:t>19</w:t>
            </w:r>
            <w:r w:rsidR="001D7EA0">
              <w:t xml:space="preserve"> </w:t>
            </w:r>
            <w:r w:rsidRPr="006D710B">
              <w:t>938</w:t>
            </w:r>
            <w:r w:rsidR="001D7EA0">
              <w:t xml:space="preserve"> </w:t>
            </w:r>
            <w:r w:rsidRPr="006D710B">
              <w:t>622</w:t>
            </w:r>
          </w:p>
        </w:tc>
        <w:tc>
          <w:tcPr>
            <w:tcW w:w="1139" w:type="dxa"/>
            <w:shd w:val="clear" w:color="auto" w:fill="E0E0E0"/>
            <w:noWrap/>
          </w:tcPr>
          <w:p w14:paraId="07E98E36" w14:textId="22BA7133" w:rsidR="00C21E98" w:rsidRPr="003F29FF" w:rsidRDefault="00447EC9" w:rsidP="00FE603F">
            <w:pPr>
              <w:pStyle w:val="Tabletextrightbold"/>
            </w:pPr>
            <w:r w:rsidRPr="00447EC9">
              <w:t>19</w:t>
            </w:r>
            <w:r w:rsidR="001D7EA0">
              <w:t xml:space="preserve"> </w:t>
            </w:r>
            <w:r w:rsidRPr="00447EC9">
              <w:t>492</w:t>
            </w:r>
            <w:r w:rsidR="001D7EA0">
              <w:t xml:space="preserve"> </w:t>
            </w:r>
            <w:r w:rsidRPr="00447EC9">
              <w:t>245</w:t>
            </w:r>
          </w:p>
        </w:tc>
        <w:tc>
          <w:tcPr>
            <w:tcW w:w="1139" w:type="dxa"/>
            <w:shd w:val="clear" w:color="auto" w:fill="FFFFFF" w:themeFill="background1"/>
            <w:noWrap/>
          </w:tcPr>
          <w:p w14:paraId="26015C39" w14:textId="31F14AC6" w:rsidR="00C21E98" w:rsidRPr="003F29FF" w:rsidRDefault="00C21E98" w:rsidP="00FE603F">
            <w:pPr>
              <w:pStyle w:val="Tabletextrightbold"/>
            </w:pPr>
            <w:r w:rsidRPr="00423998">
              <w:t xml:space="preserve">16 </w:t>
            </w:r>
            <w:r w:rsidR="00371940" w:rsidRPr="00371940">
              <w:t>717</w:t>
            </w:r>
            <w:r w:rsidR="001D7EA0">
              <w:t xml:space="preserve"> </w:t>
            </w:r>
            <w:r w:rsidR="00371940" w:rsidRPr="00371940">
              <w:t>162</w:t>
            </w:r>
          </w:p>
        </w:tc>
      </w:tr>
      <w:tr w:rsidR="00C21E98" w:rsidRPr="003F29FF" w14:paraId="16985807" w14:textId="77777777" w:rsidTr="00FE603F">
        <w:trPr>
          <w:cantSplit/>
          <w:trHeight w:hRule="exact" w:val="58"/>
        </w:trPr>
        <w:tc>
          <w:tcPr>
            <w:tcW w:w="5238" w:type="dxa"/>
            <w:shd w:val="clear" w:color="auto" w:fill="auto"/>
          </w:tcPr>
          <w:p w14:paraId="1A9F9DD4" w14:textId="77777777" w:rsidR="00C21E98" w:rsidRPr="003F29FF" w:rsidRDefault="00C21E98" w:rsidP="00FE603F">
            <w:pPr>
              <w:pStyle w:val="Tabletext"/>
              <w:rPr>
                <w:sz w:val="10"/>
              </w:rPr>
            </w:pPr>
          </w:p>
        </w:tc>
        <w:tc>
          <w:tcPr>
            <w:tcW w:w="1139" w:type="dxa"/>
            <w:shd w:val="clear" w:color="auto" w:fill="D9D9D9" w:themeFill="background1" w:themeFillShade="D9"/>
            <w:noWrap/>
          </w:tcPr>
          <w:p w14:paraId="787683E3" w14:textId="77777777" w:rsidR="00C21E98" w:rsidRPr="003F29FF" w:rsidRDefault="00C21E98" w:rsidP="00FE603F">
            <w:pPr>
              <w:jc w:val="right"/>
            </w:pPr>
            <w:r w:rsidRPr="00423998">
              <w:t xml:space="preserve"> </w:t>
            </w:r>
          </w:p>
        </w:tc>
        <w:tc>
          <w:tcPr>
            <w:tcW w:w="1139" w:type="dxa"/>
            <w:shd w:val="clear" w:color="auto" w:fill="auto"/>
            <w:noWrap/>
          </w:tcPr>
          <w:p w14:paraId="75AE8C4E" w14:textId="77777777" w:rsidR="00C21E98" w:rsidRPr="003F29FF" w:rsidRDefault="00C21E98" w:rsidP="00FE603F">
            <w:pPr>
              <w:jc w:val="right"/>
            </w:pPr>
            <w:r w:rsidRPr="00423998">
              <w:t xml:space="preserve"> </w:t>
            </w:r>
          </w:p>
        </w:tc>
        <w:tc>
          <w:tcPr>
            <w:tcW w:w="1139" w:type="dxa"/>
            <w:shd w:val="clear" w:color="auto" w:fill="E0E0E0"/>
            <w:noWrap/>
          </w:tcPr>
          <w:p w14:paraId="44497B74" w14:textId="77777777" w:rsidR="00C21E98" w:rsidRPr="003F29FF" w:rsidRDefault="00C21E98" w:rsidP="00FE603F">
            <w:pPr>
              <w:jc w:val="right"/>
            </w:pPr>
            <w:r w:rsidRPr="00423998">
              <w:t xml:space="preserve"> </w:t>
            </w:r>
          </w:p>
        </w:tc>
        <w:tc>
          <w:tcPr>
            <w:tcW w:w="1139" w:type="dxa"/>
            <w:shd w:val="clear" w:color="auto" w:fill="FFFFFF" w:themeFill="background1"/>
            <w:noWrap/>
          </w:tcPr>
          <w:p w14:paraId="5211F95D" w14:textId="77777777" w:rsidR="00C21E98" w:rsidRPr="003F29FF" w:rsidRDefault="00C21E98" w:rsidP="00FE603F">
            <w:pPr>
              <w:jc w:val="right"/>
            </w:pPr>
          </w:p>
        </w:tc>
      </w:tr>
      <w:tr w:rsidR="00C21E98" w:rsidRPr="003F29FF" w14:paraId="192D9A3C" w14:textId="77777777" w:rsidTr="00FE603F">
        <w:trPr>
          <w:cantSplit/>
        </w:trPr>
        <w:tc>
          <w:tcPr>
            <w:tcW w:w="5238" w:type="dxa"/>
            <w:shd w:val="clear" w:color="auto" w:fill="auto"/>
          </w:tcPr>
          <w:p w14:paraId="6D75C5F4" w14:textId="77777777" w:rsidR="00C21E98" w:rsidRPr="003F29FF" w:rsidRDefault="00C21E98" w:rsidP="00FE603F">
            <w:pPr>
              <w:pStyle w:val="Tabletextbold"/>
            </w:pPr>
            <w:r w:rsidRPr="00875C80">
              <w:t>Administered net result from transactions</w:t>
            </w:r>
          </w:p>
        </w:tc>
        <w:tc>
          <w:tcPr>
            <w:tcW w:w="1139" w:type="dxa"/>
            <w:shd w:val="clear" w:color="auto" w:fill="D9D9D9" w:themeFill="background1" w:themeFillShade="D9"/>
            <w:noWrap/>
          </w:tcPr>
          <w:p w14:paraId="5A38116F" w14:textId="4350C0E1" w:rsidR="00C21E98" w:rsidRPr="003F29FF" w:rsidRDefault="00C21E98" w:rsidP="00FE603F">
            <w:pPr>
              <w:pStyle w:val="Tabletextrightbold"/>
            </w:pPr>
            <w:r w:rsidRPr="00423998">
              <w:t>(</w:t>
            </w:r>
            <w:r w:rsidR="007F0AB5" w:rsidRPr="007F0AB5">
              <w:t>88</w:t>
            </w:r>
            <w:r w:rsidR="001D7EA0">
              <w:t xml:space="preserve"> </w:t>
            </w:r>
            <w:r w:rsidR="007F0AB5" w:rsidRPr="007F0AB5">
              <w:t>750)</w:t>
            </w:r>
          </w:p>
        </w:tc>
        <w:tc>
          <w:tcPr>
            <w:tcW w:w="1139" w:type="dxa"/>
            <w:shd w:val="clear" w:color="auto" w:fill="auto"/>
            <w:noWrap/>
          </w:tcPr>
          <w:p w14:paraId="3401A977" w14:textId="0F30D57F" w:rsidR="00C21E98" w:rsidRPr="003F29FF" w:rsidRDefault="00D52BEA" w:rsidP="00FE603F">
            <w:pPr>
              <w:pStyle w:val="Tabletextrightbold"/>
            </w:pPr>
            <w:r w:rsidRPr="00D52BEA">
              <w:t>1</w:t>
            </w:r>
            <w:r w:rsidR="001D7EA0">
              <w:t xml:space="preserve"> </w:t>
            </w:r>
            <w:r w:rsidRPr="00D52BEA">
              <w:t>319</w:t>
            </w:r>
            <w:r w:rsidR="001D7EA0">
              <w:t xml:space="preserve"> </w:t>
            </w:r>
            <w:r w:rsidRPr="00D52BEA">
              <w:t>939</w:t>
            </w:r>
          </w:p>
        </w:tc>
        <w:tc>
          <w:tcPr>
            <w:tcW w:w="1139" w:type="dxa"/>
            <w:shd w:val="clear" w:color="auto" w:fill="E0E0E0"/>
            <w:noWrap/>
          </w:tcPr>
          <w:p w14:paraId="3ECF016A" w14:textId="13BD256A" w:rsidR="00C21E98" w:rsidRPr="003F29FF" w:rsidRDefault="00852376" w:rsidP="00FE603F">
            <w:pPr>
              <w:pStyle w:val="Tabletextrightbold"/>
            </w:pPr>
            <w:r w:rsidRPr="00852376">
              <w:t>(145</w:t>
            </w:r>
            <w:r w:rsidR="001D7EA0">
              <w:t xml:space="preserve"> </w:t>
            </w:r>
            <w:r w:rsidRPr="00852376">
              <w:t>632)</w:t>
            </w:r>
          </w:p>
        </w:tc>
        <w:tc>
          <w:tcPr>
            <w:tcW w:w="1139" w:type="dxa"/>
            <w:shd w:val="clear" w:color="auto" w:fill="FFFFFF" w:themeFill="background1"/>
            <w:noWrap/>
          </w:tcPr>
          <w:p w14:paraId="2676086A" w14:textId="717A43BC" w:rsidR="00C21E98" w:rsidRPr="003F29FF" w:rsidRDefault="00C21E98" w:rsidP="00FE603F">
            <w:pPr>
              <w:pStyle w:val="Tabletextrightbold"/>
            </w:pPr>
            <w:r w:rsidRPr="00423998">
              <w:t xml:space="preserve">2 </w:t>
            </w:r>
            <w:r w:rsidR="00CB0F27" w:rsidRPr="00CB0F27">
              <w:t>569</w:t>
            </w:r>
            <w:r w:rsidR="001D7EA0">
              <w:t xml:space="preserve"> </w:t>
            </w:r>
            <w:r w:rsidR="00CB0F27" w:rsidRPr="00CB0F27">
              <w:t>987</w:t>
            </w:r>
          </w:p>
        </w:tc>
      </w:tr>
      <w:tr w:rsidR="00C21E98" w:rsidRPr="003F29FF" w14:paraId="1ED3DC4D" w14:textId="77777777" w:rsidTr="00FE603F">
        <w:trPr>
          <w:cantSplit/>
          <w:trHeight w:hRule="exact" w:val="58"/>
        </w:trPr>
        <w:tc>
          <w:tcPr>
            <w:tcW w:w="5238" w:type="dxa"/>
            <w:shd w:val="clear" w:color="auto" w:fill="auto"/>
          </w:tcPr>
          <w:p w14:paraId="0582AD77" w14:textId="77777777" w:rsidR="00C21E98" w:rsidRPr="003F29FF" w:rsidRDefault="00C21E98" w:rsidP="00FE603F">
            <w:pPr>
              <w:pStyle w:val="Tabletext"/>
              <w:rPr>
                <w:sz w:val="10"/>
              </w:rPr>
            </w:pPr>
          </w:p>
        </w:tc>
        <w:tc>
          <w:tcPr>
            <w:tcW w:w="1139" w:type="dxa"/>
            <w:shd w:val="clear" w:color="auto" w:fill="D9D9D9" w:themeFill="background1" w:themeFillShade="D9"/>
            <w:noWrap/>
          </w:tcPr>
          <w:p w14:paraId="01457484" w14:textId="77777777" w:rsidR="00C21E98" w:rsidRPr="003F29FF" w:rsidRDefault="00C21E98" w:rsidP="00FE603F">
            <w:pPr>
              <w:jc w:val="right"/>
            </w:pPr>
          </w:p>
        </w:tc>
        <w:tc>
          <w:tcPr>
            <w:tcW w:w="1139" w:type="dxa"/>
            <w:shd w:val="clear" w:color="auto" w:fill="auto"/>
            <w:noWrap/>
          </w:tcPr>
          <w:p w14:paraId="6093ADF7" w14:textId="77777777" w:rsidR="00C21E98" w:rsidRPr="003F29FF" w:rsidRDefault="00C21E98" w:rsidP="00FE603F">
            <w:pPr>
              <w:jc w:val="right"/>
            </w:pPr>
          </w:p>
        </w:tc>
        <w:tc>
          <w:tcPr>
            <w:tcW w:w="1139" w:type="dxa"/>
            <w:shd w:val="clear" w:color="auto" w:fill="E0E0E0"/>
            <w:noWrap/>
          </w:tcPr>
          <w:p w14:paraId="1C85B78C" w14:textId="77777777" w:rsidR="00C21E98" w:rsidRPr="003F29FF" w:rsidRDefault="00C21E98" w:rsidP="00FE603F">
            <w:pPr>
              <w:jc w:val="right"/>
            </w:pPr>
          </w:p>
        </w:tc>
        <w:tc>
          <w:tcPr>
            <w:tcW w:w="1139" w:type="dxa"/>
            <w:shd w:val="clear" w:color="auto" w:fill="FFFFFF" w:themeFill="background1"/>
            <w:noWrap/>
          </w:tcPr>
          <w:p w14:paraId="50DF3A7E" w14:textId="77777777" w:rsidR="00C21E98" w:rsidRPr="003F29FF" w:rsidRDefault="00C21E98" w:rsidP="00FE603F">
            <w:pPr>
              <w:jc w:val="right"/>
            </w:pPr>
          </w:p>
        </w:tc>
      </w:tr>
      <w:tr w:rsidR="00C21E98" w:rsidRPr="003F29FF" w14:paraId="7005CAD9" w14:textId="77777777" w:rsidTr="00FE603F">
        <w:trPr>
          <w:cantSplit/>
        </w:trPr>
        <w:tc>
          <w:tcPr>
            <w:tcW w:w="5238" w:type="dxa"/>
            <w:shd w:val="clear" w:color="auto" w:fill="auto"/>
          </w:tcPr>
          <w:p w14:paraId="40B7385C" w14:textId="77777777" w:rsidR="00C21E98" w:rsidRPr="003F29FF" w:rsidRDefault="00C21E98" w:rsidP="00FE603F">
            <w:pPr>
              <w:pStyle w:val="Tabletextbold"/>
              <w:rPr>
                <w:bCs/>
              </w:rPr>
            </w:pPr>
            <w:r w:rsidRPr="00875C80">
              <w:t>Other economic flows included in net result</w:t>
            </w:r>
          </w:p>
        </w:tc>
        <w:tc>
          <w:tcPr>
            <w:tcW w:w="1139" w:type="dxa"/>
            <w:shd w:val="clear" w:color="auto" w:fill="D9D9D9" w:themeFill="background1" w:themeFillShade="D9"/>
            <w:noWrap/>
          </w:tcPr>
          <w:p w14:paraId="4FF9F8B6" w14:textId="77777777" w:rsidR="00C21E98" w:rsidRPr="003F29FF" w:rsidRDefault="00C21E98" w:rsidP="00FE603F">
            <w:pPr>
              <w:pStyle w:val="Tabletextright"/>
            </w:pPr>
          </w:p>
        </w:tc>
        <w:tc>
          <w:tcPr>
            <w:tcW w:w="1139" w:type="dxa"/>
            <w:shd w:val="clear" w:color="auto" w:fill="auto"/>
            <w:noWrap/>
          </w:tcPr>
          <w:p w14:paraId="43C74F69" w14:textId="77777777" w:rsidR="00C21E98" w:rsidRPr="003F29FF" w:rsidRDefault="00C21E98" w:rsidP="00FE603F">
            <w:pPr>
              <w:pStyle w:val="Tabletextright"/>
            </w:pPr>
          </w:p>
        </w:tc>
        <w:tc>
          <w:tcPr>
            <w:tcW w:w="1139" w:type="dxa"/>
            <w:shd w:val="clear" w:color="auto" w:fill="E0E0E0"/>
            <w:noWrap/>
          </w:tcPr>
          <w:p w14:paraId="503E3B32" w14:textId="77777777" w:rsidR="00C21E98" w:rsidRPr="003F29FF" w:rsidRDefault="00C21E98" w:rsidP="00FE603F">
            <w:pPr>
              <w:pStyle w:val="Tabletextright"/>
            </w:pPr>
          </w:p>
        </w:tc>
        <w:tc>
          <w:tcPr>
            <w:tcW w:w="1139" w:type="dxa"/>
            <w:shd w:val="clear" w:color="auto" w:fill="FFFFFF" w:themeFill="background1"/>
            <w:noWrap/>
          </w:tcPr>
          <w:p w14:paraId="7E71D503" w14:textId="77777777" w:rsidR="00C21E98" w:rsidRPr="003F29FF" w:rsidRDefault="00C21E98" w:rsidP="00FE603F">
            <w:pPr>
              <w:pStyle w:val="Tabletextright"/>
            </w:pPr>
          </w:p>
        </w:tc>
      </w:tr>
      <w:tr w:rsidR="00C21E98" w:rsidRPr="003F29FF" w14:paraId="22A93A63" w14:textId="77777777" w:rsidTr="00FE603F">
        <w:trPr>
          <w:cantSplit/>
        </w:trPr>
        <w:tc>
          <w:tcPr>
            <w:tcW w:w="5238" w:type="dxa"/>
            <w:shd w:val="clear" w:color="auto" w:fill="auto"/>
          </w:tcPr>
          <w:p w14:paraId="2943E34A" w14:textId="77777777" w:rsidR="00C21E98" w:rsidRPr="003F29FF" w:rsidRDefault="00C21E98" w:rsidP="00FE603F">
            <w:pPr>
              <w:pStyle w:val="Tabletext"/>
            </w:pPr>
            <w:r w:rsidRPr="00875C80">
              <w:t>Net (loss)/gain on non-financial assets</w:t>
            </w:r>
          </w:p>
        </w:tc>
        <w:tc>
          <w:tcPr>
            <w:tcW w:w="1139" w:type="dxa"/>
            <w:shd w:val="clear" w:color="auto" w:fill="D9D9D9" w:themeFill="background1" w:themeFillShade="D9"/>
            <w:noWrap/>
          </w:tcPr>
          <w:p w14:paraId="2C735C7C" w14:textId="77777777" w:rsidR="00C21E98" w:rsidRPr="003F29FF" w:rsidRDefault="00C21E98" w:rsidP="00FE603F">
            <w:pPr>
              <w:pStyle w:val="Tabletextright"/>
            </w:pPr>
            <w:r w:rsidRPr="00423998">
              <w:t>–</w:t>
            </w:r>
          </w:p>
        </w:tc>
        <w:tc>
          <w:tcPr>
            <w:tcW w:w="1139" w:type="dxa"/>
            <w:shd w:val="clear" w:color="auto" w:fill="auto"/>
            <w:noWrap/>
          </w:tcPr>
          <w:p w14:paraId="60AFC947" w14:textId="77777777" w:rsidR="00C21E98" w:rsidRPr="003F29FF" w:rsidRDefault="00C21E98" w:rsidP="00FE603F">
            <w:pPr>
              <w:pStyle w:val="Tabletextright"/>
            </w:pPr>
            <w:r>
              <w:t>–</w:t>
            </w:r>
          </w:p>
        </w:tc>
        <w:tc>
          <w:tcPr>
            <w:tcW w:w="1139" w:type="dxa"/>
            <w:shd w:val="clear" w:color="auto" w:fill="E0E0E0"/>
            <w:noWrap/>
          </w:tcPr>
          <w:p w14:paraId="52C98687" w14:textId="77777777" w:rsidR="00C21E98" w:rsidRPr="003F29FF" w:rsidRDefault="00C21E98" w:rsidP="00FE603F">
            <w:pPr>
              <w:pStyle w:val="Tabletextright"/>
            </w:pPr>
            <w:r>
              <w:t>–</w:t>
            </w:r>
          </w:p>
        </w:tc>
        <w:tc>
          <w:tcPr>
            <w:tcW w:w="1139" w:type="dxa"/>
            <w:shd w:val="clear" w:color="auto" w:fill="FFFFFF" w:themeFill="background1"/>
            <w:noWrap/>
          </w:tcPr>
          <w:p w14:paraId="183ACBCD" w14:textId="77777777" w:rsidR="00C21E98" w:rsidRPr="003F29FF" w:rsidRDefault="00C21E98" w:rsidP="00FE603F">
            <w:pPr>
              <w:pStyle w:val="Tabletextright"/>
            </w:pPr>
            <w:r>
              <w:t>–</w:t>
            </w:r>
          </w:p>
        </w:tc>
      </w:tr>
      <w:tr w:rsidR="00C21E98" w:rsidRPr="003F29FF" w14:paraId="5CBC1DB9" w14:textId="77777777" w:rsidTr="00FE603F">
        <w:trPr>
          <w:cantSplit/>
        </w:trPr>
        <w:tc>
          <w:tcPr>
            <w:tcW w:w="5238" w:type="dxa"/>
            <w:shd w:val="clear" w:color="auto" w:fill="auto"/>
          </w:tcPr>
          <w:p w14:paraId="5131A34F" w14:textId="77777777" w:rsidR="00C21E98" w:rsidRPr="003F29FF" w:rsidRDefault="00C21E98" w:rsidP="00FE603F">
            <w:pPr>
              <w:pStyle w:val="Tabletext"/>
            </w:pPr>
            <w:r w:rsidRPr="00875C80">
              <w:t xml:space="preserve">Net (loss)/gain on financial instruments </w:t>
            </w:r>
          </w:p>
        </w:tc>
        <w:tc>
          <w:tcPr>
            <w:tcW w:w="1139" w:type="dxa"/>
            <w:shd w:val="clear" w:color="auto" w:fill="D9D9D9" w:themeFill="background1" w:themeFillShade="D9"/>
            <w:noWrap/>
          </w:tcPr>
          <w:p w14:paraId="7852E224" w14:textId="77777777" w:rsidR="00C21E98" w:rsidRPr="003F29FF" w:rsidRDefault="00C21E98" w:rsidP="00FE603F">
            <w:pPr>
              <w:pStyle w:val="Tabletextright"/>
            </w:pPr>
            <w:r w:rsidRPr="00423998">
              <w:t>(51 763)</w:t>
            </w:r>
          </w:p>
        </w:tc>
        <w:tc>
          <w:tcPr>
            <w:tcW w:w="1139" w:type="dxa"/>
            <w:shd w:val="clear" w:color="auto" w:fill="auto"/>
            <w:noWrap/>
          </w:tcPr>
          <w:p w14:paraId="1EBA741E" w14:textId="77777777" w:rsidR="00C21E98" w:rsidRPr="003F29FF" w:rsidRDefault="00C21E98" w:rsidP="00FE603F">
            <w:pPr>
              <w:pStyle w:val="Tabletextright"/>
            </w:pPr>
            <w:r w:rsidRPr="00423998">
              <w:t>(17 221)</w:t>
            </w:r>
          </w:p>
        </w:tc>
        <w:tc>
          <w:tcPr>
            <w:tcW w:w="1139" w:type="dxa"/>
            <w:shd w:val="clear" w:color="auto" w:fill="E0E0E0"/>
            <w:noWrap/>
          </w:tcPr>
          <w:p w14:paraId="7205723F" w14:textId="77777777" w:rsidR="00C21E98" w:rsidRPr="003F29FF" w:rsidRDefault="00C21E98" w:rsidP="00FE603F">
            <w:pPr>
              <w:pStyle w:val="Tabletextright"/>
            </w:pPr>
            <w:r w:rsidRPr="00A518A2">
              <w:t>638</w:t>
            </w:r>
          </w:p>
        </w:tc>
        <w:tc>
          <w:tcPr>
            <w:tcW w:w="1139" w:type="dxa"/>
            <w:shd w:val="clear" w:color="auto" w:fill="FFFFFF" w:themeFill="background1"/>
            <w:noWrap/>
          </w:tcPr>
          <w:p w14:paraId="55FCC270" w14:textId="77777777" w:rsidR="00C21E98" w:rsidRPr="003F29FF" w:rsidRDefault="00C21E98" w:rsidP="00FE603F">
            <w:pPr>
              <w:pStyle w:val="Tabletextright"/>
            </w:pPr>
            <w:r w:rsidRPr="00423998">
              <w:t>129</w:t>
            </w:r>
          </w:p>
        </w:tc>
      </w:tr>
      <w:tr w:rsidR="00C21E98" w:rsidRPr="003F29FF" w14:paraId="28CE840D" w14:textId="77777777" w:rsidTr="00FE603F">
        <w:trPr>
          <w:cantSplit/>
        </w:trPr>
        <w:tc>
          <w:tcPr>
            <w:tcW w:w="5238" w:type="dxa"/>
            <w:shd w:val="clear" w:color="auto" w:fill="auto"/>
          </w:tcPr>
          <w:p w14:paraId="37CD36A5" w14:textId="77777777" w:rsidR="00C21E98" w:rsidRPr="003F29FF" w:rsidRDefault="00C21E98" w:rsidP="00FE603F">
            <w:pPr>
              <w:pStyle w:val="Tabletext"/>
            </w:pPr>
            <w:r w:rsidRPr="00875C80">
              <w:t>Net gain arising from revaluation of financial assets at fair value through net result</w:t>
            </w:r>
          </w:p>
        </w:tc>
        <w:tc>
          <w:tcPr>
            <w:tcW w:w="1139" w:type="dxa"/>
            <w:shd w:val="clear" w:color="auto" w:fill="D9D9D9" w:themeFill="background1" w:themeFillShade="D9"/>
            <w:noWrap/>
          </w:tcPr>
          <w:p w14:paraId="56B63C1F" w14:textId="77777777" w:rsidR="00C21E98" w:rsidRPr="003F29FF" w:rsidDel="00255301" w:rsidRDefault="00C21E98" w:rsidP="00FE603F">
            <w:pPr>
              <w:pStyle w:val="Tabletextright"/>
            </w:pPr>
            <w:r w:rsidRPr="00423998">
              <w:t>–</w:t>
            </w:r>
          </w:p>
        </w:tc>
        <w:tc>
          <w:tcPr>
            <w:tcW w:w="1139" w:type="dxa"/>
            <w:shd w:val="clear" w:color="auto" w:fill="auto"/>
            <w:noWrap/>
          </w:tcPr>
          <w:p w14:paraId="282D457C" w14:textId="77777777" w:rsidR="00C21E98" w:rsidRPr="003F29FF" w:rsidRDefault="00C21E98" w:rsidP="00FE603F">
            <w:pPr>
              <w:pStyle w:val="Tabletextright"/>
            </w:pPr>
            <w:r>
              <w:t>–</w:t>
            </w:r>
          </w:p>
        </w:tc>
        <w:tc>
          <w:tcPr>
            <w:tcW w:w="1139" w:type="dxa"/>
            <w:shd w:val="clear" w:color="auto" w:fill="E0E0E0"/>
            <w:noWrap/>
          </w:tcPr>
          <w:p w14:paraId="6BCF5FD0" w14:textId="77777777" w:rsidR="00C21E98" w:rsidRPr="003F29FF" w:rsidRDefault="00C21E98" w:rsidP="00FE603F">
            <w:pPr>
              <w:pStyle w:val="Tabletextright"/>
            </w:pPr>
            <w:r w:rsidRPr="00423998">
              <w:t xml:space="preserve">2 </w:t>
            </w:r>
            <w:r>
              <w:t>214</w:t>
            </w:r>
          </w:p>
        </w:tc>
        <w:tc>
          <w:tcPr>
            <w:tcW w:w="1139" w:type="dxa"/>
            <w:shd w:val="clear" w:color="auto" w:fill="FFFFFF" w:themeFill="background1"/>
            <w:noWrap/>
          </w:tcPr>
          <w:p w14:paraId="0D9BB07E" w14:textId="77777777" w:rsidR="00C21E98" w:rsidRPr="003F29FF" w:rsidRDefault="00C21E98" w:rsidP="00FE603F">
            <w:pPr>
              <w:pStyle w:val="Tabletextright"/>
            </w:pPr>
            <w:r w:rsidRPr="00423998">
              <w:t>2 198</w:t>
            </w:r>
          </w:p>
        </w:tc>
      </w:tr>
      <w:tr w:rsidR="00C21E98" w:rsidRPr="003F29FF" w14:paraId="7D360905" w14:textId="77777777" w:rsidTr="00FE603F">
        <w:trPr>
          <w:cantSplit/>
        </w:trPr>
        <w:tc>
          <w:tcPr>
            <w:tcW w:w="5238" w:type="dxa"/>
            <w:shd w:val="clear" w:color="auto" w:fill="auto"/>
          </w:tcPr>
          <w:p w14:paraId="15ACBBFE" w14:textId="77777777" w:rsidR="00C21E98" w:rsidRPr="003F29FF" w:rsidRDefault="00C21E98" w:rsidP="00FE603F">
            <w:pPr>
              <w:pStyle w:val="Tabletextbold"/>
              <w:rPr>
                <w:bCs/>
              </w:rPr>
            </w:pPr>
            <w:r w:rsidRPr="00875C80">
              <w:t>Total other economic flows included in net result</w:t>
            </w:r>
          </w:p>
        </w:tc>
        <w:tc>
          <w:tcPr>
            <w:tcW w:w="1139" w:type="dxa"/>
            <w:shd w:val="clear" w:color="auto" w:fill="D9D9D9" w:themeFill="background1" w:themeFillShade="D9"/>
            <w:noWrap/>
          </w:tcPr>
          <w:p w14:paraId="1EB4CDE0" w14:textId="77777777" w:rsidR="00C21E98" w:rsidRPr="003F29FF" w:rsidRDefault="00C21E98" w:rsidP="00FE603F">
            <w:pPr>
              <w:pStyle w:val="Tabletextrightbold"/>
            </w:pPr>
            <w:r w:rsidRPr="00423998">
              <w:t>(51 763)</w:t>
            </w:r>
          </w:p>
        </w:tc>
        <w:tc>
          <w:tcPr>
            <w:tcW w:w="1139" w:type="dxa"/>
            <w:shd w:val="clear" w:color="auto" w:fill="auto"/>
            <w:noWrap/>
          </w:tcPr>
          <w:p w14:paraId="194AD29C" w14:textId="77777777" w:rsidR="00C21E98" w:rsidRPr="003F29FF" w:rsidRDefault="00C21E98" w:rsidP="00FE603F">
            <w:pPr>
              <w:pStyle w:val="Tabletextrightbold"/>
            </w:pPr>
            <w:r w:rsidRPr="00423998">
              <w:t>(17 221)</w:t>
            </w:r>
          </w:p>
        </w:tc>
        <w:tc>
          <w:tcPr>
            <w:tcW w:w="1139" w:type="dxa"/>
            <w:shd w:val="clear" w:color="auto" w:fill="E0E0E0"/>
            <w:noWrap/>
          </w:tcPr>
          <w:p w14:paraId="667E620B" w14:textId="77777777" w:rsidR="00C21E98" w:rsidRPr="003F29FF" w:rsidRDefault="00C21E98" w:rsidP="00FE603F">
            <w:pPr>
              <w:pStyle w:val="Tabletextrightbold"/>
            </w:pPr>
            <w:r w:rsidRPr="00423998">
              <w:t>2 852</w:t>
            </w:r>
          </w:p>
        </w:tc>
        <w:tc>
          <w:tcPr>
            <w:tcW w:w="1139" w:type="dxa"/>
            <w:shd w:val="clear" w:color="auto" w:fill="FFFFFF" w:themeFill="background1"/>
            <w:noWrap/>
          </w:tcPr>
          <w:p w14:paraId="198422C1" w14:textId="77777777" w:rsidR="00C21E98" w:rsidRPr="003F29FF" w:rsidRDefault="00C21E98" w:rsidP="00FE603F">
            <w:pPr>
              <w:pStyle w:val="Tabletextrightbold"/>
            </w:pPr>
            <w:r w:rsidRPr="00423998">
              <w:t>2 327</w:t>
            </w:r>
          </w:p>
        </w:tc>
      </w:tr>
      <w:tr w:rsidR="00C21E98" w:rsidRPr="003F29FF" w14:paraId="4B08B7CF" w14:textId="77777777" w:rsidTr="00FE603F">
        <w:trPr>
          <w:cantSplit/>
          <w:trHeight w:hRule="exact" w:val="58"/>
        </w:trPr>
        <w:tc>
          <w:tcPr>
            <w:tcW w:w="5238" w:type="dxa"/>
            <w:shd w:val="clear" w:color="auto" w:fill="auto"/>
          </w:tcPr>
          <w:p w14:paraId="1D050CE3" w14:textId="77777777" w:rsidR="00C21E98" w:rsidRPr="003F29FF" w:rsidRDefault="00C21E98" w:rsidP="00FE603F">
            <w:pPr>
              <w:pStyle w:val="Tabletext"/>
              <w:rPr>
                <w:sz w:val="10"/>
              </w:rPr>
            </w:pPr>
          </w:p>
        </w:tc>
        <w:tc>
          <w:tcPr>
            <w:tcW w:w="1139" w:type="dxa"/>
            <w:shd w:val="clear" w:color="auto" w:fill="D9D9D9" w:themeFill="background1" w:themeFillShade="D9"/>
            <w:noWrap/>
          </w:tcPr>
          <w:p w14:paraId="65CC34E8" w14:textId="77777777" w:rsidR="00C21E98" w:rsidRPr="003F29FF" w:rsidRDefault="00C21E98" w:rsidP="00FE603F">
            <w:pPr>
              <w:pStyle w:val="Tabletextrightbold"/>
            </w:pPr>
            <w:r w:rsidRPr="00423998">
              <w:t xml:space="preserve"> </w:t>
            </w:r>
          </w:p>
        </w:tc>
        <w:tc>
          <w:tcPr>
            <w:tcW w:w="1139" w:type="dxa"/>
            <w:shd w:val="clear" w:color="auto" w:fill="auto"/>
            <w:noWrap/>
          </w:tcPr>
          <w:p w14:paraId="66169D51" w14:textId="77777777" w:rsidR="00C21E98" w:rsidRPr="003F29FF" w:rsidRDefault="00C21E98" w:rsidP="00FE603F">
            <w:pPr>
              <w:pStyle w:val="Tabletextrightbold"/>
            </w:pPr>
            <w:r w:rsidRPr="00423998">
              <w:t xml:space="preserve"> </w:t>
            </w:r>
          </w:p>
        </w:tc>
        <w:tc>
          <w:tcPr>
            <w:tcW w:w="1139" w:type="dxa"/>
            <w:shd w:val="clear" w:color="auto" w:fill="E0E0E0"/>
            <w:noWrap/>
          </w:tcPr>
          <w:p w14:paraId="0C9E21FE" w14:textId="77777777" w:rsidR="00C21E98" w:rsidRPr="003F29FF" w:rsidRDefault="00C21E98" w:rsidP="00FE603F">
            <w:pPr>
              <w:pStyle w:val="Tabletextrightbold"/>
            </w:pPr>
            <w:r w:rsidRPr="00423998">
              <w:t xml:space="preserve"> </w:t>
            </w:r>
          </w:p>
        </w:tc>
        <w:tc>
          <w:tcPr>
            <w:tcW w:w="1139" w:type="dxa"/>
            <w:shd w:val="clear" w:color="auto" w:fill="FFFFFF" w:themeFill="background1"/>
            <w:noWrap/>
          </w:tcPr>
          <w:p w14:paraId="298AC087" w14:textId="77777777" w:rsidR="00C21E98" w:rsidRPr="003F29FF" w:rsidRDefault="00C21E98" w:rsidP="00FE603F">
            <w:pPr>
              <w:pStyle w:val="Tabletextrightbold"/>
            </w:pPr>
            <w:r w:rsidRPr="00423998">
              <w:t xml:space="preserve"> </w:t>
            </w:r>
          </w:p>
        </w:tc>
      </w:tr>
      <w:tr w:rsidR="00C21E98" w:rsidRPr="003F29FF" w14:paraId="529E3663" w14:textId="77777777" w:rsidTr="00FE603F">
        <w:trPr>
          <w:cantSplit/>
        </w:trPr>
        <w:tc>
          <w:tcPr>
            <w:tcW w:w="5238" w:type="dxa"/>
            <w:shd w:val="clear" w:color="auto" w:fill="auto"/>
          </w:tcPr>
          <w:p w14:paraId="288065F4" w14:textId="77777777" w:rsidR="00C21E98" w:rsidRPr="003F29FF" w:rsidRDefault="00C21E98" w:rsidP="00FE603F">
            <w:pPr>
              <w:pStyle w:val="Tabletextbold"/>
              <w:rPr>
                <w:bCs/>
              </w:rPr>
            </w:pPr>
            <w:r w:rsidRPr="00875C80">
              <w:t>Administered net result</w:t>
            </w:r>
          </w:p>
        </w:tc>
        <w:tc>
          <w:tcPr>
            <w:tcW w:w="1139" w:type="dxa"/>
            <w:shd w:val="clear" w:color="auto" w:fill="D9D9D9" w:themeFill="background1" w:themeFillShade="D9"/>
            <w:noWrap/>
          </w:tcPr>
          <w:p w14:paraId="60D40EBD" w14:textId="6BB9FDC9" w:rsidR="00C21E98" w:rsidRPr="003F29FF" w:rsidRDefault="00C21E98" w:rsidP="00FE603F">
            <w:pPr>
              <w:pStyle w:val="Tabletextrightbold"/>
            </w:pPr>
            <w:r w:rsidRPr="00423998">
              <w:t>(</w:t>
            </w:r>
            <w:r w:rsidR="004F5FFA" w:rsidRPr="004F5FFA">
              <w:t>140</w:t>
            </w:r>
            <w:r w:rsidR="001D7EA0">
              <w:t xml:space="preserve"> </w:t>
            </w:r>
            <w:r w:rsidR="004F5FFA" w:rsidRPr="004F5FFA">
              <w:t>513</w:t>
            </w:r>
            <w:r w:rsidRPr="00423998">
              <w:t>)</w:t>
            </w:r>
          </w:p>
        </w:tc>
        <w:tc>
          <w:tcPr>
            <w:tcW w:w="1139" w:type="dxa"/>
            <w:shd w:val="clear" w:color="auto" w:fill="auto"/>
            <w:noWrap/>
          </w:tcPr>
          <w:p w14:paraId="42466557" w14:textId="69B261D8" w:rsidR="00C21E98" w:rsidRPr="003F29FF" w:rsidRDefault="00155741" w:rsidP="00FE603F">
            <w:pPr>
              <w:pStyle w:val="Tabletextrightbold"/>
            </w:pPr>
            <w:r w:rsidRPr="00155741">
              <w:t>1</w:t>
            </w:r>
            <w:r w:rsidR="001D7EA0">
              <w:t xml:space="preserve"> </w:t>
            </w:r>
            <w:r w:rsidRPr="00155741">
              <w:t>302</w:t>
            </w:r>
            <w:r w:rsidR="001D7EA0">
              <w:t xml:space="preserve"> </w:t>
            </w:r>
            <w:r w:rsidRPr="00155741">
              <w:t>718</w:t>
            </w:r>
          </w:p>
        </w:tc>
        <w:tc>
          <w:tcPr>
            <w:tcW w:w="1139" w:type="dxa"/>
            <w:shd w:val="clear" w:color="auto" w:fill="E0E0E0"/>
            <w:noWrap/>
          </w:tcPr>
          <w:p w14:paraId="21AA9E0A" w14:textId="44550640" w:rsidR="00C21E98" w:rsidRPr="003F29FF" w:rsidRDefault="0049002C" w:rsidP="00FE603F">
            <w:pPr>
              <w:pStyle w:val="Tabletextrightbold"/>
            </w:pPr>
            <w:r w:rsidRPr="0049002C">
              <w:t>(142</w:t>
            </w:r>
            <w:r w:rsidR="001D7EA0">
              <w:t xml:space="preserve"> </w:t>
            </w:r>
            <w:r w:rsidRPr="0049002C">
              <w:t>780)</w:t>
            </w:r>
          </w:p>
        </w:tc>
        <w:tc>
          <w:tcPr>
            <w:tcW w:w="1139" w:type="dxa"/>
            <w:shd w:val="clear" w:color="auto" w:fill="FFFFFF" w:themeFill="background1"/>
            <w:noWrap/>
          </w:tcPr>
          <w:p w14:paraId="297D9A89" w14:textId="2E8BB740" w:rsidR="00C21E98" w:rsidRPr="003F29FF" w:rsidRDefault="00C21E98" w:rsidP="00FE603F">
            <w:pPr>
              <w:pStyle w:val="Tabletextrightbold"/>
            </w:pPr>
            <w:r w:rsidRPr="00423998">
              <w:t xml:space="preserve">2 </w:t>
            </w:r>
            <w:r w:rsidR="000F38B4" w:rsidRPr="000F38B4">
              <w:t>572</w:t>
            </w:r>
            <w:r w:rsidR="001D7EA0">
              <w:t xml:space="preserve"> </w:t>
            </w:r>
            <w:r w:rsidR="000F38B4" w:rsidRPr="000F38B4">
              <w:t>314</w:t>
            </w:r>
          </w:p>
        </w:tc>
      </w:tr>
      <w:tr w:rsidR="00C21E98" w:rsidRPr="003F29FF" w14:paraId="1FA7363E" w14:textId="77777777" w:rsidTr="00FE603F">
        <w:trPr>
          <w:cantSplit/>
          <w:trHeight w:hRule="exact" w:val="58"/>
        </w:trPr>
        <w:tc>
          <w:tcPr>
            <w:tcW w:w="5238" w:type="dxa"/>
            <w:shd w:val="clear" w:color="auto" w:fill="auto"/>
          </w:tcPr>
          <w:p w14:paraId="1A994BC9" w14:textId="77777777" w:rsidR="00C21E98" w:rsidRPr="003F29FF" w:rsidRDefault="00C21E98" w:rsidP="00FE603F">
            <w:pPr>
              <w:pStyle w:val="Tabletext"/>
              <w:rPr>
                <w:sz w:val="10"/>
              </w:rPr>
            </w:pPr>
          </w:p>
        </w:tc>
        <w:tc>
          <w:tcPr>
            <w:tcW w:w="1139" w:type="dxa"/>
            <w:shd w:val="clear" w:color="auto" w:fill="D9D9D9" w:themeFill="background1" w:themeFillShade="D9"/>
            <w:noWrap/>
          </w:tcPr>
          <w:p w14:paraId="05FD0D01" w14:textId="77777777" w:rsidR="00C21E98" w:rsidRPr="003F29FF" w:rsidRDefault="00C21E98" w:rsidP="00FE603F">
            <w:pPr>
              <w:jc w:val="right"/>
            </w:pPr>
          </w:p>
        </w:tc>
        <w:tc>
          <w:tcPr>
            <w:tcW w:w="1139" w:type="dxa"/>
            <w:shd w:val="clear" w:color="auto" w:fill="auto"/>
            <w:noWrap/>
          </w:tcPr>
          <w:p w14:paraId="57E88E91" w14:textId="77777777" w:rsidR="00C21E98" w:rsidRPr="003F29FF" w:rsidRDefault="00C21E98" w:rsidP="00FE603F">
            <w:pPr>
              <w:jc w:val="right"/>
            </w:pPr>
          </w:p>
        </w:tc>
        <w:tc>
          <w:tcPr>
            <w:tcW w:w="1139" w:type="dxa"/>
            <w:shd w:val="clear" w:color="auto" w:fill="E0E0E0"/>
            <w:noWrap/>
          </w:tcPr>
          <w:p w14:paraId="0FB23B27" w14:textId="77777777" w:rsidR="00C21E98" w:rsidRPr="003F29FF" w:rsidRDefault="00C21E98" w:rsidP="00FE603F">
            <w:pPr>
              <w:jc w:val="right"/>
            </w:pPr>
          </w:p>
        </w:tc>
        <w:tc>
          <w:tcPr>
            <w:tcW w:w="1139" w:type="dxa"/>
            <w:shd w:val="clear" w:color="auto" w:fill="FFFFFF" w:themeFill="background1"/>
            <w:noWrap/>
          </w:tcPr>
          <w:p w14:paraId="4393FEEA" w14:textId="77777777" w:rsidR="00C21E98" w:rsidRPr="003F29FF" w:rsidRDefault="00C21E98" w:rsidP="00FE603F">
            <w:pPr>
              <w:jc w:val="right"/>
            </w:pPr>
          </w:p>
        </w:tc>
      </w:tr>
      <w:tr w:rsidR="00C21E98" w:rsidRPr="003F29FF" w14:paraId="08B678D7" w14:textId="77777777" w:rsidTr="00FE603F">
        <w:trPr>
          <w:cantSplit/>
        </w:trPr>
        <w:tc>
          <w:tcPr>
            <w:tcW w:w="5238" w:type="dxa"/>
            <w:shd w:val="clear" w:color="auto" w:fill="auto"/>
          </w:tcPr>
          <w:p w14:paraId="6CD8BD31" w14:textId="77777777" w:rsidR="00C21E98" w:rsidRPr="003F29FF" w:rsidRDefault="00C21E98" w:rsidP="00FE603F">
            <w:pPr>
              <w:pStyle w:val="Tabletextbold"/>
              <w:rPr>
                <w:bCs/>
              </w:rPr>
            </w:pPr>
            <w:r w:rsidRPr="00875C80">
              <w:t>Other economic flows - other comprehensive income</w:t>
            </w:r>
          </w:p>
        </w:tc>
        <w:tc>
          <w:tcPr>
            <w:tcW w:w="1139" w:type="dxa"/>
            <w:shd w:val="clear" w:color="auto" w:fill="D9D9D9" w:themeFill="background1" w:themeFillShade="D9"/>
            <w:noWrap/>
          </w:tcPr>
          <w:p w14:paraId="51DEE461" w14:textId="77777777" w:rsidR="00C21E98" w:rsidRPr="003F29FF" w:rsidRDefault="00C21E98" w:rsidP="00FE603F">
            <w:pPr>
              <w:pStyle w:val="Tabletextright"/>
            </w:pPr>
          </w:p>
        </w:tc>
        <w:tc>
          <w:tcPr>
            <w:tcW w:w="1139" w:type="dxa"/>
            <w:shd w:val="clear" w:color="auto" w:fill="auto"/>
            <w:noWrap/>
          </w:tcPr>
          <w:p w14:paraId="6EEC4683" w14:textId="77777777" w:rsidR="00C21E98" w:rsidRPr="003F29FF" w:rsidRDefault="00C21E98" w:rsidP="00FE603F">
            <w:pPr>
              <w:pStyle w:val="Tabletextright"/>
            </w:pPr>
          </w:p>
        </w:tc>
        <w:tc>
          <w:tcPr>
            <w:tcW w:w="1139" w:type="dxa"/>
            <w:shd w:val="clear" w:color="auto" w:fill="E0E0E0"/>
            <w:noWrap/>
          </w:tcPr>
          <w:p w14:paraId="7959F14B" w14:textId="77777777" w:rsidR="00C21E98" w:rsidRPr="003F29FF" w:rsidRDefault="00C21E98" w:rsidP="00FE603F">
            <w:pPr>
              <w:pStyle w:val="Tabletextright"/>
            </w:pPr>
          </w:p>
        </w:tc>
        <w:tc>
          <w:tcPr>
            <w:tcW w:w="1139" w:type="dxa"/>
            <w:shd w:val="clear" w:color="auto" w:fill="FFFFFF" w:themeFill="background1"/>
            <w:noWrap/>
          </w:tcPr>
          <w:p w14:paraId="0A8AC50F" w14:textId="77777777" w:rsidR="00C21E98" w:rsidRPr="003F29FF" w:rsidRDefault="00C21E98" w:rsidP="00FE603F">
            <w:pPr>
              <w:pStyle w:val="Tabletextright"/>
            </w:pPr>
          </w:p>
        </w:tc>
      </w:tr>
      <w:tr w:rsidR="00C21E98" w:rsidRPr="003F29FF" w14:paraId="0EF86389" w14:textId="77777777" w:rsidTr="00FE603F">
        <w:trPr>
          <w:cantSplit/>
        </w:trPr>
        <w:tc>
          <w:tcPr>
            <w:tcW w:w="5238" w:type="dxa"/>
            <w:shd w:val="clear" w:color="auto" w:fill="auto"/>
          </w:tcPr>
          <w:p w14:paraId="5B467FE9" w14:textId="77777777" w:rsidR="00C21E98" w:rsidRPr="00224E06" w:rsidRDefault="00C21E98" w:rsidP="00FE603F">
            <w:pPr>
              <w:pStyle w:val="Tabletextbold"/>
            </w:pPr>
            <w:r w:rsidRPr="00224E06">
              <w:t>Items that will not be reclassified to net result</w:t>
            </w:r>
          </w:p>
        </w:tc>
        <w:tc>
          <w:tcPr>
            <w:tcW w:w="1139" w:type="dxa"/>
            <w:shd w:val="clear" w:color="auto" w:fill="D9D9D9" w:themeFill="background1" w:themeFillShade="D9"/>
            <w:noWrap/>
          </w:tcPr>
          <w:p w14:paraId="3AA5E323" w14:textId="77777777" w:rsidR="00C21E98" w:rsidRPr="003F29FF" w:rsidRDefault="00C21E98" w:rsidP="00FE603F">
            <w:pPr>
              <w:pStyle w:val="Tabletextright"/>
            </w:pPr>
          </w:p>
        </w:tc>
        <w:tc>
          <w:tcPr>
            <w:tcW w:w="1139" w:type="dxa"/>
            <w:shd w:val="clear" w:color="auto" w:fill="auto"/>
            <w:noWrap/>
          </w:tcPr>
          <w:p w14:paraId="09079939" w14:textId="77777777" w:rsidR="00C21E98" w:rsidRPr="003F29FF" w:rsidRDefault="00C21E98" w:rsidP="00FE603F">
            <w:pPr>
              <w:pStyle w:val="Tabletextright"/>
            </w:pPr>
          </w:p>
        </w:tc>
        <w:tc>
          <w:tcPr>
            <w:tcW w:w="1139" w:type="dxa"/>
            <w:shd w:val="clear" w:color="auto" w:fill="E0E0E0"/>
            <w:noWrap/>
          </w:tcPr>
          <w:p w14:paraId="038DDB94" w14:textId="77777777" w:rsidR="00C21E98" w:rsidRPr="003F29FF" w:rsidRDefault="00C21E98" w:rsidP="00FE603F">
            <w:pPr>
              <w:pStyle w:val="Tabletextright"/>
            </w:pPr>
          </w:p>
        </w:tc>
        <w:tc>
          <w:tcPr>
            <w:tcW w:w="1139" w:type="dxa"/>
            <w:shd w:val="clear" w:color="auto" w:fill="FFFFFF" w:themeFill="background1"/>
            <w:noWrap/>
          </w:tcPr>
          <w:p w14:paraId="742D7542" w14:textId="77777777" w:rsidR="00C21E98" w:rsidRPr="003F29FF" w:rsidRDefault="00C21E98" w:rsidP="00FE603F">
            <w:pPr>
              <w:pStyle w:val="Tabletextright"/>
            </w:pPr>
          </w:p>
        </w:tc>
      </w:tr>
      <w:tr w:rsidR="00C21E98" w:rsidRPr="003F29FF" w14:paraId="61CE093F" w14:textId="77777777" w:rsidTr="00FE603F">
        <w:trPr>
          <w:cantSplit/>
        </w:trPr>
        <w:tc>
          <w:tcPr>
            <w:tcW w:w="5238" w:type="dxa"/>
            <w:shd w:val="clear" w:color="auto" w:fill="auto"/>
          </w:tcPr>
          <w:p w14:paraId="6A0F2A4D" w14:textId="77777777" w:rsidR="00C21E98" w:rsidRPr="003F29FF" w:rsidRDefault="00C21E98" w:rsidP="00FE603F">
            <w:pPr>
              <w:pStyle w:val="Tabletext"/>
            </w:pPr>
            <w:r w:rsidRPr="00875C80">
              <w:t>Remeasurement of superannuation defined benefit plans</w:t>
            </w:r>
          </w:p>
        </w:tc>
        <w:tc>
          <w:tcPr>
            <w:tcW w:w="1139" w:type="dxa"/>
            <w:shd w:val="clear" w:color="auto" w:fill="D9D9D9" w:themeFill="background1" w:themeFillShade="D9"/>
            <w:noWrap/>
          </w:tcPr>
          <w:p w14:paraId="62D6BA44" w14:textId="77777777" w:rsidR="00C21E98" w:rsidRPr="003F29FF" w:rsidRDefault="00C21E98" w:rsidP="00FE603F">
            <w:pPr>
              <w:pStyle w:val="Tabletextright"/>
            </w:pPr>
            <w:r w:rsidRPr="00423998">
              <w:t>–</w:t>
            </w:r>
          </w:p>
        </w:tc>
        <w:tc>
          <w:tcPr>
            <w:tcW w:w="1139" w:type="dxa"/>
            <w:shd w:val="clear" w:color="auto" w:fill="auto"/>
            <w:noWrap/>
          </w:tcPr>
          <w:p w14:paraId="62B4AAED" w14:textId="77777777" w:rsidR="00C21E98" w:rsidRPr="003F29FF" w:rsidRDefault="00C21E98" w:rsidP="00FE603F">
            <w:pPr>
              <w:pStyle w:val="Tabletextright"/>
            </w:pPr>
            <w:r>
              <w:t>–</w:t>
            </w:r>
          </w:p>
        </w:tc>
        <w:tc>
          <w:tcPr>
            <w:tcW w:w="1139" w:type="dxa"/>
            <w:shd w:val="clear" w:color="auto" w:fill="E0E0E0"/>
            <w:noWrap/>
          </w:tcPr>
          <w:p w14:paraId="480E3956" w14:textId="77777777" w:rsidR="00C21E98" w:rsidRPr="003F29FF" w:rsidRDefault="00C21E98" w:rsidP="00FE603F">
            <w:pPr>
              <w:pStyle w:val="Tabletextright"/>
            </w:pPr>
            <w:r>
              <w:t>–</w:t>
            </w:r>
          </w:p>
        </w:tc>
        <w:tc>
          <w:tcPr>
            <w:tcW w:w="1139" w:type="dxa"/>
            <w:shd w:val="clear" w:color="auto" w:fill="FFFFFF" w:themeFill="background1"/>
            <w:noWrap/>
          </w:tcPr>
          <w:p w14:paraId="64BA8004" w14:textId="77777777" w:rsidR="00C21E98" w:rsidRPr="003F29FF" w:rsidRDefault="00C21E98" w:rsidP="00FE603F">
            <w:pPr>
              <w:pStyle w:val="Tabletextright"/>
            </w:pPr>
            <w:r>
              <w:t>–</w:t>
            </w:r>
          </w:p>
        </w:tc>
      </w:tr>
      <w:tr w:rsidR="00C21E98" w:rsidRPr="003F29FF" w14:paraId="1753A7D5" w14:textId="77777777" w:rsidTr="00FE603F">
        <w:trPr>
          <w:cantSplit/>
        </w:trPr>
        <w:tc>
          <w:tcPr>
            <w:tcW w:w="5238" w:type="dxa"/>
            <w:shd w:val="clear" w:color="auto" w:fill="auto"/>
          </w:tcPr>
          <w:p w14:paraId="38459007" w14:textId="77777777" w:rsidR="00C21E98" w:rsidRPr="00875C80" w:rsidRDefault="00C21E98" w:rsidP="00FE603F">
            <w:pPr>
              <w:pStyle w:val="Tabletextbold"/>
            </w:pPr>
            <w:r w:rsidRPr="00040553">
              <w:t>Items that may be reclassified subsequently to net result</w:t>
            </w:r>
          </w:p>
        </w:tc>
        <w:tc>
          <w:tcPr>
            <w:tcW w:w="1139" w:type="dxa"/>
            <w:shd w:val="clear" w:color="auto" w:fill="D9D9D9" w:themeFill="background1" w:themeFillShade="D9"/>
            <w:noWrap/>
          </w:tcPr>
          <w:p w14:paraId="5FB323B9" w14:textId="77777777" w:rsidR="00C21E98" w:rsidRPr="00423998" w:rsidRDefault="00C21E98" w:rsidP="00FE603F">
            <w:pPr>
              <w:pStyle w:val="Tabletextright"/>
            </w:pPr>
          </w:p>
        </w:tc>
        <w:tc>
          <w:tcPr>
            <w:tcW w:w="1139" w:type="dxa"/>
            <w:shd w:val="clear" w:color="auto" w:fill="auto"/>
            <w:noWrap/>
          </w:tcPr>
          <w:p w14:paraId="766E5F79" w14:textId="77777777" w:rsidR="00C21E98" w:rsidRDefault="00C21E98" w:rsidP="00FE603F">
            <w:pPr>
              <w:pStyle w:val="Tabletextright"/>
            </w:pPr>
          </w:p>
        </w:tc>
        <w:tc>
          <w:tcPr>
            <w:tcW w:w="1139" w:type="dxa"/>
            <w:shd w:val="clear" w:color="auto" w:fill="E0E0E0"/>
            <w:noWrap/>
          </w:tcPr>
          <w:p w14:paraId="03519B0C" w14:textId="77777777" w:rsidR="00C21E98" w:rsidRDefault="00C21E98" w:rsidP="00FE603F">
            <w:pPr>
              <w:pStyle w:val="Tabletextright"/>
            </w:pPr>
          </w:p>
        </w:tc>
        <w:tc>
          <w:tcPr>
            <w:tcW w:w="1139" w:type="dxa"/>
            <w:shd w:val="clear" w:color="auto" w:fill="FFFFFF" w:themeFill="background1"/>
            <w:noWrap/>
          </w:tcPr>
          <w:p w14:paraId="6CB5D906" w14:textId="77777777" w:rsidR="00C21E98" w:rsidRDefault="00C21E98" w:rsidP="00FE603F">
            <w:pPr>
              <w:pStyle w:val="Tabletextright"/>
            </w:pPr>
          </w:p>
        </w:tc>
      </w:tr>
      <w:tr w:rsidR="00C21E98" w:rsidRPr="003F29FF" w14:paraId="0C0A8BB1" w14:textId="77777777" w:rsidTr="00FE603F">
        <w:trPr>
          <w:cantSplit/>
          <w:trHeight w:val="411"/>
        </w:trPr>
        <w:tc>
          <w:tcPr>
            <w:tcW w:w="5238" w:type="dxa"/>
            <w:shd w:val="clear" w:color="auto" w:fill="auto"/>
          </w:tcPr>
          <w:p w14:paraId="7F5A491A" w14:textId="77777777" w:rsidR="00C21E98" w:rsidRPr="00875C80" w:rsidRDefault="00C21E98" w:rsidP="00FE603F">
            <w:pPr>
              <w:pStyle w:val="Tabletext"/>
            </w:pPr>
            <w:r w:rsidRPr="00D028DB">
              <w:t>Changes to debt instruments measured at fair value through other comprehensive income revaluation reserve</w:t>
            </w:r>
          </w:p>
        </w:tc>
        <w:tc>
          <w:tcPr>
            <w:tcW w:w="1139" w:type="dxa"/>
            <w:shd w:val="clear" w:color="auto" w:fill="D9D9D9" w:themeFill="background1" w:themeFillShade="D9"/>
            <w:noWrap/>
          </w:tcPr>
          <w:p w14:paraId="45B36986" w14:textId="77777777" w:rsidR="00C21E98" w:rsidRPr="00423998" w:rsidRDefault="00C21E98" w:rsidP="00FE603F">
            <w:pPr>
              <w:pStyle w:val="Tabletextright"/>
            </w:pPr>
            <w:r>
              <w:t>–</w:t>
            </w:r>
          </w:p>
        </w:tc>
        <w:tc>
          <w:tcPr>
            <w:tcW w:w="1139" w:type="dxa"/>
            <w:shd w:val="clear" w:color="auto" w:fill="auto"/>
            <w:noWrap/>
          </w:tcPr>
          <w:p w14:paraId="0EE415EB" w14:textId="77777777" w:rsidR="00C21E98" w:rsidRDefault="00C21E98" w:rsidP="00FE603F">
            <w:pPr>
              <w:pStyle w:val="Tabletextright"/>
            </w:pPr>
            <w:r>
              <w:t>–</w:t>
            </w:r>
          </w:p>
        </w:tc>
        <w:tc>
          <w:tcPr>
            <w:tcW w:w="1139" w:type="dxa"/>
            <w:shd w:val="clear" w:color="auto" w:fill="E0E0E0"/>
            <w:noWrap/>
          </w:tcPr>
          <w:p w14:paraId="5F29A2D9" w14:textId="77777777" w:rsidR="00C21E98" w:rsidRDefault="00C21E98" w:rsidP="00FE603F">
            <w:pPr>
              <w:pStyle w:val="Tabletextright"/>
            </w:pPr>
            <w:r>
              <w:t>(</w:t>
            </w:r>
            <w:r w:rsidRPr="00182F15">
              <w:t>184 008</w:t>
            </w:r>
            <w:r>
              <w:t>)</w:t>
            </w:r>
          </w:p>
        </w:tc>
        <w:tc>
          <w:tcPr>
            <w:tcW w:w="1139" w:type="dxa"/>
            <w:shd w:val="clear" w:color="auto" w:fill="FFFFFF" w:themeFill="background1"/>
            <w:noWrap/>
          </w:tcPr>
          <w:p w14:paraId="5B594DCD" w14:textId="77777777" w:rsidR="00C21E98" w:rsidRDefault="00C21E98" w:rsidP="00FE603F">
            <w:pPr>
              <w:pStyle w:val="Tabletextright"/>
            </w:pPr>
            <w:r w:rsidRPr="00182F15">
              <w:t>178 115</w:t>
            </w:r>
          </w:p>
        </w:tc>
      </w:tr>
      <w:tr w:rsidR="00C21E98" w:rsidRPr="003F29FF" w14:paraId="720363D4" w14:textId="77777777" w:rsidTr="00FE603F">
        <w:trPr>
          <w:cantSplit/>
        </w:trPr>
        <w:tc>
          <w:tcPr>
            <w:tcW w:w="5238" w:type="dxa"/>
            <w:shd w:val="clear" w:color="auto" w:fill="auto"/>
          </w:tcPr>
          <w:p w14:paraId="0B9DAD17" w14:textId="77777777" w:rsidR="00C21E98" w:rsidRPr="00875C80" w:rsidRDefault="00C21E98" w:rsidP="00FE603F">
            <w:pPr>
              <w:pStyle w:val="Tabletextbold"/>
            </w:pPr>
            <w:r w:rsidRPr="00AC2018">
              <w:t xml:space="preserve">Total other economic flows </w:t>
            </w:r>
            <w:r>
              <w:t>–</w:t>
            </w:r>
            <w:r w:rsidRPr="00AC2018">
              <w:t xml:space="preserve"> other comprehensive income</w:t>
            </w:r>
          </w:p>
        </w:tc>
        <w:tc>
          <w:tcPr>
            <w:tcW w:w="1139" w:type="dxa"/>
            <w:shd w:val="clear" w:color="auto" w:fill="D9D9D9" w:themeFill="background1" w:themeFillShade="D9"/>
            <w:noWrap/>
          </w:tcPr>
          <w:p w14:paraId="3B061024" w14:textId="77777777" w:rsidR="00C21E98" w:rsidRPr="00925783" w:rsidRDefault="00C21E98" w:rsidP="00FE603F">
            <w:pPr>
              <w:pStyle w:val="Tabletextrightbold"/>
              <w:rPr>
                <w:highlight w:val="yellow"/>
              </w:rPr>
            </w:pPr>
          </w:p>
        </w:tc>
        <w:tc>
          <w:tcPr>
            <w:tcW w:w="1139" w:type="dxa"/>
            <w:shd w:val="clear" w:color="auto" w:fill="auto"/>
            <w:noWrap/>
          </w:tcPr>
          <w:p w14:paraId="72A6052C" w14:textId="77777777" w:rsidR="00C21E98" w:rsidRPr="00925783" w:rsidRDefault="00C21E98" w:rsidP="00FE603F">
            <w:pPr>
              <w:pStyle w:val="Tabletextrightbold"/>
              <w:rPr>
                <w:highlight w:val="yellow"/>
              </w:rPr>
            </w:pPr>
          </w:p>
        </w:tc>
        <w:tc>
          <w:tcPr>
            <w:tcW w:w="1139" w:type="dxa"/>
            <w:shd w:val="clear" w:color="auto" w:fill="E0E0E0"/>
            <w:noWrap/>
          </w:tcPr>
          <w:p w14:paraId="66216FDA" w14:textId="77777777" w:rsidR="00C21E98" w:rsidRPr="00C84044" w:rsidRDefault="00C21E98" w:rsidP="00FE603F">
            <w:pPr>
              <w:pStyle w:val="Tabletextrightbold"/>
            </w:pPr>
            <w:r w:rsidRPr="00C84044">
              <w:t>(184 008)</w:t>
            </w:r>
          </w:p>
        </w:tc>
        <w:tc>
          <w:tcPr>
            <w:tcW w:w="1139" w:type="dxa"/>
            <w:shd w:val="clear" w:color="auto" w:fill="FFFFFF" w:themeFill="background1"/>
            <w:noWrap/>
          </w:tcPr>
          <w:p w14:paraId="2BCCFC9A" w14:textId="77777777" w:rsidR="00C21E98" w:rsidRPr="00C84044" w:rsidRDefault="00C21E98" w:rsidP="00FE603F">
            <w:pPr>
              <w:pStyle w:val="Tabletextrightbold"/>
            </w:pPr>
            <w:r w:rsidRPr="00C84044">
              <w:t>178 115</w:t>
            </w:r>
          </w:p>
        </w:tc>
      </w:tr>
      <w:tr w:rsidR="00C21E98" w:rsidRPr="003F29FF" w14:paraId="3A6B26FD" w14:textId="77777777" w:rsidTr="00FE603F">
        <w:trPr>
          <w:cantSplit/>
        </w:trPr>
        <w:tc>
          <w:tcPr>
            <w:tcW w:w="5238" w:type="dxa"/>
            <w:shd w:val="clear" w:color="auto" w:fill="auto"/>
          </w:tcPr>
          <w:p w14:paraId="0719AB96" w14:textId="77777777" w:rsidR="00C21E98" w:rsidRPr="003F29FF" w:rsidRDefault="00C21E98" w:rsidP="00FE603F">
            <w:pPr>
              <w:pStyle w:val="Tabletextbold"/>
              <w:rPr>
                <w:bCs/>
              </w:rPr>
            </w:pPr>
            <w:r w:rsidRPr="00875C80">
              <w:t>Administered comprehensive result</w:t>
            </w:r>
          </w:p>
        </w:tc>
        <w:tc>
          <w:tcPr>
            <w:tcW w:w="1139" w:type="dxa"/>
            <w:shd w:val="clear" w:color="auto" w:fill="D9D9D9" w:themeFill="background1" w:themeFillShade="D9"/>
            <w:noWrap/>
          </w:tcPr>
          <w:p w14:paraId="7ED85ECC" w14:textId="011E87CB" w:rsidR="00C21E98" w:rsidRPr="003F29FF" w:rsidRDefault="00C21E98" w:rsidP="00FE603F">
            <w:pPr>
              <w:pStyle w:val="Tabletextrightbold"/>
            </w:pPr>
            <w:r w:rsidRPr="00423998">
              <w:t>(</w:t>
            </w:r>
            <w:r w:rsidR="005829AF" w:rsidRPr="005829AF">
              <w:t>140</w:t>
            </w:r>
            <w:r w:rsidR="001D7EA0">
              <w:t xml:space="preserve"> </w:t>
            </w:r>
            <w:r w:rsidR="005829AF" w:rsidRPr="005829AF">
              <w:t>513</w:t>
            </w:r>
            <w:r w:rsidRPr="00423998">
              <w:t>)</w:t>
            </w:r>
          </w:p>
        </w:tc>
        <w:tc>
          <w:tcPr>
            <w:tcW w:w="1139" w:type="dxa"/>
            <w:shd w:val="clear" w:color="auto" w:fill="auto"/>
            <w:noWrap/>
          </w:tcPr>
          <w:p w14:paraId="4DB9B8FC" w14:textId="4DE7F80F" w:rsidR="00C21E98" w:rsidRPr="003F29FF" w:rsidRDefault="00934077" w:rsidP="00FE603F">
            <w:pPr>
              <w:pStyle w:val="Tabletextrightbold"/>
            </w:pPr>
            <w:r w:rsidRPr="00934077">
              <w:t>1</w:t>
            </w:r>
            <w:r w:rsidR="001D7EA0">
              <w:t xml:space="preserve"> </w:t>
            </w:r>
            <w:r w:rsidRPr="00934077">
              <w:t>302</w:t>
            </w:r>
            <w:r w:rsidR="001D7EA0">
              <w:t xml:space="preserve"> </w:t>
            </w:r>
            <w:r w:rsidRPr="00934077">
              <w:t>718</w:t>
            </w:r>
          </w:p>
        </w:tc>
        <w:tc>
          <w:tcPr>
            <w:tcW w:w="1139" w:type="dxa"/>
            <w:shd w:val="clear" w:color="auto" w:fill="E0E0E0"/>
            <w:noWrap/>
          </w:tcPr>
          <w:p w14:paraId="68FA8591" w14:textId="25C2702E" w:rsidR="00C21E98" w:rsidRPr="003F29FF" w:rsidRDefault="00934077" w:rsidP="00FE603F">
            <w:pPr>
              <w:pStyle w:val="Tabletextrightbold"/>
            </w:pPr>
            <w:r w:rsidRPr="00934077">
              <w:t>(326</w:t>
            </w:r>
            <w:r w:rsidR="001D7EA0">
              <w:t xml:space="preserve"> </w:t>
            </w:r>
            <w:r w:rsidRPr="00934077">
              <w:t>788)</w:t>
            </w:r>
          </w:p>
        </w:tc>
        <w:tc>
          <w:tcPr>
            <w:tcW w:w="1139" w:type="dxa"/>
            <w:shd w:val="clear" w:color="auto" w:fill="FFFFFF" w:themeFill="background1"/>
            <w:noWrap/>
          </w:tcPr>
          <w:p w14:paraId="6DE30CB3" w14:textId="21888CA6" w:rsidR="00C21E98" w:rsidRPr="003F29FF" w:rsidRDefault="00C21E98" w:rsidP="00FE603F">
            <w:pPr>
              <w:pStyle w:val="Tabletextrightbold"/>
            </w:pPr>
            <w:r w:rsidRPr="00780BEB">
              <w:t>2</w:t>
            </w:r>
            <w:r>
              <w:t xml:space="preserve"> </w:t>
            </w:r>
            <w:r w:rsidR="001D7EA0" w:rsidRPr="001D7EA0">
              <w:t>750</w:t>
            </w:r>
            <w:r w:rsidR="001D7EA0">
              <w:t xml:space="preserve"> </w:t>
            </w:r>
            <w:r w:rsidR="001D7EA0" w:rsidRPr="001D7EA0">
              <w:t>429</w:t>
            </w:r>
          </w:p>
        </w:tc>
      </w:tr>
    </w:tbl>
    <w:p w14:paraId="3BC38A68" w14:textId="77777777" w:rsidR="00C21E98" w:rsidRDefault="00C21E98" w:rsidP="00C21E98">
      <w:pPr>
        <w:pStyle w:val="Notes"/>
      </w:pPr>
      <w:r>
        <w:t>Note:</w:t>
      </w:r>
    </w:p>
    <w:p w14:paraId="7ACC1ED4" w14:textId="7EBA35C5" w:rsidR="006E7F88" w:rsidRDefault="006E7F88" w:rsidP="00C21E98">
      <w:pPr>
        <w:pStyle w:val="Notes"/>
      </w:pPr>
      <w:r w:rsidRPr="006E7F88">
        <w:t>(a) The capital asset charge (CAC) was discontinued on 1 July 2021. The details of CAC are described in note 3.3 Capital asset charge.</w:t>
      </w:r>
    </w:p>
    <w:p w14:paraId="57A19118" w14:textId="721A6CC8" w:rsidR="00C21E98" w:rsidRDefault="00C21E98" w:rsidP="00C21E98">
      <w:pPr>
        <w:pStyle w:val="Notes"/>
      </w:pPr>
      <w:r>
        <w:t>(</w:t>
      </w:r>
      <w:r w:rsidR="006E7F88">
        <w:t>b</w:t>
      </w:r>
      <w:r>
        <w:t xml:space="preserve">) </w:t>
      </w:r>
      <w:r w:rsidRPr="0087351C">
        <w:t>Ex</w:t>
      </w:r>
      <w:r>
        <w:t xml:space="preserve"> </w:t>
      </w:r>
      <w:r w:rsidRPr="0087351C">
        <w:t>gratia payments mainly represent tax relief provided by the State in various circumstances including financial hardship.</w:t>
      </w:r>
    </w:p>
    <w:p w14:paraId="6C483356" w14:textId="77777777" w:rsidR="00C21E98" w:rsidRDefault="00C21E98" w:rsidP="00C21E98">
      <w:pPr>
        <w:pStyle w:val="Spacer"/>
      </w:pPr>
    </w:p>
    <w:p w14:paraId="28E6607B" w14:textId="77777777" w:rsidR="00C21E98" w:rsidRPr="003F29FF" w:rsidRDefault="00C21E98" w:rsidP="00C21E98">
      <w:pPr>
        <w:pStyle w:val="Spacer"/>
      </w:pPr>
    </w:p>
    <w:p w14:paraId="29101A70" w14:textId="77777777" w:rsidR="00C21E98" w:rsidRPr="003F29FF" w:rsidRDefault="00C21E98" w:rsidP="00C21E98">
      <w:pPr>
        <w:sectPr w:rsidR="00C21E98" w:rsidRPr="003F29FF" w:rsidSect="00E13F3E">
          <w:pgSz w:w="11909" w:h="16834" w:code="9"/>
          <w:pgMar w:top="1728" w:right="1152" w:bottom="1152" w:left="1152" w:header="720" w:footer="288" w:gutter="0"/>
          <w:cols w:space="720"/>
          <w:noEndnote/>
        </w:sectPr>
      </w:pPr>
    </w:p>
    <w:p w14:paraId="69D306AA" w14:textId="77777777" w:rsidR="00C21E98" w:rsidRPr="003F29FF" w:rsidRDefault="00C21E98" w:rsidP="00C21E98"/>
    <w:p w14:paraId="5FB388A3" w14:textId="77777777" w:rsidR="00C21E98" w:rsidRPr="003F29FF" w:rsidRDefault="00C21E98" w:rsidP="00C21E98">
      <w:pPr>
        <w:pStyle w:val="Heading3numbered"/>
        <w:sectPr w:rsidR="00C21E98" w:rsidRPr="003F29FF" w:rsidSect="000C41A3">
          <w:pgSz w:w="11909" w:h="16834" w:code="9"/>
          <w:pgMar w:top="1728" w:right="1152" w:bottom="1152" w:left="1152" w:header="720" w:footer="288" w:gutter="0"/>
          <w:cols w:num="2" w:space="720"/>
          <w:noEndnote/>
        </w:sectPr>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C21E98" w:rsidRPr="003F29FF" w14:paraId="4E41DCDB" w14:textId="77777777" w:rsidTr="00FE603F">
        <w:trPr>
          <w:cantSplit/>
          <w:trHeight w:val="922"/>
        </w:trPr>
        <w:tc>
          <w:tcPr>
            <w:tcW w:w="2448" w:type="dxa"/>
            <w:gridSpan w:val="2"/>
            <w:shd w:val="clear" w:color="auto" w:fill="auto"/>
            <w:noWrap/>
            <w:vAlign w:val="bottom"/>
          </w:tcPr>
          <w:p w14:paraId="058DD01A" w14:textId="77777777" w:rsidR="00C21E98" w:rsidRPr="003F29FF" w:rsidRDefault="00C21E98" w:rsidP="00FE603F">
            <w:pPr>
              <w:pStyle w:val="Tabletextheadingcentred"/>
            </w:pPr>
            <w:r w:rsidRPr="003F29FF">
              <w:t xml:space="preserve">Improve how </w:t>
            </w:r>
            <w:r w:rsidRPr="003F29FF" w:rsidDel="00CA0140">
              <w:t>G</w:t>
            </w:r>
            <w:r w:rsidRPr="003F29FF">
              <w:t>overnment manages its balance sheet, commercial activities and public sector infrastructure</w:t>
            </w:r>
          </w:p>
        </w:tc>
        <w:tc>
          <w:tcPr>
            <w:tcW w:w="2276" w:type="dxa"/>
            <w:gridSpan w:val="2"/>
            <w:shd w:val="clear" w:color="auto" w:fill="auto"/>
            <w:noWrap/>
            <w:vAlign w:val="bottom"/>
          </w:tcPr>
          <w:p w14:paraId="2C7524BA" w14:textId="77777777" w:rsidR="00C21E98" w:rsidRPr="003F29FF" w:rsidRDefault="00C21E98" w:rsidP="00FE603F">
            <w:pPr>
              <w:pStyle w:val="Tabletextheadingcentred"/>
            </w:pPr>
            <w:r w:rsidRPr="00FE49DF">
              <w:t>Deliver strategic and efficient whole of government common services</w:t>
            </w:r>
          </w:p>
        </w:tc>
        <w:tc>
          <w:tcPr>
            <w:tcW w:w="2276" w:type="dxa"/>
            <w:gridSpan w:val="2"/>
            <w:shd w:val="clear" w:color="auto" w:fill="auto"/>
            <w:noWrap/>
            <w:vAlign w:val="bottom"/>
          </w:tcPr>
          <w:p w14:paraId="250EBEA7" w14:textId="77777777" w:rsidR="00C21E98" w:rsidRPr="003F29FF" w:rsidRDefault="00C21E98" w:rsidP="00FE603F">
            <w:pPr>
              <w:pStyle w:val="Tabletextheadingcentred"/>
            </w:pPr>
            <w:r w:rsidRPr="003F29FF">
              <w:t xml:space="preserve">Other – </w:t>
            </w:r>
            <w:r>
              <w:t>n</w:t>
            </w:r>
            <w:r w:rsidRPr="003F29FF">
              <w:t xml:space="preserve">ot </w:t>
            </w:r>
            <w:r w:rsidRPr="003F29FF">
              <w:br/>
              <w:t>attributable</w:t>
            </w:r>
          </w:p>
        </w:tc>
        <w:tc>
          <w:tcPr>
            <w:tcW w:w="2276" w:type="dxa"/>
            <w:gridSpan w:val="2"/>
            <w:shd w:val="clear" w:color="auto" w:fill="auto"/>
            <w:noWrap/>
            <w:vAlign w:val="bottom"/>
          </w:tcPr>
          <w:p w14:paraId="41B4C04B" w14:textId="77777777" w:rsidR="00C21E98" w:rsidRPr="003F29FF" w:rsidRDefault="00C21E98" w:rsidP="00FE603F">
            <w:pPr>
              <w:pStyle w:val="Tabletextheadingcentred"/>
            </w:pPr>
            <w:r w:rsidRPr="003F29FF">
              <w:t>Departmental total</w:t>
            </w:r>
          </w:p>
        </w:tc>
      </w:tr>
      <w:tr w:rsidR="00C21E98" w:rsidRPr="003F29FF" w14:paraId="01EE2DEF" w14:textId="77777777" w:rsidTr="00FE603F">
        <w:trPr>
          <w:cantSplit/>
        </w:trPr>
        <w:tc>
          <w:tcPr>
            <w:tcW w:w="1278" w:type="dxa"/>
            <w:shd w:val="clear" w:color="auto" w:fill="auto"/>
            <w:noWrap/>
            <w:vAlign w:val="bottom"/>
          </w:tcPr>
          <w:p w14:paraId="4FC28EB5" w14:textId="77777777" w:rsidR="00C21E98" w:rsidRPr="003F29FF" w:rsidRDefault="00C21E98" w:rsidP="00FE603F">
            <w:pPr>
              <w:pStyle w:val="Tabletextheadingright"/>
            </w:pPr>
            <w:r>
              <w:t>2022</w:t>
            </w:r>
          </w:p>
        </w:tc>
        <w:tc>
          <w:tcPr>
            <w:tcW w:w="1170" w:type="dxa"/>
            <w:shd w:val="clear" w:color="auto" w:fill="auto"/>
            <w:noWrap/>
            <w:vAlign w:val="bottom"/>
          </w:tcPr>
          <w:p w14:paraId="75E984BA" w14:textId="77777777" w:rsidR="00C21E98" w:rsidRPr="003F29FF" w:rsidRDefault="00C21E98" w:rsidP="00FE603F">
            <w:pPr>
              <w:pStyle w:val="Tabletextheadingright"/>
            </w:pPr>
            <w:r>
              <w:t>2021</w:t>
            </w:r>
          </w:p>
        </w:tc>
        <w:tc>
          <w:tcPr>
            <w:tcW w:w="1138" w:type="dxa"/>
            <w:shd w:val="clear" w:color="auto" w:fill="auto"/>
            <w:noWrap/>
            <w:vAlign w:val="bottom"/>
          </w:tcPr>
          <w:p w14:paraId="1A95BEA5" w14:textId="77777777" w:rsidR="00C21E98" w:rsidRPr="003F29FF" w:rsidRDefault="00C21E98" w:rsidP="00FE603F">
            <w:pPr>
              <w:pStyle w:val="Tabletextheadingright"/>
            </w:pPr>
            <w:r>
              <w:t>2022</w:t>
            </w:r>
          </w:p>
        </w:tc>
        <w:tc>
          <w:tcPr>
            <w:tcW w:w="1138" w:type="dxa"/>
            <w:shd w:val="clear" w:color="auto" w:fill="auto"/>
            <w:noWrap/>
            <w:vAlign w:val="bottom"/>
          </w:tcPr>
          <w:p w14:paraId="7DBF8925" w14:textId="77777777" w:rsidR="00C21E98" w:rsidRPr="003F29FF" w:rsidRDefault="00C21E98" w:rsidP="00FE603F">
            <w:pPr>
              <w:pStyle w:val="Tabletextheadingright"/>
            </w:pPr>
            <w:r>
              <w:t>2021</w:t>
            </w:r>
          </w:p>
        </w:tc>
        <w:tc>
          <w:tcPr>
            <w:tcW w:w="1138" w:type="dxa"/>
            <w:shd w:val="clear" w:color="auto" w:fill="auto"/>
            <w:noWrap/>
            <w:vAlign w:val="bottom"/>
          </w:tcPr>
          <w:p w14:paraId="37FD3C0A" w14:textId="77777777" w:rsidR="00C21E98" w:rsidRPr="003F29FF" w:rsidRDefault="00C21E98" w:rsidP="00FE603F">
            <w:pPr>
              <w:pStyle w:val="Tabletextheadingright"/>
            </w:pPr>
            <w:r>
              <w:t>2022</w:t>
            </w:r>
          </w:p>
        </w:tc>
        <w:tc>
          <w:tcPr>
            <w:tcW w:w="1138" w:type="dxa"/>
            <w:shd w:val="clear" w:color="auto" w:fill="auto"/>
            <w:noWrap/>
            <w:vAlign w:val="bottom"/>
          </w:tcPr>
          <w:p w14:paraId="08F51F2E" w14:textId="77777777" w:rsidR="00C21E98" w:rsidRPr="003F29FF" w:rsidRDefault="00C21E98" w:rsidP="00FE603F">
            <w:pPr>
              <w:pStyle w:val="Tabletextheadingright"/>
            </w:pPr>
            <w:r>
              <w:t>2021</w:t>
            </w:r>
          </w:p>
        </w:tc>
        <w:tc>
          <w:tcPr>
            <w:tcW w:w="1138" w:type="dxa"/>
            <w:shd w:val="clear" w:color="auto" w:fill="auto"/>
            <w:noWrap/>
            <w:vAlign w:val="bottom"/>
          </w:tcPr>
          <w:p w14:paraId="3EB9EF7E" w14:textId="77777777" w:rsidR="00C21E98" w:rsidRPr="003F29FF" w:rsidRDefault="00C21E98" w:rsidP="00FE603F">
            <w:pPr>
              <w:pStyle w:val="Tabletextheadingright"/>
            </w:pPr>
            <w:r>
              <w:t>2022</w:t>
            </w:r>
          </w:p>
        </w:tc>
        <w:tc>
          <w:tcPr>
            <w:tcW w:w="1138" w:type="dxa"/>
            <w:shd w:val="clear" w:color="auto" w:fill="auto"/>
            <w:noWrap/>
            <w:vAlign w:val="bottom"/>
          </w:tcPr>
          <w:p w14:paraId="7E258F0F" w14:textId="77777777" w:rsidR="00C21E98" w:rsidRPr="003F29FF" w:rsidRDefault="00C21E98" w:rsidP="00FE603F">
            <w:pPr>
              <w:pStyle w:val="Tabletextheadingright"/>
            </w:pPr>
            <w:r>
              <w:t>2021</w:t>
            </w:r>
          </w:p>
        </w:tc>
      </w:tr>
      <w:tr w:rsidR="00C21E98" w:rsidRPr="003F29FF" w14:paraId="2DB855B0" w14:textId="77777777" w:rsidTr="00FE603F">
        <w:trPr>
          <w:cantSplit/>
        </w:trPr>
        <w:tc>
          <w:tcPr>
            <w:tcW w:w="1278" w:type="dxa"/>
            <w:shd w:val="clear" w:color="auto" w:fill="auto"/>
            <w:noWrap/>
          </w:tcPr>
          <w:p w14:paraId="2964EA7D" w14:textId="77777777" w:rsidR="00C21E98" w:rsidRPr="003F29FF" w:rsidRDefault="00C21E98" w:rsidP="00FE603F">
            <w:pPr>
              <w:pStyle w:val="Tabletextheadingright"/>
            </w:pPr>
            <w:r w:rsidRPr="003F29FF">
              <w:t>$</w:t>
            </w:r>
            <w:r>
              <w:t>’</w:t>
            </w:r>
            <w:r w:rsidRPr="003F29FF">
              <w:t>000</w:t>
            </w:r>
          </w:p>
        </w:tc>
        <w:tc>
          <w:tcPr>
            <w:tcW w:w="1170" w:type="dxa"/>
            <w:shd w:val="clear" w:color="auto" w:fill="auto"/>
            <w:noWrap/>
          </w:tcPr>
          <w:p w14:paraId="1F848DE3"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3B440B17"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3C6A5217"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55DC02F0"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74698F12"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10A2963C"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486A3677" w14:textId="77777777" w:rsidR="00C21E98" w:rsidRPr="003F29FF" w:rsidRDefault="00C21E98" w:rsidP="00FE603F">
            <w:pPr>
              <w:pStyle w:val="Tabletextheadingright"/>
            </w:pPr>
            <w:r w:rsidRPr="003F29FF">
              <w:t>$</w:t>
            </w:r>
            <w:r>
              <w:t>’</w:t>
            </w:r>
            <w:r w:rsidRPr="003F29FF">
              <w:t>000</w:t>
            </w:r>
          </w:p>
        </w:tc>
      </w:tr>
      <w:tr w:rsidR="00C21E98" w:rsidRPr="003F29FF" w14:paraId="2D2DD157" w14:textId="77777777" w:rsidTr="00FE603F">
        <w:trPr>
          <w:cantSplit/>
        </w:trPr>
        <w:tc>
          <w:tcPr>
            <w:tcW w:w="1278" w:type="dxa"/>
            <w:shd w:val="clear" w:color="auto" w:fill="D9D9D9" w:themeFill="background1" w:themeFillShade="D9"/>
            <w:noWrap/>
          </w:tcPr>
          <w:p w14:paraId="13BC0E57" w14:textId="77777777" w:rsidR="00C21E98" w:rsidRPr="003F29FF" w:rsidRDefault="00C21E98" w:rsidP="00FE603F">
            <w:pPr>
              <w:pStyle w:val="Tabletextright"/>
            </w:pPr>
          </w:p>
        </w:tc>
        <w:tc>
          <w:tcPr>
            <w:tcW w:w="1170" w:type="dxa"/>
            <w:shd w:val="clear" w:color="auto" w:fill="auto"/>
            <w:noWrap/>
          </w:tcPr>
          <w:p w14:paraId="307EEB6F" w14:textId="77777777" w:rsidR="00C21E98" w:rsidRPr="003F29FF" w:rsidRDefault="00C21E98" w:rsidP="00FE603F">
            <w:pPr>
              <w:pStyle w:val="Tabletextright"/>
            </w:pPr>
          </w:p>
        </w:tc>
        <w:tc>
          <w:tcPr>
            <w:tcW w:w="1138" w:type="dxa"/>
            <w:shd w:val="clear" w:color="auto" w:fill="E0E0E0"/>
            <w:noWrap/>
          </w:tcPr>
          <w:p w14:paraId="101AD446" w14:textId="77777777" w:rsidR="00C21E98" w:rsidRPr="003F29FF" w:rsidRDefault="00C21E98" w:rsidP="00FE603F">
            <w:pPr>
              <w:pStyle w:val="Tabletextright"/>
            </w:pPr>
          </w:p>
        </w:tc>
        <w:tc>
          <w:tcPr>
            <w:tcW w:w="1138" w:type="dxa"/>
            <w:shd w:val="clear" w:color="auto" w:fill="FFFFFF" w:themeFill="background1"/>
            <w:noWrap/>
          </w:tcPr>
          <w:p w14:paraId="704E37D3" w14:textId="77777777" w:rsidR="00C21E98" w:rsidRPr="003F29FF" w:rsidRDefault="00C21E98" w:rsidP="00FE603F">
            <w:pPr>
              <w:pStyle w:val="Tabletextright"/>
            </w:pPr>
          </w:p>
        </w:tc>
        <w:tc>
          <w:tcPr>
            <w:tcW w:w="1138" w:type="dxa"/>
            <w:shd w:val="clear" w:color="auto" w:fill="D9D9D9" w:themeFill="background1" w:themeFillShade="D9"/>
            <w:noWrap/>
          </w:tcPr>
          <w:p w14:paraId="03C094EA" w14:textId="77777777" w:rsidR="00C21E98" w:rsidRPr="003F29FF" w:rsidRDefault="00C21E98" w:rsidP="00FE603F">
            <w:pPr>
              <w:pStyle w:val="Tabletextright"/>
            </w:pPr>
          </w:p>
        </w:tc>
        <w:tc>
          <w:tcPr>
            <w:tcW w:w="1138" w:type="dxa"/>
            <w:shd w:val="clear" w:color="auto" w:fill="auto"/>
            <w:noWrap/>
          </w:tcPr>
          <w:p w14:paraId="0E1D80D8" w14:textId="77777777" w:rsidR="00C21E98" w:rsidRPr="003F29FF" w:rsidRDefault="00C21E98" w:rsidP="00FE603F">
            <w:pPr>
              <w:pStyle w:val="Tabletextright"/>
            </w:pPr>
          </w:p>
        </w:tc>
        <w:tc>
          <w:tcPr>
            <w:tcW w:w="1138" w:type="dxa"/>
            <w:shd w:val="clear" w:color="auto" w:fill="E0E0E0"/>
            <w:noWrap/>
          </w:tcPr>
          <w:p w14:paraId="1CE49BEA" w14:textId="77777777" w:rsidR="00C21E98" w:rsidRPr="003F29FF" w:rsidRDefault="00C21E98" w:rsidP="00FE603F">
            <w:pPr>
              <w:pStyle w:val="Tabletextright"/>
            </w:pPr>
          </w:p>
        </w:tc>
        <w:tc>
          <w:tcPr>
            <w:tcW w:w="1138" w:type="dxa"/>
            <w:shd w:val="clear" w:color="auto" w:fill="FFFFFF" w:themeFill="background1"/>
            <w:noWrap/>
          </w:tcPr>
          <w:p w14:paraId="093E1164" w14:textId="77777777" w:rsidR="00C21E98" w:rsidRPr="003F29FF" w:rsidRDefault="00C21E98" w:rsidP="00FE603F">
            <w:pPr>
              <w:pStyle w:val="Tabletextright"/>
            </w:pPr>
          </w:p>
        </w:tc>
      </w:tr>
      <w:tr w:rsidR="00C21E98" w:rsidRPr="003F29FF" w14:paraId="7F9A4085" w14:textId="77777777" w:rsidTr="00FE603F">
        <w:trPr>
          <w:cantSplit/>
        </w:trPr>
        <w:tc>
          <w:tcPr>
            <w:tcW w:w="1278" w:type="dxa"/>
            <w:shd w:val="clear" w:color="auto" w:fill="D9D9D9" w:themeFill="background1" w:themeFillShade="D9"/>
            <w:noWrap/>
          </w:tcPr>
          <w:p w14:paraId="51C4D04B" w14:textId="77777777" w:rsidR="00C21E98" w:rsidRPr="003F29FF" w:rsidRDefault="00C21E98" w:rsidP="00FE603F">
            <w:pPr>
              <w:pStyle w:val="Tabletextright"/>
            </w:pPr>
            <w:r w:rsidRPr="004043DF">
              <w:t>2 463 514</w:t>
            </w:r>
          </w:p>
        </w:tc>
        <w:tc>
          <w:tcPr>
            <w:tcW w:w="1170" w:type="dxa"/>
            <w:shd w:val="clear" w:color="auto" w:fill="auto"/>
            <w:noWrap/>
          </w:tcPr>
          <w:p w14:paraId="0677B759" w14:textId="77777777" w:rsidR="00C21E98" w:rsidRPr="003F29FF" w:rsidRDefault="00C21E98" w:rsidP="00FE603F">
            <w:pPr>
              <w:pStyle w:val="Tabletextright"/>
            </w:pPr>
            <w:r w:rsidRPr="004043DF">
              <w:t>2 320 120</w:t>
            </w:r>
          </w:p>
        </w:tc>
        <w:tc>
          <w:tcPr>
            <w:tcW w:w="1138" w:type="dxa"/>
            <w:shd w:val="clear" w:color="auto" w:fill="E0E0E0"/>
            <w:noWrap/>
          </w:tcPr>
          <w:p w14:paraId="39C18C9A" w14:textId="77777777" w:rsidR="00C21E98" w:rsidRPr="003F29FF" w:rsidRDefault="00C21E98" w:rsidP="00FE603F">
            <w:pPr>
              <w:pStyle w:val="Tabletextright"/>
            </w:pPr>
            <w:r w:rsidRPr="004043DF">
              <w:t>27 686</w:t>
            </w:r>
          </w:p>
        </w:tc>
        <w:tc>
          <w:tcPr>
            <w:tcW w:w="1138" w:type="dxa"/>
            <w:shd w:val="clear" w:color="auto" w:fill="FFFFFF" w:themeFill="background1"/>
            <w:noWrap/>
          </w:tcPr>
          <w:p w14:paraId="513BBD6C" w14:textId="77777777" w:rsidR="00C21E98" w:rsidRPr="003F29FF" w:rsidRDefault="00C21E98" w:rsidP="00FE603F">
            <w:pPr>
              <w:pStyle w:val="Tabletextright"/>
            </w:pPr>
            <w:r w:rsidRPr="004043DF">
              <w:t>51 472</w:t>
            </w:r>
          </w:p>
        </w:tc>
        <w:tc>
          <w:tcPr>
            <w:tcW w:w="1138" w:type="dxa"/>
            <w:shd w:val="clear" w:color="auto" w:fill="D9D9D9" w:themeFill="background1" w:themeFillShade="D9"/>
            <w:noWrap/>
          </w:tcPr>
          <w:p w14:paraId="7BDEAB07" w14:textId="77777777" w:rsidR="00C21E98" w:rsidRPr="003F29FF" w:rsidRDefault="00C21E98" w:rsidP="00FE603F">
            <w:pPr>
              <w:pStyle w:val="Tabletextright"/>
            </w:pPr>
            <w:r>
              <w:t>–</w:t>
            </w:r>
          </w:p>
        </w:tc>
        <w:tc>
          <w:tcPr>
            <w:tcW w:w="1138" w:type="dxa"/>
            <w:shd w:val="clear" w:color="auto" w:fill="auto"/>
            <w:noWrap/>
          </w:tcPr>
          <w:p w14:paraId="285420BC" w14:textId="77777777" w:rsidR="00C21E98" w:rsidRPr="003F29FF" w:rsidRDefault="00C21E98" w:rsidP="00FE603F">
            <w:pPr>
              <w:pStyle w:val="Tabletextright"/>
            </w:pPr>
            <w:r>
              <w:t>–</w:t>
            </w:r>
          </w:p>
        </w:tc>
        <w:tc>
          <w:tcPr>
            <w:tcW w:w="1138" w:type="dxa"/>
            <w:shd w:val="clear" w:color="auto" w:fill="E0E0E0"/>
            <w:noWrap/>
          </w:tcPr>
          <w:p w14:paraId="3E788312" w14:textId="77777777" w:rsidR="00C21E98" w:rsidRPr="003F29FF" w:rsidRDefault="00C21E98" w:rsidP="00FE603F">
            <w:pPr>
              <w:pStyle w:val="Tabletextright"/>
            </w:pPr>
            <w:r w:rsidRPr="004043DF">
              <w:t>4 962 099</w:t>
            </w:r>
          </w:p>
        </w:tc>
        <w:tc>
          <w:tcPr>
            <w:tcW w:w="1138" w:type="dxa"/>
            <w:shd w:val="clear" w:color="auto" w:fill="FFFFFF" w:themeFill="background1"/>
            <w:noWrap/>
          </w:tcPr>
          <w:p w14:paraId="30491AEA" w14:textId="77777777" w:rsidR="00C21E98" w:rsidRPr="003F29FF" w:rsidRDefault="00C21E98" w:rsidP="00FE603F">
            <w:pPr>
              <w:pStyle w:val="Tabletextright"/>
            </w:pPr>
            <w:r w:rsidRPr="004043DF">
              <w:t>4 866 149</w:t>
            </w:r>
          </w:p>
        </w:tc>
      </w:tr>
      <w:tr w:rsidR="00C21E98" w:rsidRPr="003F29FF" w14:paraId="222B56AC" w14:textId="77777777" w:rsidTr="00FE603F">
        <w:trPr>
          <w:cantSplit/>
        </w:trPr>
        <w:tc>
          <w:tcPr>
            <w:tcW w:w="1278" w:type="dxa"/>
            <w:shd w:val="clear" w:color="auto" w:fill="D9D9D9" w:themeFill="background1" w:themeFillShade="D9"/>
            <w:noWrap/>
          </w:tcPr>
          <w:p w14:paraId="5BAA3363" w14:textId="77777777" w:rsidR="00C21E98" w:rsidRPr="003F29FF" w:rsidRDefault="00C21E98" w:rsidP="00FE603F">
            <w:pPr>
              <w:pStyle w:val="Tabletextright"/>
            </w:pPr>
            <w:r w:rsidRPr="004043DF">
              <w:t>1 032 536</w:t>
            </w:r>
          </w:p>
        </w:tc>
        <w:tc>
          <w:tcPr>
            <w:tcW w:w="1170" w:type="dxa"/>
            <w:shd w:val="clear" w:color="auto" w:fill="auto"/>
            <w:noWrap/>
          </w:tcPr>
          <w:p w14:paraId="2B824D95" w14:textId="77777777" w:rsidR="00C21E98" w:rsidRPr="003F29FF" w:rsidRDefault="00C21E98" w:rsidP="00FE603F">
            <w:pPr>
              <w:pStyle w:val="Tabletextright"/>
            </w:pPr>
            <w:r w:rsidRPr="004043DF">
              <w:t>180 257</w:t>
            </w:r>
          </w:p>
        </w:tc>
        <w:tc>
          <w:tcPr>
            <w:tcW w:w="1138" w:type="dxa"/>
            <w:shd w:val="clear" w:color="auto" w:fill="E0E0E0"/>
            <w:noWrap/>
          </w:tcPr>
          <w:p w14:paraId="40E72731" w14:textId="77777777" w:rsidR="00C21E98" w:rsidRPr="003F29FF" w:rsidRDefault="00C21E98" w:rsidP="00FE603F">
            <w:pPr>
              <w:pStyle w:val="Tabletextright"/>
            </w:pPr>
            <w:r>
              <w:t>–</w:t>
            </w:r>
          </w:p>
        </w:tc>
        <w:tc>
          <w:tcPr>
            <w:tcW w:w="1138" w:type="dxa"/>
            <w:shd w:val="clear" w:color="auto" w:fill="FFFFFF" w:themeFill="background1"/>
            <w:noWrap/>
          </w:tcPr>
          <w:p w14:paraId="7ED76960" w14:textId="77777777" w:rsidR="00C21E98" w:rsidRPr="003F29FF" w:rsidRDefault="00C21E98" w:rsidP="00FE603F">
            <w:pPr>
              <w:pStyle w:val="Tabletextright"/>
            </w:pPr>
            <w:r>
              <w:t>–</w:t>
            </w:r>
          </w:p>
        </w:tc>
        <w:tc>
          <w:tcPr>
            <w:tcW w:w="1138" w:type="dxa"/>
            <w:shd w:val="clear" w:color="auto" w:fill="D9D9D9" w:themeFill="background1" w:themeFillShade="D9"/>
            <w:noWrap/>
          </w:tcPr>
          <w:p w14:paraId="28F27B44" w14:textId="77777777" w:rsidR="00C21E98" w:rsidRPr="003F29FF" w:rsidRDefault="00C21E98" w:rsidP="00FE603F">
            <w:pPr>
              <w:pStyle w:val="Tabletextright"/>
            </w:pPr>
            <w:r w:rsidRPr="004043DF">
              <w:t>1 083 314</w:t>
            </w:r>
          </w:p>
        </w:tc>
        <w:tc>
          <w:tcPr>
            <w:tcW w:w="1138" w:type="dxa"/>
            <w:shd w:val="clear" w:color="auto" w:fill="auto"/>
            <w:noWrap/>
          </w:tcPr>
          <w:p w14:paraId="796FAF0D" w14:textId="77777777" w:rsidR="00C21E98" w:rsidRPr="003F29FF" w:rsidRDefault="00C21E98" w:rsidP="00FE603F">
            <w:pPr>
              <w:pStyle w:val="Tabletextright"/>
            </w:pPr>
            <w:r w:rsidRPr="004043DF">
              <w:t>1 141 778</w:t>
            </w:r>
          </w:p>
        </w:tc>
        <w:tc>
          <w:tcPr>
            <w:tcW w:w="1138" w:type="dxa"/>
            <w:shd w:val="clear" w:color="auto" w:fill="E0E0E0"/>
            <w:noWrap/>
          </w:tcPr>
          <w:p w14:paraId="4C9B6D46" w14:textId="77777777" w:rsidR="00C21E98" w:rsidRPr="003F29FF" w:rsidRDefault="00C21E98" w:rsidP="00FE603F">
            <w:pPr>
              <w:pStyle w:val="Tabletextright"/>
            </w:pPr>
            <w:r w:rsidRPr="004043DF">
              <w:t>2 678 215</w:t>
            </w:r>
          </w:p>
        </w:tc>
        <w:tc>
          <w:tcPr>
            <w:tcW w:w="1138" w:type="dxa"/>
            <w:shd w:val="clear" w:color="auto" w:fill="FFFFFF" w:themeFill="background1"/>
            <w:noWrap/>
          </w:tcPr>
          <w:p w14:paraId="01BBF179" w14:textId="77777777" w:rsidR="00C21E98" w:rsidRPr="003F29FF" w:rsidRDefault="00C21E98" w:rsidP="00FE603F">
            <w:pPr>
              <w:pStyle w:val="Tabletextright"/>
            </w:pPr>
            <w:r w:rsidRPr="004043DF">
              <w:t>1 538 319</w:t>
            </w:r>
          </w:p>
        </w:tc>
      </w:tr>
      <w:tr w:rsidR="00C21E98" w:rsidRPr="003F29FF" w14:paraId="65D905C8" w14:textId="77777777" w:rsidTr="00FE603F">
        <w:trPr>
          <w:cantSplit/>
        </w:trPr>
        <w:tc>
          <w:tcPr>
            <w:tcW w:w="1278" w:type="dxa"/>
            <w:shd w:val="clear" w:color="auto" w:fill="D9D9D9" w:themeFill="background1" w:themeFillShade="D9"/>
            <w:noWrap/>
          </w:tcPr>
          <w:p w14:paraId="73A8C24D" w14:textId="40DB4462" w:rsidR="00C21E98" w:rsidRPr="003F29FF" w:rsidRDefault="0076478B" w:rsidP="00FE603F">
            <w:pPr>
              <w:pStyle w:val="Tabletextright"/>
            </w:pPr>
            <w:r w:rsidRPr="0076478B">
              <w:t>458</w:t>
            </w:r>
            <w:r w:rsidR="001D7EA0">
              <w:t xml:space="preserve"> </w:t>
            </w:r>
            <w:r w:rsidRPr="0076478B">
              <w:t>859</w:t>
            </w:r>
          </w:p>
        </w:tc>
        <w:tc>
          <w:tcPr>
            <w:tcW w:w="1170" w:type="dxa"/>
            <w:shd w:val="clear" w:color="auto" w:fill="auto"/>
            <w:noWrap/>
          </w:tcPr>
          <w:p w14:paraId="2C32EF32" w14:textId="4ABF8911" w:rsidR="00C21E98" w:rsidRPr="003F29FF" w:rsidRDefault="00F035D3" w:rsidP="00FE603F">
            <w:pPr>
              <w:pStyle w:val="Tabletextright"/>
            </w:pPr>
            <w:r w:rsidRPr="00F035D3">
              <w:t>40</w:t>
            </w:r>
            <w:r w:rsidR="001D7EA0">
              <w:t xml:space="preserve"> </w:t>
            </w:r>
            <w:r w:rsidRPr="00F035D3">
              <w:t>478</w:t>
            </w:r>
          </w:p>
        </w:tc>
        <w:tc>
          <w:tcPr>
            <w:tcW w:w="1138" w:type="dxa"/>
            <w:shd w:val="clear" w:color="auto" w:fill="E0E0E0"/>
            <w:noWrap/>
          </w:tcPr>
          <w:p w14:paraId="390F284E" w14:textId="77777777" w:rsidR="00C21E98" w:rsidRPr="003F29FF" w:rsidRDefault="00C21E98" w:rsidP="00FE603F">
            <w:pPr>
              <w:pStyle w:val="Tabletextright"/>
            </w:pPr>
            <w:r>
              <w:t>–</w:t>
            </w:r>
          </w:p>
        </w:tc>
        <w:tc>
          <w:tcPr>
            <w:tcW w:w="1138" w:type="dxa"/>
            <w:shd w:val="clear" w:color="auto" w:fill="FFFFFF" w:themeFill="background1"/>
            <w:noWrap/>
          </w:tcPr>
          <w:p w14:paraId="158A1BB2" w14:textId="77777777" w:rsidR="00C21E98" w:rsidRPr="003F29FF" w:rsidRDefault="00C21E98" w:rsidP="00FE603F">
            <w:pPr>
              <w:pStyle w:val="Tabletextright"/>
            </w:pPr>
            <w:r>
              <w:t>–</w:t>
            </w:r>
          </w:p>
        </w:tc>
        <w:tc>
          <w:tcPr>
            <w:tcW w:w="1138" w:type="dxa"/>
            <w:shd w:val="clear" w:color="auto" w:fill="D9D9D9" w:themeFill="background1" w:themeFillShade="D9"/>
            <w:noWrap/>
          </w:tcPr>
          <w:p w14:paraId="6E552998" w14:textId="77777777" w:rsidR="00C21E98" w:rsidRPr="003F29FF" w:rsidRDefault="00C21E98" w:rsidP="00FE603F">
            <w:pPr>
              <w:pStyle w:val="Tabletextright"/>
            </w:pPr>
            <w:r w:rsidRPr="004043DF">
              <w:t>12 661 869</w:t>
            </w:r>
          </w:p>
        </w:tc>
        <w:tc>
          <w:tcPr>
            <w:tcW w:w="1138" w:type="dxa"/>
            <w:shd w:val="clear" w:color="auto" w:fill="auto"/>
            <w:noWrap/>
          </w:tcPr>
          <w:p w14:paraId="54299352" w14:textId="780DF913" w:rsidR="00C21E98" w:rsidRPr="003F29FF" w:rsidRDefault="00C21E98" w:rsidP="00FE603F">
            <w:pPr>
              <w:pStyle w:val="Tabletextright"/>
            </w:pPr>
            <w:r w:rsidRPr="004043DF">
              <w:t xml:space="preserve">9 </w:t>
            </w:r>
            <w:r w:rsidR="006814CA" w:rsidRPr="006814CA">
              <w:t>129</w:t>
            </w:r>
            <w:r w:rsidR="001D7EA0">
              <w:t xml:space="preserve"> </w:t>
            </w:r>
            <w:r w:rsidR="006814CA" w:rsidRPr="006814CA">
              <w:t>363</w:t>
            </w:r>
          </w:p>
        </w:tc>
        <w:tc>
          <w:tcPr>
            <w:tcW w:w="1138" w:type="dxa"/>
            <w:shd w:val="clear" w:color="auto" w:fill="E0E0E0"/>
            <w:noWrap/>
          </w:tcPr>
          <w:p w14:paraId="5A05883B" w14:textId="06BE01A0" w:rsidR="00C21E98" w:rsidRPr="003F29FF" w:rsidRDefault="004E7322" w:rsidP="00FE603F">
            <w:pPr>
              <w:pStyle w:val="Tabletextright"/>
            </w:pPr>
            <w:r w:rsidRPr="004E7322">
              <w:t>31</w:t>
            </w:r>
            <w:r w:rsidR="001D7EA0">
              <w:t xml:space="preserve"> </w:t>
            </w:r>
            <w:r w:rsidRPr="004E7322">
              <w:t>293</w:t>
            </w:r>
            <w:r w:rsidR="001D7EA0">
              <w:t xml:space="preserve"> </w:t>
            </w:r>
            <w:r w:rsidRPr="004E7322">
              <w:t>648</w:t>
            </w:r>
          </w:p>
        </w:tc>
        <w:tc>
          <w:tcPr>
            <w:tcW w:w="1138" w:type="dxa"/>
            <w:shd w:val="clear" w:color="auto" w:fill="FFFFFF" w:themeFill="background1"/>
            <w:noWrap/>
          </w:tcPr>
          <w:p w14:paraId="2148184D" w14:textId="3B7217B6" w:rsidR="00C21E98" w:rsidRPr="003F29FF" w:rsidRDefault="00C21E98" w:rsidP="00FE603F">
            <w:pPr>
              <w:pStyle w:val="Tabletextright"/>
            </w:pPr>
            <w:r w:rsidRPr="004043DF">
              <w:t xml:space="preserve">27 </w:t>
            </w:r>
            <w:r w:rsidR="006E60E4" w:rsidRPr="006E60E4">
              <w:t>422</w:t>
            </w:r>
            <w:r w:rsidR="001D7EA0">
              <w:t xml:space="preserve"> </w:t>
            </w:r>
            <w:r w:rsidR="006E60E4" w:rsidRPr="006E60E4">
              <w:t>951</w:t>
            </w:r>
          </w:p>
        </w:tc>
      </w:tr>
      <w:tr w:rsidR="00C21E98" w:rsidRPr="003F29FF" w14:paraId="01279579" w14:textId="77777777" w:rsidTr="00FE603F">
        <w:trPr>
          <w:cantSplit/>
        </w:trPr>
        <w:tc>
          <w:tcPr>
            <w:tcW w:w="1278" w:type="dxa"/>
            <w:shd w:val="clear" w:color="auto" w:fill="D9D9D9" w:themeFill="background1" w:themeFillShade="D9"/>
            <w:noWrap/>
          </w:tcPr>
          <w:p w14:paraId="51BFB241" w14:textId="77777777" w:rsidR="00C21E98" w:rsidRPr="003F29FF" w:rsidRDefault="00C21E98" w:rsidP="00FE603F">
            <w:pPr>
              <w:pStyle w:val="Tabletextright"/>
            </w:pPr>
            <w:r w:rsidRPr="004043DF">
              <w:t>748 358</w:t>
            </w:r>
          </w:p>
        </w:tc>
        <w:tc>
          <w:tcPr>
            <w:tcW w:w="1170" w:type="dxa"/>
            <w:shd w:val="clear" w:color="auto" w:fill="auto"/>
            <w:noWrap/>
          </w:tcPr>
          <w:p w14:paraId="42265755" w14:textId="77777777" w:rsidR="00C21E98" w:rsidRPr="003F29FF" w:rsidRDefault="00C21E98" w:rsidP="00FE603F">
            <w:pPr>
              <w:pStyle w:val="Tabletextright"/>
            </w:pPr>
            <w:r w:rsidRPr="004043DF">
              <w:t>442 909</w:t>
            </w:r>
          </w:p>
        </w:tc>
        <w:tc>
          <w:tcPr>
            <w:tcW w:w="1138" w:type="dxa"/>
            <w:shd w:val="clear" w:color="auto" w:fill="E0E0E0"/>
            <w:noWrap/>
          </w:tcPr>
          <w:p w14:paraId="53F12B0C" w14:textId="77777777" w:rsidR="00C21E98" w:rsidRPr="003F29FF" w:rsidRDefault="00C21E98" w:rsidP="00FE603F">
            <w:pPr>
              <w:pStyle w:val="Tabletextright"/>
            </w:pPr>
            <w:r>
              <w:t>–</w:t>
            </w:r>
          </w:p>
        </w:tc>
        <w:tc>
          <w:tcPr>
            <w:tcW w:w="1138" w:type="dxa"/>
            <w:shd w:val="clear" w:color="auto" w:fill="FFFFFF" w:themeFill="background1"/>
            <w:noWrap/>
          </w:tcPr>
          <w:p w14:paraId="660D5D06" w14:textId="77777777" w:rsidR="00C21E98" w:rsidRPr="003F29FF" w:rsidRDefault="00C21E98" w:rsidP="00FE603F">
            <w:pPr>
              <w:pStyle w:val="Tabletextright"/>
            </w:pPr>
            <w:r>
              <w:t>–</w:t>
            </w:r>
          </w:p>
        </w:tc>
        <w:tc>
          <w:tcPr>
            <w:tcW w:w="1138" w:type="dxa"/>
            <w:shd w:val="clear" w:color="auto" w:fill="D9D9D9" w:themeFill="background1" w:themeFillShade="D9"/>
            <w:noWrap/>
          </w:tcPr>
          <w:p w14:paraId="29B69E13" w14:textId="77777777" w:rsidR="00C21E98" w:rsidRPr="003F29FF" w:rsidRDefault="00C21E98" w:rsidP="00FE603F">
            <w:pPr>
              <w:pStyle w:val="Tabletextright"/>
            </w:pPr>
            <w:r>
              <w:t>–</w:t>
            </w:r>
          </w:p>
        </w:tc>
        <w:tc>
          <w:tcPr>
            <w:tcW w:w="1138" w:type="dxa"/>
            <w:shd w:val="clear" w:color="auto" w:fill="auto"/>
            <w:noWrap/>
          </w:tcPr>
          <w:p w14:paraId="5DDB1225" w14:textId="77777777" w:rsidR="00C21E98" w:rsidRPr="003F29FF" w:rsidRDefault="00C21E98" w:rsidP="00FE603F">
            <w:pPr>
              <w:pStyle w:val="Tabletextright"/>
            </w:pPr>
            <w:r>
              <w:t>–</w:t>
            </w:r>
          </w:p>
        </w:tc>
        <w:tc>
          <w:tcPr>
            <w:tcW w:w="1138" w:type="dxa"/>
            <w:shd w:val="clear" w:color="auto" w:fill="E0E0E0"/>
            <w:noWrap/>
          </w:tcPr>
          <w:p w14:paraId="38540E14" w14:textId="77777777" w:rsidR="00C21E98" w:rsidRPr="003F29FF" w:rsidRDefault="00C21E98" w:rsidP="00FE603F">
            <w:pPr>
              <w:pStyle w:val="Tabletextright"/>
            </w:pPr>
            <w:r w:rsidRPr="004043DF">
              <w:t>26 534 634</w:t>
            </w:r>
          </w:p>
        </w:tc>
        <w:tc>
          <w:tcPr>
            <w:tcW w:w="1138" w:type="dxa"/>
            <w:shd w:val="clear" w:color="auto" w:fill="FFFFFF" w:themeFill="background1"/>
            <w:noWrap/>
          </w:tcPr>
          <w:p w14:paraId="0BACD9AE" w14:textId="77777777" w:rsidR="00C21E98" w:rsidRPr="003F29FF" w:rsidRDefault="00C21E98" w:rsidP="00FE603F">
            <w:pPr>
              <w:pStyle w:val="Tabletextright"/>
            </w:pPr>
            <w:r w:rsidRPr="004043DF">
              <w:t>19 916 934</w:t>
            </w:r>
          </w:p>
        </w:tc>
      </w:tr>
      <w:tr w:rsidR="00C21E98" w:rsidRPr="003F29FF" w14:paraId="44DFCFAD" w14:textId="77777777" w:rsidTr="00FE603F">
        <w:trPr>
          <w:cantSplit/>
        </w:trPr>
        <w:tc>
          <w:tcPr>
            <w:tcW w:w="1278" w:type="dxa"/>
            <w:shd w:val="clear" w:color="auto" w:fill="D9D9D9" w:themeFill="background1" w:themeFillShade="D9"/>
            <w:noWrap/>
          </w:tcPr>
          <w:p w14:paraId="669DEB57" w14:textId="77777777" w:rsidR="00C21E98" w:rsidRPr="003F29FF" w:rsidRDefault="00C21E98" w:rsidP="00FE603F">
            <w:pPr>
              <w:pStyle w:val="Tabletextright"/>
            </w:pPr>
            <w:r w:rsidRPr="004043DF">
              <w:t>246 989</w:t>
            </w:r>
          </w:p>
        </w:tc>
        <w:tc>
          <w:tcPr>
            <w:tcW w:w="1170" w:type="dxa"/>
            <w:shd w:val="clear" w:color="auto" w:fill="auto"/>
            <w:noWrap/>
          </w:tcPr>
          <w:p w14:paraId="535A6523" w14:textId="77777777" w:rsidR="00C21E98" w:rsidRPr="003F29FF" w:rsidRDefault="00C21E98" w:rsidP="00FE603F">
            <w:pPr>
              <w:pStyle w:val="Tabletextright"/>
            </w:pPr>
            <w:r w:rsidRPr="004043DF">
              <w:t>301 714</w:t>
            </w:r>
          </w:p>
        </w:tc>
        <w:tc>
          <w:tcPr>
            <w:tcW w:w="1138" w:type="dxa"/>
            <w:shd w:val="clear" w:color="auto" w:fill="E0E0E0"/>
            <w:noWrap/>
          </w:tcPr>
          <w:p w14:paraId="4DE6D0AC" w14:textId="77777777" w:rsidR="00C21E98" w:rsidRPr="003F29FF" w:rsidRDefault="00C21E98" w:rsidP="00FE603F">
            <w:pPr>
              <w:pStyle w:val="Tabletextright"/>
            </w:pPr>
            <w:r>
              <w:t>–</w:t>
            </w:r>
          </w:p>
        </w:tc>
        <w:tc>
          <w:tcPr>
            <w:tcW w:w="1138" w:type="dxa"/>
            <w:shd w:val="clear" w:color="auto" w:fill="FFFFFF" w:themeFill="background1"/>
            <w:noWrap/>
          </w:tcPr>
          <w:p w14:paraId="2AE031F9" w14:textId="77777777" w:rsidR="00C21E98" w:rsidRPr="003F29FF" w:rsidRDefault="00C21E98" w:rsidP="00FE603F">
            <w:pPr>
              <w:pStyle w:val="Tabletextright"/>
            </w:pPr>
            <w:r>
              <w:t>–</w:t>
            </w:r>
          </w:p>
        </w:tc>
        <w:tc>
          <w:tcPr>
            <w:tcW w:w="1138" w:type="dxa"/>
            <w:shd w:val="clear" w:color="auto" w:fill="D9D9D9" w:themeFill="background1" w:themeFillShade="D9"/>
            <w:noWrap/>
          </w:tcPr>
          <w:p w14:paraId="75E9EEFA" w14:textId="77777777" w:rsidR="00C21E98" w:rsidRPr="003F29FF" w:rsidRDefault="00C21E98" w:rsidP="00FE603F">
            <w:pPr>
              <w:pStyle w:val="Tabletextright"/>
            </w:pPr>
            <w:r>
              <w:t>–</w:t>
            </w:r>
          </w:p>
        </w:tc>
        <w:tc>
          <w:tcPr>
            <w:tcW w:w="1138" w:type="dxa"/>
            <w:shd w:val="clear" w:color="auto" w:fill="auto"/>
            <w:noWrap/>
          </w:tcPr>
          <w:p w14:paraId="2A81DEA3" w14:textId="77777777" w:rsidR="00C21E98" w:rsidRPr="003F29FF" w:rsidRDefault="00C21E98" w:rsidP="00FE603F">
            <w:pPr>
              <w:pStyle w:val="Tabletextright"/>
            </w:pPr>
            <w:r>
              <w:t>–</w:t>
            </w:r>
          </w:p>
        </w:tc>
        <w:tc>
          <w:tcPr>
            <w:tcW w:w="1138" w:type="dxa"/>
            <w:shd w:val="clear" w:color="auto" w:fill="E0E0E0"/>
            <w:noWrap/>
          </w:tcPr>
          <w:p w14:paraId="5346E9C2" w14:textId="77777777" w:rsidR="00C21E98" w:rsidRPr="003F29FF" w:rsidRDefault="00C21E98" w:rsidP="00FE603F">
            <w:pPr>
              <w:pStyle w:val="Tabletextright"/>
            </w:pPr>
            <w:r w:rsidRPr="004043DF">
              <w:t>246 989</w:t>
            </w:r>
          </w:p>
        </w:tc>
        <w:tc>
          <w:tcPr>
            <w:tcW w:w="1138" w:type="dxa"/>
            <w:shd w:val="clear" w:color="auto" w:fill="FFFFFF" w:themeFill="background1"/>
            <w:noWrap/>
          </w:tcPr>
          <w:p w14:paraId="62828972" w14:textId="77777777" w:rsidR="00C21E98" w:rsidRPr="003F29FF" w:rsidRDefault="00C21E98" w:rsidP="00FE603F">
            <w:pPr>
              <w:pStyle w:val="Tabletextright"/>
            </w:pPr>
            <w:r w:rsidRPr="004043DF">
              <w:t>301 714</w:t>
            </w:r>
          </w:p>
        </w:tc>
      </w:tr>
      <w:tr w:rsidR="00C21E98" w:rsidRPr="003F29FF" w14:paraId="4E3F15FD" w14:textId="77777777" w:rsidTr="00FE603F">
        <w:trPr>
          <w:cantSplit/>
        </w:trPr>
        <w:tc>
          <w:tcPr>
            <w:tcW w:w="1278" w:type="dxa"/>
            <w:shd w:val="clear" w:color="auto" w:fill="D9D9D9" w:themeFill="background1" w:themeFillShade="D9"/>
            <w:noWrap/>
          </w:tcPr>
          <w:p w14:paraId="592F03F3" w14:textId="77777777" w:rsidR="00C21E98" w:rsidRPr="003F29FF" w:rsidRDefault="00C21E98" w:rsidP="00FE603F">
            <w:pPr>
              <w:pStyle w:val="Tabletextright"/>
            </w:pPr>
            <w:r>
              <w:t>–</w:t>
            </w:r>
          </w:p>
        </w:tc>
        <w:tc>
          <w:tcPr>
            <w:tcW w:w="1170" w:type="dxa"/>
            <w:shd w:val="clear" w:color="auto" w:fill="auto"/>
            <w:noWrap/>
          </w:tcPr>
          <w:p w14:paraId="7BB774E3" w14:textId="77777777" w:rsidR="00C21E98" w:rsidRPr="003F29FF" w:rsidRDefault="00C21E98" w:rsidP="00FE603F">
            <w:pPr>
              <w:pStyle w:val="Tabletextright"/>
            </w:pPr>
            <w:r w:rsidRPr="004043DF">
              <w:t>6 899 054</w:t>
            </w:r>
          </w:p>
        </w:tc>
        <w:tc>
          <w:tcPr>
            <w:tcW w:w="1138" w:type="dxa"/>
            <w:shd w:val="clear" w:color="auto" w:fill="E0E0E0"/>
            <w:noWrap/>
          </w:tcPr>
          <w:p w14:paraId="480C3315" w14:textId="77777777" w:rsidR="00C21E98" w:rsidRPr="003F29FF" w:rsidRDefault="00C21E98" w:rsidP="00FE603F">
            <w:pPr>
              <w:pStyle w:val="Tabletextright"/>
            </w:pPr>
            <w:r>
              <w:t>–</w:t>
            </w:r>
          </w:p>
        </w:tc>
        <w:tc>
          <w:tcPr>
            <w:tcW w:w="1138" w:type="dxa"/>
            <w:shd w:val="clear" w:color="auto" w:fill="FFFFFF" w:themeFill="background1"/>
            <w:noWrap/>
          </w:tcPr>
          <w:p w14:paraId="171087F8" w14:textId="77777777" w:rsidR="00C21E98" w:rsidRPr="003F29FF" w:rsidRDefault="00C21E98" w:rsidP="00FE603F">
            <w:pPr>
              <w:pStyle w:val="Tabletextright"/>
            </w:pPr>
            <w:r>
              <w:t>–</w:t>
            </w:r>
          </w:p>
        </w:tc>
        <w:tc>
          <w:tcPr>
            <w:tcW w:w="1138" w:type="dxa"/>
            <w:shd w:val="clear" w:color="auto" w:fill="D9D9D9" w:themeFill="background1" w:themeFillShade="D9"/>
            <w:noWrap/>
          </w:tcPr>
          <w:p w14:paraId="703CF8AD" w14:textId="77777777" w:rsidR="00C21E98" w:rsidRPr="003F29FF" w:rsidRDefault="00C21E98" w:rsidP="00FE603F">
            <w:pPr>
              <w:pStyle w:val="Tabletextright"/>
            </w:pPr>
            <w:r>
              <w:t>–</w:t>
            </w:r>
          </w:p>
        </w:tc>
        <w:tc>
          <w:tcPr>
            <w:tcW w:w="1138" w:type="dxa"/>
            <w:shd w:val="clear" w:color="auto" w:fill="auto"/>
            <w:noWrap/>
          </w:tcPr>
          <w:p w14:paraId="6E1CFEE7" w14:textId="77777777" w:rsidR="00C21E98" w:rsidRPr="003F29FF" w:rsidRDefault="00C21E98" w:rsidP="00FE603F">
            <w:pPr>
              <w:pStyle w:val="Tabletextright"/>
            </w:pPr>
            <w:r>
              <w:t>–</w:t>
            </w:r>
          </w:p>
        </w:tc>
        <w:tc>
          <w:tcPr>
            <w:tcW w:w="1138" w:type="dxa"/>
            <w:shd w:val="clear" w:color="auto" w:fill="E0E0E0"/>
            <w:noWrap/>
          </w:tcPr>
          <w:p w14:paraId="696BE012" w14:textId="77777777" w:rsidR="00C21E98" w:rsidRPr="003F29FF" w:rsidRDefault="00C21E98" w:rsidP="00FE603F">
            <w:pPr>
              <w:pStyle w:val="Tabletextright"/>
            </w:pPr>
            <w:r>
              <w:t>–</w:t>
            </w:r>
          </w:p>
        </w:tc>
        <w:tc>
          <w:tcPr>
            <w:tcW w:w="1138" w:type="dxa"/>
            <w:shd w:val="clear" w:color="auto" w:fill="FFFFFF" w:themeFill="background1"/>
            <w:noWrap/>
          </w:tcPr>
          <w:p w14:paraId="6A8011FD" w14:textId="77777777" w:rsidR="00C21E98" w:rsidRPr="003F29FF" w:rsidRDefault="00C21E98" w:rsidP="00FE603F">
            <w:pPr>
              <w:pStyle w:val="Tabletextright"/>
            </w:pPr>
            <w:r w:rsidRPr="004043DF">
              <w:t>6 899 054</w:t>
            </w:r>
          </w:p>
        </w:tc>
      </w:tr>
      <w:tr w:rsidR="00C21E98" w:rsidRPr="003F29FF" w14:paraId="64538E5B" w14:textId="77777777" w:rsidTr="00FE603F">
        <w:trPr>
          <w:cantSplit/>
        </w:trPr>
        <w:tc>
          <w:tcPr>
            <w:tcW w:w="1278" w:type="dxa"/>
            <w:shd w:val="clear" w:color="auto" w:fill="D9D9D9" w:themeFill="background1" w:themeFillShade="D9"/>
            <w:noWrap/>
          </w:tcPr>
          <w:p w14:paraId="653B6725" w14:textId="77777777" w:rsidR="00C21E98" w:rsidRPr="003F29FF" w:rsidRDefault="00C21E98" w:rsidP="00FE603F">
            <w:pPr>
              <w:pStyle w:val="Tabletextright"/>
            </w:pPr>
            <w:r w:rsidRPr="004043DF">
              <w:t>20 759</w:t>
            </w:r>
          </w:p>
        </w:tc>
        <w:tc>
          <w:tcPr>
            <w:tcW w:w="1170" w:type="dxa"/>
            <w:shd w:val="clear" w:color="auto" w:fill="auto"/>
            <w:noWrap/>
          </w:tcPr>
          <w:p w14:paraId="32F0E749" w14:textId="77777777" w:rsidR="00C21E98" w:rsidRPr="003F29FF" w:rsidRDefault="00C21E98" w:rsidP="00FE603F">
            <w:pPr>
              <w:pStyle w:val="Tabletextright"/>
            </w:pPr>
            <w:r w:rsidRPr="004043DF">
              <w:t>1 446</w:t>
            </w:r>
          </w:p>
        </w:tc>
        <w:tc>
          <w:tcPr>
            <w:tcW w:w="1138" w:type="dxa"/>
            <w:shd w:val="clear" w:color="auto" w:fill="E0E0E0"/>
            <w:noWrap/>
          </w:tcPr>
          <w:p w14:paraId="5EE5A420" w14:textId="77777777" w:rsidR="00C21E98" w:rsidRPr="003F29FF" w:rsidRDefault="00C21E98" w:rsidP="00FE603F">
            <w:pPr>
              <w:pStyle w:val="Tabletextright"/>
            </w:pPr>
            <w:r w:rsidRPr="004043DF">
              <w:t>7 121</w:t>
            </w:r>
          </w:p>
        </w:tc>
        <w:tc>
          <w:tcPr>
            <w:tcW w:w="1138" w:type="dxa"/>
            <w:shd w:val="clear" w:color="auto" w:fill="FFFFFF" w:themeFill="background1"/>
            <w:noWrap/>
          </w:tcPr>
          <w:p w14:paraId="2AD639D7" w14:textId="77777777" w:rsidR="00C21E98" w:rsidRPr="003F29FF" w:rsidRDefault="00C21E98" w:rsidP="00FE603F">
            <w:pPr>
              <w:pStyle w:val="Tabletextright"/>
            </w:pPr>
            <w:r w:rsidRPr="004043DF">
              <w:t>8 045</w:t>
            </w:r>
          </w:p>
        </w:tc>
        <w:tc>
          <w:tcPr>
            <w:tcW w:w="1138" w:type="dxa"/>
            <w:shd w:val="clear" w:color="auto" w:fill="D9D9D9" w:themeFill="background1" w:themeFillShade="D9"/>
            <w:noWrap/>
          </w:tcPr>
          <w:p w14:paraId="7775BB41" w14:textId="77777777" w:rsidR="00C21E98" w:rsidRPr="003F29FF" w:rsidRDefault="00C21E98" w:rsidP="00FE603F">
            <w:pPr>
              <w:pStyle w:val="Tabletextright"/>
            </w:pPr>
            <w:r>
              <w:t>–</w:t>
            </w:r>
          </w:p>
        </w:tc>
        <w:tc>
          <w:tcPr>
            <w:tcW w:w="1138" w:type="dxa"/>
            <w:shd w:val="clear" w:color="auto" w:fill="auto"/>
            <w:noWrap/>
          </w:tcPr>
          <w:p w14:paraId="7A9D97C2" w14:textId="77777777" w:rsidR="00C21E98" w:rsidRPr="003F29FF" w:rsidRDefault="00C21E98" w:rsidP="00FE603F">
            <w:pPr>
              <w:pStyle w:val="Tabletextright"/>
            </w:pPr>
            <w:r>
              <w:t>–</w:t>
            </w:r>
          </w:p>
        </w:tc>
        <w:tc>
          <w:tcPr>
            <w:tcW w:w="1138" w:type="dxa"/>
            <w:shd w:val="clear" w:color="auto" w:fill="E0E0E0"/>
            <w:noWrap/>
          </w:tcPr>
          <w:p w14:paraId="0AD3E417" w14:textId="77777777" w:rsidR="00C21E98" w:rsidRPr="003F29FF" w:rsidRDefault="00C21E98" w:rsidP="00FE603F">
            <w:pPr>
              <w:pStyle w:val="Tabletextright"/>
            </w:pPr>
            <w:r w:rsidRPr="004043DF">
              <w:t>27 880</w:t>
            </w:r>
          </w:p>
        </w:tc>
        <w:tc>
          <w:tcPr>
            <w:tcW w:w="1138" w:type="dxa"/>
            <w:shd w:val="clear" w:color="auto" w:fill="FFFFFF" w:themeFill="background1"/>
            <w:noWrap/>
          </w:tcPr>
          <w:p w14:paraId="7DE20E82" w14:textId="77777777" w:rsidR="00C21E98" w:rsidRPr="003F29FF" w:rsidRDefault="00C21E98" w:rsidP="00FE603F">
            <w:pPr>
              <w:pStyle w:val="Tabletextright"/>
            </w:pPr>
            <w:r w:rsidRPr="004043DF">
              <w:t>9 491</w:t>
            </w:r>
          </w:p>
        </w:tc>
      </w:tr>
      <w:tr w:rsidR="00C21E98" w:rsidRPr="003F29FF" w14:paraId="0F73C269" w14:textId="77777777" w:rsidTr="00FE603F">
        <w:trPr>
          <w:cantSplit/>
        </w:trPr>
        <w:tc>
          <w:tcPr>
            <w:tcW w:w="1278" w:type="dxa"/>
            <w:shd w:val="clear" w:color="auto" w:fill="D9D9D9" w:themeFill="background1" w:themeFillShade="D9"/>
            <w:noWrap/>
          </w:tcPr>
          <w:p w14:paraId="74892015" w14:textId="021969BB" w:rsidR="00C21E98" w:rsidRPr="003F29FF" w:rsidRDefault="005D02A5" w:rsidP="00FE603F">
            <w:pPr>
              <w:pStyle w:val="Tabletextright"/>
            </w:pPr>
            <w:r>
              <w:t>15</w:t>
            </w:r>
            <w:r w:rsidR="00C21E98" w:rsidRPr="004043DF">
              <w:t xml:space="preserve"> 052</w:t>
            </w:r>
          </w:p>
        </w:tc>
        <w:tc>
          <w:tcPr>
            <w:tcW w:w="1170" w:type="dxa"/>
            <w:shd w:val="clear" w:color="auto" w:fill="auto"/>
            <w:noWrap/>
          </w:tcPr>
          <w:p w14:paraId="4BA0BC77" w14:textId="368D4A08" w:rsidR="00C21E98" w:rsidRPr="003F29FF" w:rsidRDefault="005D02A5" w:rsidP="00FE603F">
            <w:pPr>
              <w:pStyle w:val="Tabletextright"/>
            </w:pPr>
            <w:r>
              <w:t>15 368</w:t>
            </w:r>
          </w:p>
        </w:tc>
        <w:tc>
          <w:tcPr>
            <w:tcW w:w="1138" w:type="dxa"/>
            <w:shd w:val="clear" w:color="auto" w:fill="E0E0E0"/>
            <w:noWrap/>
          </w:tcPr>
          <w:p w14:paraId="706AFE5D" w14:textId="77777777" w:rsidR="00C21E98" w:rsidRPr="003F29FF" w:rsidRDefault="00C21E98" w:rsidP="00FE603F">
            <w:pPr>
              <w:pStyle w:val="Tabletextright"/>
            </w:pPr>
            <w:r w:rsidRPr="004043DF">
              <w:t>453 111</w:t>
            </w:r>
          </w:p>
        </w:tc>
        <w:tc>
          <w:tcPr>
            <w:tcW w:w="1138" w:type="dxa"/>
            <w:shd w:val="clear" w:color="auto" w:fill="FFFFFF" w:themeFill="background1"/>
            <w:noWrap/>
          </w:tcPr>
          <w:p w14:paraId="53AD2D85" w14:textId="77777777" w:rsidR="00C21E98" w:rsidRPr="003F29FF" w:rsidRDefault="00C21E98" w:rsidP="00FE603F">
            <w:pPr>
              <w:pStyle w:val="Tabletextright"/>
            </w:pPr>
            <w:r w:rsidRPr="004043DF">
              <w:t>409 412</w:t>
            </w:r>
          </w:p>
        </w:tc>
        <w:tc>
          <w:tcPr>
            <w:tcW w:w="1138" w:type="dxa"/>
            <w:shd w:val="clear" w:color="auto" w:fill="D9D9D9" w:themeFill="background1" w:themeFillShade="D9"/>
            <w:noWrap/>
          </w:tcPr>
          <w:p w14:paraId="35B82B59" w14:textId="77777777" w:rsidR="00C21E98" w:rsidRPr="003F29FF" w:rsidRDefault="00C21E98" w:rsidP="00FE603F">
            <w:pPr>
              <w:pStyle w:val="Tabletextright"/>
            </w:pPr>
            <w:r>
              <w:t>–</w:t>
            </w:r>
          </w:p>
        </w:tc>
        <w:tc>
          <w:tcPr>
            <w:tcW w:w="1138" w:type="dxa"/>
            <w:shd w:val="clear" w:color="auto" w:fill="auto"/>
            <w:noWrap/>
          </w:tcPr>
          <w:p w14:paraId="7563BB9D" w14:textId="77777777" w:rsidR="00C21E98" w:rsidRPr="003F29FF" w:rsidRDefault="00C21E98" w:rsidP="00FE603F">
            <w:pPr>
              <w:pStyle w:val="Tabletextright"/>
            </w:pPr>
            <w:r>
              <w:t>–</w:t>
            </w:r>
          </w:p>
        </w:tc>
        <w:tc>
          <w:tcPr>
            <w:tcW w:w="1138" w:type="dxa"/>
            <w:shd w:val="clear" w:color="auto" w:fill="E0E0E0"/>
            <w:noWrap/>
          </w:tcPr>
          <w:p w14:paraId="0E215E6A" w14:textId="7CA3498B" w:rsidR="00C21E98" w:rsidRPr="003F29FF" w:rsidRDefault="00B2369E" w:rsidP="00FE603F">
            <w:pPr>
              <w:pStyle w:val="Tabletextright"/>
            </w:pPr>
            <w:r w:rsidRPr="00B2369E">
              <w:t>568</w:t>
            </w:r>
            <w:r w:rsidR="001D7EA0">
              <w:t xml:space="preserve"> </w:t>
            </w:r>
            <w:r w:rsidRPr="00B2369E">
              <w:t>381</w:t>
            </w:r>
          </w:p>
        </w:tc>
        <w:tc>
          <w:tcPr>
            <w:tcW w:w="1138" w:type="dxa"/>
            <w:shd w:val="clear" w:color="auto" w:fill="FFFFFF" w:themeFill="background1"/>
            <w:noWrap/>
          </w:tcPr>
          <w:p w14:paraId="312FBD09" w14:textId="5DFA0337" w:rsidR="00C21E98" w:rsidRPr="003F29FF" w:rsidRDefault="000B7311" w:rsidP="00FE603F">
            <w:pPr>
              <w:pStyle w:val="Tabletextright"/>
            </w:pPr>
            <w:r w:rsidRPr="000B7311">
              <w:t>532</w:t>
            </w:r>
            <w:r w:rsidR="001D7EA0">
              <w:t xml:space="preserve"> </w:t>
            </w:r>
            <w:r w:rsidRPr="000B7311">
              <w:t>514</w:t>
            </w:r>
          </w:p>
        </w:tc>
      </w:tr>
      <w:tr w:rsidR="00C21E98" w:rsidRPr="003F29FF" w14:paraId="1BA34B11" w14:textId="77777777" w:rsidTr="00FE603F">
        <w:trPr>
          <w:cantSplit/>
          <w:trHeight w:val="446"/>
        </w:trPr>
        <w:tc>
          <w:tcPr>
            <w:tcW w:w="1278" w:type="dxa"/>
            <w:shd w:val="clear" w:color="auto" w:fill="D9D9D9" w:themeFill="background1" w:themeFillShade="D9"/>
            <w:noWrap/>
          </w:tcPr>
          <w:p w14:paraId="66F5FC33" w14:textId="77777777" w:rsidR="00C21E98" w:rsidRPr="003F29FF" w:rsidRDefault="00C21E98" w:rsidP="00FE603F">
            <w:pPr>
              <w:pStyle w:val="Tabletextright"/>
            </w:pPr>
            <w:r>
              <w:t>–</w:t>
            </w:r>
          </w:p>
        </w:tc>
        <w:tc>
          <w:tcPr>
            <w:tcW w:w="1170" w:type="dxa"/>
            <w:shd w:val="clear" w:color="auto" w:fill="auto"/>
            <w:noWrap/>
          </w:tcPr>
          <w:p w14:paraId="05D92A5D" w14:textId="77777777" w:rsidR="00C21E98" w:rsidRPr="003F29FF" w:rsidRDefault="00C21E98" w:rsidP="00FE603F">
            <w:pPr>
              <w:pStyle w:val="Tabletextright"/>
            </w:pPr>
            <w:r>
              <w:t>–</w:t>
            </w:r>
          </w:p>
        </w:tc>
        <w:tc>
          <w:tcPr>
            <w:tcW w:w="1138" w:type="dxa"/>
            <w:shd w:val="clear" w:color="auto" w:fill="E0E0E0"/>
            <w:noWrap/>
          </w:tcPr>
          <w:p w14:paraId="773AF298" w14:textId="77777777" w:rsidR="00C21E98" w:rsidRPr="003F29FF" w:rsidRDefault="00C21E98" w:rsidP="00FE603F">
            <w:pPr>
              <w:pStyle w:val="Tabletextright"/>
            </w:pPr>
            <w:r>
              <w:t>–</w:t>
            </w:r>
          </w:p>
        </w:tc>
        <w:tc>
          <w:tcPr>
            <w:tcW w:w="1138" w:type="dxa"/>
            <w:shd w:val="clear" w:color="auto" w:fill="FFFFFF" w:themeFill="background1"/>
            <w:noWrap/>
          </w:tcPr>
          <w:p w14:paraId="2B79B5FE" w14:textId="77777777" w:rsidR="00C21E98" w:rsidRPr="003F29FF" w:rsidRDefault="00C21E98" w:rsidP="00FE603F">
            <w:pPr>
              <w:pStyle w:val="Tabletextright"/>
            </w:pPr>
            <w:r>
              <w:t>–</w:t>
            </w:r>
          </w:p>
        </w:tc>
        <w:tc>
          <w:tcPr>
            <w:tcW w:w="1138" w:type="dxa"/>
            <w:shd w:val="clear" w:color="auto" w:fill="D9D9D9" w:themeFill="background1" w:themeFillShade="D9"/>
            <w:noWrap/>
          </w:tcPr>
          <w:p w14:paraId="7747A604" w14:textId="77777777" w:rsidR="00C21E98" w:rsidRPr="003F29FF" w:rsidRDefault="00C21E98" w:rsidP="00FE603F">
            <w:pPr>
              <w:pStyle w:val="Tabletextright"/>
            </w:pPr>
            <w:r w:rsidRPr="004043DF">
              <w:t>8 701 367</w:t>
            </w:r>
          </w:p>
        </w:tc>
        <w:tc>
          <w:tcPr>
            <w:tcW w:w="1138" w:type="dxa"/>
            <w:shd w:val="clear" w:color="auto" w:fill="auto"/>
            <w:noWrap/>
          </w:tcPr>
          <w:p w14:paraId="12B8D201" w14:textId="77777777" w:rsidR="00C21E98" w:rsidRPr="003F29FF" w:rsidRDefault="00C21E98" w:rsidP="00FE603F">
            <w:pPr>
              <w:pStyle w:val="Tabletextright"/>
            </w:pPr>
            <w:r w:rsidRPr="004043DF">
              <w:t xml:space="preserve">7 717 158 </w:t>
            </w:r>
          </w:p>
        </w:tc>
        <w:tc>
          <w:tcPr>
            <w:tcW w:w="1138" w:type="dxa"/>
            <w:shd w:val="clear" w:color="auto" w:fill="E0E0E0"/>
            <w:noWrap/>
          </w:tcPr>
          <w:p w14:paraId="575D2F3A" w14:textId="77777777" w:rsidR="00C21E98" w:rsidRPr="003F29FF" w:rsidRDefault="00C21E98" w:rsidP="00FE603F">
            <w:pPr>
              <w:pStyle w:val="Tabletextright"/>
            </w:pPr>
            <w:r w:rsidRPr="004043DF">
              <w:t>8 701 367</w:t>
            </w:r>
          </w:p>
        </w:tc>
        <w:tc>
          <w:tcPr>
            <w:tcW w:w="1138" w:type="dxa"/>
            <w:shd w:val="clear" w:color="auto" w:fill="FFFFFF" w:themeFill="background1"/>
            <w:noWrap/>
          </w:tcPr>
          <w:p w14:paraId="2CE9AD1F" w14:textId="77777777" w:rsidR="00C21E98" w:rsidRPr="003F29FF" w:rsidRDefault="00C21E98" w:rsidP="00FE603F">
            <w:pPr>
              <w:pStyle w:val="Tabletextright"/>
            </w:pPr>
            <w:r w:rsidRPr="004043DF">
              <w:t xml:space="preserve">7 717 158 </w:t>
            </w:r>
          </w:p>
        </w:tc>
      </w:tr>
      <w:tr w:rsidR="00C21E98" w:rsidRPr="003F29FF" w14:paraId="706E8E63" w14:textId="77777777" w:rsidTr="00FE603F">
        <w:trPr>
          <w:cantSplit/>
        </w:trPr>
        <w:tc>
          <w:tcPr>
            <w:tcW w:w="1278" w:type="dxa"/>
            <w:shd w:val="clear" w:color="auto" w:fill="D9D9D9" w:themeFill="background1" w:themeFillShade="D9"/>
            <w:noWrap/>
          </w:tcPr>
          <w:p w14:paraId="6283859E" w14:textId="2EAC8422" w:rsidR="00C21E98" w:rsidRPr="003F29FF" w:rsidRDefault="00C82C21" w:rsidP="00FE603F">
            <w:pPr>
              <w:pStyle w:val="Tabletextrightbold"/>
            </w:pPr>
            <w:r w:rsidRPr="00C82C21">
              <w:t>4</w:t>
            </w:r>
            <w:r>
              <w:t xml:space="preserve"> </w:t>
            </w:r>
            <w:r w:rsidRPr="00C82C21">
              <w:t>986</w:t>
            </w:r>
            <w:r>
              <w:t xml:space="preserve"> </w:t>
            </w:r>
            <w:r w:rsidRPr="00C82C21">
              <w:t>067</w:t>
            </w:r>
          </w:p>
        </w:tc>
        <w:tc>
          <w:tcPr>
            <w:tcW w:w="1170" w:type="dxa"/>
            <w:shd w:val="clear" w:color="auto" w:fill="auto"/>
            <w:noWrap/>
          </w:tcPr>
          <w:p w14:paraId="6AA9F24F" w14:textId="77777777" w:rsidR="00C21E98" w:rsidRPr="003F29FF" w:rsidRDefault="00C21E98" w:rsidP="00FE603F">
            <w:pPr>
              <w:pStyle w:val="Tabletextrightbold"/>
            </w:pPr>
            <w:r w:rsidRPr="004043DF">
              <w:t>10 201 346</w:t>
            </w:r>
          </w:p>
        </w:tc>
        <w:tc>
          <w:tcPr>
            <w:tcW w:w="1138" w:type="dxa"/>
            <w:shd w:val="clear" w:color="auto" w:fill="E0E0E0"/>
            <w:noWrap/>
          </w:tcPr>
          <w:p w14:paraId="14C1C0D4" w14:textId="77777777" w:rsidR="00C21E98" w:rsidRPr="003F29FF" w:rsidRDefault="00C21E98" w:rsidP="00FE603F">
            <w:pPr>
              <w:pStyle w:val="Tabletextrightbold"/>
            </w:pPr>
            <w:r w:rsidRPr="004043DF">
              <w:t>487 918</w:t>
            </w:r>
          </w:p>
        </w:tc>
        <w:tc>
          <w:tcPr>
            <w:tcW w:w="1138" w:type="dxa"/>
            <w:shd w:val="clear" w:color="auto" w:fill="FFFFFF" w:themeFill="background1"/>
            <w:noWrap/>
          </w:tcPr>
          <w:p w14:paraId="680F4FB8" w14:textId="77777777" w:rsidR="00C21E98" w:rsidRPr="003F29FF" w:rsidRDefault="00C21E98" w:rsidP="00FE603F">
            <w:pPr>
              <w:pStyle w:val="Tabletextrightbold"/>
            </w:pPr>
            <w:r w:rsidRPr="004043DF">
              <w:t>468 929</w:t>
            </w:r>
          </w:p>
        </w:tc>
        <w:tc>
          <w:tcPr>
            <w:tcW w:w="1138" w:type="dxa"/>
            <w:shd w:val="clear" w:color="auto" w:fill="D9D9D9" w:themeFill="background1" w:themeFillShade="D9"/>
            <w:noWrap/>
          </w:tcPr>
          <w:p w14:paraId="2E72235B" w14:textId="77777777" w:rsidR="00C21E98" w:rsidRPr="003F29FF" w:rsidRDefault="00C21E98" w:rsidP="00FE603F">
            <w:pPr>
              <w:pStyle w:val="Tabletextrightbold"/>
            </w:pPr>
            <w:r w:rsidRPr="004043DF">
              <w:t>22 446 550</w:t>
            </w:r>
          </w:p>
        </w:tc>
        <w:tc>
          <w:tcPr>
            <w:tcW w:w="1138" w:type="dxa"/>
            <w:shd w:val="clear" w:color="auto" w:fill="auto"/>
            <w:noWrap/>
          </w:tcPr>
          <w:p w14:paraId="6BC327E8" w14:textId="27F6DF16" w:rsidR="00C21E98" w:rsidRPr="003F29FF" w:rsidRDefault="00D51883" w:rsidP="00FE603F">
            <w:pPr>
              <w:pStyle w:val="Tabletextrightbold"/>
            </w:pPr>
            <w:r w:rsidRPr="00D51883">
              <w:t>17</w:t>
            </w:r>
            <w:r w:rsidR="001D7EA0">
              <w:t xml:space="preserve"> </w:t>
            </w:r>
            <w:r w:rsidRPr="00D51883">
              <w:t>988</w:t>
            </w:r>
            <w:r w:rsidR="001D7EA0">
              <w:t xml:space="preserve"> </w:t>
            </w:r>
            <w:r w:rsidRPr="00D51883">
              <w:t>299</w:t>
            </w:r>
          </w:p>
        </w:tc>
        <w:tc>
          <w:tcPr>
            <w:tcW w:w="1138" w:type="dxa"/>
            <w:shd w:val="clear" w:color="auto" w:fill="E0E0E0"/>
            <w:noWrap/>
          </w:tcPr>
          <w:p w14:paraId="38DEE4EB" w14:textId="77777777" w:rsidR="00C21E98" w:rsidRPr="003F29FF" w:rsidRDefault="00C21E98" w:rsidP="00FE603F">
            <w:pPr>
              <w:pStyle w:val="Tabletextrightbold"/>
            </w:pPr>
            <w:r w:rsidRPr="004043DF">
              <w:t>75 013 213</w:t>
            </w:r>
          </w:p>
        </w:tc>
        <w:tc>
          <w:tcPr>
            <w:tcW w:w="1138" w:type="dxa"/>
            <w:shd w:val="clear" w:color="auto" w:fill="FFFFFF" w:themeFill="background1"/>
            <w:noWrap/>
          </w:tcPr>
          <w:p w14:paraId="5A00EC1A" w14:textId="77777777" w:rsidR="00C21E98" w:rsidRPr="003F29FF" w:rsidRDefault="00C21E98" w:rsidP="00FE603F">
            <w:pPr>
              <w:pStyle w:val="Tabletextrightbold"/>
            </w:pPr>
            <w:r w:rsidRPr="004043DF">
              <w:t>69 204 284</w:t>
            </w:r>
          </w:p>
        </w:tc>
      </w:tr>
      <w:tr w:rsidR="00C21E98" w:rsidRPr="003F29FF" w14:paraId="34273979" w14:textId="77777777" w:rsidTr="00FE603F">
        <w:trPr>
          <w:cantSplit/>
          <w:trHeight w:hRule="exact" w:val="58"/>
        </w:trPr>
        <w:tc>
          <w:tcPr>
            <w:tcW w:w="1278" w:type="dxa"/>
            <w:shd w:val="clear" w:color="auto" w:fill="D9D9D9" w:themeFill="background1" w:themeFillShade="D9"/>
            <w:noWrap/>
          </w:tcPr>
          <w:p w14:paraId="5C597036" w14:textId="77777777" w:rsidR="00C21E98" w:rsidRPr="003F29FF" w:rsidRDefault="00C21E98" w:rsidP="00FE603F">
            <w:pPr>
              <w:pStyle w:val="Tabletextrightbold"/>
            </w:pPr>
          </w:p>
        </w:tc>
        <w:tc>
          <w:tcPr>
            <w:tcW w:w="1170" w:type="dxa"/>
            <w:shd w:val="clear" w:color="auto" w:fill="auto"/>
            <w:noWrap/>
          </w:tcPr>
          <w:p w14:paraId="6E32B862" w14:textId="77777777" w:rsidR="00C21E98" w:rsidRPr="003F29FF" w:rsidRDefault="00C21E98" w:rsidP="00FE603F">
            <w:pPr>
              <w:pStyle w:val="Tabletextrightbold"/>
            </w:pPr>
          </w:p>
        </w:tc>
        <w:tc>
          <w:tcPr>
            <w:tcW w:w="1138" w:type="dxa"/>
            <w:shd w:val="clear" w:color="auto" w:fill="E0E0E0"/>
            <w:noWrap/>
          </w:tcPr>
          <w:p w14:paraId="2AD86F9B" w14:textId="77777777" w:rsidR="00C21E98" w:rsidRPr="003F29FF" w:rsidRDefault="00C21E98" w:rsidP="00FE603F">
            <w:pPr>
              <w:pStyle w:val="Tabletextrightbold"/>
            </w:pPr>
          </w:p>
        </w:tc>
        <w:tc>
          <w:tcPr>
            <w:tcW w:w="1138" w:type="dxa"/>
            <w:shd w:val="clear" w:color="auto" w:fill="FFFFFF" w:themeFill="background1"/>
            <w:noWrap/>
          </w:tcPr>
          <w:p w14:paraId="4C3E4548" w14:textId="77777777" w:rsidR="00C21E98" w:rsidRPr="003F29FF" w:rsidRDefault="00C21E98" w:rsidP="00FE603F">
            <w:pPr>
              <w:pStyle w:val="Tabletextrightbold"/>
            </w:pPr>
          </w:p>
        </w:tc>
        <w:tc>
          <w:tcPr>
            <w:tcW w:w="1138" w:type="dxa"/>
            <w:shd w:val="clear" w:color="auto" w:fill="D9D9D9" w:themeFill="background1" w:themeFillShade="D9"/>
            <w:noWrap/>
          </w:tcPr>
          <w:p w14:paraId="0BF4A8EF" w14:textId="77777777" w:rsidR="00C21E98" w:rsidRPr="003F29FF" w:rsidRDefault="00C21E98" w:rsidP="00FE603F">
            <w:pPr>
              <w:pStyle w:val="Tabletextrightbold"/>
            </w:pPr>
          </w:p>
        </w:tc>
        <w:tc>
          <w:tcPr>
            <w:tcW w:w="1138" w:type="dxa"/>
            <w:shd w:val="clear" w:color="auto" w:fill="auto"/>
            <w:noWrap/>
          </w:tcPr>
          <w:p w14:paraId="4401A121" w14:textId="77777777" w:rsidR="00C21E98" w:rsidRPr="003F29FF" w:rsidRDefault="00C21E98" w:rsidP="00FE603F">
            <w:pPr>
              <w:pStyle w:val="Tabletextrightbold"/>
            </w:pPr>
          </w:p>
        </w:tc>
        <w:tc>
          <w:tcPr>
            <w:tcW w:w="1138" w:type="dxa"/>
            <w:shd w:val="clear" w:color="auto" w:fill="E0E0E0"/>
            <w:noWrap/>
          </w:tcPr>
          <w:p w14:paraId="0D8F53B2" w14:textId="77777777" w:rsidR="00C21E98" w:rsidRPr="003F29FF" w:rsidRDefault="00C21E98" w:rsidP="00FE603F">
            <w:pPr>
              <w:pStyle w:val="Tabletextrightbold"/>
            </w:pPr>
          </w:p>
        </w:tc>
        <w:tc>
          <w:tcPr>
            <w:tcW w:w="1138" w:type="dxa"/>
            <w:shd w:val="clear" w:color="auto" w:fill="FFFFFF" w:themeFill="background1"/>
            <w:noWrap/>
          </w:tcPr>
          <w:p w14:paraId="4E8A8BEF" w14:textId="77777777" w:rsidR="00C21E98" w:rsidRPr="003F29FF" w:rsidRDefault="00C21E98" w:rsidP="00FE603F">
            <w:pPr>
              <w:pStyle w:val="Tabletextrightbold"/>
            </w:pPr>
          </w:p>
        </w:tc>
      </w:tr>
      <w:tr w:rsidR="00C21E98" w:rsidRPr="003F29FF" w14:paraId="26F93F46" w14:textId="77777777" w:rsidTr="00FE603F">
        <w:trPr>
          <w:cantSplit/>
        </w:trPr>
        <w:tc>
          <w:tcPr>
            <w:tcW w:w="1278" w:type="dxa"/>
            <w:shd w:val="clear" w:color="auto" w:fill="D9D9D9" w:themeFill="background1" w:themeFillShade="D9"/>
            <w:noWrap/>
          </w:tcPr>
          <w:p w14:paraId="5FD4B524" w14:textId="77777777" w:rsidR="00C21E98" w:rsidRPr="003F29FF" w:rsidRDefault="00C21E98" w:rsidP="00FE603F">
            <w:pPr>
              <w:pStyle w:val="Tabletextright"/>
              <w:rPr>
                <w:b/>
                <w:bCs/>
              </w:rPr>
            </w:pPr>
          </w:p>
        </w:tc>
        <w:tc>
          <w:tcPr>
            <w:tcW w:w="1170" w:type="dxa"/>
            <w:shd w:val="clear" w:color="auto" w:fill="auto"/>
            <w:noWrap/>
          </w:tcPr>
          <w:p w14:paraId="7E360C47" w14:textId="77777777" w:rsidR="00C21E98" w:rsidRPr="003F29FF" w:rsidRDefault="00C21E98" w:rsidP="00FE603F">
            <w:pPr>
              <w:pStyle w:val="Tabletextright"/>
              <w:rPr>
                <w:b/>
                <w:bCs/>
              </w:rPr>
            </w:pPr>
          </w:p>
        </w:tc>
        <w:tc>
          <w:tcPr>
            <w:tcW w:w="1138" w:type="dxa"/>
            <w:shd w:val="clear" w:color="auto" w:fill="E0E0E0"/>
            <w:noWrap/>
          </w:tcPr>
          <w:p w14:paraId="7A81F6B3" w14:textId="77777777" w:rsidR="00C21E98" w:rsidRPr="003F29FF" w:rsidRDefault="00C21E98" w:rsidP="00FE603F">
            <w:pPr>
              <w:pStyle w:val="Tabletextright"/>
              <w:rPr>
                <w:b/>
                <w:bCs/>
              </w:rPr>
            </w:pPr>
          </w:p>
        </w:tc>
        <w:tc>
          <w:tcPr>
            <w:tcW w:w="1138" w:type="dxa"/>
            <w:shd w:val="clear" w:color="auto" w:fill="FFFFFF" w:themeFill="background1"/>
            <w:noWrap/>
          </w:tcPr>
          <w:p w14:paraId="66E23B6B" w14:textId="77777777" w:rsidR="00C21E98" w:rsidRPr="003F29FF" w:rsidRDefault="00C21E98" w:rsidP="00FE603F">
            <w:pPr>
              <w:pStyle w:val="Tabletextright"/>
              <w:rPr>
                <w:b/>
                <w:bCs/>
              </w:rPr>
            </w:pPr>
          </w:p>
        </w:tc>
        <w:tc>
          <w:tcPr>
            <w:tcW w:w="1138" w:type="dxa"/>
            <w:shd w:val="clear" w:color="auto" w:fill="D9D9D9" w:themeFill="background1" w:themeFillShade="D9"/>
            <w:noWrap/>
          </w:tcPr>
          <w:p w14:paraId="100E6498" w14:textId="77777777" w:rsidR="00C21E98" w:rsidRPr="003F29FF" w:rsidRDefault="00C21E98" w:rsidP="00FE603F">
            <w:pPr>
              <w:pStyle w:val="Tabletextright"/>
              <w:rPr>
                <w:b/>
                <w:bCs/>
              </w:rPr>
            </w:pPr>
          </w:p>
        </w:tc>
        <w:tc>
          <w:tcPr>
            <w:tcW w:w="1138" w:type="dxa"/>
            <w:shd w:val="clear" w:color="auto" w:fill="auto"/>
            <w:noWrap/>
          </w:tcPr>
          <w:p w14:paraId="1335E434" w14:textId="77777777" w:rsidR="00C21E98" w:rsidRPr="003F29FF" w:rsidRDefault="00C21E98" w:rsidP="00FE603F">
            <w:pPr>
              <w:pStyle w:val="Tabletextright"/>
              <w:rPr>
                <w:b/>
                <w:bCs/>
              </w:rPr>
            </w:pPr>
          </w:p>
        </w:tc>
        <w:tc>
          <w:tcPr>
            <w:tcW w:w="1138" w:type="dxa"/>
            <w:shd w:val="clear" w:color="auto" w:fill="E0E0E0"/>
            <w:noWrap/>
          </w:tcPr>
          <w:p w14:paraId="15804F39" w14:textId="77777777" w:rsidR="00C21E98" w:rsidRPr="003F29FF" w:rsidRDefault="00C21E98" w:rsidP="00FE603F">
            <w:pPr>
              <w:pStyle w:val="Tabletextright"/>
              <w:rPr>
                <w:b/>
                <w:bCs/>
              </w:rPr>
            </w:pPr>
          </w:p>
        </w:tc>
        <w:tc>
          <w:tcPr>
            <w:tcW w:w="1138" w:type="dxa"/>
            <w:shd w:val="clear" w:color="auto" w:fill="FFFFFF" w:themeFill="background1"/>
            <w:noWrap/>
          </w:tcPr>
          <w:p w14:paraId="766BF740" w14:textId="77777777" w:rsidR="00C21E98" w:rsidRPr="003F29FF" w:rsidRDefault="00C21E98" w:rsidP="00FE603F">
            <w:pPr>
              <w:pStyle w:val="Tabletextright"/>
              <w:rPr>
                <w:b/>
                <w:bCs/>
              </w:rPr>
            </w:pPr>
          </w:p>
        </w:tc>
      </w:tr>
      <w:tr w:rsidR="00C21E98" w:rsidRPr="003F29FF" w14:paraId="315CE369" w14:textId="77777777" w:rsidTr="00FE603F">
        <w:trPr>
          <w:cantSplit/>
        </w:trPr>
        <w:tc>
          <w:tcPr>
            <w:tcW w:w="1278" w:type="dxa"/>
            <w:shd w:val="clear" w:color="auto" w:fill="D9D9D9" w:themeFill="background1" w:themeFillShade="D9"/>
            <w:noWrap/>
          </w:tcPr>
          <w:p w14:paraId="42FD1EFF" w14:textId="77777777" w:rsidR="00C21E98" w:rsidRPr="003F29FF" w:rsidRDefault="00C21E98" w:rsidP="00FE603F">
            <w:pPr>
              <w:pStyle w:val="Tabletextright"/>
              <w:rPr>
                <w:bCs/>
              </w:rPr>
            </w:pPr>
            <w:r w:rsidRPr="004043DF">
              <w:t>2 800</w:t>
            </w:r>
          </w:p>
        </w:tc>
        <w:tc>
          <w:tcPr>
            <w:tcW w:w="1170" w:type="dxa"/>
            <w:shd w:val="clear" w:color="auto" w:fill="auto"/>
            <w:noWrap/>
          </w:tcPr>
          <w:p w14:paraId="039AE9D1" w14:textId="77777777" w:rsidR="00C21E98" w:rsidRPr="003F29FF" w:rsidRDefault="00C21E98" w:rsidP="00FE603F">
            <w:pPr>
              <w:pStyle w:val="Tabletextright"/>
            </w:pPr>
            <w:r w:rsidRPr="004043DF">
              <w:t>1 410</w:t>
            </w:r>
          </w:p>
        </w:tc>
        <w:tc>
          <w:tcPr>
            <w:tcW w:w="1138" w:type="dxa"/>
            <w:shd w:val="clear" w:color="auto" w:fill="E0E0E0"/>
            <w:noWrap/>
          </w:tcPr>
          <w:p w14:paraId="6908ADD9" w14:textId="77777777" w:rsidR="00C21E98" w:rsidRPr="003F29FF" w:rsidRDefault="00C21E98" w:rsidP="00FE603F">
            <w:pPr>
              <w:pStyle w:val="Tabletextright"/>
              <w:rPr>
                <w:bCs/>
              </w:rPr>
            </w:pPr>
            <w:r>
              <w:t>–</w:t>
            </w:r>
          </w:p>
        </w:tc>
        <w:tc>
          <w:tcPr>
            <w:tcW w:w="1138" w:type="dxa"/>
            <w:shd w:val="clear" w:color="auto" w:fill="FFFFFF" w:themeFill="background1"/>
            <w:noWrap/>
          </w:tcPr>
          <w:p w14:paraId="0D023D25" w14:textId="77777777" w:rsidR="00C21E98" w:rsidRPr="003F29FF" w:rsidRDefault="00C21E98" w:rsidP="00FE603F">
            <w:pPr>
              <w:pStyle w:val="Tabletextright"/>
            </w:pPr>
            <w:r>
              <w:t>–</w:t>
            </w:r>
          </w:p>
        </w:tc>
        <w:tc>
          <w:tcPr>
            <w:tcW w:w="1138" w:type="dxa"/>
            <w:shd w:val="clear" w:color="auto" w:fill="D9D9D9" w:themeFill="background1" w:themeFillShade="D9"/>
            <w:noWrap/>
          </w:tcPr>
          <w:p w14:paraId="29F069B8" w14:textId="77777777" w:rsidR="00C21E98" w:rsidRPr="003F29FF" w:rsidRDefault="00C21E98" w:rsidP="00FE603F">
            <w:pPr>
              <w:pStyle w:val="Tabletextright"/>
              <w:rPr>
                <w:bCs/>
              </w:rPr>
            </w:pPr>
            <w:r w:rsidRPr="004043DF">
              <w:t>4 307 912</w:t>
            </w:r>
          </w:p>
        </w:tc>
        <w:tc>
          <w:tcPr>
            <w:tcW w:w="1138" w:type="dxa"/>
            <w:shd w:val="clear" w:color="auto" w:fill="auto"/>
            <w:noWrap/>
          </w:tcPr>
          <w:p w14:paraId="071470F1" w14:textId="58037BF1" w:rsidR="00C21E98" w:rsidRPr="003F29FF" w:rsidRDefault="00C21E98" w:rsidP="00FE603F">
            <w:pPr>
              <w:pStyle w:val="Tabletextright"/>
            </w:pPr>
            <w:r w:rsidRPr="004043DF">
              <w:t xml:space="preserve">3 </w:t>
            </w:r>
            <w:r w:rsidR="00BD50CB" w:rsidRPr="00BD50CB">
              <w:t>938</w:t>
            </w:r>
            <w:r w:rsidR="001D7EA0">
              <w:t xml:space="preserve"> </w:t>
            </w:r>
            <w:r w:rsidR="00BD50CB" w:rsidRPr="00BD50CB">
              <w:t>748</w:t>
            </w:r>
          </w:p>
        </w:tc>
        <w:tc>
          <w:tcPr>
            <w:tcW w:w="1138" w:type="dxa"/>
            <w:shd w:val="clear" w:color="auto" w:fill="E0E0E0"/>
            <w:noWrap/>
          </w:tcPr>
          <w:p w14:paraId="363D90C3" w14:textId="77777777" w:rsidR="00C21E98" w:rsidRPr="003F29FF" w:rsidRDefault="00C21E98" w:rsidP="00FE603F">
            <w:pPr>
              <w:pStyle w:val="Tabletextright"/>
              <w:rPr>
                <w:bCs/>
              </w:rPr>
            </w:pPr>
            <w:r w:rsidRPr="004043DF">
              <w:t>6 898 301</w:t>
            </w:r>
          </w:p>
        </w:tc>
        <w:tc>
          <w:tcPr>
            <w:tcW w:w="1138" w:type="dxa"/>
            <w:shd w:val="clear" w:color="auto" w:fill="FFFFFF" w:themeFill="background1"/>
            <w:noWrap/>
          </w:tcPr>
          <w:p w14:paraId="72E7600E" w14:textId="77777777" w:rsidR="00C21E98" w:rsidRPr="003F29FF" w:rsidRDefault="00C21E98" w:rsidP="00FE603F">
            <w:pPr>
              <w:pStyle w:val="Tabletextright"/>
            </w:pPr>
            <w:r w:rsidRPr="004043DF">
              <w:t>5 465 738</w:t>
            </w:r>
          </w:p>
        </w:tc>
      </w:tr>
      <w:tr w:rsidR="00C21E98" w:rsidRPr="003F29FF" w14:paraId="55DDA8C9" w14:textId="77777777" w:rsidTr="00FE603F">
        <w:trPr>
          <w:cantSplit/>
        </w:trPr>
        <w:tc>
          <w:tcPr>
            <w:tcW w:w="1278" w:type="dxa"/>
            <w:shd w:val="clear" w:color="auto" w:fill="D9D9D9" w:themeFill="background1" w:themeFillShade="D9"/>
            <w:noWrap/>
          </w:tcPr>
          <w:p w14:paraId="538D0364" w14:textId="77777777" w:rsidR="00C21E98" w:rsidRPr="003F29FF" w:rsidRDefault="00C21E98" w:rsidP="00FE603F">
            <w:pPr>
              <w:pStyle w:val="Tabletextright"/>
              <w:rPr>
                <w:bCs/>
              </w:rPr>
            </w:pPr>
            <w:r w:rsidRPr="004043DF">
              <w:t>1 661 720</w:t>
            </w:r>
          </w:p>
        </w:tc>
        <w:tc>
          <w:tcPr>
            <w:tcW w:w="1170" w:type="dxa"/>
            <w:shd w:val="clear" w:color="auto" w:fill="auto"/>
            <w:noWrap/>
          </w:tcPr>
          <w:p w14:paraId="63C801C5" w14:textId="77777777" w:rsidR="00C21E98" w:rsidRPr="003F29FF" w:rsidRDefault="00C21E98" w:rsidP="00FE603F">
            <w:pPr>
              <w:pStyle w:val="Tabletextright"/>
            </w:pPr>
            <w:r w:rsidRPr="004043DF">
              <w:t>1 373 307</w:t>
            </w:r>
          </w:p>
        </w:tc>
        <w:tc>
          <w:tcPr>
            <w:tcW w:w="1138" w:type="dxa"/>
            <w:shd w:val="clear" w:color="auto" w:fill="E0E0E0"/>
            <w:noWrap/>
          </w:tcPr>
          <w:p w14:paraId="0AF8D8BB" w14:textId="77777777" w:rsidR="00C21E98" w:rsidRPr="003F29FF" w:rsidRDefault="00C21E98" w:rsidP="00FE603F">
            <w:pPr>
              <w:pStyle w:val="Tabletextright"/>
              <w:rPr>
                <w:bCs/>
              </w:rPr>
            </w:pPr>
            <w:r w:rsidRPr="004043DF">
              <w:t>52 918</w:t>
            </w:r>
          </w:p>
        </w:tc>
        <w:tc>
          <w:tcPr>
            <w:tcW w:w="1138" w:type="dxa"/>
            <w:shd w:val="clear" w:color="auto" w:fill="FFFFFF" w:themeFill="background1"/>
            <w:noWrap/>
          </w:tcPr>
          <w:p w14:paraId="079F4292" w14:textId="77777777" w:rsidR="00C21E98" w:rsidRPr="003F29FF" w:rsidRDefault="00C21E98" w:rsidP="00FE603F">
            <w:pPr>
              <w:pStyle w:val="Tabletextright"/>
            </w:pPr>
            <w:r w:rsidRPr="004043DF">
              <w:t>52 392</w:t>
            </w:r>
          </w:p>
        </w:tc>
        <w:tc>
          <w:tcPr>
            <w:tcW w:w="1138" w:type="dxa"/>
            <w:shd w:val="clear" w:color="auto" w:fill="D9D9D9" w:themeFill="background1" w:themeFillShade="D9"/>
            <w:noWrap/>
          </w:tcPr>
          <w:p w14:paraId="03C99D34" w14:textId="77777777" w:rsidR="00C21E98" w:rsidRPr="003F29FF" w:rsidRDefault="00C21E98" w:rsidP="00FE603F">
            <w:pPr>
              <w:pStyle w:val="Tabletextright"/>
              <w:rPr>
                <w:bCs/>
              </w:rPr>
            </w:pPr>
            <w:r>
              <w:t>–</w:t>
            </w:r>
          </w:p>
        </w:tc>
        <w:tc>
          <w:tcPr>
            <w:tcW w:w="1138" w:type="dxa"/>
            <w:shd w:val="clear" w:color="auto" w:fill="auto"/>
            <w:noWrap/>
          </w:tcPr>
          <w:p w14:paraId="68A09646" w14:textId="77777777" w:rsidR="00C21E98" w:rsidRPr="003F29FF" w:rsidRDefault="00C21E98" w:rsidP="00FE603F">
            <w:pPr>
              <w:pStyle w:val="Tabletextright"/>
            </w:pPr>
            <w:r>
              <w:t>–</w:t>
            </w:r>
          </w:p>
        </w:tc>
        <w:tc>
          <w:tcPr>
            <w:tcW w:w="1138" w:type="dxa"/>
            <w:shd w:val="clear" w:color="auto" w:fill="E0E0E0"/>
            <w:noWrap/>
          </w:tcPr>
          <w:p w14:paraId="73B1F915" w14:textId="77777777" w:rsidR="00C21E98" w:rsidRPr="003F29FF" w:rsidRDefault="00C21E98" w:rsidP="00FE603F">
            <w:pPr>
              <w:pStyle w:val="Tabletextright"/>
              <w:rPr>
                <w:bCs/>
              </w:rPr>
            </w:pPr>
            <w:r w:rsidRPr="004043DF">
              <w:t>1 715 936</w:t>
            </w:r>
          </w:p>
        </w:tc>
        <w:tc>
          <w:tcPr>
            <w:tcW w:w="1138" w:type="dxa"/>
            <w:shd w:val="clear" w:color="auto" w:fill="FFFFFF" w:themeFill="background1"/>
            <w:noWrap/>
          </w:tcPr>
          <w:p w14:paraId="0DAD8BED" w14:textId="77777777" w:rsidR="00C21E98" w:rsidRPr="003F29FF" w:rsidRDefault="00C21E98" w:rsidP="00FE603F">
            <w:pPr>
              <w:pStyle w:val="Tabletextright"/>
            </w:pPr>
            <w:r w:rsidRPr="004043DF">
              <w:t>1 426 312</w:t>
            </w:r>
          </w:p>
        </w:tc>
      </w:tr>
      <w:tr w:rsidR="00C21E98" w:rsidRPr="003F29FF" w14:paraId="7B5DCAF9" w14:textId="77777777" w:rsidTr="00FE603F">
        <w:trPr>
          <w:cantSplit/>
        </w:trPr>
        <w:tc>
          <w:tcPr>
            <w:tcW w:w="1278" w:type="dxa"/>
            <w:shd w:val="clear" w:color="auto" w:fill="D9D9D9" w:themeFill="background1" w:themeFillShade="D9"/>
            <w:noWrap/>
          </w:tcPr>
          <w:p w14:paraId="33A10EDF" w14:textId="77777777" w:rsidR="00C21E98" w:rsidRPr="003F29FF" w:rsidRDefault="00C21E98" w:rsidP="00FE603F">
            <w:pPr>
              <w:pStyle w:val="Tabletextright"/>
              <w:rPr>
                <w:bCs/>
              </w:rPr>
            </w:pPr>
            <w:r>
              <w:t>–</w:t>
            </w:r>
          </w:p>
        </w:tc>
        <w:tc>
          <w:tcPr>
            <w:tcW w:w="1170" w:type="dxa"/>
            <w:shd w:val="clear" w:color="auto" w:fill="auto"/>
            <w:noWrap/>
          </w:tcPr>
          <w:p w14:paraId="44C45169" w14:textId="77777777" w:rsidR="00C21E98" w:rsidRPr="003F29FF" w:rsidRDefault="00C21E98" w:rsidP="00FE603F">
            <w:pPr>
              <w:pStyle w:val="Tabletextright"/>
              <w:rPr>
                <w:bCs/>
              </w:rPr>
            </w:pPr>
            <w:r>
              <w:t>–</w:t>
            </w:r>
          </w:p>
        </w:tc>
        <w:tc>
          <w:tcPr>
            <w:tcW w:w="1138" w:type="dxa"/>
            <w:shd w:val="clear" w:color="auto" w:fill="E0E0E0"/>
            <w:noWrap/>
          </w:tcPr>
          <w:p w14:paraId="3A73FF2A" w14:textId="77777777" w:rsidR="00C21E98" w:rsidRPr="003F29FF" w:rsidRDefault="00C21E98" w:rsidP="00FE603F">
            <w:pPr>
              <w:pStyle w:val="Tabletextright"/>
              <w:rPr>
                <w:bCs/>
              </w:rPr>
            </w:pPr>
            <w:r>
              <w:t>–</w:t>
            </w:r>
          </w:p>
        </w:tc>
        <w:tc>
          <w:tcPr>
            <w:tcW w:w="1138" w:type="dxa"/>
            <w:shd w:val="clear" w:color="auto" w:fill="FFFFFF" w:themeFill="background1"/>
            <w:noWrap/>
          </w:tcPr>
          <w:p w14:paraId="0F10B5D1" w14:textId="77777777" w:rsidR="00C21E98" w:rsidRPr="003F29FF" w:rsidRDefault="00C21E98" w:rsidP="00FE603F">
            <w:pPr>
              <w:pStyle w:val="Tabletextright"/>
              <w:rPr>
                <w:bCs/>
              </w:rPr>
            </w:pPr>
            <w:r>
              <w:t>–</w:t>
            </w:r>
          </w:p>
        </w:tc>
        <w:tc>
          <w:tcPr>
            <w:tcW w:w="1138" w:type="dxa"/>
            <w:shd w:val="clear" w:color="auto" w:fill="D9D9D9" w:themeFill="background1" w:themeFillShade="D9"/>
            <w:noWrap/>
          </w:tcPr>
          <w:p w14:paraId="0F1BD850" w14:textId="77777777" w:rsidR="00C21E98" w:rsidRPr="003F29FF" w:rsidRDefault="00C21E98" w:rsidP="00FE603F">
            <w:pPr>
              <w:pStyle w:val="Tabletextright"/>
              <w:rPr>
                <w:bCs/>
              </w:rPr>
            </w:pPr>
            <w:r w:rsidRPr="004043DF">
              <w:t>1 424 894</w:t>
            </w:r>
          </w:p>
        </w:tc>
        <w:tc>
          <w:tcPr>
            <w:tcW w:w="1138" w:type="dxa"/>
            <w:shd w:val="clear" w:color="auto" w:fill="auto"/>
            <w:noWrap/>
          </w:tcPr>
          <w:p w14:paraId="3A46302E" w14:textId="77777777" w:rsidR="00C21E98" w:rsidRPr="003F29FF" w:rsidRDefault="00C21E98" w:rsidP="00FE603F">
            <w:pPr>
              <w:pStyle w:val="Tabletextright"/>
            </w:pPr>
            <w:r w:rsidRPr="004043DF">
              <w:t>1 083 988</w:t>
            </w:r>
          </w:p>
        </w:tc>
        <w:tc>
          <w:tcPr>
            <w:tcW w:w="1138" w:type="dxa"/>
            <w:shd w:val="clear" w:color="auto" w:fill="E0E0E0"/>
            <w:noWrap/>
          </w:tcPr>
          <w:p w14:paraId="31B33A9D" w14:textId="77777777" w:rsidR="00C21E98" w:rsidRPr="003F29FF" w:rsidRDefault="00C21E98" w:rsidP="00FE603F">
            <w:pPr>
              <w:pStyle w:val="Tabletextright"/>
              <w:rPr>
                <w:bCs/>
              </w:rPr>
            </w:pPr>
            <w:r w:rsidRPr="004043DF">
              <w:t>1 424 894</w:t>
            </w:r>
          </w:p>
        </w:tc>
        <w:tc>
          <w:tcPr>
            <w:tcW w:w="1138" w:type="dxa"/>
            <w:shd w:val="clear" w:color="auto" w:fill="FFFFFF" w:themeFill="background1"/>
            <w:noWrap/>
          </w:tcPr>
          <w:p w14:paraId="43DC7413" w14:textId="77777777" w:rsidR="00C21E98" w:rsidRPr="003F29FF" w:rsidRDefault="00C21E98" w:rsidP="00FE603F">
            <w:pPr>
              <w:pStyle w:val="Tabletextright"/>
              <w:rPr>
                <w:bCs/>
              </w:rPr>
            </w:pPr>
            <w:r w:rsidRPr="004043DF">
              <w:t>1 083 988</w:t>
            </w:r>
          </w:p>
        </w:tc>
      </w:tr>
      <w:tr w:rsidR="00C21E98" w:rsidRPr="003F29FF" w14:paraId="10512D0D" w14:textId="77777777" w:rsidTr="00FE603F">
        <w:trPr>
          <w:cantSplit/>
        </w:trPr>
        <w:tc>
          <w:tcPr>
            <w:tcW w:w="1278" w:type="dxa"/>
            <w:shd w:val="clear" w:color="auto" w:fill="D9D9D9" w:themeFill="background1" w:themeFillShade="D9"/>
            <w:noWrap/>
          </w:tcPr>
          <w:p w14:paraId="5840BD00" w14:textId="77777777" w:rsidR="00C21E98" w:rsidRPr="003F29FF" w:rsidRDefault="00C21E98" w:rsidP="00FE603F">
            <w:pPr>
              <w:pStyle w:val="Tabletextright"/>
              <w:rPr>
                <w:bCs/>
              </w:rPr>
            </w:pPr>
            <w:r>
              <w:t>–</w:t>
            </w:r>
          </w:p>
        </w:tc>
        <w:tc>
          <w:tcPr>
            <w:tcW w:w="1170" w:type="dxa"/>
            <w:shd w:val="clear" w:color="auto" w:fill="auto"/>
            <w:noWrap/>
          </w:tcPr>
          <w:p w14:paraId="469F7D4B" w14:textId="77777777" w:rsidR="00C21E98" w:rsidRPr="003F29FF" w:rsidRDefault="00C21E98" w:rsidP="00FE603F">
            <w:pPr>
              <w:pStyle w:val="Tabletextright"/>
              <w:rPr>
                <w:bCs/>
              </w:rPr>
            </w:pPr>
            <w:r>
              <w:t>–</w:t>
            </w:r>
          </w:p>
        </w:tc>
        <w:tc>
          <w:tcPr>
            <w:tcW w:w="1138" w:type="dxa"/>
            <w:shd w:val="clear" w:color="auto" w:fill="E0E0E0"/>
            <w:noWrap/>
          </w:tcPr>
          <w:p w14:paraId="6F968D58" w14:textId="77777777" w:rsidR="00C21E98" w:rsidRPr="003F29FF" w:rsidRDefault="00C21E98" w:rsidP="00FE603F">
            <w:pPr>
              <w:pStyle w:val="Tabletextright"/>
              <w:rPr>
                <w:bCs/>
              </w:rPr>
            </w:pPr>
            <w:r>
              <w:t>–</w:t>
            </w:r>
          </w:p>
        </w:tc>
        <w:tc>
          <w:tcPr>
            <w:tcW w:w="1138" w:type="dxa"/>
            <w:shd w:val="clear" w:color="auto" w:fill="FFFFFF" w:themeFill="background1"/>
            <w:noWrap/>
          </w:tcPr>
          <w:p w14:paraId="7DB966C5" w14:textId="77777777" w:rsidR="00C21E98" w:rsidRPr="003F29FF" w:rsidRDefault="00C21E98" w:rsidP="00FE603F">
            <w:pPr>
              <w:pStyle w:val="Tabletextright"/>
              <w:rPr>
                <w:bCs/>
              </w:rPr>
            </w:pPr>
            <w:r>
              <w:t>–</w:t>
            </w:r>
          </w:p>
        </w:tc>
        <w:tc>
          <w:tcPr>
            <w:tcW w:w="1138" w:type="dxa"/>
            <w:shd w:val="clear" w:color="auto" w:fill="D9D9D9" w:themeFill="background1" w:themeFillShade="D9"/>
            <w:noWrap/>
          </w:tcPr>
          <w:p w14:paraId="4CA892DE" w14:textId="77777777" w:rsidR="00C21E98" w:rsidRPr="003F29FF" w:rsidRDefault="00C21E98" w:rsidP="00FE603F">
            <w:pPr>
              <w:pStyle w:val="Tabletextright"/>
              <w:rPr>
                <w:bCs/>
              </w:rPr>
            </w:pPr>
            <w:r>
              <w:t>–</w:t>
            </w:r>
          </w:p>
        </w:tc>
        <w:tc>
          <w:tcPr>
            <w:tcW w:w="1138" w:type="dxa"/>
            <w:shd w:val="clear" w:color="auto" w:fill="auto"/>
            <w:noWrap/>
          </w:tcPr>
          <w:p w14:paraId="7A173FDD" w14:textId="77777777" w:rsidR="00C21E98" w:rsidRPr="003F29FF" w:rsidRDefault="00C21E98" w:rsidP="00FE603F">
            <w:pPr>
              <w:pStyle w:val="Tabletextright"/>
            </w:pPr>
            <w:r>
              <w:t>–</w:t>
            </w:r>
          </w:p>
        </w:tc>
        <w:tc>
          <w:tcPr>
            <w:tcW w:w="1138" w:type="dxa"/>
            <w:shd w:val="clear" w:color="auto" w:fill="E0E0E0"/>
            <w:noWrap/>
          </w:tcPr>
          <w:p w14:paraId="68F9ECBB" w14:textId="77777777" w:rsidR="00C21E98" w:rsidRPr="003F29FF" w:rsidRDefault="00C21E98" w:rsidP="00FE603F">
            <w:pPr>
              <w:pStyle w:val="Tabletextright"/>
              <w:rPr>
                <w:bCs/>
              </w:rPr>
            </w:pPr>
            <w:r w:rsidRPr="004043DF">
              <w:t>151 996</w:t>
            </w:r>
          </w:p>
        </w:tc>
        <w:tc>
          <w:tcPr>
            <w:tcW w:w="1138" w:type="dxa"/>
            <w:shd w:val="clear" w:color="auto" w:fill="FFFFFF" w:themeFill="background1"/>
            <w:noWrap/>
          </w:tcPr>
          <w:p w14:paraId="56FBAE0E" w14:textId="77777777" w:rsidR="00C21E98" w:rsidRPr="003F29FF" w:rsidRDefault="00C21E98" w:rsidP="00FE603F">
            <w:pPr>
              <w:pStyle w:val="Tabletextright"/>
              <w:rPr>
                <w:bCs/>
              </w:rPr>
            </w:pPr>
            <w:r w:rsidRPr="004043DF">
              <w:t>161 954</w:t>
            </w:r>
          </w:p>
        </w:tc>
      </w:tr>
      <w:tr w:rsidR="00C21E98" w:rsidRPr="003F29FF" w14:paraId="0B9A3975" w14:textId="77777777" w:rsidTr="00FE603F">
        <w:trPr>
          <w:cantSplit/>
        </w:trPr>
        <w:tc>
          <w:tcPr>
            <w:tcW w:w="1278" w:type="dxa"/>
            <w:shd w:val="clear" w:color="auto" w:fill="D9D9D9" w:themeFill="background1" w:themeFillShade="D9"/>
            <w:noWrap/>
          </w:tcPr>
          <w:p w14:paraId="1539F6A9" w14:textId="77777777" w:rsidR="00C21E98" w:rsidRPr="003F29FF" w:rsidRDefault="00C21E98" w:rsidP="00FE603F">
            <w:pPr>
              <w:pStyle w:val="Tabletextright"/>
              <w:rPr>
                <w:bCs/>
              </w:rPr>
            </w:pPr>
            <w:r>
              <w:t>–</w:t>
            </w:r>
          </w:p>
        </w:tc>
        <w:tc>
          <w:tcPr>
            <w:tcW w:w="1170" w:type="dxa"/>
            <w:shd w:val="clear" w:color="auto" w:fill="auto"/>
            <w:noWrap/>
          </w:tcPr>
          <w:p w14:paraId="6BB867F1" w14:textId="77777777" w:rsidR="00C21E98" w:rsidRPr="003F29FF" w:rsidRDefault="00C21E98" w:rsidP="00FE603F">
            <w:pPr>
              <w:pStyle w:val="Tabletextright"/>
              <w:rPr>
                <w:bCs/>
              </w:rPr>
            </w:pPr>
            <w:r>
              <w:t>–</w:t>
            </w:r>
          </w:p>
        </w:tc>
        <w:tc>
          <w:tcPr>
            <w:tcW w:w="1138" w:type="dxa"/>
            <w:shd w:val="clear" w:color="auto" w:fill="E0E0E0"/>
            <w:noWrap/>
          </w:tcPr>
          <w:p w14:paraId="1C786B62" w14:textId="77777777" w:rsidR="00C21E98" w:rsidRPr="003F29FF" w:rsidRDefault="00C21E98" w:rsidP="00FE603F">
            <w:pPr>
              <w:pStyle w:val="Tabletextright"/>
              <w:rPr>
                <w:bCs/>
              </w:rPr>
            </w:pPr>
            <w:r w:rsidRPr="004043DF">
              <w:t>255 600</w:t>
            </w:r>
          </w:p>
        </w:tc>
        <w:tc>
          <w:tcPr>
            <w:tcW w:w="1138" w:type="dxa"/>
            <w:shd w:val="clear" w:color="auto" w:fill="FFFFFF" w:themeFill="background1"/>
            <w:noWrap/>
          </w:tcPr>
          <w:p w14:paraId="52BC588E" w14:textId="77777777" w:rsidR="00C21E98" w:rsidRPr="003F29FF" w:rsidRDefault="00C21E98" w:rsidP="00FE603F">
            <w:pPr>
              <w:pStyle w:val="Tabletextright"/>
              <w:rPr>
                <w:bCs/>
              </w:rPr>
            </w:pPr>
            <w:r w:rsidRPr="004043DF">
              <w:t>215 426</w:t>
            </w:r>
          </w:p>
        </w:tc>
        <w:tc>
          <w:tcPr>
            <w:tcW w:w="1138" w:type="dxa"/>
            <w:shd w:val="clear" w:color="auto" w:fill="D9D9D9" w:themeFill="background1" w:themeFillShade="D9"/>
            <w:noWrap/>
          </w:tcPr>
          <w:p w14:paraId="1E9E2424" w14:textId="77777777" w:rsidR="00C21E98" w:rsidRPr="003F29FF" w:rsidRDefault="00C21E98" w:rsidP="00FE603F">
            <w:pPr>
              <w:pStyle w:val="Tabletextright"/>
              <w:rPr>
                <w:bCs/>
              </w:rPr>
            </w:pPr>
            <w:r>
              <w:t>–</w:t>
            </w:r>
          </w:p>
        </w:tc>
        <w:tc>
          <w:tcPr>
            <w:tcW w:w="1138" w:type="dxa"/>
            <w:shd w:val="clear" w:color="auto" w:fill="auto"/>
            <w:noWrap/>
          </w:tcPr>
          <w:p w14:paraId="33DD49C7" w14:textId="77777777" w:rsidR="00C21E98" w:rsidRPr="003F29FF" w:rsidRDefault="00C21E98" w:rsidP="00FE603F">
            <w:pPr>
              <w:pStyle w:val="Tabletextright"/>
            </w:pPr>
            <w:r>
              <w:t>–</w:t>
            </w:r>
          </w:p>
        </w:tc>
        <w:tc>
          <w:tcPr>
            <w:tcW w:w="1138" w:type="dxa"/>
            <w:shd w:val="clear" w:color="auto" w:fill="E0E0E0"/>
            <w:noWrap/>
          </w:tcPr>
          <w:p w14:paraId="4B6422D2" w14:textId="77777777" w:rsidR="00C21E98" w:rsidRPr="003F29FF" w:rsidRDefault="00C21E98" w:rsidP="00FE603F">
            <w:pPr>
              <w:pStyle w:val="Tabletextright"/>
              <w:rPr>
                <w:bCs/>
              </w:rPr>
            </w:pPr>
            <w:r w:rsidRPr="004043DF">
              <w:t>255 600</w:t>
            </w:r>
          </w:p>
        </w:tc>
        <w:tc>
          <w:tcPr>
            <w:tcW w:w="1138" w:type="dxa"/>
            <w:shd w:val="clear" w:color="auto" w:fill="FFFFFF" w:themeFill="background1"/>
            <w:noWrap/>
          </w:tcPr>
          <w:p w14:paraId="5B98AFB9" w14:textId="77777777" w:rsidR="00C21E98" w:rsidRPr="003F29FF" w:rsidRDefault="00C21E98" w:rsidP="00FE603F">
            <w:pPr>
              <w:pStyle w:val="Tabletextright"/>
              <w:rPr>
                <w:bCs/>
              </w:rPr>
            </w:pPr>
            <w:r w:rsidRPr="004043DF">
              <w:t>215 426</w:t>
            </w:r>
          </w:p>
        </w:tc>
      </w:tr>
      <w:tr w:rsidR="00C21E98" w:rsidRPr="003F29FF" w14:paraId="348A9477" w14:textId="77777777" w:rsidTr="00FE603F">
        <w:trPr>
          <w:cantSplit/>
        </w:trPr>
        <w:tc>
          <w:tcPr>
            <w:tcW w:w="1278" w:type="dxa"/>
            <w:shd w:val="clear" w:color="auto" w:fill="D9D9D9" w:themeFill="background1" w:themeFillShade="D9"/>
            <w:noWrap/>
          </w:tcPr>
          <w:p w14:paraId="369AEA89" w14:textId="77777777" w:rsidR="00C21E98" w:rsidRPr="003F29FF" w:rsidRDefault="00C21E98" w:rsidP="00FE603F">
            <w:pPr>
              <w:pStyle w:val="Tabletextright"/>
              <w:rPr>
                <w:bCs/>
              </w:rPr>
            </w:pPr>
            <w:r>
              <w:t>–</w:t>
            </w:r>
          </w:p>
        </w:tc>
        <w:tc>
          <w:tcPr>
            <w:tcW w:w="1170" w:type="dxa"/>
            <w:shd w:val="clear" w:color="auto" w:fill="auto"/>
            <w:noWrap/>
          </w:tcPr>
          <w:p w14:paraId="702469FA" w14:textId="77777777" w:rsidR="00C21E98" w:rsidRPr="003F29FF" w:rsidRDefault="00C21E98" w:rsidP="00FE603F">
            <w:pPr>
              <w:pStyle w:val="Tabletextright"/>
              <w:rPr>
                <w:bCs/>
              </w:rPr>
            </w:pPr>
            <w:r>
              <w:t>–</w:t>
            </w:r>
          </w:p>
        </w:tc>
        <w:tc>
          <w:tcPr>
            <w:tcW w:w="1138" w:type="dxa"/>
            <w:shd w:val="clear" w:color="auto" w:fill="E0E0E0"/>
            <w:noWrap/>
          </w:tcPr>
          <w:p w14:paraId="40027E5A" w14:textId="77777777" w:rsidR="00C21E98" w:rsidRPr="003F29FF" w:rsidRDefault="00C21E98" w:rsidP="00FE603F">
            <w:pPr>
              <w:pStyle w:val="Tabletextright"/>
              <w:rPr>
                <w:bCs/>
              </w:rPr>
            </w:pPr>
            <w:r w:rsidRPr="004043DF">
              <w:t>9 186</w:t>
            </w:r>
          </w:p>
        </w:tc>
        <w:tc>
          <w:tcPr>
            <w:tcW w:w="1138" w:type="dxa"/>
            <w:shd w:val="clear" w:color="auto" w:fill="FFFFFF" w:themeFill="background1"/>
            <w:noWrap/>
          </w:tcPr>
          <w:p w14:paraId="3AB61724" w14:textId="77777777" w:rsidR="00C21E98" w:rsidRPr="003F29FF" w:rsidRDefault="00C21E98" w:rsidP="00FE603F">
            <w:pPr>
              <w:pStyle w:val="Tabletextright"/>
              <w:rPr>
                <w:bCs/>
              </w:rPr>
            </w:pPr>
            <w:r w:rsidRPr="004043DF">
              <w:t>3 019</w:t>
            </w:r>
          </w:p>
        </w:tc>
        <w:tc>
          <w:tcPr>
            <w:tcW w:w="1138" w:type="dxa"/>
            <w:shd w:val="clear" w:color="auto" w:fill="D9D9D9" w:themeFill="background1" w:themeFillShade="D9"/>
            <w:noWrap/>
          </w:tcPr>
          <w:p w14:paraId="76A28EC0" w14:textId="77777777" w:rsidR="00C21E98" w:rsidRPr="003F29FF" w:rsidRDefault="00C21E98" w:rsidP="00FE603F">
            <w:pPr>
              <w:pStyle w:val="Tabletextright"/>
              <w:rPr>
                <w:bCs/>
              </w:rPr>
            </w:pPr>
            <w:r>
              <w:t>–</w:t>
            </w:r>
          </w:p>
        </w:tc>
        <w:tc>
          <w:tcPr>
            <w:tcW w:w="1138" w:type="dxa"/>
            <w:shd w:val="clear" w:color="auto" w:fill="auto"/>
            <w:noWrap/>
          </w:tcPr>
          <w:p w14:paraId="554B5150" w14:textId="77777777" w:rsidR="00C21E98" w:rsidRPr="003F29FF" w:rsidRDefault="00C21E98" w:rsidP="00FE603F">
            <w:pPr>
              <w:pStyle w:val="Tabletextright"/>
            </w:pPr>
            <w:r>
              <w:t>–</w:t>
            </w:r>
          </w:p>
        </w:tc>
        <w:tc>
          <w:tcPr>
            <w:tcW w:w="1138" w:type="dxa"/>
            <w:shd w:val="clear" w:color="auto" w:fill="E0E0E0"/>
            <w:noWrap/>
          </w:tcPr>
          <w:p w14:paraId="457B43C0" w14:textId="77777777" w:rsidR="00C21E98" w:rsidRPr="003F29FF" w:rsidRDefault="00C21E98" w:rsidP="00FE603F">
            <w:pPr>
              <w:pStyle w:val="Tabletextright"/>
              <w:rPr>
                <w:bCs/>
              </w:rPr>
            </w:pPr>
            <w:r w:rsidRPr="004043DF">
              <w:t>9 186</w:t>
            </w:r>
          </w:p>
        </w:tc>
        <w:tc>
          <w:tcPr>
            <w:tcW w:w="1138" w:type="dxa"/>
            <w:shd w:val="clear" w:color="auto" w:fill="FFFFFF" w:themeFill="background1"/>
            <w:noWrap/>
          </w:tcPr>
          <w:p w14:paraId="24E306DA" w14:textId="77777777" w:rsidR="00C21E98" w:rsidRPr="003F29FF" w:rsidRDefault="00C21E98" w:rsidP="00FE603F">
            <w:pPr>
              <w:pStyle w:val="Tabletextright"/>
              <w:rPr>
                <w:bCs/>
              </w:rPr>
            </w:pPr>
            <w:r w:rsidRPr="004043DF">
              <w:t>3 019</w:t>
            </w:r>
          </w:p>
        </w:tc>
      </w:tr>
      <w:tr w:rsidR="00C21E98" w:rsidRPr="003F29FF" w14:paraId="5FF6C0A2" w14:textId="77777777" w:rsidTr="00FE603F">
        <w:trPr>
          <w:cantSplit/>
        </w:trPr>
        <w:tc>
          <w:tcPr>
            <w:tcW w:w="1278" w:type="dxa"/>
            <w:shd w:val="clear" w:color="auto" w:fill="D9D9D9" w:themeFill="background1" w:themeFillShade="D9"/>
            <w:noWrap/>
          </w:tcPr>
          <w:p w14:paraId="436E66B5" w14:textId="77777777" w:rsidR="00C21E98" w:rsidRPr="003F29FF" w:rsidRDefault="00C21E98" w:rsidP="00FE603F">
            <w:pPr>
              <w:pStyle w:val="Tabletextright"/>
              <w:rPr>
                <w:bCs/>
              </w:rPr>
            </w:pPr>
            <w:r>
              <w:t>–</w:t>
            </w:r>
          </w:p>
        </w:tc>
        <w:tc>
          <w:tcPr>
            <w:tcW w:w="1170" w:type="dxa"/>
            <w:shd w:val="clear" w:color="auto" w:fill="auto"/>
            <w:noWrap/>
          </w:tcPr>
          <w:p w14:paraId="7D67008C" w14:textId="77777777" w:rsidR="00C21E98" w:rsidRPr="003F29FF" w:rsidRDefault="00C21E98" w:rsidP="00FE603F">
            <w:pPr>
              <w:pStyle w:val="Tabletextright"/>
            </w:pPr>
            <w:r>
              <w:t>–</w:t>
            </w:r>
          </w:p>
        </w:tc>
        <w:tc>
          <w:tcPr>
            <w:tcW w:w="1138" w:type="dxa"/>
            <w:shd w:val="clear" w:color="auto" w:fill="E0E0E0"/>
            <w:noWrap/>
          </w:tcPr>
          <w:p w14:paraId="738CF00B" w14:textId="77777777" w:rsidR="00C21E98" w:rsidRPr="003F29FF" w:rsidRDefault="00C21E98" w:rsidP="00FE603F">
            <w:pPr>
              <w:pStyle w:val="Tabletextright"/>
              <w:rPr>
                <w:bCs/>
              </w:rPr>
            </w:pPr>
            <w:r>
              <w:t>–</w:t>
            </w:r>
          </w:p>
        </w:tc>
        <w:tc>
          <w:tcPr>
            <w:tcW w:w="1138" w:type="dxa"/>
            <w:shd w:val="clear" w:color="auto" w:fill="FFFFFF" w:themeFill="background1"/>
            <w:noWrap/>
          </w:tcPr>
          <w:p w14:paraId="00E1D980" w14:textId="77777777" w:rsidR="00C21E98" w:rsidRPr="003F29FF" w:rsidRDefault="00C21E98" w:rsidP="00FE603F">
            <w:pPr>
              <w:pStyle w:val="Tabletextright"/>
            </w:pPr>
            <w:r>
              <w:t>–</w:t>
            </w:r>
          </w:p>
        </w:tc>
        <w:tc>
          <w:tcPr>
            <w:tcW w:w="1138" w:type="dxa"/>
            <w:shd w:val="clear" w:color="auto" w:fill="D9D9D9" w:themeFill="background1" w:themeFillShade="D9"/>
            <w:noWrap/>
          </w:tcPr>
          <w:p w14:paraId="7361AE95" w14:textId="77777777" w:rsidR="00C21E98" w:rsidRPr="003F29FF" w:rsidRDefault="00C21E98" w:rsidP="00FE603F">
            <w:pPr>
              <w:pStyle w:val="Tabletextright"/>
              <w:rPr>
                <w:bCs/>
              </w:rPr>
            </w:pPr>
            <w:r>
              <w:t>–</w:t>
            </w:r>
          </w:p>
        </w:tc>
        <w:tc>
          <w:tcPr>
            <w:tcW w:w="1138" w:type="dxa"/>
            <w:shd w:val="clear" w:color="auto" w:fill="auto"/>
            <w:noWrap/>
          </w:tcPr>
          <w:p w14:paraId="057374FB" w14:textId="77777777" w:rsidR="00C21E98" w:rsidRPr="003F29FF" w:rsidRDefault="00C21E98" w:rsidP="00FE603F">
            <w:pPr>
              <w:pStyle w:val="Tabletextright"/>
            </w:pPr>
            <w:r>
              <w:t>–</w:t>
            </w:r>
          </w:p>
        </w:tc>
        <w:tc>
          <w:tcPr>
            <w:tcW w:w="1138" w:type="dxa"/>
            <w:shd w:val="clear" w:color="auto" w:fill="E0E0E0"/>
            <w:noWrap/>
          </w:tcPr>
          <w:p w14:paraId="395B80F3" w14:textId="77777777" w:rsidR="00C21E98" w:rsidRPr="003F29FF" w:rsidRDefault="00C21E98" w:rsidP="00FE603F">
            <w:pPr>
              <w:pStyle w:val="Tabletextright"/>
              <w:rPr>
                <w:bCs/>
              </w:rPr>
            </w:pPr>
            <w:r w:rsidRPr="004043DF">
              <w:t>23 383</w:t>
            </w:r>
          </w:p>
        </w:tc>
        <w:tc>
          <w:tcPr>
            <w:tcW w:w="1138" w:type="dxa"/>
            <w:shd w:val="clear" w:color="auto" w:fill="FFFFFF" w:themeFill="background1"/>
            <w:noWrap/>
          </w:tcPr>
          <w:p w14:paraId="066EB3DC" w14:textId="77777777" w:rsidR="00C21E98" w:rsidRPr="003F29FF" w:rsidRDefault="00C21E98" w:rsidP="00FE603F">
            <w:pPr>
              <w:pStyle w:val="Tabletextright"/>
            </w:pPr>
            <w:r w:rsidRPr="004043DF">
              <w:t>184</w:t>
            </w:r>
          </w:p>
        </w:tc>
      </w:tr>
      <w:tr w:rsidR="00C21E98" w:rsidRPr="003F29FF" w14:paraId="2E03D6F3" w14:textId="77777777" w:rsidTr="00FE603F">
        <w:trPr>
          <w:cantSplit/>
        </w:trPr>
        <w:tc>
          <w:tcPr>
            <w:tcW w:w="1278" w:type="dxa"/>
            <w:shd w:val="clear" w:color="auto" w:fill="D9D9D9" w:themeFill="background1" w:themeFillShade="D9"/>
            <w:noWrap/>
          </w:tcPr>
          <w:p w14:paraId="52D557D7" w14:textId="77777777" w:rsidR="00C21E98" w:rsidRPr="003F29FF" w:rsidRDefault="00C21E98" w:rsidP="00FE603F">
            <w:pPr>
              <w:pStyle w:val="Tabletextright"/>
              <w:rPr>
                <w:bCs/>
              </w:rPr>
            </w:pPr>
            <w:r w:rsidRPr="004043DF">
              <w:t>7 310</w:t>
            </w:r>
          </w:p>
        </w:tc>
        <w:tc>
          <w:tcPr>
            <w:tcW w:w="1170" w:type="dxa"/>
            <w:shd w:val="clear" w:color="auto" w:fill="auto"/>
            <w:noWrap/>
          </w:tcPr>
          <w:p w14:paraId="5D97A85F" w14:textId="77777777" w:rsidR="00C21E98" w:rsidRPr="003F29FF" w:rsidRDefault="00C21E98" w:rsidP="00FE603F">
            <w:pPr>
              <w:pStyle w:val="Tabletextright"/>
            </w:pPr>
            <w:r w:rsidRPr="004043DF">
              <w:t>28 074</w:t>
            </w:r>
          </w:p>
        </w:tc>
        <w:tc>
          <w:tcPr>
            <w:tcW w:w="1138" w:type="dxa"/>
            <w:shd w:val="clear" w:color="auto" w:fill="E0E0E0"/>
            <w:noWrap/>
          </w:tcPr>
          <w:p w14:paraId="1E23397A" w14:textId="77777777" w:rsidR="00C21E98" w:rsidRPr="003F29FF" w:rsidRDefault="00C21E98" w:rsidP="00FE603F">
            <w:pPr>
              <w:pStyle w:val="Tabletextright"/>
              <w:rPr>
                <w:bCs/>
              </w:rPr>
            </w:pPr>
            <w:r w:rsidRPr="004043DF">
              <w:t>176 075</w:t>
            </w:r>
          </w:p>
        </w:tc>
        <w:tc>
          <w:tcPr>
            <w:tcW w:w="1138" w:type="dxa"/>
            <w:shd w:val="clear" w:color="auto" w:fill="FFFFFF" w:themeFill="background1"/>
            <w:noWrap/>
          </w:tcPr>
          <w:p w14:paraId="4860C58D" w14:textId="77777777" w:rsidR="00C21E98" w:rsidRPr="003F29FF" w:rsidRDefault="00C21E98" w:rsidP="00FE603F">
            <w:pPr>
              <w:pStyle w:val="Tabletextright"/>
            </w:pPr>
            <w:r w:rsidRPr="004043DF">
              <w:t>150 111</w:t>
            </w:r>
          </w:p>
        </w:tc>
        <w:tc>
          <w:tcPr>
            <w:tcW w:w="1138" w:type="dxa"/>
            <w:shd w:val="clear" w:color="auto" w:fill="D9D9D9" w:themeFill="background1" w:themeFillShade="D9"/>
            <w:noWrap/>
          </w:tcPr>
          <w:p w14:paraId="43878FF5" w14:textId="77777777" w:rsidR="00C21E98" w:rsidRPr="003F29FF" w:rsidRDefault="00C21E98" w:rsidP="00FE603F">
            <w:pPr>
              <w:pStyle w:val="Tabletextright"/>
              <w:rPr>
                <w:bCs/>
              </w:rPr>
            </w:pPr>
            <w:r>
              <w:t>–</w:t>
            </w:r>
          </w:p>
        </w:tc>
        <w:tc>
          <w:tcPr>
            <w:tcW w:w="1138" w:type="dxa"/>
            <w:shd w:val="clear" w:color="auto" w:fill="auto"/>
            <w:noWrap/>
          </w:tcPr>
          <w:p w14:paraId="42AA8CC2" w14:textId="77777777" w:rsidR="00C21E98" w:rsidRPr="003F29FF" w:rsidRDefault="00C21E98" w:rsidP="00FE603F">
            <w:pPr>
              <w:pStyle w:val="Tabletextright"/>
            </w:pPr>
            <w:r>
              <w:t>–</w:t>
            </w:r>
          </w:p>
        </w:tc>
        <w:tc>
          <w:tcPr>
            <w:tcW w:w="1138" w:type="dxa"/>
            <w:shd w:val="clear" w:color="auto" w:fill="E0E0E0"/>
            <w:noWrap/>
          </w:tcPr>
          <w:p w14:paraId="23E6D7C1" w14:textId="77777777" w:rsidR="00C21E98" w:rsidRPr="003F29FF" w:rsidRDefault="00C21E98" w:rsidP="00FE603F">
            <w:pPr>
              <w:pStyle w:val="Tabletextright"/>
              <w:rPr>
                <w:bCs/>
              </w:rPr>
            </w:pPr>
            <w:r w:rsidRPr="004043DF">
              <w:t>211 064</w:t>
            </w:r>
          </w:p>
        </w:tc>
        <w:tc>
          <w:tcPr>
            <w:tcW w:w="1138" w:type="dxa"/>
            <w:shd w:val="clear" w:color="auto" w:fill="FFFFFF" w:themeFill="background1"/>
            <w:noWrap/>
          </w:tcPr>
          <w:p w14:paraId="69EFC274" w14:textId="77777777" w:rsidR="00C21E98" w:rsidRPr="003F29FF" w:rsidRDefault="00C21E98" w:rsidP="00FE603F">
            <w:pPr>
              <w:pStyle w:val="Tabletextright"/>
            </w:pPr>
            <w:r w:rsidRPr="004043DF">
              <w:t>195 968</w:t>
            </w:r>
          </w:p>
        </w:tc>
      </w:tr>
      <w:tr w:rsidR="00C21E98" w:rsidRPr="003F29FF" w14:paraId="2CCBA97E" w14:textId="77777777" w:rsidTr="00FE603F">
        <w:trPr>
          <w:cantSplit/>
        </w:trPr>
        <w:tc>
          <w:tcPr>
            <w:tcW w:w="1278" w:type="dxa"/>
            <w:shd w:val="clear" w:color="auto" w:fill="D9D9D9" w:themeFill="background1" w:themeFillShade="D9"/>
            <w:noWrap/>
          </w:tcPr>
          <w:p w14:paraId="6459F6F3" w14:textId="77777777" w:rsidR="00C21E98" w:rsidRPr="003F29FF" w:rsidRDefault="00C21E98" w:rsidP="00FE603F">
            <w:pPr>
              <w:pStyle w:val="Tabletextright"/>
              <w:rPr>
                <w:bCs/>
              </w:rPr>
            </w:pPr>
            <w:r w:rsidRPr="004043DF">
              <w:t>27 721 017</w:t>
            </w:r>
          </w:p>
        </w:tc>
        <w:tc>
          <w:tcPr>
            <w:tcW w:w="1170" w:type="dxa"/>
            <w:shd w:val="clear" w:color="auto" w:fill="auto"/>
            <w:noWrap/>
          </w:tcPr>
          <w:p w14:paraId="6A63BDD6" w14:textId="77777777" w:rsidR="00C21E98" w:rsidRPr="003F29FF" w:rsidRDefault="00C21E98" w:rsidP="00FE603F">
            <w:pPr>
              <w:pStyle w:val="Tabletextright"/>
            </w:pPr>
            <w:r w:rsidRPr="004043DF">
              <w:t>37 120 205</w:t>
            </w:r>
          </w:p>
        </w:tc>
        <w:tc>
          <w:tcPr>
            <w:tcW w:w="1138" w:type="dxa"/>
            <w:shd w:val="clear" w:color="auto" w:fill="E0E0E0"/>
            <w:noWrap/>
          </w:tcPr>
          <w:p w14:paraId="0F76BAB9" w14:textId="77777777" w:rsidR="00C21E98" w:rsidRPr="003F29FF" w:rsidRDefault="00C21E98" w:rsidP="00FE603F">
            <w:pPr>
              <w:pStyle w:val="Tabletextright"/>
              <w:rPr>
                <w:bCs/>
              </w:rPr>
            </w:pPr>
            <w:r w:rsidRPr="004043DF">
              <w:t>1 651</w:t>
            </w:r>
          </w:p>
        </w:tc>
        <w:tc>
          <w:tcPr>
            <w:tcW w:w="1138" w:type="dxa"/>
            <w:shd w:val="clear" w:color="auto" w:fill="FFFFFF" w:themeFill="background1"/>
            <w:noWrap/>
          </w:tcPr>
          <w:p w14:paraId="58E607F9" w14:textId="77777777" w:rsidR="00C21E98" w:rsidRPr="003F29FF" w:rsidRDefault="00C21E98" w:rsidP="00FE603F">
            <w:pPr>
              <w:pStyle w:val="Tabletextright"/>
            </w:pPr>
            <w:r w:rsidRPr="004043DF">
              <w:t>208</w:t>
            </w:r>
          </w:p>
        </w:tc>
        <w:tc>
          <w:tcPr>
            <w:tcW w:w="1138" w:type="dxa"/>
            <w:shd w:val="clear" w:color="auto" w:fill="D9D9D9" w:themeFill="background1" w:themeFillShade="D9"/>
            <w:noWrap/>
          </w:tcPr>
          <w:p w14:paraId="0BCCC137" w14:textId="77777777" w:rsidR="00C21E98" w:rsidRPr="003F29FF" w:rsidRDefault="00C21E98" w:rsidP="00FE603F">
            <w:pPr>
              <w:pStyle w:val="Tabletextright"/>
              <w:rPr>
                <w:bCs/>
              </w:rPr>
            </w:pPr>
            <w:r w:rsidRPr="004043DF">
              <w:t>8 353 957</w:t>
            </w:r>
          </w:p>
        </w:tc>
        <w:tc>
          <w:tcPr>
            <w:tcW w:w="1138" w:type="dxa"/>
            <w:shd w:val="clear" w:color="auto" w:fill="auto"/>
            <w:noWrap/>
          </w:tcPr>
          <w:p w14:paraId="491D01B8" w14:textId="77777777" w:rsidR="00C21E98" w:rsidRPr="003F29FF" w:rsidRDefault="00C21E98" w:rsidP="00FE603F">
            <w:pPr>
              <w:pStyle w:val="Tabletextright"/>
            </w:pPr>
            <w:r w:rsidRPr="004043DF">
              <w:t>5 407 381</w:t>
            </w:r>
          </w:p>
        </w:tc>
        <w:tc>
          <w:tcPr>
            <w:tcW w:w="1138" w:type="dxa"/>
            <w:shd w:val="clear" w:color="auto" w:fill="E0E0E0"/>
            <w:noWrap/>
          </w:tcPr>
          <w:p w14:paraId="78D7C628" w14:textId="77777777" w:rsidR="00C21E98" w:rsidRPr="003F29FF" w:rsidRDefault="00C21E98" w:rsidP="00FE603F">
            <w:pPr>
              <w:pStyle w:val="Tabletextright"/>
              <w:rPr>
                <w:bCs/>
              </w:rPr>
            </w:pPr>
            <w:r w:rsidRPr="004043DF">
              <w:t>80 611 739</w:t>
            </w:r>
          </w:p>
        </w:tc>
        <w:tc>
          <w:tcPr>
            <w:tcW w:w="1138" w:type="dxa"/>
            <w:shd w:val="clear" w:color="auto" w:fill="FFFFFF" w:themeFill="background1"/>
            <w:noWrap/>
          </w:tcPr>
          <w:p w14:paraId="08D9F654" w14:textId="77777777" w:rsidR="00C21E98" w:rsidRPr="003F29FF" w:rsidRDefault="00C21E98" w:rsidP="00FE603F">
            <w:pPr>
              <w:pStyle w:val="Tabletextright"/>
            </w:pPr>
            <w:r w:rsidRPr="004043DF">
              <w:t>77 477 464</w:t>
            </w:r>
          </w:p>
        </w:tc>
      </w:tr>
      <w:tr w:rsidR="00C21E98" w:rsidRPr="00F57363" w14:paraId="14D14CC8" w14:textId="77777777" w:rsidTr="00FE603F">
        <w:trPr>
          <w:cantSplit/>
        </w:trPr>
        <w:tc>
          <w:tcPr>
            <w:tcW w:w="1278" w:type="dxa"/>
            <w:shd w:val="clear" w:color="auto" w:fill="D9D9D9" w:themeFill="background1" w:themeFillShade="D9"/>
            <w:noWrap/>
          </w:tcPr>
          <w:p w14:paraId="1C320A5C" w14:textId="77777777" w:rsidR="00C21E98" w:rsidRPr="00F57363" w:rsidRDefault="00C21E98" w:rsidP="00FE603F">
            <w:pPr>
              <w:pStyle w:val="Tabletextrightbold"/>
            </w:pPr>
            <w:r w:rsidRPr="004043DF">
              <w:t>29 392 847</w:t>
            </w:r>
          </w:p>
        </w:tc>
        <w:tc>
          <w:tcPr>
            <w:tcW w:w="1170" w:type="dxa"/>
            <w:shd w:val="clear" w:color="auto" w:fill="auto"/>
            <w:noWrap/>
          </w:tcPr>
          <w:p w14:paraId="46C43F1E" w14:textId="77777777" w:rsidR="00C21E98" w:rsidRPr="00F57363" w:rsidRDefault="00C21E98" w:rsidP="00FE603F">
            <w:pPr>
              <w:pStyle w:val="Tabletextrightbold"/>
            </w:pPr>
            <w:r w:rsidRPr="004043DF">
              <w:t>38 522 996</w:t>
            </w:r>
          </w:p>
        </w:tc>
        <w:tc>
          <w:tcPr>
            <w:tcW w:w="1138" w:type="dxa"/>
            <w:shd w:val="clear" w:color="auto" w:fill="E0E0E0"/>
            <w:noWrap/>
          </w:tcPr>
          <w:p w14:paraId="71B6379D" w14:textId="77777777" w:rsidR="00C21E98" w:rsidRPr="00F57363" w:rsidRDefault="00C21E98" w:rsidP="00FE603F">
            <w:pPr>
              <w:pStyle w:val="Tabletextrightbold"/>
            </w:pPr>
            <w:r w:rsidRPr="004043DF">
              <w:t>495 430</w:t>
            </w:r>
          </w:p>
        </w:tc>
        <w:tc>
          <w:tcPr>
            <w:tcW w:w="1138" w:type="dxa"/>
            <w:shd w:val="clear" w:color="auto" w:fill="FFFFFF" w:themeFill="background1"/>
            <w:noWrap/>
          </w:tcPr>
          <w:p w14:paraId="76807A71" w14:textId="77777777" w:rsidR="00C21E98" w:rsidRPr="00F57363" w:rsidRDefault="00C21E98" w:rsidP="00FE603F">
            <w:pPr>
              <w:pStyle w:val="Tabletextrightbold"/>
            </w:pPr>
            <w:r w:rsidRPr="004043DF">
              <w:t>421 156</w:t>
            </w:r>
          </w:p>
        </w:tc>
        <w:tc>
          <w:tcPr>
            <w:tcW w:w="1138" w:type="dxa"/>
            <w:shd w:val="clear" w:color="auto" w:fill="D9D9D9" w:themeFill="background1" w:themeFillShade="D9"/>
            <w:noWrap/>
          </w:tcPr>
          <w:p w14:paraId="39E63D5C" w14:textId="77777777" w:rsidR="00C21E98" w:rsidRPr="00F57363" w:rsidRDefault="00C21E98" w:rsidP="00FE603F">
            <w:pPr>
              <w:pStyle w:val="Tabletextrightbold"/>
            </w:pPr>
            <w:r w:rsidRPr="004043DF">
              <w:t>14 086 763</w:t>
            </w:r>
          </w:p>
        </w:tc>
        <w:tc>
          <w:tcPr>
            <w:tcW w:w="1138" w:type="dxa"/>
            <w:shd w:val="clear" w:color="auto" w:fill="auto"/>
            <w:noWrap/>
          </w:tcPr>
          <w:p w14:paraId="50CCB316" w14:textId="321CFBDF" w:rsidR="00C21E98" w:rsidRPr="00F57363" w:rsidRDefault="00C21E98" w:rsidP="00FE603F">
            <w:pPr>
              <w:pStyle w:val="Tabletextrightbold"/>
            </w:pPr>
            <w:r w:rsidRPr="004043DF">
              <w:t xml:space="preserve">10 </w:t>
            </w:r>
            <w:r w:rsidR="004B5D19" w:rsidRPr="004B5D19">
              <w:t>430</w:t>
            </w:r>
            <w:r w:rsidR="001D7EA0">
              <w:t xml:space="preserve"> </w:t>
            </w:r>
            <w:r w:rsidR="004B5D19" w:rsidRPr="004B5D19">
              <w:t>117</w:t>
            </w:r>
          </w:p>
        </w:tc>
        <w:tc>
          <w:tcPr>
            <w:tcW w:w="1138" w:type="dxa"/>
            <w:shd w:val="clear" w:color="auto" w:fill="E0E0E0"/>
            <w:noWrap/>
          </w:tcPr>
          <w:p w14:paraId="57FF2377" w14:textId="77777777" w:rsidR="00C21E98" w:rsidRPr="00F57363" w:rsidRDefault="00C21E98" w:rsidP="00FE603F">
            <w:pPr>
              <w:pStyle w:val="Tabletextrightbold"/>
            </w:pPr>
            <w:r w:rsidRPr="004043DF">
              <w:t>91 302 099</w:t>
            </w:r>
          </w:p>
        </w:tc>
        <w:tc>
          <w:tcPr>
            <w:tcW w:w="1138" w:type="dxa"/>
            <w:shd w:val="clear" w:color="auto" w:fill="FFFFFF" w:themeFill="background1"/>
            <w:noWrap/>
          </w:tcPr>
          <w:p w14:paraId="72006937" w14:textId="77777777" w:rsidR="00C21E98" w:rsidRPr="00F57363" w:rsidRDefault="00C21E98" w:rsidP="00FE603F">
            <w:pPr>
              <w:pStyle w:val="Tabletextrightbold"/>
            </w:pPr>
            <w:r w:rsidRPr="004043DF">
              <w:t>86 030 053</w:t>
            </w:r>
          </w:p>
        </w:tc>
      </w:tr>
      <w:tr w:rsidR="00C21E98" w:rsidRPr="003F29FF" w14:paraId="66CCD87A" w14:textId="77777777" w:rsidTr="00FE603F">
        <w:trPr>
          <w:cantSplit/>
          <w:trHeight w:hRule="exact" w:val="58"/>
        </w:trPr>
        <w:tc>
          <w:tcPr>
            <w:tcW w:w="1278" w:type="dxa"/>
            <w:shd w:val="clear" w:color="auto" w:fill="D9D9D9" w:themeFill="background1" w:themeFillShade="D9"/>
            <w:noWrap/>
          </w:tcPr>
          <w:p w14:paraId="3C7B5A6A" w14:textId="77777777" w:rsidR="00C21E98" w:rsidRPr="003F29FF" w:rsidRDefault="00C21E98" w:rsidP="00FE603F">
            <w:pPr>
              <w:pStyle w:val="Tabletextright"/>
              <w:rPr>
                <w:b/>
                <w:bCs/>
              </w:rPr>
            </w:pPr>
            <w:r w:rsidRPr="004043DF">
              <w:t xml:space="preserve"> </w:t>
            </w:r>
          </w:p>
        </w:tc>
        <w:tc>
          <w:tcPr>
            <w:tcW w:w="1170" w:type="dxa"/>
            <w:shd w:val="clear" w:color="auto" w:fill="auto"/>
            <w:noWrap/>
          </w:tcPr>
          <w:p w14:paraId="63487277" w14:textId="77777777" w:rsidR="00C21E98" w:rsidRPr="003F29FF" w:rsidRDefault="00C21E98" w:rsidP="00FE603F">
            <w:pPr>
              <w:pStyle w:val="Tabletextright"/>
            </w:pPr>
          </w:p>
        </w:tc>
        <w:tc>
          <w:tcPr>
            <w:tcW w:w="1138" w:type="dxa"/>
            <w:shd w:val="clear" w:color="auto" w:fill="E0E0E0"/>
            <w:noWrap/>
          </w:tcPr>
          <w:p w14:paraId="6D5C36E3" w14:textId="77777777" w:rsidR="00C21E98" w:rsidRPr="003F29FF" w:rsidRDefault="00C21E98" w:rsidP="00FE603F">
            <w:pPr>
              <w:pStyle w:val="Tabletextright"/>
              <w:rPr>
                <w:b/>
                <w:bCs/>
              </w:rPr>
            </w:pPr>
            <w:r w:rsidRPr="004043DF">
              <w:t xml:space="preserve"> </w:t>
            </w:r>
          </w:p>
        </w:tc>
        <w:tc>
          <w:tcPr>
            <w:tcW w:w="1138" w:type="dxa"/>
            <w:shd w:val="clear" w:color="auto" w:fill="FFFFFF" w:themeFill="background1"/>
            <w:noWrap/>
          </w:tcPr>
          <w:p w14:paraId="05B2A5BE" w14:textId="77777777" w:rsidR="00C21E98" w:rsidRPr="003F29FF" w:rsidRDefault="00C21E98" w:rsidP="00FE603F">
            <w:pPr>
              <w:pStyle w:val="Tabletextright"/>
            </w:pPr>
          </w:p>
        </w:tc>
        <w:tc>
          <w:tcPr>
            <w:tcW w:w="1138" w:type="dxa"/>
            <w:shd w:val="clear" w:color="auto" w:fill="D9D9D9" w:themeFill="background1" w:themeFillShade="D9"/>
            <w:noWrap/>
          </w:tcPr>
          <w:p w14:paraId="318D267E" w14:textId="77777777" w:rsidR="00C21E98" w:rsidRPr="003F29FF" w:rsidRDefault="00C21E98" w:rsidP="00FE603F">
            <w:pPr>
              <w:pStyle w:val="Tabletextright"/>
              <w:rPr>
                <w:b/>
                <w:bCs/>
              </w:rPr>
            </w:pPr>
          </w:p>
        </w:tc>
        <w:tc>
          <w:tcPr>
            <w:tcW w:w="1138" w:type="dxa"/>
            <w:shd w:val="clear" w:color="auto" w:fill="auto"/>
            <w:noWrap/>
          </w:tcPr>
          <w:p w14:paraId="0F0A79A8" w14:textId="77777777" w:rsidR="00C21E98" w:rsidRPr="003F29FF" w:rsidRDefault="00C21E98" w:rsidP="00FE603F">
            <w:pPr>
              <w:pStyle w:val="Tabletextright"/>
            </w:pPr>
          </w:p>
        </w:tc>
        <w:tc>
          <w:tcPr>
            <w:tcW w:w="1138" w:type="dxa"/>
            <w:shd w:val="clear" w:color="auto" w:fill="E0E0E0"/>
            <w:noWrap/>
          </w:tcPr>
          <w:p w14:paraId="1FE9D941" w14:textId="77777777" w:rsidR="00C21E98" w:rsidRPr="003F29FF" w:rsidRDefault="00C21E98" w:rsidP="00FE603F">
            <w:pPr>
              <w:pStyle w:val="Tabletextright"/>
              <w:rPr>
                <w:b/>
                <w:bCs/>
              </w:rPr>
            </w:pPr>
          </w:p>
        </w:tc>
        <w:tc>
          <w:tcPr>
            <w:tcW w:w="1138" w:type="dxa"/>
            <w:shd w:val="clear" w:color="auto" w:fill="FFFFFF" w:themeFill="background1"/>
            <w:noWrap/>
          </w:tcPr>
          <w:p w14:paraId="6940676E" w14:textId="77777777" w:rsidR="00C21E98" w:rsidRPr="003F29FF" w:rsidRDefault="00C21E98" w:rsidP="00FE603F">
            <w:pPr>
              <w:pStyle w:val="Tabletextright"/>
            </w:pPr>
          </w:p>
        </w:tc>
      </w:tr>
      <w:tr w:rsidR="00C21E98" w:rsidRPr="003F29FF" w14:paraId="3D719701" w14:textId="77777777" w:rsidTr="00FE603F">
        <w:trPr>
          <w:cantSplit/>
        </w:trPr>
        <w:tc>
          <w:tcPr>
            <w:tcW w:w="1278" w:type="dxa"/>
            <w:shd w:val="clear" w:color="auto" w:fill="D9D9D9" w:themeFill="background1" w:themeFillShade="D9"/>
            <w:noWrap/>
          </w:tcPr>
          <w:p w14:paraId="5B99A147" w14:textId="20E711A8" w:rsidR="00C21E98" w:rsidRPr="003F29FF" w:rsidRDefault="00C21E98" w:rsidP="00FE603F">
            <w:pPr>
              <w:pStyle w:val="Tabletextrightbold"/>
            </w:pPr>
            <w:r w:rsidRPr="004043DF">
              <w:t xml:space="preserve">(24 </w:t>
            </w:r>
            <w:r w:rsidR="00C82C21" w:rsidRPr="00C82C21">
              <w:t>406</w:t>
            </w:r>
            <w:r w:rsidR="00C82C21">
              <w:t xml:space="preserve"> </w:t>
            </w:r>
            <w:r w:rsidR="00C82C21" w:rsidRPr="00C82C21">
              <w:t>780</w:t>
            </w:r>
            <w:r w:rsidRPr="004043DF">
              <w:t>)</w:t>
            </w:r>
          </w:p>
        </w:tc>
        <w:tc>
          <w:tcPr>
            <w:tcW w:w="1170" w:type="dxa"/>
            <w:shd w:val="clear" w:color="auto" w:fill="auto"/>
            <w:noWrap/>
          </w:tcPr>
          <w:p w14:paraId="2FCCFC48" w14:textId="77777777" w:rsidR="00C21E98" w:rsidRPr="003F29FF" w:rsidRDefault="00C21E98" w:rsidP="00FE603F">
            <w:pPr>
              <w:pStyle w:val="Tabletextrightbold"/>
            </w:pPr>
            <w:r w:rsidRPr="004043DF">
              <w:t>(28 321 650)</w:t>
            </w:r>
          </w:p>
        </w:tc>
        <w:tc>
          <w:tcPr>
            <w:tcW w:w="1138" w:type="dxa"/>
            <w:shd w:val="clear" w:color="auto" w:fill="E0E0E0"/>
            <w:noWrap/>
          </w:tcPr>
          <w:p w14:paraId="65F727AD" w14:textId="77777777" w:rsidR="00C21E98" w:rsidRPr="003F29FF" w:rsidRDefault="00C21E98" w:rsidP="00FE603F">
            <w:pPr>
              <w:pStyle w:val="Tabletextrightbold"/>
            </w:pPr>
            <w:r w:rsidRPr="004043DF">
              <w:t>(7 512)</w:t>
            </w:r>
          </w:p>
        </w:tc>
        <w:tc>
          <w:tcPr>
            <w:tcW w:w="1138" w:type="dxa"/>
            <w:shd w:val="clear" w:color="auto" w:fill="FFFFFF" w:themeFill="background1"/>
            <w:noWrap/>
          </w:tcPr>
          <w:p w14:paraId="55BA09AA" w14:textId="77777777" w:rsidR="00C21E98" w:rsidRPr="003F29FF" w:rsidRDefault="00C21E98" w:rsidP="00FE603F">
            <w:pPr>
              <w:pStyle w:val="Tabletextrightbold"/>
            </w:pPr>
            <w:r w:rsidRPr="004043DF">
              <w:t>47 773</w:t>
            </w:r>
          </w:p>
        </w:tc>
        <w:tc>
          <w:tcPr>
            <w:tcW w:w="1138" w:type="dxa"/>
            <w:shd w:val="clear" w:color="auto" w:fill="D9D9D9" w:themeFill="background1" w:themeFillShade="D9"/>
            <w:noWrap/>
          </w:tcPr>
          <w:p w14:paraId="5D119539" w14:textId="77777777" w:rsidR="00C21E98" w:rsidRPr="003F29FF" w:rsidRDefault="00C21E98" w:rsidP="00FE603F">
            <w:pPr>
              <w:pStyle w:val="Tabletextrightbold"/>
            </w:pPr>
            <w:r w:rsidRPr="004043DF">
              <w:t>8 359 787</w:t>
            </w:r>
          </w:p>
        </w:tc>
        <w:tc>
          <w:tcPr>
            <w:tcW w:w="1138" w:type="dxa"/>
            <w:shd w:val="clear" w:color="auto" w:fill="auto"/>
            <w:noWrap/>
          </w:tcPr>
          <w:p w14:paraId="06969D14" w14:textId="5B74EBC1" w:rsidR="00C21E98" w:rsidRPr="003F29FF" w:rsidRDefault="00C21E98" w:rsidP="00FE603F">
            <w:pPr>
              <w:pStyle w:val="Tabletextrightbold"/>
            </w:pPr>
            <w:r w:rsidRPr="004043DF">
              <w:t xml:space="preserve">7 </w:t>
            </w:r>
            <w:r w:rsidR="001D5127" w:rsidRPr="001D5127">
              <w:t>558</w:t>
            </w:r>
            <w:r w:rsidR="001D7EA0">
              <w:t xml:space="preserve"> </w:t>
            </w:r>
            <w:r w:rsidR="001D5127" w:rsidRPr="001D5127">
              <w:t>182</w:t>
            </w:r>
          </w:p>
        </w:tc>
        <w:tc>
          <w:tcPr>
            <w:tcW w:w="1138" w:type="dxa"/>
            <w:shd w:val="clear" w:color="auto" w:fill="E0E0E0"/>
            <w:noWrap/>
          </w:tcPr>
          <w:p w14:paraId="5B14B4EC" w14:textId="77777777" w:rsidR="00C21E98" w:rsidRPr="003F29FF" w:rsidRDefault="00C21E98" w:rsidP="00FE603F">
            <w:pPr>
              <w:pStyle w:val="Tabletextrightbold"/>
            </w:pPr>
            <w:r w:rsidRPr="004043DF">
              <w:t>(16 288 886)</w:t>
            </w:r>
          </w:p>
        </w:tc>
        <w:tc>
          <w:tcPr>
            <w:tcW w:w="1138" w:type="dxa"/>
            <w:shd w:val="clear" w:color="auto" w:fill="FFFFFF" w:themeFill="background1"/>
            <w:noWrap/>
          </w:tcPr>
          <w:p w14:paraId="446DA577" w14:textId="77777777" w:rsidR="00C21E98" w:rsidRPr="003F29FF" w:rsidRDefault="00C21E98" w:rsidP="00FE603F">
            <w:pPr>
              <w:pStyle w:val="Tabletextrightbold"/>
            </w:pPr>
            <w:r w:rsidRPr="004043DF">
              <w:t>(16 825 769)</w:t>
            </w:r>
          </w:p>
        </w:tc>
      </w:tr>
      <w:tr w:rsidR="00C21E98" w:rsidRPr="003F29FF" w14:paraId="230687F1" w14:textId="77777777" w:rsidTr="00FE603F">
        <w:trPr>
          <w:cantSplit/>
          <w:trHeight w:hRule="exact" w:val="58"/>
        </w:trPr>
        <w:tc>
          <w:tcPr>
            <w:tcW w:w="1278" w:type="dxa"/>
            <w:shd w:val="clear" w:color="auto" w:fill="D9D9D9" w:themeFill="background1" w:themeFillShade="D9"/>
            <w:noWrap/>
          </w:tcPr>
          <w:p w14:paraId="49BAD3DC" w14:textId="77777777" w:rsidR="00C21E98" w:rsidRPr="003F29FF" w:rsidRDefault="00C21E98" w:rsidP="00FE603F">
            <w:pPr>
              <w:pStyle w:val="Tabletextright"/>
              <w:rPr>
                <w:bCs/>
              </w:rPr>
            </w:pPr>
          </w:p>
        </w:tc>
        <w:tc>
          <w:tcPr>
            <w:tcW w:w="1170" w:type="dxa"/>
            <w:shd w:val="clear" w:color="auto" w:fill="auto"/>
            <w:noWrap/>
          </w:tcPr>
          <w:p w14:paraId="1F5E783D" w14:textId="77777777" w:rsidR="00C21E98" w:rsidRPr="003F29FF" w:rsidRDefault="00C21E98" w:rsidP="00FE603F">
            <w:pPr>
              <w:pStyle w:val="Tabletextright"/>
              <w:rPr>
                <w:bCs/>
              </w:rPr>
            </w:pPr>
          </w:p>
        </w:tc>
        <w:tc>
          <w:tcPr>
            <w:tcW w:w="1138" w:type="dxa"/>
            <w:shd w:val="clear" w:color="auto" w:fill="E0E0E0"/>
            <w:noWrap/>
          </w:tcPr>
          <w:p w14:paraId="0637836C" w14:textId="77777777" w:rsidR="00C21E98" w:rsidRPr="003F29FF" w:rsidRDefault="00C21E98" w:rsidP="00FE603F">
            <w:pPr>
              <w:pStyle w:val="Tabletextright"/>
              <w:rPr>
                <w:bCs/>
              </w:rPr>
            </w:pPr>
          </w:p>
        </w:tc>
        <w:tc>
          <w:tcPr>
            <w:tcW w:w="1138" w:type="dxa"/>
            <w:shd w:val="clear" w:color="auto" w:fill="FFFFFF" w:themeFill="background1"/>
            <w:noWrap/>
          </w:tcPr>
          <w:p w14:paraId="1AB96FBF" w14:textId="77777777" w:rsidR="00C21E98" w:rsidRPr="003F29FF" w:rsidRDefault="00C21E98" w:rsidP="00FE603F">
            <w:pPr>
              <w:pStyle w:val="Tabletextright"/>
              <w:rPr>
                <w:bCs/>
              </w:rPr>
            </w:pPr>
          </w:p>
        </w:tc>
        <w:tc>
          <w:tcPr>
            <w:tcW w:w="1138" w:type="dxa"/>
            <w:shd w:val="clear" w:color="auto" w:fill="D9D9D9" w:themeFill="background1" w:themeFillShade="D9"/>
            <w:noWrap/>
          </w:tcPr>
          <w:p w14:paraId="5700BDFD" w14:textId="77777777" w:rsidR="00C21E98" w:rsidRPr="003F29FF" w:rsidRDefault="00C21E98" w:rsidP="00FE603F">
            <w:pPr>
              <w:pStyle w:val="Tabletextright"/>
              <w:rPr>
                <w:bCs/>
              </w:rPr>
            </w:pPr>
          </w:p>
        </w:tc>
        <w:tc>
          <w:tcPr>
            <w:tcW w:w="1138" w:type="dxa"/>
            <w:shd w:val="clear" w:color="auto" w:fill="auto"/>
            <w:noWrap/>
          </w:tcPr>
          <w:p w14:paraId="52857750" w14:textId="77777777" w:rsidR="00C21E98" w:rsidRPr="003F29FF" w:rsidRDefault="00C21E98" w:rsidP="00FE603F">
            <w:pPr>
              <w:pStyle w:val="Tabletextright"/>
              <w:rPr>
                <w:bCs/>
              </w:rPr>
            </w:pPr>
          </w:p>
        </w:tc>
        <w:tc>
          <w:tcPr>
            <w:tcW w:w="1138" w:type="dxa"/>
            <w:shd w:val="clear" w:color="auto" w:fill="E0E0E0"/>
            <w:noWrap/>
          </w:tcPr>
          <w:p w14:paraId="653F212F" w14:textId="77777777" w:rsidR="00C21E98" w:rsidRPr="003F29FF" w:rsidRDefault="00C21E98" w:rsidP="00FE603F">
            <w:pPr>
              <w:pStyle w:val="Tabletextright"/>
              <w:rPr>
                <w:bCs/>
              </w:rPr>
            </w:pPr>
          </w:p>
        </w:tc>
        <w:tc>
          <w:tcPr>
            <w:tcW w:w="1138" w:type="dxa"/>
            <w:shd w:val="clear" w:color="auto" w:fill="FFFFFF" w:themeFill="background1"/>
            <w:noWrap/>
          </w:tcPr>
          <w:p w14:paraId="41E90235" w14:textId="77777777" w:rsidR="00C21E98" w:rsidRPr="003F29FF" w:rsidRDefault="00C21E98" w:rsidP="00FE603F">
            <w:pPr>
              <w:pStyle w:val="Tabletextright"/>
              <w:rPr>
                <w:bCs/>
              </w:rPr>
            </w:pPr>
          </w:p>
        </w:tc>
      </w:tr>
      <w:tr w:rsidR="00C21E98" w:rsidRPr="003F29FF" w14:paraId="629FA2B3" w14:textId="77777777" w:rsidTr="00FE603F">
        <w:trPr>
          <w:cantSplit/>
        </w:trPr>
        <w:tc>
          <w:tcPr>
            <w:tcW w:w="1278" w:type="dxa"/>
            <w:shd w:val="clear" w:color="auto" w:fill="D9D9D9" w:themeFill="background1" w:themeFillShade="D9"/>
            <w:noWrap/>
          </w:tcPr>
          <w:p w14:paraId="4C99F67A" w14:textId="77777777" w:rsidR="00C21E98" w:rsidRPr="003F29FF" w:rsidRDefault="00C21E98" w:rsidP="00FE603F">
            <w:pPr>
              <w:pStyle w:val="Tabletextright"/>
              <w:rPr>
                <w:bCs/>
              </w:rPr>
            </w:pPr>
          </w:p>
        </w:tc>
        <w:tc>
          <w:tcPr>
            <w:tcW w:w="1170" w:type="dxa"/>
            <w:shd w:val="clear" w:color="auto" w:fill="auto"/>
            <w:noWrap/>
          </w:tcPr>
          <w:p w14:paraId="49917C90" w14:textId="77777777" w:rsidR="00C21E98" w:rsidRPr="003F29FF" w:rsidRDefault="00C21E98" w:rsidP="00FE603F">
            <w:pPr>
              <w:pStyle w:val="Tabletextright"/>
              <w:rPr>
                <w:bCs/>
              </w:rPr>
            </w:pPr>
          </w:p>
        </w:tc>
        <w:tc>
          <w:tcPr>
            <w:tcW w:w="1138" w:type="dxa"/>
            <w:shd w:val="clear" w:color="auto" w:fill="E0E0E0"/>
            <w:noWrap/>
          </w:tcPr>
          <w:p w14:paraId="6D647CC6" w14:textId="77777777" w:rsidR="00C21E98" w:rsidRPr="003F29FF" w:rsidRDefault="00C21E98" w:rsidP="00FE603F">
            <w:pPr>
              <w:pStyle w:val="Tabletextright"/>
              <w:rPr>
                <w:bCs/>
              </w:rPr>
            </w:pPr>
          </w:p>
        </w:tc>
        <w:tc>
          <w:tcPr>
            <w:tcW w:w="1138" w:type="dxa"/>
            <w:shd w:val="clear" w:color="auto" w:fill="FFFFFF" w:themeFill="background1"/>
            <w:noWrap/>
          </w:tcPr>
          <w:p w14:paraId="43139750" w14:textId="77777777" w:rsidR="00C21E98" w:rsidRPr="003F29FF" w:rsidRDefault="00C21E98" w:rsidP="00FE603F">
            <w:pPr>
              <w:pStyle w:val="Tabletextright"/>
              <w:rPr>
                <w:bCs/>
              </w:rPr>
            </w:pPr>
          </w:p>
        </w:tc>
        <w:tc>
          <w:tcPr>
            <w:tcW w:w="1138" w:type="dxa"/>
            <w:shd w:val="clear" w:color="auto" w:fill="D9D9D9" w:themeFill="background1" w:themeFillShade="D9"/>
            <w:noWrap/>
          </w:tcPr>
          <w:p w14:paraId="61A0BABE" w14:textId="77777777" w:rsidR="00C21E98" w:rsidRPr="003F29FF" w:rsidRDefault="00C21E98" w:rsidP="00FE603F">
            <w:pPr>
              <w:pStyle w:val="Tabletextright"/>
              <w:rPr>
                <w:bCs/>
              </w:rPr>
            </w:pPr>
          </w:p>
        </w:tc>
        <w:tc>
          <w:tcPr>
            <w:tcW w:w="1138" w:type="dxa"/>
            <w:shd w:val="clear" w:color="auto" w:fill="auto"/>
            <w:noWrap/>
          </w:tcPr>
          <w:p w14:paraId="6E28ED54" w14:textId="77777777" w:rsidR="00C21E98" w:rsidRPr="003F29FF" w:rsidRDefault="00C21E98" w:rsidP="00FE603F">
            <w:pPr>
              <w:pStyle w:val="Tabletextright"/>
              <w:rPr>
                <w:bCs/>
              </w:rPr>
            </w:pPr>
          </w:p>
        </w:tc>
        <w:tc>
          <w:tcPr>
            <w:tcW w:w="1138" w:type="dxa"/>
            <w:shd w:val="clear" w:color="auto" w:fill="E0E0E0"/>
            <w:noWrap/>
          </w:tcPr>
          <w:p w14:paraId="33259558" w14:textId="77777777" w:rsidR="00C21E98" w:rsidRPr="003F29FF" w:rsidRDefault="00C21E98" w:rsidP="00FE603F">
            <w:pPr>
              <w:pStyle w:val="Tabletextright"/>
              <w:rPr>
                <w:bCs/>
              </w:rPr>
            </w:pPr>
          </w:p>
        </w:tc>
        <w:tc>
          <w:tcPr>
            <w:tcW w:w="1138" w:type="dxa"/>
            <w:shd w:val="clear" w:color="auto" w:fill="FFFFFF" w:themeFill="background1"/>
            <w:noWrap/>
          </w:tcPr>
          <w:p w14:paraId="43DF251D" w14:textId="77777777" w:rsidR="00C21E98" w:rsidRPr="003F29FF" w:rsidRDefault="00C21E98" w:rsidP="00FE603F">
            <w:pPr>
              <w:pStyle w:val="Tabletextright"/>
              <w:rPr>
                <w:bCs/>
              </w:rPr>
            </w:pPr>
          </w:p>
        </w:tc>
      </w:tr>
      <w:tr w:rsidR="00C21E98" w:rsidRPr="003F29FF" w14:paraId="4977EA46" w14:textId="77777777" w:rsidTr="00FE603F">
        <w:trPr>
          <w:cantSplit/>
        </w:trPr>
        <w:tc>
          <w:tcPr>
            <w:tcW w:w="1278" w:type="dxa"/>
            <w:shd w:val="clear" w:color="auto" w:fill="D9D9D9" w:themeFill="background1" w:themeFillShade="D9"/>
            <w:noWrap/>
          </w:tcPr>
          <w:p w14:paraId="21318CB7" w14:textId="77777777" w:rsidR="00C21E98" w:rsidRPr="003F29FF" w:rsidRDefault="00C21E98" w:rsidP="00FE603F">
            <w:pPr>
              <w:pStyle w:val="Tabletextright"/>
              <w:rPr>
                <w:bCs/>
              </w:rPr>
            </w:pPr>
            <w:r w:rsidRPr="004043DF">
              <w:t>9 589</w:t>
            </w:r>
          </w:p>
        </w:tc>
        <w:tc>
          <w:tcPr>
            <w:tcW w:w="1170" w:type="dxa"/>
            <w:shd w:val="clear" w:color="auto" w:fill="auto"/>
            <w:noWrap/>
          </w:tcPr>
          <w:p w14:paraId="04EFFA3D" w14:textId="77777777" w:rsidR="00C21E98" w:rsidRPr="003F29FF" w:rsidRDefault="00C21E98" w:rsidP="00FE603F">
            <w:pPr>
              <w:pStyle w:val="Tabletextright"/>
            </w:pPr>
            <w:r w:rsidRPr="004043DF">
              <w:t>(25)</w:t>
            </w:r>
          </w:p>
        </w:tc>
        <w:tc>
          <w:tcPr>
            <w:tcW w:w="1138" w:type="dxa"/>
            <w:shd w:val="clear" w:color="auto" w:fill="E0E0E0"/>
            <w:noWrap/>
          </w:tcPr>
          <w:p w14:paraId="055F9AA7" w14:textId="77777777" w:rsidR="00C21E98" w:rsidRPr="003F29FF" w:rsidRDefault="00C21E98" w:rsidP="00FE603F">
            <w:pPr>
              <w:pStyle w:val="Tabletextright"/>
              <w:rPr>
                <w:bCs/>
              </w:rPr>
            </w:pPr>
            <w:r w:rsidRPr="004043DF">
              <w:t>(122 250)</w:t>
            </w:r>
          </w:p>
        </w:tc>
        <w:tc>
          <w:tcPr>
            <w:tcW w:w="1138" w:type="dxa"/>
            <w:shd w:val="clear" w:color="auto" w:fill="FFFFFF" w:themeFill="background1"/>
            <w:noWrap/>
          </w:tcPr>
          <w:p w14:paraId="3FBCBDC1" w14:textId="77777777" w:rsidR="00C21E98" w:rsidRPr="003F29FF" w:rsidRDefault="00C21E98" w:rsidP="00FE603F">
            <w:pPr>
              <w:pStyle w:val="Tabletextright"/>
            </w:pPr>
            <w:r>
              <w:t>–</w:t>
            </w:r>
          </w:p>
        </w:tc>
        <w:tc>
          <w:tcPr>
            <w:tcW w:w="1138" w:type="dxa"/>
            <w:shd w:val="clear" w:color="auto" w:fill="D9D9D9" w:themeFill="background1" w:themeFillShade="D9"/>
            <w:noWrap/>
          </w:tcPr>
          <w:p w14:paraId="46C85AB9" w14:textId="77777777" w:rsidR="00C21E98" w:rsidRPr="003F29FF" w:rsidRDefault="00C21E98" w:rsidP="00FE603F">
            <w:pPr>
              <w:pStyle w:val="Tabletextright"/>
              <w:rPr>
                <w:bCs/>
              </w:rPr>
            </w:pPr>
            <w:r>
              <w:t>–</w:t>
            </w:r>
          </w:p>
        </w:tc>
        <w:tc>
          <w:tcPr>
            <w:tcW w:w="1138" w:type="dxa"/>
            <w:shd w:val="clear" w:color="auto" w:fill="auto"/>
            <w:noWrap/>
          </w:tcPr>
          <w:p w14:paraId="0F4D3B3C" w14:textId="77777777" w:rsidR="00C21E98" w:rsidRPr="003F29FF" w:rsidRDefault="00C21E98" w:rsidP="00FE603F">
            <w:pPr>
              <w:pStyle w:val="Tabletextright"/>
            </w:pPr>
            <w:r>
              <w:t>–</w:t>
            </w:r>
          </w:p>
        </w:tc>
        <w:tc>
          <w:tcPr>
            <w:tcW w:w="1138" w:type="dxa"/>
            <w:shd w:val="clear" w:color="auto" w:fill="E0E0E0"/>
            <w:noWrap/>
          </w:tcPr>
          <w:p w14:paraId="20E61FFA" w14:textId="77777777" w:rsidR="00C21E98" w:rsidRPr="003F29FF" w:rsidRDefault="00C21E98" w:rsidP="00FE603F">
            <w:pPr>
              <w:pStyle w:val="Tabletextright"/>
              <w:rPr>
                <w:bCs/>
              </w:rPr>
            </w:pPr>
            <w:r w:rsidRPr="004043DF">
              <w:t>(112 661)</w:t>
            </w:r>
          </w:p>
        </w:tc>
        <w:tc>
          <w:tcPr>
            <w:tcW w:w="1138" w:type="dxa"/>
            <w:shd w:val="clear" w:color="auto" w:fill="FFFFFF" w:themeFill="background1"/>
            <w:noWrap/>
          </w:tcPr>
          <w:p w14:paraId="37656F9F" w14:textId="77777777" w:rsidR="00C21E98" w:rsidRPr="003F29FF" w:rsidRDefault="00C21E98" w:rsidP="00FE603F">
            <w:pPr>
              <w:pStyle w:val="Tabletextright"/>
            </w:pPr>
            <w:r w:rsidRPr="004043DF">
              <w:t>(25)</w:t>
            </w:r>
          </w:p>
        </w:tc>
      </w:tr>
      <w:tr w:rsidR="00C21E98" w:rsidRPr="003F29FF" w14:paraId="54540A46" w14:textId="77777777" w:rsidTr="00FE603F">
        <w:trPr>
          <w:cantSplit/>
          <w:trHeight w:val="279"/>
        </w:trPr>
        <w:tc>
          <w:tcPr>
            <w:tcW w:w="1278" w:type="dxa"/>
            <w:shd w:val="clear" w:color="auto" w:fill="D9D9D9" w:themeFill="background1" w:themeFillShade="D9"/>
            <w:noWrap/>
          </w:tcPr>
          <w:p w14:paraId="18634C29" w14:textId="77777777" w:rsidR="00C21E98" w:rsidRPr="003F29FF" w:rsidRDefault="00C21E98" w:rsidP="00FE603F">
            <w:pPr>
              <w:pStyle w:val="Tabletextright"/>
              <w:rPr>
                <w:bCs/>
              </w:rPr>
            </w:pPr>
            <w:r>
              <w:t>–</w:t>
            </w:r>
          </w:p>
        </w:tc>
        <w:tc>
          <w:tcPr>
            <w:tcW w:w="1170" w:type="dxa"/>
            <w:shd w:val="clear" w:color="auto" w:fill="auto"/>
            <w:noWrap/>
          </w:tcPr>
          <w:p w14:paraId="346D745F" w14:textId="77777777" w:rsidR="00C21E98" w:rsidRPr="003F29FF" w:rsidRDefault="00C21E98" w:rsidP="00FE603F">
            <w:pPr>
              <w:pStyle w:val="Tabletextright"/>
            </w:pPr>
            <w:r>
              <w:t>–</w:t>
            </w:r>
          </w:p>
        </w:tc>
        <w:tc>
          <w:tcPr>
            <w:tcW w:w="1138" w:type="dxa"/>
            <w:shd w:val="clear" w:color="auto" w:fill="E0E0E0"/>
            <w:noWrap/>
          </w:tcPr>
          <w:p w14:paraId="6616322E" w14:textId="77777777" w:rsidR="00C21E98" w:rsidRPr="003F29FF" w:rsidRDefault="00C21E98" w:rsidP="00FE603F">
            <w:pPr>
              <w:pStyle w:val="Tabletextright"/>
              <w:rPr>
                <w:bCs/>
              </w:rPr>
            </w:pPr>
            <w:r>
              <w:t>–</w:t>
            </w:r>
          </w:p>
        </w:tc>
        <w:tc>
          <w:tcPr>
            <w:tcW w:w="1138" w:type="dxa"/>
            <w:shd w:val="clear" w:color="auto" w:fill="FFFFFF" w:themeFill="background1"/>
            <w:noWrap/>
          </w:tcPr>
          <w:p w14:paraId="7C900E76" w14:textId="77777777" w:rsidR="00C21E98" w:rsidRPr="003F29FF" w:rsidRDefault="00C21E98" w:rsidP="00FE603F">
            <w:pPr>
              <w:pStyle w:val="Tabletextright"/>
            </w:pPr>
            <w:r>
              <w:t>–</w:t>
            </w:r>
          </w:p>
        </w:tc>
        <w:tc>
          <w:tcPr>
            <w:tcW w:w="1138" w:type="dxa"/>
            <w:shd w:val="clear" w:color="auto" w:fill="D9D9D9" w:themeFill="background1" w:themeFillShade="D9"/>
            <w:noWrap/>
          </w:tcPr>
          <w:p w14:paraId="3D87B975" w14:textId="77777777" w:rsidR="00C21E98" w:rsidRPr="003F29FF" w:rsidRDefault="00C21E98" w:rsidP="00FE603F">
            <w:pPr>
              <w:pStyle w:val="Tabletextright"/>
              <w:rPr>
                <w:bCs/>
              </w:rPr>
            </w:pPr>
            <w:r>
              <w:t>–</w:t>
            </w:r>
          </w:p>
        </w:tc>
        <w:tc>
          <w:tcPr>
            <w:tcW w:w="1138" w:type="dxa"/>
            <w:shd w:val="clear" w:color="auto" w:fill="auto"/>
            <w:noWrap/>
          </w:tcPr>
          <w:p w14:paraId="1AE28942" w14:textId="77777777" w:rsidR="00C21E98" w:rsidRPr="003F29FF" w:rsidRDefault="00C21E98" w:rsidP="00FE603F">
            <w:pPr>
              <w:pStyle w:val="Tabletextright"/>
            </w:pPr>
            <w:r>
              <w:t>–</w:t>
            </w:r>
          </w:p>
        </w:tc>
        <w:tc>
          <w:tcPr>
            <w:tcW w:w="1138" w:type="dxa"/>
            <w:shd w:val="clear" w:color="auto" w:fill="E0E0E0"/>
            <w:noWrap/>
          </w:tcPr>
          <w:p w14:paraId="7FB874F3" w14:textId="77777777" w:rsidR="00C21E98" w:rsidRPr="003F29FF" w:rsidRDefault="00C21E98" w:rsidP="00FE603F">
            <w:pPr>
              <w:pStyle w:val="Tabletextright"/>
              <w:rPr>
                <w:bCs/>
              </w:rPr>
            </w:pPr>
            <w:r w:rsidRPr="004043DF">
              <w:t xml:space="preserve">(51 </w:t>
            </w:r>
            <w:r>
              <w:t>125</w:t>
            </w:r>
            <w:r w:rsidRPr="004043DF">
              <w:t>)</w:t>
            </w:r>
          </w:p>
        </w:tc>
        <w:tc>
          <w:tcPr>
            <w:tcW w:w="1138" w:type="dxa"/>
            <w:shd w:val="clear" w:color="auto" w:fill="FFFFFF" w:themeFill="background1"/>
            <w:noWrap/>
          </w:tcPr>
          <w:p w14:paraId="626B9585" w14:textId="77777777" w:rsidR="00C21E98" w:rsidRPr="003F29FF" w:rsidRDefault="00C21E98" w:rsidP="00FE603F">
            <w:pPr>
              <w:pStyle w:val="Tabletextright"/>
            </w:pPr>
            <w:r w:rsidRPr="004043DF">
              <w:t>(17 092)</w:t>
            </w:r>
          </w:p>
        </w:tc>
      </w:tr>
      <w:tr w:rsidR="00C21E98" w:rsidRPr="003F29FF" w14:paraId="61BDF756" w14:textId="77777777" w:rsidTr="00FE603F">
        <w:trPr>
          <w:cantSplit/>
          <w:trHeight w:val="279"/>
        </w:trPr>
        <w:tc>
          <w:tcPr>
            <w:tcW w:w="1278" w:type="dxa"/>
            <w:shd w:val="clear" w:color="auto" w:fill="D9D9D9" w:themeFill="background1" w:themeFillShade="D9"/>
            <w:noWrap/>
          </w:tcPr>
          <w:p w14:paraId="371AFC0B" w14:textId="77777777" w:rsidR="00C21E98" w:rsidRPr="003F29FF" w:rsidDel="00255301" w:rsidRDefault="00C21E98" w:rsidP="00FE603F">
            <w:pPr>
              <w:pStyle w:val="Tabletextright"/>
              <w:rPr>
                <w:bCs/>
              </w:rPr>
            </w:pPr>
            <w:r>
              <w:t>–</w:t>
            </w:r>
            <w:r>
              <w:br/>
            </w:r>
          </w:p>
        </w:tc>
        <w:tc>
          <w:tcPr>
            <w:tcW w:w="1170" w:type="dxa"/>
            <w:shd w:val="clear" w:color="auto" w:fill="auto"/>
            <w:noWrap/>
          </w:tcPr>
          <w:p w14:paraId="2143F8F5" w14:textId="77777777" w:rsidR="00C21E98" w:rsidRPr="003F29FF" w:rsidRDefault="00C21E98" w:rsidP="00FE603F">
            <w:pPr>
              <w:pStyle w:val="Tabletextright"/>
              <w:rPr>
                <w:bCs/>
              </w:rPr>
            </w:pPr>
            <w:r>
              <w:t>–</w:t>
            </w:r>
          </w:p>
        </w:tc>
        <w:tc>
          <w:tcPr>
            <w:tcW w:w="1138" w:type="dxa"/>
            <w:shd w:val="clear" w:color="auto" w:fill="E0E0E0"/>
            <w:noWrap/>
          </w:tcPr>
          <w:p w14:paraId="47B28301" w14:textId="77777777" w:rsidR="00C21E98" w:rsidRPr="003F29FF" w:rsidRDefault="00C21E98" w:rsidP="00FE603F">
            <w:pPr>
              <w:pStyle w:val="Tabletextright"/>
              <w:rPr>
                <w:bCs/>
              </w:rPr>
            </w:pPr>
            <w:r>
              <w:t>–</w:t>
            </w:r>
          </w:p>
        </w:tc>
        <w:tc>
          <w:tcPr>
            <w:tcW w:w="1138" w:type="dxa"/>
            <w:shd w:val="clear" w:color="auto" w:fill="FFFFFF" w:themeFill="background1"/>
            <w:noWrap/>
          </w:tcPr>
          <w:p w14:paraId="26589974" w14:textId="77777777" w:rsidR="00C21E98" w:rsidRPr="003F29FF" w:rsidRDefault="00C21E98" w:rsidP="00FE603F">
            <w:pPr>
              <w:pStyle w:val="Tabletextright"/>
            </w:pPr>
            <w:r>
              <w:t>–</w:t>
            </w:r>
          </w:p>
        </w:tc>
        <w:tc>
          <w:tcPr>
            <w:tcW w:w="1138" w:type="dxa"/>
            <w:shd w:val="clear" w:color="auto" w:fill="D9D9D9" w:themeFill="background1" w:themeFillShade="D9"/>
            <w:noWrap/>
          </w:tcPr>
          <w:p w14:paraId="3003B3AF" w14:textId="77777777" w:rsidR="00C21E98" w:rsidRPr="003F29FF" w:rsidDel="005200E0" w:rsidRDefault="00C21E98" w:rsidP="00FE603F">
            <w:pPr>
              <w:pStyle w:val="Tabletextright"/>
              <w:rPr>
                <w:bCs/>
              </w:rPr>
            </w:pPr>
            <w:r>
              <w:t>–</w:t>
            </w:r>
          </w:p>
        </w:tc>
        <w:tc>
          <w:tcPr>
            <w:tcW w:w="1138" w:type="dxa"/>
            <w:shd w:val="clear" w:color="auto" w:fill="auto"/>
            <w:noWrap/>
          </w:tcPr>
          <w:p w14:paraId="1911116D" w14:textId="77777777" w:rsidR="00C21E98" w:rsidRPr="003F29FF" w:rsidRDefault="00C21E98" w:rsidP="00FE603F">
            <w:pPr>
              <w:pStyle w:val="Tabletextright"/>
              <w:rPr>
                <w:bCs/>
              </w:rPr>
            </w:pPr>
            <w:r>
              <w:t>–</w:t>
            </w:r>
          </w:p>
        </w:tc>
        <w:tc>
          <w:tcPr>
            <w:tcW w:w="1138" w:type="dxa"/>
            <w:shd w:val="clear" w:color="auto" w:fill="E0E0E0"/>
            <w:noWrap/>
          </w:tcPr>
          <w:p w14:paraId="3ED635B3" w14:textId="77777777" w:rsidR="00C21E98" w:rsidRPr="003F29FF" w:rsidDel="005200E0" w:rsidRDefault="00C21E98" w:rsidP="00FE603F">
            <w:pPr>
              <w:pStyle w:val="Tabletextright"/>
              <w:rPr>
                <w:bCs/>
              </w:rPr>
            </w:pPr>
            <w:r w:rsidRPr="004043DF">
              <w:t xml:space="preserve">2 </w:t>
            </w:r>
            <w:r>
              <w:t>214</w:t>
            </w:r>
          </w:p>
        </w:tc>
        <w:tc>
          <w:tcPr>
            <w:tcW w:w="1138" w:type="dxa"/>
            <w:shd w:val="clear" w:color="auto" w:fill="FFFFFF" w:themeFill="background1"/>
            <w:noWrap/>
          </w:tcPr>
          <w:p w14:paraId="3AD6E939" w14:textId="77777777" w:rsidR="00C21E98" w:rsidRPr="003F29FF" w:rsidRDefault="00C21E98" w:rsidP="00FE603F">
            <w:pPr>
              <w:pStyle w:val="Tabletextright"/>
              <w:rPr>
                <w:bCs/>
              </w:rPr>
            </w:pPr>
            <w:r w:rsidRPr="004043DF">
              <w:t>2 198</w:t>
            </w:r>
          </w:p>
        </w:tc>
      </w:tr>
      <w:tr w:rsidR="00C21E98" w:rsidRPr="00F57363" w14:paraId="667934D5" w14:textId="77777777" w:rsidTr="00FE603F">
        <w:trPr>
          <w:cantSplit/>
        </w:trPr>
        <w:tc>
          <w:tcPr>
            <w:tcW w:w="1278" w:type="dxa"/>
            <w:shd w:val="clear" w:color="auto" w:fill="D9D9D9" w:themeFill="background1" w:themeFillShade="D9"/>
            <w:noWrap/>
          </w:tcPr>
          <w:p w14:paraId="4FC690F5" w14:textId="77777777" w:rsidR="00C21E98" w:rsidRPr="00F57363" w:rsidRDefault="00C21E98" w:rsidP="00FE603F">
            <w:pPr>
              <w:pStyle w:val="Tabletextrightbold"/>
            </w:pPr>
            <w:r w:rsidRPr="004043DF">
              <w:t>9 589</w:t>
            </w:r>
          </w:p>
        </w:tc>
        <w:tc>
          <w:tcPr>
            <w:tcW w:w="1170" w:type="dxa"/>
            <w:shd w:val="clear" w:color="auto" w:fill="auto"/>
            <w:noWrap/>
          </w:tcPr>
          <w:p w14:paraId="0FB3E45E" w14:textId="77777777" w:rsidR="00C21E98" w:rsidRPr="00F57363" w:rsidRDefault="00C21E98" w:rsidP="00FE603F">
            <w:pPr>
              <w:pStyle w:val="Tabletextrightbold"/>
            </w:pPr>
            <w:r w:rsidRPr="004043DF">
              <w:t>(25)</w:t>
            </w:r>
          </w:p>
        </w:tc>
        <w:tc>
          <w:tcPr>
            <w:tcW w:w="1138" w:type="dxa"/>
            <w:shd w:val="clear" w:color="auto" w:fill="E0E0E0"/>
            <w:noWrap/>
          </w:tcPr>
          <w:p w14:paraId="034CAA11" w14:textId="77777777" w:rsidR="00C21E98" w:rsidRPr="00F57363" w:rsidRDefault="00C21E98" w:rsidP="00FE603F">
            <w:pPr>
              <w:pStyle w:val="Tabletextrightbold"/>
            </w:pPr>
            <w:r w:rsidRPr="004043DF">
              <w:t>(122 250)</w:t>
            </w:r>
          </w:p>
        </w:tc>
        <w:tc>
          <w:tcPr>
            <w:tcW w:w="1138" w:type="dxa"/>
            <w:shd w:val="clear" w:color="auto" w:fill="FFFFFF" w:themeFill="background1"/>
            <w:noWrap/>
          </w:tcPr>
          <w:p w14:paraId="2F24FF55" w14:textId="77777777" w:rsidR="00C21E98" w:rsidRPr="00F57363" w:rsidRDefault="00C21E98" w:rsidP="00FE603F">
            <w:pPr>
              <w:pStyle w:val="Tabletextrightbold"/>
            </w:pPr>
            <w:r>
              <w:t>–</w:t>
            </w:r>
          </w:p>
        </w:tc>
        <w:tc>
          <w:tcPr>
            <w:tcW w:w="1138" w:type="dxa"/>
            <w:shd w:val="clear" w:color="auto" w:fill="D9D9D9" w:themeFill="background1" w:themeFillShade="D9"/>
            <w:noWrap/>
          </w:tcPr>
          <w:p w14:paraId="3964195A" w14:textId="77777777" w:rsidR="00C21E98" w:rsidRPr="00F57363" w:rsidRDefault="00C21E98" w:rsidP="00FE603F">
            <w:pPr>
              <w:pStyle w:val="Tabletextrightbold"/>
            </w:pPr>
            <w:r>
              <w:t>–</w:t>
            </w:r>
          </w:p>
        </w:tc>
        <w:tc>
          <w:tcPr>
            <w:tcW w:w="1138" w:type="dxa"/>
            <w:shd w:val="clear" w:color="auto" w:fill="auto"/>
            <w:noWrap/>
          </w:tcPr>
          <w:p w14:paraId="502D6863" w14:textId="77777777" w:rsidR="00C21E98" w:rsidRPr="00F57363" w:rsidRDefault="00C21E98" w:rsidP="00FE603F">
            <w:pPr>
              <w:pStyle w:val="Tabletextrightbold"/>
            </w:pPr>
            <w:r>
              <w:t>–</w:t>
            </w:r>
          </w:p>
        </w:tc>
        <w:tc>
          <w:tcPr>
            <w:tcW w:w="1138" w:type="dxa"/>
            <w:shd w:val="clear" w:color="auto" w:fill="E0E0E0"/>
            <w:noWrap/>
          </w:tcPr>
          <w:p w14:paraId="790A7DDF" w14:textId="77777777" w:rsidR="00C21E98" w:rsidRPr="00F57363" w:rsidRDefault="00C21E98" w:rsidP="00FE603F">
            <w:pPr>
              <w:pStyle w:val="Tabletextrightbold"/>
            </w:pPr>
            <w:r w:rsidRPr="004043DF">
              <w:t>(161 572)</w:t>
            </w:r>
          </w:p>
        </w:tc>
        <w:tc>
          <w:tcPr>
            <w:tcW w:w="1138" w:type="dxa"/>
            <w:shd w:val="clear" w:color="auto" w:fill="FFFFFF" w:themeFill="background1"/>
            <w:noWrap/>
          </w:tcPr>
          <w:p w14:paraId="228BC109" w14:textId="77777777" w:rsidR="00C21E98" w:rsidRPr="00F57363" w:rsidRDefault="00C21E98" w:rsidP="00FE603F">
            <w:pPr>
              <w:pStyle w:val="Tabletextrightbold"/>
            </w:pPr>
            <w:r w:rsidRPr="004043DF">
              <w:t>(14 919)</w:t>
            </w:r>
          </w:p>
        </w:tc>
      </w:tr>
      <w:tr w:rsidR="00C21E98" w:rsidRPr="003F29FF" w14:paraId="72DEBF30" w14:textId="77777777" w:rsidTr="00FE603F">
        <w:trPr>
          <w:cantSplit/>
          <w:trHeight w:hRule="exact" w:val="58"/>
        </w:trPr>
        <w:tc>
          <w:tcPr>
            <w:tcW w:w="1278" w:type="dxa"/>
            <w:shd w:val="clear" w:color="auto" w:fill="D9D9D9" w:themeFill="background1" w:themeFillShade="D9"/>
            <w:noWrap/>
          </w:tcPr>
          <w:p w14:paraId="52ECC2EB" w14:textId="77777777" w:rsidR="00C21E98" w:rsidRPr="003F29FF" w:rsidRDefault="00C21E98" w:rsidP="00FE603F">
            <w:pPr>
              <w:pStyle w:val="Tabletextrightbold"/>
            </w:pPr>
          </w:p>
        </w:tc>
        <w:tc>
          <w:tcPr>
            <w:tcW w:w="1170" w:type="dxa"/>
            <w:shd w:val="clear" w:color="auto" w:fill="auto"/>
            <w:noWrap/>
          </w:tcPr>
          <w:p w14:paraId="5FFE8EA8" w14:textId="77777777" w:rsidR="00C21E98" w:rsidRPr="003F29FF" w:rsidRDefault="00C21E98" w:rsidP="00FE603F">
            <w:pPr>
              <w:pStyle w:val="Tabletextrightbold"/>
            </w:pPr>
            <w:r w:rsidRPr="004043DF">
              <w:t xml:space="preserve"> </w:t>
            </w:r>
          </w:p>
        </w:tc>
        <w:tc>
          <w:tcPr>
            <w:tcW w:w="1138" w:type="dxa"/>
            <w:shd w:val="clear" w:color="auto" w:fill="E0E0E0"/>
            <w:noWrap/>
          </w:tcPr>
          <w:p w14:paraId="43B3A257" w14:textId="77777777" w:rsidR="00C21E98" w:rsidRPr="003F29FF" w:rsidRDefault="00C21E98" w:rsidP="00FE603F">
            <w:pPr>
              <w:pStyle w:val="Tabletextrightbold"/>
            </w:pPr>
            <w:r w:rsidRPr="004043DF">
              <w:t xml:space="preserve"> </w:t>
            </w:r>
          </w:p>
        </w:tc>
        <w:tc>
          <w:tcPr>
            <w:tcW w:w="1138" w:type="dxa"/>
            <w:shd w:val="clear" w:color="auto" w:fill="FFFFFF" w:themeFill="background1"/>
            <w:noWrap/>
          </w:tcPr>
          <w:p w14:paraId="5D67BF3E" w14:textId="77777777" w:rsidR="00C21E98" w:rsidRPr="003F29FF" w:rsidRDefault="00C21E98" w:rsidP="00FE603F">
            <w:pPr>
              <w:pStyle w:val="Tabletextrightbold"/>
            </w:pPr>
          </w:p>
        </w:tc>
        <w:tc>
          <w:tcPr>
            <w:tcW w:w="1138" w:type="dxa"/>
            <w:shd w:val="clear" w:color="auto" w:fill="D9D9D9" w:themeFill="background1" w:themeFillShade="D9"/>
            <w:noWrap/>
          </w:tcPr>
          <w:p w14:paraId="70208CFB" w14:textId="77777777" w:rsidR="00C21E98" w:rsidRPr="003F29FF" w:rsidRDefault="00C21E98" w:rsidP="00FE603F">
            <w:pPr>
              <w:pStyle w:val="Tabletextrightbold"/>
            </w:pPr>
          </w:p>
        </w:tc>
        <w:tc>
          <w:tcPr>
            <w:tcW w:w="1138" w:type="dxa"/>
            <w:shd w:val="clear" w:color="auto" w:fill="auto"/>
            <w:noWrap/>
          </w:tcPr>
          <w:p w14:paraId="2BCD62C2" w14:textId="77777777" w:rsidR="00C21E98" w:rsidRPr="003F29FF" w:rsidRDefault="00C21E98" w:rsidP="00FE603F">
            <w:pPr>
              <w:pStyle w:val="Tabletextrightbold"/>
            </w:pPr>
            <w:r w:rsidRPr="004043DF">
              <w:t xml:space="preserve"> </w:t>
            </w:r>
          </w:p>
        </w:tc>
        <w:tc>
          <w:tcPr>
            <w:tcW w:w="1138" w:type="dxa"/>
            <w:shd w:val="clear" w:color="auto" w:fill="E0E0E0"/>
            <w:noWrap/>
          </w:tcPr>
          <w:p w14:paraId="015283C6" w14:textId="77777777" w:rsidR="00C21E98" w:rsidRPr="003F29FF" w:rsidRDefault="00C21E98" w:rsidP="00FE603F">
            <w:pPr>
              <w:pStyle w:val="Tabletextrightbold"/>
            </w:pPr>
          </w:p>
        </w:tc>
        <w:tc>
          <w:tcPr>
            <w:tcW w:w="1138" w:type="dxa"/>
            <w:shd w:val="clear" w:color="auto" w:fill="FFFFFF" w:themeFill="background1"/>
            <w:noWrap/>
          </w:tcPr>
          <w:p w14:paraId="5595E77E" w14:textId="77777777" w:rsidR="00C21E98" w:rsidRPr="003F29FF" w:rsidRDefault="00C21E98" w:rsidP="00FE603F">
            <w:pPr>
              <w:pStyle w:val="Tabletextrightbold"/>
            </w:pPr>
          </w:p>
        </w:tc>
      </w:tr>
      <w:tr w:rsidR="00C21E98" w:rsidRPr="003F29FF" w14:paraId="577AA714" w14:textId="77777777" w:rsidTr="00FE603F">
        <w:trPr>
          <w:cantSplit/>
        </w:trPr>
        <w:tc>
          <w:tcPr>
            <w:tcW w:w="1278" w:type="dxa"/>
            <w:shd w:val="clear" w:color="auto" w:fill="D9D9D9" w:themeFill="background1" w:themeFillShade="D9"/>
            <w:noWrap/>
          </w:tcPr>
          <w:p w14:paraId="665987C0" w14:textId="189F49B2" w:rsidR="00C21E98" w:rsidRPr="003F29FF" w:rsidRDefault="00C21E98" w:rsidP="00FE603F">
            <w:pPr>
              <w:pStyle w:val="Tabletextrightbold"/>
            </w:pPr>
            <w:r w:rsidRPr="004043DF">
              <w:t xml:space="preserve">(24 </w:t>
            </w:r>
            <w:r w:rsidR="00B14FB4" w:rsidRPr="00B14FB4">
              <w:t>397</w:t>
            </w:r>
            <w:r w:rsidR="00B14FB4">
              <w:t xml:space="preserve"> </w:t>
            </w:r>
            <w:r w:rsidR="00B14FB4" w:rsidRPr="00B14FB4">
              <w:t>191</w:t>
            </w:r>
            <w:r w:rsidRPr="004043DF">
              <w:t>)</w:t>
            </w:r>
          </w:p>
        </w:tc>
        <w:tc>
          <w:tcPr>
            <w:tcW w:w="1170" w:type="dxa"/>
            <w:shd w:val="clear" w:color="auto" w:fill="auto"/>
            <w:noWrap/>
          </w:tcPr>
          <w:p w14:paraId="13B9BF92" w14:textId="77777777" w:rsidR="00C21E98" w:rsidRPr="003F29FF" w:rsidRDefault="00C21E98" w:rsidP="00FE603F">
            <w:pPr>
              <w:pStyle w:val="Tabletextrightbold"/>
            </w:pPr>
            <w:r w:rsidRPr="004043DF">
              <w:t>(28 321 675)</w:t>
            </w:r>
          </w:p>
        </w:tc>
        <w:tc>
          <w:tcPr>
            <w:tcW w:w="1138" w:type="dxa"/>
            <w:shd w:val="clear" w:color="auto" w:fill="E0E0E0"/>
            <w:noWrap/>
          </w:tcPr>
          <w:p w14:paraId="57F71051" w14:textId="77777777" w:rsidR="00C21E98" w:rsidRPr="003F29FF" w:rsidRDefault="00C21E98" w:rsidP="00FE603F">
            <w:pPr>
              <w:pStyle w:val="Tabletextrightbold"/>
            </w:pPr>
            <w:r w:rsidRPr="004043DF">
              <w:t>(129 762)</w:t>
            </w:r>
          </w:p>
        </w:tc>
        <w:tc>
          <w:tcPr>
            <w:tcW w:w="1138" w:type="dxa"/>
            <w:shd w:val="clear" w:color="auto" w:fill="FFFFFF" w:themeFill="background1"/>
            <w:noWrap/>
          </w:tcPr>
          <w:p w14:paraId="3C39C9D2" w14:textId="77777777" w:rsidR="00C21E98" w:rsidRPr="003F29FF" w:rsidRDefault="00C21E98" w:rsidP="00FE603F">
            <w:pPr>
              <w:pStyle w:val="Tabletextrightbold"/>
            </w:pPr>
            <w:r w:rsidRPr="004043DF">
              <w:t>47 773</w:t>
            </w:r>
          </w:p>
        </w:tc>
        <w:tc>
          <w:tcPr>
            <w:tcW w:w="1138" w:type="dxa"/>
            <w:shd w:val="clear" w:color="auto" w:fill="D9D9D9" w:themeFill="background1" w:themeFillShade="D9"/>
            <w:noWrap/>
          </w:tcPr>
          <w:p w14:paraId="10004154" w14:textId="77777777" w:rsidR="00C21E98" w:rsidRPr="003F29FF" w:rsidRDefault="00C21E98" w:rsidP="00FE603F">
            <w:pPr>
              <w:pStyle w:val="Tabletextrightbold"/>
            </w:pPr>
            <w:r w:rsidRPr="004043DF">
              <w:t>8 359 787</w:t>
            </w:r>
          </w:p>
        </w:tc>
        <w:tc>
          <w:tcPr>
            <w:tcW w:w="1138" w:type="dxa"/>
            <w:shd w:val="clear" w:color="auto" w:fill="auto"/>
            <w:noWrap/>
          </w:tcPr>
          <w:p w14:paraId="74D6E44B" w14:textId="2503B27E" w:rsidR="00C21E98" w:rsidRPr="003F29FF" w:rsidRDefault="00C21E98" w:rsidP="00FE603F">
            <w:pPr>
              <w:pStyle w:val="Tabletextrightbold"/>
            </w:pPr>
            <w:r w:rsidRPr="004043DF">
              <w:t xml:space="preserve">7 </w:t>
            </w:r>
            <w:r w:rsidR="00E223C3" w:rsidRPr="00E223C3">
              <w:t>558</w:t>
            </w:r>
            <w:r w:rsidR="001D7EA0">
              <w:t xml:space="preserve"> </w:t>
            </w:r>
            <w:r w:rsidR="00E223C3" w:rsidRPr="00E223C3">
              <w:t>182</w:t>
            </w:r>
          </w:p>
        </w:tc>
        <w:tc>
          <w:tcPr>
            <w:tcW w:w="1138" w:type="dxa"/>
            <w:shd w:val="clear" w:color="auto" w:fill="E0E0E0"/>
            <w:noWrap/>
          </w:tcPr>
          <w:p w14:paraId="7300F499" w14:textId="77777777" w:rsidR="00C21E98" w:rsidRPr="003F29FF" w:rsidRDefault="00C21E98" w:rsidP="00FE603F">
            <w:pPr>
              <w:pStyle w:val="Tabletextrightbold"/>
            </w:pPr>
            <w:r w:rsidRPr="004043DF">
              <w:t>(16 450 458)</w:t>
            </w:r>
          </w:p>
        </w:tc>
        <w:tc>
          <w:tcPr>
            <w:tcW w:w="1138" w:type="dxa"/>
            <w:shd w:val="clear" w:color="auto" w:fill="FFFFFF" w:themeFill="background1"/>
            <w:noWrap/>
          </w:tcPr>
          <w:p w14:paraId="06B48C65" w14:textId="77777777" w:rsidR="00C21E98" w:rsidRPr="003F29FF" w:rsidRDefault="00C21E98" w:rsidP="00FE603F">
            <w:pPr>
              <w:pStyle w:val="Tabletextrightbold"/>
            </w:pPr>
            <w:r w:rsidRPr="004043DF">
              <w:t>(16 840 688)</w:t>
            </w:r>
          </w:p>
        </w:tc>
      </w:tr>
      <w:tr w:rsidR="00C21E98" w:rsidRPr="003F29FF" w14:paraId="657045CA" w14:textId="77777777" w:rsidTr="00FE603F">
        <w:trPr>
          <w:cantSplit/>
          <w:trHeight w:hRule="exact" w:val="58"/>
        </w:trPr>
        <w:tc>
          <w:tcPr>
            <w:tcW w:w="1278" w:type="dxa"/>
            <w:shd w:val="clear" w:color="auto" w:fill="D9D9D9" w:themeFill="background1" w:themeFillShade="D9"/>
            <w:noWrap/>
          </w:tcPr>
          <w:p w14:paraId="17688070" w14:textId="77777777" w:rsidR="00C21E98" w:rsidRPr="003F29FF" w:rsidRDefault="00C21E98" w:rsidP="00FE603F">
            <w:pPr>
              <w:pStyle w:val="Tabletextright"/>
              <w:rPr>
                <w:b/>
                <w:bCs/>
              </w:rPr>
            </w:pPr>
          </w:p>
        </w:tc>
        <w:tc>
          <w:tcPr>
            <w:tcW w:w="1170" w:type="dxa"/>
            <w:shd w:val="clear" w:color="auto" w:fill="auto"/>
            <w:noWrap/>
          </w:tcPr>
          <w:p w14:paraId="1F13F7D2" w14:textId="77777777" w:rsidR="00C21E98" w:rsidRPr="003F29FF" w:rsidRDefault="00C21E98" w:rsidP="00FE603F">
            <w:pPr>
              <w:pStyle w:val="Tabletextright"/>
              <w:rPr>
                <w:b/>
                <w:bCs/>
              </w:rPr>
            </w:pPr>
          </w:p>
        </w:tc>
        <w:tc>
          <w:tcPr>
            <w:tcW w:w="1138" w:type="dxa"/>
            <w:shd w:val="clear" w:color="auto" w:fill="E0E0E0"/>
            <w:noWrap/>
          </w:tcPr>
          <w:p w14:paraId="5C16F06E" w14:textId="77777777" w:rsidR="00C21E98" w:rsidRPr="003F29FF" w:rsidRDefault="00C21E98" w:rsidP="00FE603F">
            <w:pPr>
              <w:pStyle w:val="Tabletextright"/>
              <w:rPr>
                <w:b/>
                <w:bCs/>
              </w:rPr>
            </w:pPr>
          </w:p>
        </w:tc>
        <w:tc>
          <w:tcPr>
            <w:tcW w:w="1138" w:type="dxa"/>
            <w:shd w:val="clear" w:color="auto" w:fill="FFFFFF" w:themeFill="background1"/>
            <w:noWrap/>
          </w:tcPr>
          <w:p w14:paraId="77128E30" w14:textId="77777777" w:rsidR="00C21E98" w:rsidRPr="003F29FF" w:rsidRDefault="00C21E98" w:rsidP="00FE603F">
            <w:pPr>
              <w:pStyle w:val="Tabletextright"/>
              <w:rPr>
                <w:b/>
                <w:bCs/>
              </w:rPr>
            </w:pPr>
          </w:p>
        </w:tc>
        <w:tc>
          <w:tcPr>
            <w:tcW w:w="1138" w:type="dxa"/>
            <w:shd w:val="clear" w:color="auto" w:fill="D9D9D9" w:themeFill="background1" w:themeFillShade="D9"/>
            <w:noWrap/>
          </w:tcPr>
          <w:p w14:paraId="1DE5CCAA" w14:textId="77777777" w:rsidR="00C21E98" w:rsidRPr="003F29FF" w:rsidRDefault="00C21E98" w:rsidP="00FE603F">
            <w:pPr>
              <w:pStyle w:val="Tabletextright"/>
              <w:rPr>
                <w:b/>
                <w:bCs/>
              </w:rPr>
            </w:pPr>
          </w:p>
        </w:tc>
        <w:tc>
          <w:tcPr>
            <w:tcW w:w="1138" w:type="dxa"/>
            <w:shd w:val="clear" w:color="auto" w:fill="auto"/>
            <w:noWrap/>
          </w:tcPr>
          <w:p w14:paraId="13E947BD" w14:textId="77777777" w:rsidR="00C21E98" w:rsidRPr="003F29FF" w:rsidRDefault="00C21E98" w:rsidP="00FE603F">
            <w:pPr>
              <w:pStyle w:val="Tabletextright"/>
              <w:rPr>
                <w:b/>
                <w:bCs/>
              </w:rPr>
            </w:pPr>
          </w:p>
        </w:tc>
        <w:tc>
          <w:tcPr>
            <w:tcW w:w="1138" w:type="dxa"/>
            <w:shd w:val="clear" w:color="auto" w:fill="E0E0E0"/>
            <w:noWrap/>
          </w:tcPr>
          <w:p w14:paraId="7771D70D" w14:textId="77777777" w:rsidR="00C21E98" w:rsidRPr="003F29FF" w:rsidRDefault="00C21E98" w:rsidP="00FE603F">
            <w:pPr>
              <w:pStyle w:val="Tabletextright"/>
              <w:rPr>
                <w:b/>
                <w:bCs/>
              </w:rPr>
            </w:pPr>
          </w:p>
        </w:tc>
        <w:tc>
          <w:tcPr>
            <w:tcW w:w="1138" w:type="dxa"/>
            <w:shd w:val="clear" w:color="auto" w:fill="FFFFFF" w:themeFill="background1"/>
            <w:noWrap/>
          </w:tcPr>
          <w:p w14:paraId="6554132B" w14:textId="77777777" w:rsidR="00C21E98" w:rsidRPr="003F29FF" w:rsidRDefault="00C21E98" w:rsidP="00FE603F">
            <w:pPr>
              <w:pStyle w:val="Tabletextright"/>
              <w:rPr>
                <w:b/>
                <w:bCs/>
              </w:rPr>
            </w:pPr>
          </w:p>
        </w:tc>
      </w:tr>
      <w:tr w:rsidR="00C21E98" w:rsidRPr="003F29FF" w14:paraId="4793F252" w14:textId="77777777" w:rsidTr="00FE603F">
        <w:trPr>
          <w:cantSplit/>
        </w:trPr>
        <w:tc>
          <w:tcPr>
            <w:tcW w:w="1278" w:type="dxa"/>
            <w:shd w:val="clear" w:color="auto" w:fill="D9D9D9" w:themeFill="background1" w:themeFillShade="D9"/>
            <w:noWrap/>
          </w:tcPr>
          <w:p w14:paraId="1F32492D" w14:textId="77777777" w:rsidR="00C21E98" w:rsidRPr="003F29FF" w:rsidRDefault="00C21E98" w:rsidP="00FE603F">
            <w:pPr>
              <w:pStyle w:val="Tabletextright"/>
              <w:rPr>
                <w:b/>
                <w:bCs/>
              </w:rPr>
            </w:pPr>
          </w:p>
        </w:tc>
        <w:tc>
          <w:tcPr>
            <w:tcW w:w="1170" w:type="dxa"/>
            <w:shd w:val="clear" w:color="auto" w:fill="auto"/>
            <w:noWrap/>
          </w:tcPr>
          <w:p w14:paraId="672E0150" w14:textId="77777777" w:rsidR="00C21E98" w:rsidRPr="003F29FF" w:rsidRDefault="00C21E98" w:rsidP="00FE603F">
            <w:pPr>
              <w:pStyle w:val="Tabletextright"/>
            </w:pPr>
          </w:p>
        </w:tc>
        <w:tc>
          <w:tcPr>
            <w:tcW w:w="1138" w:type="dxa"/>
            <w:shd w:val="clear" w:color="auto" w:fill="E0E0E0"/>
            <w:noWrap/>
          </w:tcPr>
          <w:p w14:paraId="6AF53C37" w14:textId="77777777" w:rsidR="00C21E98" w:rsidRPr="003F29FF" w:rsidRDefault="00C21E98" w:rsidP="00FE603F">
            <w:pPr>
              <w:pStyle w:val="Tabletextright"/>
              <w:rPr>
                <w:b/>
                <w:bCs/>
              </w:rPr>
            </w:pPr>
          </w:p>
        </w:tc>
        <w:tc>
          <w:tcPr>
            <w:tcW w:w="1138" w:type="dxa"/>
            <w:shd w:val="clear" w:color="auto" w:fill="FFFFFF" w:themeFill="background1"/>
            <w:noWrap/>
          </w:tcPr>
          <w:p w14:paraId="5D14083C" w14:textId="77777777" w:rsidR="00C21E98" w:rsidRPr="003F29FF" w:rsidRDefault="00C21E98" w:rsidP="00FE603F">
            <w:pPr>
              <w:pStyle w:val="Tabletextright"/>
            </w:pPr>
          </w:p>
        </w:tc>
        <w:tc>
          <w:tcPr>
            <w:tcW w:w="1138" w:type="dxa"/>
            <w:shd w:val="clear" w:color="auto" w:fill="D9D9D9" w:themeFill="background1" w:themeFillShade="D9"/>
            <w:noWrap/>
          </w:tcPr>
          <w:p w14:paraId="648CC22E" w14:textId="77777777" w:rsidR="00C21E98" w:rsidRPr="003F29FF" w:rsidRDefault="00C21E98" w:rsidP="00FE603F">
            <w:pPr>
              <w:pStyle w:val="Tabletextright"/>
              <w:rPr>
                <w:b/>
                <w:bCs/>
              </w:rPr>
            </w:pPr>
          </w:p>
        </w:tc>
        <w:tc>
          <w:tcPr>
            <w:tcW w:w="1138" w:type="dxa"/>
            <w:shd w:val="clear" w:color="auto" w:fill="auto"/>
            <w:noWrap/>
          </w:tcPr>
          <w:p w14:paraId="07025D7E" w14:textId="77777777" w:rsidR="00C21E98" w:rsidRPr="003F29FF" w:rsidRDefault="00C21E98" w:rsidP="00FE603F">
            <w:pPr>
              <w:pStyle w:val="Tabletextright"/>
              <w:rPr>
                <w:bCs/>
              </w:rPr>
            </w:pPr>
          </w:p>
        </w:tc>
        <w:tc>
          <w:tcPr>
            <w:tcW w:w="1138" w:type="dxa"/>
            <w:shd w:val="clear" w:color="auto" w:fill="E0E0E0"/>
            <w:noWrap/>
          </w:tcPr>
          <w:p w14:paraId="00C96B24" w14:textId="77777777" w:rsidR="00C21E98" w:rsidRPr="003F29FF" w:rsidRDefault="00C21E98" w:rsidP="00FE603F">
            <w:pPr>
              <w:pStyle w:val="Tabletextright"/>
              <w:rPr>
                <w:b/>
                <w:bCs/>
              </w:rPr>
            </w:pPr>
          </w:p>
        </w:tc>
        <w:tc>
          <w:tcPr>
            <w:tcW w:w="1138" w:type="dxa"/>
            <w:shd w:val="clear" w:color="auto" w:fill="FFFFFF" w:themeFill="background1"/>
            <w:noWrap/>
          </w:tcPr>
          <w:p w14:paraId="4A1FF8AD" w14:textId="77777777" w:rsidR="00C21E98" w:rsidRPr="003F29FF" w:rsidRDefault="00C21E98" w:rsidP="00FE603F">
            <w:pPr>
              <w:pStyle w:val="Tabletextright"/>
              <w:rPr>
                <w:bCs/>
              </w:rPr>
            </w:pPr>
          </w:p>
        </w:tc>
      </w:tr>
      <w:tr w:rsidR="00C21E98" w:rsidRPr="003F29FF" w14:paraId="78DF7C70" w14:textId="77777777" w:rsidTr="00FE603F">
        <w:trPr>
          <w:cantSplit/>
        </w:trPr>
        <w:tc>
          <w:tcPr>
            <w:tcW w:w="1278" w:type="dxa"/>
            <w:shd w:val="clear" w:color="auto" w:fill="D9D9D9" w:themeFill="background1" w:themeFillShade="D9"/>
            <w:noWrap/>
          </w:tcPr>
          <w:p w14:paraId="11C40131" w14:textId="77777777" w:rsidR="00C21E98" w:rsidRPr="003F29FF" w:rsidRDefault="00C21E98" w:rsidP="00FE603F">
            <w:pPr>
              <w:pStyle w:val="Tabletextright"/>
              <w:rPr>
                <w:b/>
                <w:bCs/>
              </w:rPr>
            </w:pPr>
          </w:p>
        </w:tc>
        <w:tc>
          <w:tcPr>
            <w:tcW w:w="1170" w:type="dxa"/>
            <w:shd w:val="clear" w:color="auto" w:fill="auto"/>
            <w:noWrap/>
          </w:tcPr>
          <w:p w14:paraId="276E80A1" w14:textId="77777777" w:rsidR="00C21E98" w:rsidRPr="003F29FF" w:rsidRDefault="00C21E98" w:rsidP="00FE603F">
            <w:pPr>
              <w:pStyle w:val="Tabletextright"/>
            </w:pPr>
          </w:p>
        </w:tc>
        <w:tc>
          <w:tcPr>
            <w:tcW w:w="1138" w:type="dxa"/>
            <w:shd w:val="clear" w:color="auto" w:fill="E0E0E0"/>
            <w:noWrap/>
          </w:tcPr>
          <w:p w14:paraId="5549736F" w14:textId="77777777" w:rsidR="00C21E98" w:rsidRPr="003F29FF" w:rsidRDefault="00C21E98" w:rsidP="00FE603F">
            <w:pPr>
              <w:pStyle w:val="Tabletextright"/>
              <w:rPr>
                <w:b/>
                <w:bCs/>
              </w:rPr>
            </w:pPr>
          </w:p>
        </w:tc>
        <w:tc>
          <w:tcPr>
            <w:tcW w:w="1138" w:type="dxa"/>
            <w:shd w:val="clear" w:color="auto" w:fill="FFFFFF" w:themeFill="background1"/>
            <w:noWrap/>
          </w:tcPr>
          <w:p w14:paraId="7DDE4615" w14:textId="77777777" w:rsidR="00C21E98" w:rsidRPr="003F29FF" w:rsidRDefault="00C21E98" w:rsidP="00FE603F">
            <w:pPr>
              <w:pStyle w:val="Tabletextright"/>
            </w:pPr>
          </w:p>
        </w:tc>
        <w:tc>
          <w:tcPr>
            <w:tcW w:w="1138" w:type="dxa"/>
            <w:shd w:val="clear" w:color="auto" w:fill="D9D9D9" w:themeFill="background1" w:themeFillShade="D9"/>
            <w:noWrap/>
          </w:tcPr>
          <w:p w14:paraId="53338EE3" w14:textId="77777777" w:rsidR="00C21E98" w:rsidRPr="003F29FF" w:rsidRDefault="00C21E98" w:rsidP="00FE603F">
            <w:pPr>
              <w:pStyle w:val="Tabletextright"/>
              <w:rPr>
                <w:b/>
                <w:bCs/>
              </w:rPr>
            </w:pPr>
          </w:p>
        </w:tc>
        <w:tc>
          <w:tcPr>
            <w:tcW w:w="1138" w:type="dxa"/>
            <w:shd w:val="clear" w:color="auto" w:fill="auto"/>
            <w:noWrap/>
          </w:tcPr>
          <w:p w14:paraId="7BFD6CA8" w14:textId="77777777" w:rsidR="00C21E98" w:rsidRPr="003F29FF" w:rsidRDefault="00C21E98" w:rsidP="00FE603F">
            <w:pPr>
              <w:pStyle w:val="Tabletextright"/>
              <w:rPr>
                <w:bCs/>
              </w:rPr>
            </w:pPr>
          </w:p>
        </w:tc>
        <w:tc>
          <w:tcPr>
            <w:tcW w:w="1138" w:type="dxa"/>
            <w:shd w:val="clear" w:color="auto" w:fill="E0E0E0"/>
            <w:noWrap/>
          </w:tcPr>
          <w:p w14:paraId="443E7333" w14:textId="77777777" w:rsidR="00C21E98" w:rsidRPr="003F29FF" w:rsidRDefault="00C21E98" w:rsidP="00FE603F">
            <w:pPr>
              <w:pStyle w:val="Tabletextright"/>
              <w:rPr>
                <w:b/>
                <w:bCs/>
              </w:rPr>
            </w:pPr>
          </w:p>
        </w:tc>
        <w:tc>
          <w:tcPr>
            <w:tcW w:w="1138" w:type="dxa"/>
            <w:shd w:val="clear" w:color="auto" w:fill="FFFFFF" w:themeFill="background1"/>
            <w:noWrap/>
          </w:tcPr>
          <w:p w14:paraId="2AD64345" w14:textId="77777777" w:rsidR="00C21E98" w:rsidRPr="003F29FF" w:rsidRDefault="00C21E98" w:rsidP="00FE603F">
            <w:pPr>
              <w:pStyle w:val="Tabletextright"/>
              <w:rPr>
                <w:bCs/>
              </w:rPr>
            </w:pPr>
          </w:p>
        </w:tc>
      </w:tr>
      <w:tr w:rsidR="00C21E98" w:rsidRPr="003F29FF" w14:paraId="23E65309" w14:textId="77777777" w:rsidTr="00FE603F">
        <w:trPr>
          <w:cantSplit/>
        </w:trPr>
        <w:tc>
          <w:tcPr>
            <w:tcW w:w="1278" w:type="dxa"/>
            <w:shd w:val="clear" w:color="auto" w:fill="D9D9D9" w:themeFill="background1" w:themeFillShade="D9"/>
            <w:noWrap/>
          </w:tcPr>
          <w:p w14:paraId="30B5D4BE" w14:textId="77777777" w:rsidR="00C21E98" w:rsidRPr="003F29FF" w:rsidRDefault="00C21E98" w:rsidP="00FE603F">
            <w:pPr>
              <w:pStyle w:val="Tabletextright"/>
              <w:rPr>
                <w:bCs/>
              </w:rPr>
            </w:pPr>
            <w:r>
              <w:t>–</w:t>
            </w:r>
          </w:p>
        </w:tc>
        <w:tc>
          <w:tcPr>
            <w:tcW w:w="1170" w:type="dxa"/>
            <w:shd w:val="clear" w:color="auto" w:fill="auto"/>
            <w:noWrap/>
          </w:tcPr>
          <w:p w14:paraId="4AAF40D5" w14:textId="77777777" w:rsidR="00C21E98" w:rsidRPr="003F29FF" w:rsidRDefault="00C21E98" w:rsidP="00FE603F">
            <w:pPr>
              <w:pStyle w:val="Tabletextright"/>
            </w:pPr>
            <w:r>
              <w:t>–</w:t>
            </w:r>
          </w:p>
        </w:tc>
        <w:tc>
          <w:tcPr>
            <w:tcW w:w="1138" w:type="dxa"/>
            <w:shd w:val="clear" w:color="auto" w:fill="E0E0E0"/>
            <w:noWrap/>
          </w:tcPr>
          <w:p w14:paraId="405713FB" w14:textId="77777777" w:rsidR="00C21E98" w:rsidRPr="003F29FF" w:rsidRDefault="00C21E98" w:rsidP="00FE603F">
            <w:pPr>
              <w:pStyle w:val="Tabletextright"/>
              <w:rPr>
                <w:bCs/>
              </w:rPr>
            </w:pPr>
            <w:r>
              <w:t>–</w:t>
            </w:r>
          </w:p>
        </w:tc>
        <w:tc>
          <w:tcPr>
            <w:tcW w:w="1138" w:type="dxa"/>
            <w:shd w:val="clear" w:color="auto" w:fill="FFFFFF" w:themeFill="background1"/>
            <w:noWrap/>
          </w:tcPr>
          <w:p w14:paraId="67A64D89" w14:textId="77777777" w:rsidR="00C21E98" w:rsidRPr="003F29FF" w:rsidRDefault="00C21E98" w:rsidP="00FE603F">
            <w:pPr>
              <w:pStyle w:val="Tabletextright"/>
            </w:pPr>
            <w:r>
              <w:t>–</w:t>
            </w:r>
          </w:p>
        </w:tc>
        <w:tc>
          <w:tcPr>
            <w:tcW w:w="1138" w:type="dxa"/>
            <w:shd w:val="clear" w:color="auto" w:fill="D9D9D9" w:themeFill="background1" w:themeFillShade="D9"/>
            <w:noWrap/>
          </w:tcPr>
          <w:p w14:paraId="71F97A4D" w14:textId="77777777" w:rsidR="00C21E98" w:rsidRPr="003F29FF" w:rsidRDefault="00C21E98" w:rsidP="00FE603F">
            <w:pPr>
              <w:pStyle w:val="Tabletextright"/>
              <w:rPr>
                <w:bCs/>
              </w:rPr>
            </w:pPr>
            <w:r w:rsidRPr="004043DF">
              <w:t>7 791 381</w:t>
            </w:r>
          </w:p>
        </w:tc>
        <w:tc>
          <w:tcPr>
            <w:tcW w:w="1138" w:type="dxa"/>
            <w:shd w:val="clear" w:color="auto" w:fill="auto"/>
            <w:noWrap/>
          </w:tcPr>
          <w:p w14:paraId="0AD5CDA4" w14:textId="77777777" w:rsidR="00C21E98" w:rsidRPr="003F29FF" w:rsidRDefault="00C21E98" w:rsidP="00FE603F">
            <w:pPr>
              <w:pStyle w:val="Tabletextright"/>
              <w:rPr>
                <w:bCs/>
              </w:rPr>
            </w:pPr>
            <w:r w:rsidRPr="004043DF">
              <w:t>3 937 037</w:t>
            </w:r>
          </w:p>
        </w:tc>
        <w:tc>
          <w:tcPr>
            <w:tcW w:w="1138" w:type="dxa"/>
            <w:shd w:val="clear" w:color="auto" w:fill="E0E0E0"/>
            <w:noWrap/>
          </w:tcPr>
          <w:p w14:paraId="473ED52F" w14:textId="77777777" w:rsidR="00C21E98" w:rsidRPr="003F29FF" w:rsidRDefault="00C21E98" w:rsidP="00FE603F">
            <w:pPr>
              <w:pStyle w:val="Tabletextright"/>
              <w:rPr>
                <w:bCs/>
              </w:rPr>
            </w:pPr>
            <w:r w:rsidRPr="004043DF">
              <w:t>7 791 381</w:t>
            </w:r>
          </w:p>
        </w:tc>
        <w:tc>
          <w:tcPr>
            <w:tcW w:w="1138" w:type="dxa"/>
            <w:shd w:val="clear" w:color="auto" w:fill="FFFFFF" w:themeFill="background1"/>
            <w:noWrap/>
          </w:tcPr>
          <w:p w14:paraId="5085464A" w14:textId="77777777" w:rsidR="00C21E98" w:rsidRPr="003F29FF" w:rsidRDefault="00C21E98" w:rsidP="00FE603F">
            <w:pPr>
              <w:pStyle w:val="Tabletextright"/>
              <w:rPr>
                <w:bCs/>
              </w:rPr>
            </w:pPr>
            <w:r w:rsidRPr="004043DF">
              <w:t>3 937 037</w:t>
            </w:r>
          </w:p>
        </w:tc>
      </w:tr>
      <w:tr w:rsidR="00C21E98" w:rsidRPr="003F29FF" w14:paraId="719AD2D7" w14:textId="77777777" w:rsidTr="00FE603F">
        <w:trPr>
          <w:cantSplit/>
        </w:trPr>
        <w:tc>
          <w:tcPr>
            <w:tcW w:w="1278" w:type="dxa"/>
            <w:shd w:val="clear" w:color="auto" w:fill="D9D9D9" w:themeFill="background1" w:themeFillShade="D9"/>
            <w:noWrap/>
          </w:tcPr>
          <w:p w14:paraId="560C450D" w14:textId="77777777" w:rsidR="00C21E98" w:rsidRDefault="00C21E98" w:rsidP="00FE603F">
            <w:pPr>
              <w:pStyle w:val="Tabletextright"/>
            </w:pPr>
          </w:p>
        </w:tc>
        <w:tc>
          <w:tcPr>
            <w:tcW w:w="1170" w:type="dxa"/>
            <w:shd w:val="clear" w:color="auto" w:fill="auto"/>
            <w:noWrap/>
          </w:tcPr>
          <w:p w14:paraId="2FC1FA30" w14:textId="77777777" w:rsidR="00C21E98" w:rsidRDefault="00C21E98" w:rsidP="00FE603F">
            <w:pPr>
              <w:pStyle w:val="Tabletextright"/>
            </w:pPr>
          </w:p>
        </w:tc>
        <w:tc>
          <w:tcPr>
            <w:tcW w:w="1138" w:type="dxa"/>
            <w:shd w:val="clear" w:color="auto" w:fill="E0E0E0"/>
            <w:noWrap/>
          </w:tcPr>
          <w:p w14:paraId="3FA7BD95" w14:textId="77777777" w:rsidR="00C21E98" w:rsidRDefault="00C21E98" w:rsidP="00FE603F">
            <w:pPr>
              <w:pStyle w:val="Tabletextright"/>
            </w:pPr>
          </w:p>
        </w:tc>
        <w:tc>
          <w:tcPr>
            <w:tcW w:w="1138" w:type="dxa"/>
            <w:shd w:val="clear" w:color="auto" w:fill="FFFFFF" w:themeFill="background1"/>
            <w:noWrap/>
          </w:tcPr>
          <w:p w14:paraId="2120D52C" w14:textId="77777777" w:rsidR="00C21E98" w:rsidRDefault="00C21E98" w:rsidP="00FE603F">
            <w:pPr>
              <w:pStyle w:val="Tabletextright"/>
            </w:pPr>
          </w:p>
        </w:tc>
        <w:tc>
          <w:tcPr>
            <w:tcW w:w="1138" w:type="dxa"/>
            <w:shd w:val="clear" w:color="auto" w:fill="D9D9D9" w:themeFill="background1" w:themeFillShade="D9"/>
            <w:noWrap/>
          </w:tcPr>
          <w:p w14:paraId="039EBCE0" w14:textId="77777777" w:rsidR="00C21E98" w:rsidRPr="004043DF" w:rsidRDefault="00C21E98" w:rsidP="00FE603F">
            <w:pPr>
              <w:pStyle w:val="Tabletextright"/>
            </w:pPr>
          </w:p>
        </w:tc>
        <w:tc>
          <w:tcPr>
            <w:tcW w:w="1138" w:type="dxa"/>
            <w:shd w:val="clear" w:color="auto" w:fill="auto"/>
            <w:noWrap/>
          </w:tcPr>
          <w:p w14:paraId="7BC08037" w14:textId="77777777" w:rsidR="00C21E98" w:rsidRPr="004043DF" w:rsidRDefault="00C21E98" w:rsidP="00FE603F">
            <w:pPr>
              <w:pStyle w:val="Tabletextright"/>
            </w:pPr>
          </w:p>
        </w:tc>
        <w:tc>
          <w:tcPr>
            <w:tcW w:w="1138" w:type="dxa"/>
            <w:shd w:val="clear" w:color="auto" w:fill="E0E0E0"/>
            <w:noWrap/>
          </w:tcPr>
          <w:p w14:paraId="2303A994" w14:textId="77777777" w:rsidR="00C21E98" w:rsidRPr="004043DF" w:rsidRDefault="00C21E98" w:rsidP="00FE603F">
            <w:pPr>
              <w:pStyle w:val="Tabletextright"/>
            </w:pPr>
          </w:p>
        </w:tc>
        <w:tc>
          <w:tcPr>
            <w:tcW w:w="1138" w:type="dxa"/>
            <w:shd w:val="clear" w:color="auto" w:fill="FFFFFF" w:themeFill="background1"/>
            <w:noWrap/>
          </w:tcPr>
          <w:p w14:paraId="5E8D664F" w14:textId="77777777" w:rsidR="00C21E98" w:rsidRPr="004043DF" w:rsidRDefault="00C21E98" w:rsidP="00FE603F">
            <w:pPr>
              <w:pStyle w:val="Tabletextright"/>
            </w:pPr>
          </w:p>
        </w:tc>
      </w:tr>
      <w:tr w:rsidR="00C21E98" w:rsidRPr="003F29FF" w14:paraId="209B4730" w14:textId="77777777" w:rsidTr="00FE603F">
        <w:trPr>
          <w:cantSplit/>
        </w:trPr>
        <w:tc>
          <w:tcPr>
            <w:tcW w:w="1278" w:type="dxa"/>
            <w:shd w:val="clear" w:color="auto" w:fill="D9D9D9" w:themeFill="background1" w:themeFillShade="D9"/>
            <w:noWrap/>
          </w:tcPr>
          <w:p w14:paraId="5B9782C2" w14:textId="77777777" w:rsidR="00C21E98" w:rsidRDefault="00C21E98" w:rsidP="00FE603F">
            <w:pPr>
              <w:pStyle w:val="Tabletextright"/>
            </w:pPr>
            <w:r>
              <w:t>–</w:t>
            </w:r>
            <w:r>
              <w:br/>
            </w:r>
          </w:p>
        </w:tc>
        <w:tc>
          <w:tcPr>
            <w:tcW w:w="1170" w:type="dxa"/>
            <w:shd w:val="clear" w:color="auto" w:fill="auto"/>
            <w:noWrap/>
          </w:tcPr>
          <w:p w14:paraId="5E8021AB" w14:textId="77777777" w:rsidR="00C21E98" w:rsidRDefault="00C21E98" w:rsidP="00FE603F">
            <w:pPr>
              <w:pStyle w:val="Tabletextright"/>
            </w:pPr>
            <w:r>
              <w:t>–</w:t>
            </w:r>
          </w:p>
        </w:tc>
        <w:tc>
          <w:tcPr>
            <w:tcW w:w="1138" w:type="dxa"/>
            <w:shd w:val="clear" w:color="auto" w:fill="E0E0E0"/>
            <w:noWrap/>
          </w:tcPr>
          <w:p w14:paraId="74988B1D" w14:textId="77777777" w:rsidR="00C21E98" w:rsidRDefault="00C21E98" w:rsidP="00FE603F">
            <w:pPr>
              <w:pStyle w:val="Tabletextright"/>
            </w:pPr>
            <w:r>
              <w:t>–</w:t>
            </w:r>
          </w:p>
        </w:tc>
        <w:tc>
          <w:tcPr>
            <w:tcW w:w="1138" w:type="dxa"/>
            <w:shd w:val="clear" w:color="auto" w:fill="FFFFFF" w:themeFill="background1"/>
            <w:noWrap/>
          </w:tcPr>
          <w:p w14:paraId="1B1DCA41" w14:textId="77777777" w:rsidR="00C21E98" w:rsidRDefault="00C21E98" w:rsidP="00FE603F">
            <w:pPr>
              <w:pStyle w:val="Tabletextright"/>
            </w:pPr>
            <w:r>
              <w:t>–</w:t>
            </w:r>
          </w:p>
        </w:tc>
        <w:tc>
          <w:tcPr>
            <w:tcW w:w="1138" w:type="dxa"/>
            <w:shd w:val="clear" w:color="auto" w:fill="D9D9D9" w:themeFill="background1" w:themeFillShade="D9"/>
            <w:noWrap/>
          </w:tcPr>
          <w:p w14:paraId="60E4D6AF" w14:textId="77777777" w:rsidR="00C21E98" w:rsidRPr="004043DF" w:rsidRDefault="00C21E98" w:rsidP="00FE603F">
            <w:pPr>
              <w:pStyle w:val="Tabletextright"/>
            </w:pPr>
            <w:r>
              <w:t>–</w:t>
            </w:r>
          </w:p>
        </w:tc>
        <w:tc>
          <w:tcPr>
            <w:tcW w:w="1138" w:type="dxa"/>
            <w:shd w:val="clear" w:color="auto" w:fill="auto"/>
            <w:noWrap/>
          </w:tcPr>
          <w:p w14:paraId="460CE4D2" w14:textId="77777777" w:rsidR="00C21E98" w:rsidRPr="004043DF" w:rsidRDefault="00C21E98" w:rsidP="00FE603F">
            <w:pPr>
              <w:pStyle w:val="Tabletextright"/>
            </w:pPr>
            <w:r>
              <w:t>–</w:t>
            </w:r>
          </w:p>
        </w:tc>
        <w:tc>
          <w:tcPr>
            <w:tcW w:w="1138" w:type="dxa"/>
            <w:shd w:val="clear" w:color="auto" w:fill="E0E0E0"/>
            <w:noWrap/>
          </w:tcPr>
          <w:p w14:paraId="77B31FAE" w14:textId="77777777" w:rsidR="00C21E98" w:rsidRPr="004043DF" w:rsidRDefault="00C21E98" w:rsidP="00FE603F">
            <w:pPr>
              <w:pStyle w:val="Tabletextright"/>
            </w:pPr>
            <w:r>
              <w:t>(</w:t>
            </w:r>
            <w:r w:rsidRPr="00CF39BD">
              <w:t>184 008</w:t>
            </w:r>
            <w:r>
              <w:t>)</w:t>
            </w:r>
          </w:p>
        </w:tc>
        <w:tc>
          <w:tcPr>
            <w:tcW w:w="1138" w:type="dxa"/>
            <w:shd w:val="clear" w:color="auto" w:fill="FFFFFF" w:themeFill="background1"/>
            <w:noWrap/>
          </w:tcPr>
          <w:p w14:paraId="2DD35CC9" w14:textId="77777777" w:rsidR="00C21E98" w:rsidRPr="004043DF" w:rsidRDefault="00C21E98" w:rsidP="00FE603F">
            <w:pPr>
              <w:pStyle w:val="Tabletextright"/>
            </w:pPr>
            <w:r w:rsidRPr="00CF39BD">
              <w:t>178 115</w:t>
            </w:r>
          </w:p>
        </w:tc>
      </w:tr>
      <w:tr w:rsidR="00C21E98" w:rsidRPr="003F29FF" w14:paraId="550878CE" w14:textId="77777777" w:rsidTr="00FE603F">
        <w:trPr>
          <w:cantSplit/>
        </w:trPr>
        <w:tc>
          <w:tcPr>
            <w:tcW w:w="1278" w:type="dxa"/>
            <w:shd w:val="clear" w:color="auto" w:fill="D9D9D9" w:themeFill="background1" w:themeFillShade="D9"/>
            <w:noWrap/>
          </w:tcPr>
          <w:p w14:paraId="0006D0D0" w14:textId="77777777" w:rsidR="00C21E98" w:rsidRDefault="00C21E98" w:rsidP="00FE603F">
            <w:pPr>
              <w:pStyle w:val="Tabletextrightbold"/>
            </w:pPr>
            <w:r>
              <w:t>–</w:t>
            </w:r>
          </w:p>
        </w:tc>
        <w:tc>
          <w:tcPr>
            <w:tcW w:w="1170" w:type="dxa"/>
            <w:shd w:val="clear" w:color="auto" w:fill="auto"/>
            <w:noWrap/>
          </w:tcPr>
          <w:p w14:paraId="20855CE8" w14:textId="77777777" w:rsidR="00C21E98" w:rsidRDefault="00C21E98" w:rsidP="00FE603F">
            <w:pPr>
              <w:pStyle w:val="Tabletextrightbold"/>
            </w:pPr>
            <w:r>
              <w:t>–</w:t>
            </w:r>
          </w:p>
        </w:tc>
        <w:tc>
          <w:tcPr>
            <w:tcW w:w="1138" w:type="dxa"/>
            <w:shd w:val="clear" w:color="auto" w:fill="E0E0E0"/>
            <w:noWrap/>
          </w:tcPr>
          <w:p w14:paraId="374A039B" w14:textId="77777777" w:rsidR="00C21E98" w:rsidRDefault="00C21E98" w:rsidP="00FE603F">
            <w:pPr>
              <w:pStyle w:val="Tabletextrightbold"/>
            </w:pPr>
            <w:r>
              <w:t>–</w:t>
            </w:r>
          </w:p>
        </w:tc>
        <w:tc>
          <w:tcPr>
            <w:tcW w:w="1138" w:type="dxa"/>
            <w:shd w:val="clear" w:color="auto" w:fill="FFFFFF" w:themeFill="background1"/>
            <w:noWrap/>
          </w:tcPr>
          <w:p w14:paraId="2D7911D3" w14:textId="77777777" w:rsidR="00C21E98" w:rsidRDefault="00C21E98" w:rsidP="00FE603F">
            <w:pPr>
              <w:pStyle w:val="Tabletextrightbold"/>
            </w:pPr>
            <w:r>
              <w:t>–</w:t>
            </w:r>
          </w:p>
        </w:tc>
        <w:tc>
          <w:tcPr>
            <w:tcW w:w="1138" w:type="dxa"/>
            <w:shd w:val="clear" w:color="auto" w:fill="D9D9D9" w:themeFill="background1" w:themeFillShade="D9"/>
            <w:noWrap/>
          </w:tcPr>
          <w:p w14:paraId="18AD8E31" w14:textId="77777777" w:rsidR="00C21E98" w:rsidRPr="004043DF" w:rsidRDefault="00C21E98" w:rsidP="00FE603F">
            <w:pPr>
              <w:pStyle w:val="Tabletextrightbold"/>
            </w:pPr>
            <w:r w:rsidRPr="00CF39BD">
              <w:t>7 791 381</w:t>
            </w:r>
          </w:p>
        </w:tc>
        <w:tc>
          <w:tcPr>
            <w:tcW w:w="1138" w:type="dxa"/>
            <w:shd w:val="clear" w:color="auto" w:fill="auto"/>
            <w:noWrap/>
          </w:tcPr>
          <w:p w14:paraId="5534ACAA" w14:textId="77777777" w:rsidR="00C21E98" w:rsidRPr="004043DF" w:rsidRDefault="00C21E98" w:rsidP="00FE603F">
            <w:pPr>
              <w:pStyle w:val="Tabletextrightbold"/>
            </w:pPr>
            <w:r w:rsidRPr="00CF39BD">
              <w:t>3 937 037</w:t>
            </w:r>
          </w:p>
        </w:tc>
        <w:tc>
          <w:tcPr>
            <w:tcW w:w="1138" w:type="dxa"/>
            <w:shd w:val="clear" w:color="auto" w:fill="E0E0E0"/>
            <w:noWrap/>
          </w:tcPr>
          <w:p w14:paraId="60D0DECE" w14:textId="77777777" w:rsidR="00C21E98" w:rsidRPr="004043DF" w:rsidRDefault="00C21E98" w:rsidP="00FE603F">
            <w:pPr>
              <w:pStyle w:val="Tabletextrightbold"/>
            </w:pPr>
            <w:r w:rsidRPr="00CF39BD">
              <w:t xml:space="preserve">7 </w:t>
            </w:r>
            <w:r>
              <w:t>607</w:t>
            </w:r>
            <w:r w:rsidRPr="00CF39BD">
              <w:t xml:space="preserve"> 3</w:t>
            </w:r>
            <w:r>
              <w:t>73</w:t>
            </w:r>
          </w:p>
        </w:tc>
        <w:tc>
          <w:tcPr>
            <w:tcW w:w="1138" w:type="dxa"/>
            <w:shd w:val="clear" w:color="auto" w:fill="FFFFFF" w:themeFill="background1"/>
            <w:noWrap/>
          </w:tcPr>
          <w:p w14:paraId="48007800" w14:textId="77777777" w:rsidR="00C21E98" w:rsidRPr="004043DF" w:rsidRDefault="00C21E98" w:rsidP="00FE603F">
            <w:pPr>
              <w:pStyle w:val="Tabletextrightbold"/>
            </w:pPr>
            <w:r>
              <w:t>4</w:t>
            </w:r>
            <w:r w:rsidRPr="00CF39BD">
              <w:t xml:space="preserve"> </w:t>
            </w:r>
            <w:r>
              <w:t>115</w:t>
            </w:r>
            <w:r w:rsidRPr="00CF39BD">
              <w:t xml:space="preserve"> </w:t>
            </w:r>
            <w:r>
              <w:t>152</w:t>
            </w:r>
          </w:p>
        </w:tc>
      </w:tr>
      <w:tr w:rsidR="00C21E98" w:rsidRPr="003F29FF" w14:paraId="622BDADE" w14:textId="77777777" w:rsidTr="00FE603F">
        <w:trPr>
          <w:cantSplit/>
          <w:trHeight w:val="279"/>
        </w:trPr>
        <w:tc>
          <w:tcPr>
            <w:tcW w:w="1278" w:type="dxa"/>
            <w:shd w:val="clear" w:color="auto" w:fill="D9D9D9" w:themeFill="background1" w:themeFillShade="D9"/>
            <w:noWrap/>
          </w:tcPr>
          <w:p w14:paraId="410F6AC0" w14:textId="019BD586" w:rsidR="00C21E98" w:rsidRPr="003F29FF" w:rsidRDefault="00C21E98" w:rsidP="00FE603F">
            <w:pPr>
              <w:pStyle w:val="Tabletextrightbold"/>
            </w:pPr>
            <w:r w:rsidRPr="004043DF">
              <w:t xml:space="preserve">(24 </w:t>
            </w:r>
            <w:r w:rsidR="00B14FB4" w:rsidRPr="00B14FB4">
              <w:t>397</w:t>
            </w:r>
            <w:r w:rsidR="00B14FB4">
              <w:t xml:space="preserve"> </w:t>
            </w:r>
            <w:r w:rsidR="00B14FB4" w:rsidRPr="00B14FB4">
              <w:t>191</w:t>
            </w:r>
            <w:r w:rsidRPr="004043DF">
              <w:t>)</w:t>
            </w:r>
          </w:p>
        </w:tc>
        <w:tc>
          <w:tcPr>
            <w:tcW w:w="1170" w:type="dxa"/>
            <w:shd w:val="clear" w:color="auto" w:fill="auto"/>
            <w:noWrap/>
          </w:tcPr>
          <w:p w14:paraId="077F2185" w14:textId="77777777" w:rsidR="00C21E98" w:rsidRPr="003F29FF" w:rsidRDefault="00C21E98" w:rsidP="00FE603F">
            <w:pPr>
              <w:pStyle w:val="Tabletextrightbold"/>
            </w:pPr>
            <w:r w:rsidRPr="004043DF">
              <w:t>(28 321 675)</w:t>
            </w:r>
          </w:p>
        </w:tc>
        <w:tc>
          <w:tcPr>
            <w:tcW w:w="1138" w:type="dxa"/>
            <w:shd w:val="clear" w:color="auto" w:fill="E0E0E0"/>
            <w:noWrap/>
          </w:tcPr>
          <w:p w14:paraId="33358FA8" w14:textId="77777777" w:rsidR="00C21E98" w:rsidRPr="003F29FF" w:rsidRDefault="00C21E98" w:rsidP="00FE603F">
            <w:pPr>
              <w:pStyle w:val="Tabletextrightbold"/>
            </w:pPr>
            <w:r w:rsidRPr="004043DF">
              <w:t>(129 762)</w:t>
            </w:r>
          </w:p>
        </w:tc>
        <w:tc>
          <w:tcPr>
            <w:tcW w:w="1138" w:type="dxa"/>
            <w:shd w:val="clear" w:color="auto" w:fill="FFFFFF" w:themeFill="background1"/>
            <w:noWrap/>
          </w:tcPr>
          <w:p w14:paraId="28D4FD8B" w14:textId="77777777" w:rsidR="00C21E98" w:rsidRPr="003F29FF" w:rsidRDefault="00C21E98" w:rsidP="00FE603F">
            <w:pPr>
              <w:pStyle w:val="Tabletextrightbold"/>
            </w:pPr>
            <w:r w:rsidRPr="004043DF">
              <w:t>47 773</w:t>
            </w:r>
          </w:p>
        </w:tc>
        <w:tc>
          <w:tcPr>
            <w:tcW w:w="1138" w:type="dxa"/>
            <w:shd w:val="clear" w:color="auto" w:fill="D9D9D9" w:themeFill="background1" w:themeFillShade="D9"/>
            <w:noWrap/>
          </w:tcPr>
          <w:p w14:paraId="0E0F8B5A" w14:textId="77777777" w:rsidR="00C21E98" w:rsidRPr="003F29FF" w:rsidRDefault="00C21E98" w:rsidP="00FE603F">
            <w:pPr>
              <w:pStyle w:val="Tabletextrightbold"/>
            </w:pPr>
            <w:r w:rsidRPr="004043DF">
              <w:t>16 151 168</w:t>
            </w:r>
          </w:p>
        </w:tc>
        <w:tc>
          <w:tcPr>
            <w:tcW w:w="1138" w:type="dxa"/>
            <w:shd w:val="clear" w:color="auto" w:fill="auto"/>
            <w:noWrap/>
          </w:tcPr>
          <w:p w14:paraId="0561A49C" w14:textId="3F545C88" w:rsidR="00C21E98" w:rsidRPr="003F29FF" w:rsidRDefault="00C21E98" w:rsidP="00FE603F">
            <w:pPr>
              <w:pStyle w:val="Tabletextrightbold"/>
            </w:pPr>
            <w:r w:rsidRPr="004043DF">
              <w:t xml:space="preserve">11 </w:t>
            </w:r>
            <w:r w:rsidR="00DF269D" w:rsidRPr="00DF269D">
              <w:t>495</w:t>
            </w:r>
            <w:r w:rsidR="001D7EA0">
              <w:t xml:space="preserve"> </w:t>
            </w:r>
            <w:r w:rsidR="00DF269D" w:rsidRPr="00DF269D">
              <w:t>219</w:t>
            </w:r>
          </w:p>
        </w:tc>
        <w:tc>
          <w:tcPr>
            <w:tcW w:w="1138" w:type="dxa"/>
            <w:shd w:val="clear" w:color="auto" w:fill="E0E0E0"/>
            <w:noWrap/>
          </w:tcPr>
          <w:p w14:paraId="0DF4AEE5" w14:textId="0B40BFFC" w:rsidR="00C21E98" w:rsidRPr="003F29FF" w:rsidRDefault="00C21E98" w:rsidP="00FE603F">
            <w:pPr>
              <w:pStyle w:val="Tabletextrightbold"/>
            </w:pPr>
            <w:r w:rsidRPr="004043DF">
              <w:t xml:space="preserve">(8 </w:t>
            </w:r>
            <w:r w:rsidR="00600DC5" w:rsidRPr="00600DC5">
              <w:t>843</w:t>
            </w:r>
            <w:r w:rsidR="001D7EA0">
              <w:t xml:space="preserve"> </w:t>
            </w:r>
            <w:r w:rsidR="00600DC5" w:rsidRPr="00600DC5">
              <w:t>085</w:t>
            </w:r>
            <w:r w:rsidRPr="004043DF">
              <w:t>)</w:t>
            </w:r>
          </w:p>
        </w:tc>
        <w:tc>
          <w:tcPr>
            <w:tcW w:w="1138" w:type="dxa"/>
            <w:shd w:val="clear" w:color="auto" w:fill="FFFFFF" w:themeFill="background1"/>
            <w:noWrap/>
          </w:tcPr>
          <w:p w14:paraId="7EE63FD5" w14:textId="5E627F81" w:rsidR="00C21E98" w:rsidRPr="003F29FF" w:rsidRDefault="00C21E98" w:rsidP="00FE603F">
            <w:pPr>
              <w:pStyle w:val="Tabletextrightbold"/>
            </w:pPr>
            <w:r w:rsidRPr="004043DF">
              <w:t>(</w:t>
            </w:r>
            <w:r w:rsidR="008F6261" w:rsidRPr="008F6261">
              <w:t>12</w:t>
            </w:r>
            <w:r w:rsidR="001D7EA0">
              <w:t xml:space="preserve"> </w:t>
            </w:r>
            <w:r w:rsidR="008F6261" w:rsidRPr="008F6261">
              <w:t>725</w:t>
            </w:r>
            <w:r w:rsidR="001D7EA0">
              <w:t xml:space="preserve"> </w:t>
            </w:r>
            <w:r w:rsidR="008F6261" w:rsidRPr="008F6261">
              <w:t>536</w:t>
            </w:r>
            <w:r w:rsidRPr="004043DF">
              <w:t>)</w:t>
            </w:r>
          </w:p>
        </w:tc>
      </w:tr>
    </w:tbl>
    <w:p w14:paraId="477866AB" w14:textId="77777777" w:rsidR="00C21E98" w:rsidRDefault="00C21E98" w:rsidP="00C21E98"/>
    <w:p w14:paraId="710776CD" w14:textId="77777777" w:rsidR="00C21E98" w:rsidRPr="003F29FF" w:rsidRDefault="00C21E98" w:rsidP="00C21E98">
      <w:pPr>
        <w:sectPr w:rsidR="00C21E98" w:rsidRPr="003F29FF" w:rsidSect="000C41A3">
          <w:type w:val="continuous"/>
          <w:pgSz w:w="11909" w:h="16834" w:code="9"/>
          <w:pgMar w:top="1728" w:right="1152" w:bottom="1152" w:left="1152" w:header="720" w:footer="288" w:gutter="0"/>
          <w:cols w:space="720"/>
          <w:noEndnote/>
        </w:sectPr>
      </w:pPr>
    </w:p>
    <w:p w14:paraId="466577A8" w14:textId="77777777" w:rsidR="00C21E98" w:rsidRPr="003F29FF" w:rsidRDefault="00C21E98" w:rsidP="00C21E98">
      <w:pPr>
        <w:pStyle w:val="Heading4"/>
      </w:pPr>
      <w:bookmarkStart w:id="119" w:name="Administered_end"/>
      <w:r w:rsidRPr="003F29FF">
        <w:lastRenderedPageBreak/>
        <w:t>Administered income and expenses</w:t>
      </w:r>
    </w:p>
    <w:bookmarkEnd w:id="119"/>
    <w:p w14:paraId="3DAC3223" w14:textId="77777777" w:rsidR="00C21E98" w:rsidRPr="003F29FF" w:rsidRDefault="00C21E98" w:rsidP="00C21E98">
      <w:pPr>
        <w:pStyle w:val="Heading5"/>
        <w:sectPr w:rsidR="00C21E98" w:rsidRPr="003F29FF" w:rsidSect="000C41A3">
          <w:pgSz w:w="11909" w:h="16834" w:code="9"/>
          <w:pgMar w:top="1728" w:right="1152" w:bottom="1152" w:left="1152" w:header="720" w:footer="288" w:gutter="0"/>
          <w:cols w:space="720"/>
          <w:noEndnote/>
        </w:sectPr>
      </w:pPr>
    </w:p>
    <w:p w14:paraId="120C34D8" w14:textId="77777777" w:rsidR="00C21E98" w:rsidRPr="003F29FF" w:rsidRDefault="00C21E98" w:rsidP="00C21E98">
      <w:pPr>
        <w:pStyle w:val="Heading5"/>
      </w:pPr>
      <w:r w:rsidRPr="003F29FF">
        <w:t>Payments on behalf of the State (POBOS) Appropriations</w:t>
      </w:r>
    </w:p>
    <w:p w14:paraId="79540AEC" w14:textId="77777777" w:rsidR="00C21E98" w:rsidRPr="003F29FF" w:rsidRDefault="00C21E98" w:rsidP="00C21E98">
      <w:r w:rsidRPr="001F18E5">
        <w:t>POBOS is an appropriation which provides for payments to be made on behalf of the State. These payments are not related to the direct provision of outputs of the Department.</w:t>
      </w:r>
    </w:p>
    <w:p w14:paraId="2833F260" w14:textId="77777777" w:rsidR="00C21E98" w:rsidRPr="0087351C" w:rsidRDefault="00C21E98" w:rsidP="00C21E98">
      <w:pPr>
        <w:pStyle w:val="Heading5"/>
      </w:pPr>
      <w:r w:rsidRPr="003F29FF">
        <w:t>Special appropriations</w:t>
      </w:r>
    </w:p>
    <w:p w14:paraId="6BE6236A" w14:textId="77777777" w:rsidR="00C21E98" w:rsidRPr="003F29FF" w:rsidRDefault="00C21E98" w:rsidP="00C21E98">
      <w:r w:rsidRPr="0026455B">
        <w:t>Special appropriations income is recognised when the amount appropriated for the purpose specified under the relevant legislation is due and payable by the Department.</w:t>
      </w:r>
    </w:p>
    <w:p w14:paraId="76E991D7" w14:textId="77777777" w:rsidR="00C21E98" w:rsidRPr="003F29FF" w:rsidRDefault="00C21E98" w:rsidP="00C21E98">
      <w:pPr>
        <w:sectPr w:rsidR="00C21E98" w:rsidRPr="003F29FF" w:rsidSect="000C41A3">
          <w:headerReference w:type="even" r:id="rId98"/>
          <w:headerReference w:type="default" r:id="rId99"/>
          <w:type w:val="continuous"/>
          <w:pgSz w:w="11909" w:h="16834" w:code="9"/>
          <w:pgMar w:top="1728" w:right="1152" w:bottom="1152" w:left="1152" w:header="720" w:footer="288" w:gutter="0"/>
          <w:cols w:num="2" w:space="720"/>
          <w:noEndnote/>
        </w:sectPr>
      </w:pPr>
    </w:p>
    <w:p w14:paraId="798CDA84" w14:textId="77777777" w:rsidR="00C21E98" w:rsidRPr="003F29FF" w:rsidRDefault="00C21E98" w:rsidP="00C21E98"/>
    <w:tbl>
      <w:tblPr>
        <w:tblStyle w:val="AnnualReporttexttable"/>
        <w:tblW w:w="0" w:type="auto"/>
        <w:tblLayout w:type="fixed"/>
        <w:tblLook w:val="0680" w:firstRow="0" w:lastRow="0" w:firstColumn="1" w:lastColumn="0" w:noHBand="1" w:noVBand="1"/>
      </w:tblPr>
      <w:tblGrid>
        <w:gridCol w:w="4050"/>
        <w:gridCol w:w="2340"/>
        <w:gridCol w:w="1110"/>
        <w:gridCol w:w="1080"/>
      </w:tblGrid>
      <w:tr w:rsidR="00C21E98" w:rsidRPr="003F29FF" w14:paraId="7D17E226"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2BA7EC12" w14:textId="77777777" w:rsidR="00C21E98" w:rsidRPr="003F29FF" w:rsidRDefault="00C21E98" w:rsidP="00FE603F">
            <w:pPr>
              <w:pStyle w:val="Tabletextbold"/>
            </w:pPr>
            <w:r w:rsidRPr="003F29FF">
              <w:t>Authority</w:t>
            </w:r>
          </w:p>
        </w:tc>
        <w:tc>
          <w:tcPr>
            <w:tcW w:w="2340" w:type="dxa"/>
          </w:tcPr>
          <w:p w14:paraId="64183A97" w14:textId="77777777" w:rsidR="00C21E98" w:rsidRPr="003F29FF" w:rsidRDefault="00C21E98" w:rsidP="00FE603F">
            <w:pPr>
              <w:pStyle w:val="Tabletextbold"/>
              <w:cnfStyle w:val="000000000000" w:firstRow="0" w:lastRow="0" w:firstColumn="0" w:lastColumn="0" w:oddVBand="0" w:evenVBand="0" w:oddHBand="0" w:evenHBand="0" w:firstRowFirstColumn="0" w:firstRowLastColumn="0" w:lastRowFirstColumn="0" w:lastRowLastColumn="0"/>
            </w:pPr>
            <w:r w:rsidRPr="003F29FF">
              <w:t>Purpose</w:t>
            </w:r>
          </w:p>
        </w:tc>
        <w:tc>
          <w:tcPr>
            <w:tcW w:w="2190" w:type="dxa"/>
            <w:gridSpan w:val="2"/>
          </w:tcPr>
          <w:p w14:paraId="108C9AB6" w14:textId="77777777" w:rsidR="00C21E98" w:rsidRPr="003F29FF" w:rsidRDefault="00C21E98" w:rsidP="00FE603F">
            <w:pPr>
              <w:pStyle w:val="Tabletextheadingcentred"/>
              <w:cnfStyle w:val="000000000000" w:firstRow="0" w:lastRow="0" w:firstColumn="0" w:lastColumn="0" w:oddVBand="0" w:evenVBand="0" w:oddHBand="0" w:evenHBand="0" w:firstRowFirstColumn="0" w:firstRowLastColumn="0" w:lastRowFirstColumn="0" w:lastRowLastColumn="0"/>
            </w:pPr>
            <w:r w:rsidRPr="003F29FF">
              <w:t>Appropriations applied</w:t>
            </w:r>
          </w:p>
        </w:tc>
      </w:tr>
      <w:tr w:rsidR="00C21E98" w:rsidRPr="003F29FF" w14:paraId="547FC283"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184BC830" w14:textId="77777777" w:rsidR="00C21E98" w:rsidRPr="003F29FF" w:rsidRDefault="00C21E98" w:rsidP="00FE603F">
            <w:pPr>
              <w:pStyle w:val="Tabletextbold"/>
            </w:pPr>
          </w:p>
        </w:tc>
        <w:tc>
          <w:tcPr>
            <w:tcW w:w="2340" w:type="dxa"/>
          </w:tcPr>
          <w:p w14:paraId="2E4BA0FF" w14:textId="77777777" w:rsidR="00C21E98" w:rsidRPr="003F29FF" w:rsidRDefault="00C21E98" w:rsidP="00FE603F">
            <w:pPr>
              <w:pStyle w:val="Tabletextbold"/>
              <w:cnfStyle w:val="000000000000" w:firstRow="0" w:lastRow="0" w:firstColumn="0" w:lastColumn="0" w:oddVBand="0" w:evenVBand="0" w:oddHBand="0" w:evenHBand="0" w:firstRowFirstColumn="0" w:firstRowLastColumn="0" w:lastRowFirstColumn="0" w:lastRowLastColumn="0"/>
            </w:pPr>
          </w:p>
        </w:tc>
        <w:tc>
          <w:tcPr>
            <w:tcW w:w="1110" w:type="dxa"/>
          </w:tcPr>
          <w:p w14:paraId="266C1C06" w14:textId="77777777" w:rsidR="00C21E98" w:rsidRPr="003F29FF" w:rsidRDefault="00C21E98" w:rsidP="00FE603F">
            <w:pPr>
              <w:pStyle w:val="Tabletextrightbold"/>
              <w:cnfStyle w:val="000000000000" w:firstRow="0" w:lastRow="0" w:firstColumn="0" w:lastColumn="0" w:oddVBand="0" w:evenVBand="0" w:oddHBand="0" w:evenHBand="0" w:firstRowFirstColumn="0" w:firstRowLastColumn="0" w:lastRowFirstColumn="0" w:lastRowLastColumn="0"/>
            </w:pPr>
            <w:r w:rsidRPr="00DE3A80">
              <w:t>2022</w:t>
            </w:r>
            <w:r w:rsidRPr="003F29FF">
              <w:br/>
              <w:t>$</w:t>
            </w:r>
            <w:r>
              <w:t>’</w:t>
            </w:r>
            <w:r w:rsidRPr="003F29FF">
              <w:t>000</w:t>
            </w:r>
          </w:p>
        </w:tc>
        <w:tc>
          <w:tcPr>
            <w:tcW w:w="1080" w:type="dxa"/>
          </w:tcPr>
          <w:p w14:paraId="1C7BCD4D" w14:textId="77777777" w:rsidR="00C21E98" w:rsidRPr="003F29FF" w:rsidRDefault="00C21E98" w:rsidP="00FE603F">
            <w:pPr>
              <w:pStyle w:val="Tabletextrightbold"/>
              <w:cnfStyle w:val="000000000000" w:firstRow="0" w:lastRow="0" w:firstColumn="0" w:lastColumn="0" w:oddVBand="0" w:evenVBand="0" w:oddHBand="0" w:evenHBand="0" w:firstRowFirstColumn="0" w:firstRowLastColumn="0" w:lastRowFirstColumn="0" w:lastRowLastColumn="0"/>
            </w:pPr>
            <w:r>
              <w:t>2021</w:t>
            </w:r>
            <w:r w:rsidRPr="003F29FF">
              <w:br/>
              <w:t>$</w:t>
            </w:r>
            <w:r>
              <w:t>’</w:t>
            </w:r>
            <w:r w:rsidRPr="003F29FF">
              <w:t>000</w:t>
            </w:r>
          </w:p>
        </w:tc>
      </w:tr>
      <w:tr w:rsidR="00C21E98" w:rsidRPr="003F29FF" w14:paraId="1F0E6569"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4455F6A1" w14:textId="77777777" w:rsidR="00C21E98" w:rsidRPr="003F29FF" w:rsidRDefault="00C21E98" w:rsidP="00FE603F">
            <w:pPr>
              <w:pStyle w:val="Tabletext"/>
            </w:pPr>
            <w:r w:rsidRPr="00887018">
              <w:rPr>
                <w:i/>
                <w:iCs/>
              </w:rPr>
              <w:t>Constitution Act, No. 8750 of 1975</w:t>
            </w:r>
            <w:r w:rsidRPr="008A164B">
              <w:t xml:space="preserve"> – Governors’ Pensions</w:t>
            </w:r>
          </w:p>
        </w:tc>
        <w:tc>
          <w:tcPr>
            <w:tcW w:w="2340" w:type="dxa"/>
          </w:tcPr>
          <w:p w14:paraId="30E34C91"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Governors’ pensions</w:t>
            </w:r>
          </w:p>
        </w:tc>
        <w:tc>
          <w:tcPr>
            <w:tcW w:w="1110" w:type="dxa"/>
            <w:shd w:val="clear" w:color="auto" w:fill="DDDDDD"/>
          </w:tcPr>
          <w:p w14:paraId="1AFD147F"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 783</w:t>
            </w:r>
          </w:p>
        </w:tc>
        <w:tc>
          <w:tcPr>
            <w:tcW w:w="1080" w:type="dxa"/>
          </w:tcPr>
          <w:p w14:paraId="7A07F9FD"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 906</w:t>
            </w:r>
          </w:p>
        </w:tc>
      </w:tr>
      <w:tr w:rsidR="00C21E98" w:rsidRPr="003F29FF" w14:paraId="76681A5C"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0655226C" w14:textId="77777777" w:rsidR="00C21E98" w:rsidRPr="003F29FF" w:rsidRDefault="00C21E98" w:rsidP="00FE603F">
            <w:pPr>
              <w:pStyle w:val="Tabletext"/>
            </w:pPr>
            <w:r w:rsidRPr="00887018">
              <w:rPr>
                <w:i/>
                <w:iCs/>
              </w:rPr>
              <w:t>Constitution Act, No. 8750 of 1975</w:t>
            </w:r>
            <w:r w:rsidRPr="008A164B">
              <w:t xml:space="preserve"> - Supreme Court Judges</w:t>
            </w:r>
          </w:p>
        </w:tc>
        <w:tc>
          <w:tcPr>
            <w:tcW w:w="2340" w:type="dxa"/>
          </w:tcPr>
          <w:p w14:paraId="0B164255"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Judges’ pensions</w:t>
            </w:r>
          </w:p>
        </w:tc>
        <w:tc>
          <w:tcPr>
            <w:tcW w:w="1110" w:type="dxa"/>
            <w:shd w:val="clear" w:color="auto" w:fill="DDDDDD"/>
          </w:tcPr>
          <w:p w14:paraId="6FFB7A16"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6 568</w:t>
            </w:r>
          </w:p>
        </w:tc>
        <w:tc>
          <w:tcPr>
            <w:tcW w:w="1080" w:type="dxa"/>
          </w:tcPr>
          <w:p w14:paraId="1D879B93"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5 061</w:t>
            </w:r>
          </w:p>
        </w:tc>
      </w:tr>
      <w:tr w:rsidR="00C21E98" w:rsidRPr="003F29FF" w14:paraId="79567633"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12C831F6" w14:textId="77777777" w:rsidR="00C21E98" w:rsidRPr="003F29FF" w:rsidRDefault="00C21E98" w:rsidP="00FE603F">
            <w:pPr>
              <w:pStyle w:val="Tabletext"/>
            </w:pPr>
            <w:r w:rsidRPr="00887018">
              <w:rPr>
                <w:i/>
                <w:iCs/>
              </w:rPr>
              <w:t>County Court Act, No. 6230 of 1958</w:t>
            </w:r>
            <w:r w:rsidRPr="008A164B">
              <w:t xml:space="preserve"> - Judges </w:t>
            </w:r>
          </w:p>
        </w:tc>
        <w:tc>
          <w:tcPr>
            <w:tcW w:w="2340" w:type="dxa"/>
          </w:tcPr>
          <w:p w14:paraId="25316BA2"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Judges’ pensions</w:t>
            </w:r>
          </w:p>
        </w:tc>
        <w:tc>
          <w:tcPr>
            <w:tcW w:w="1110" w:type="dxa"/>
            <w:shd w:val="clear" w:color="auto" w:fill="DDDDDD"/>
          </w:tcPr>
          <w:p w14:paraId="73FAE157"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22 047</w:t>
            </w:r>
          </w:p>
        </w:tc>
        <w:tc>
          <w:tcPr>
            <w:tcW w:w="1080" w:type="dxa"/>
          </w:tcPr>
          <w:p w14:paraId="7AA3CF59"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21 303</w:t>
            </w:r>
          </w:p>
        </w:tc>
      </w:tr>
      <w:tr w:rsidR="00C21E98" w:rsidRPr="003F29FF" w14:paraId="16759E8D"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05017FE3" w14:textId="77777777" w:rsidR="00C21E98" w:rsidRPr="003F29FF" w:rsidRDefault="00C21E98" w:rsidP="00FE603F">
            <w:pPr>
              <w:pStyle w:val="Tabletext"/>
            </w:pPr>
            <w:r w:rsidRPr="003260EA">
              <w:rPr>
                <w:i/>
                <w:iCs/>
              </w:rPr>
              <w:t>Financial Management Act No. 18 of 1994</w:t>
            </w:r>
            <w:r w:rsidRPr="008A164B">
              <w:t>, Section</w:t>
            </w:r>
            <w:r>
              <w:rPr>
                <w:rFonts w:ascii="Calibri" w:hAnsi="Calibri" w:cs="Calibri"/>
              </w:rPr>
              <w:t> </w:t>
            </w:r>
            <w:r w:rsidRPr="008A164B">
              <w:t>10</w:t>
            </w:r>
            <w:r w:rsidRPr="00887018">
              <w:rPr>
                <w:vertAlign w:val="superscript"/>
              </w:rPr>
              <w:t>(a)</w:t>
            </w:r>
          </w:p>
        </w:tc>
        <w:tc>
          <w:tcPr>
            <w:tcW w:w="2340" w:type="dxa"/>
          </w:tcPr>
          <w:p w14:paraId="2593D699"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Appropriation of Commonwealth grants</w:t>
            </w:r>
          </w:p>
        </w:tc>
        <w:tc>
          <w:tcPr>
            <w:tcW w:w="1110" w:type="dxa"/>
            <w:shd w:val="clear" w:color="auto" w:fill="DDDDDD"/>
          </w:tcPr>
          <w:p w14:paraId="339C68B9"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335 267</w:t>
            </w:r>
          </w:p>
        </w:tc>
        <w:tc>
          <w:tcPr>
            <w:tcW w:w="1080" w:type="dxa"/>
          </w:tcPr>
          <w:p w14:paraId="126A6371"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w:t>
            </w:r>
          </w:p>
        </w:tc>
      </w:tr>
      <w:tr w:rsidR="00C21E98" w:rsidRPr="003F29FF" w14:paraId="187FBDB8"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3950390D" w14:textId="77777777" w:rsidR="00C21E98" w:rsidRPr="003F29FF" w:rsidRDefault="00C21E98" w:rsidP="00FE603F">
            <w:pPr>
              <w:pStyle w:val="Tabletext"/>
            </w:pPr>
            <w:r w:rsidRPr="003260EA">
              <w:rPr>
                <w:i/>
                <w:iCs/>
              </w:rPr>
              <w:t>Financial Management Act, No. 18 of 1994</w:t>
            </w:r>
            <w:r w:rsidRPr="008A164B">
              <w:t>, Section</w:t>
            </w:r>
            <w:r>
              <w:rPr>
                <w:rFonts w:ascii="Calibri" w:hAnsi="Calibri" w:cs="Calibri"/>
              </w:rPr>
              <w:t> </w:t>
            </w:r>
            <w:r w:rsidRPr="008A164B">
              <w:t>39</w:t>
            </w:r>
          </w:p>
        </w:tc>
        <w:tc>
          <w:tcPr>
            <w:tcW w:w="2340" w:type="dxa"/>
          </w:tcPr>
          <w:p w14:paraId="55A9798B"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Interest on advances</w:t>
            </w:r>
          </w:p>
        </w:tc>
        <w:tc>
          <w:tcPr>
            <w:tcW w:w="1110" w:type="dxa"/>
            <w:shd w:val="clear" w:color="auto" w:fill="DDDDDD"/>
          </w:tcPr>
          <w:p w14:paraId="61A8B0D2"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 916</w:t>
            </w:r>
          </w:p>
        </w:tc>
        <w:tc>
          <w:tcPr>
            <w:tcW w:w="1080" w:type="dxa"/>
          </w:tcPr>
          <w:p w14:paraId="1F9454A3"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7 301</w:t>
            </w:r>
          </w:p>
        </w:tc>
      </w:tr>
      <w:tr w:rsidR="00C21E98" w:rsidRPr="003F29FF" w14:paraId="0D791D83"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779E00C6" w14:textId="77777777" w:rsidR="00C21E98" w:rsidRPr="003F29FF" w:rsidRDefault="00C21E98" w:rsidP="00FE603F">
            <w:pPr>
              <w:pStyle w:val="Tabletext"/>
            </w:pPr>
            <w:r w:rsidRPr="003260EA">
              <w:rPr>
                <w:i/>
                <w:iCs/>
              </w:rPr>
              <w:t>Gambling Regulation Act, No. 114 of 2003</w:t>
            </w:r>
            <w:r w:rsidRPr="008A164B">
              <w:t>, Section</w:t>
            </w:r>
            <w:r>
              <w:rPr>
                <w:rFonts w:ascii="Calibri" w:hAnsi="Calibri" w:cs="Calibri"/>
              </w:rPr>
              <w:t> </w:t>
            </w:r>
            <w:r w:rsidRPr="008A164B">
              <w:t>3.6.12</w:t>
            </w:r>
          </w:p>
        </w:tc>
        <w:tc>
          <w:tcPr>
            <w:tcW w:w="2340" w:type="dxa"/>
          </w:tcPr>
          <w:p w14:paraId="0390B055"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Payments to Community Support Fund</w:t>
            </w:r>
          </w:p>
        </w:tc>
        <w:tc>
          <w:tcPr>
            <w:tcW w:w="1110" w:type="dxa"/>
            <w:shd w:val="clear" w:color="auto" w:fill="DDDDDD"/>
          </w:tcPr>
          <w:p w14:paraId="60C95EDB"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22 820</w:t>
            </w:r>
          </w:p>
        </w:tc>
        <w:tc>
          <w:tcPr>
            <w:tcW w:w="1080" w:type="dxa"/>
          </w:tcPr>
          <w:p w14:paraId="2848D752"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79 759</w:t>
            </w:r>
          </w:p>
        </w:tc>
      </w:tr>
      <w:tr w:rsidR="00C21E98" w:rsidRPr="003F29FF" w14:paraId="40BE114D"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7A6DF152" w14:textId="77777777" w:rsidR="00C21E98" w:rsidRPr="003F29FF" w:rsidRDefault="00C21E98" w:rsidP="00FE603F">
            <w:pPr>
              <w:pStyle w:val="Tabletext"/>
            </w:pPr>
            <w:r w:rsidRPr="003260EA">
              <w:rPr>
                <w:i/>
                <w:iCs/>
              </w:rPr>
              <w:t>Gambling Regulation Act No.114</w:t>
            </w:r>
            <w:r>
              <w:rPr>
                <w:i/>
                <w:iCs/>
              </w:rPr>
              <w:t xml:space="preserve"> of </w:t>
            </w:r>
            <w:r w:rsidRPr="003260EA">
              <w:rPr>
                <w:i/>
                <w:iCs/>
              </w:rPr>
              <w:t>2003</w:t>
            </w:r>
            <w:r w:rsidRPr="008A164B">
              <w:t>, Section</w:t>
            </w:r>
            <w:r>
              <w:rPr>
                <w:rFonts w:ascii="Calibri" w:hAnsi="Calibri" w:cs="Calibri"/>
              </w:rPr>
              <w:t> </w:t>
            </w:r>
            <w:r w:rsidRPr="008A164B">
              <w:t>4.6A.5A</w:t>
            </w:r>
          </w:p>
        </w:tc>
        <w:tc>
          <w:tcPr>
            <w:tcW w:w="2340" w:type="dxa"/>
          </w:tcPr>
          <w:p w14:paraId="66CFC29C"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Anzac Day Proceeds Fund</w:t>
            </w:r>
          </w:p>
        </w:tc>
        <w:tc>
          <w:tcPr>
            <w:tcW w:w="1110" w:type="dxa"/>
            <w:shd w:val="clear" w:color="auto" w:fill="DDDDDD"/>
          </w:tcPr>
          <w:p w14:paraId="4B69C332"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737</w:t>
            </w:r>
          </w:p>
        </w:tc>
        <w:tc>
          <w:tcPr>
            <w:tcW w:w="1080" w:type="dxa"/>
          </w:tcPr>
          <w:p w14:paraId="33723DEA"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w:t>
            </w:r>
          </w:p>
        </w:tc>
      </w:tr>
      <w:tr w:rsidR="00C21E98" w:rsidRPr="003F29FF" w14:paraId="5CD0CE14"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56AA81E6" w14:textId="623BFB32" w:rsidR="00C21E98" w:rsidRPr="003F29FF" w:rsidRDefault="00C21E98" w:rsidP="00FE603F">
            <w:pPr>
              <w:pStyle w:val="Tabletext"/>
            </w:pPr>
            <w:r w:rsidRPr="003260EA">
              <w:rPr>
                <w:i/>
                <w:iCs/>
              </w:rPr>
              <w:t xml:space="preserve">Gambling Regulation </w:t>
            </w:r>
            <w:r w:rsidR="00965EDA" w:rsidRPr="00965EDA">
              <w:rPr>
                <w:i/>
                <w:iCs/>
              </w:rPr>
              <w:t xml:space="preserve">Amendment (Wagering and Betting) </w:t>
            </w:r>
            <w:r w:rsidRPr="003260EA">
              <w:rPr>
                <w:i/>
                <w:iCs/>
              </w:rPr>
              <w:t xml:space="preserve">Act </w:t>
            </w:r>
            <w:r>
              <w:rPr>
                <w:i/>
                <w:iCs/>
              </w:rPr>
              <w:t xml:space="preserve">of </w:t>
            </w:r>
            <w:r w:rsidR="00965EDA" w:rsidRPr="00965EDA">
              <w:rPr>
                <w:i/>
                <w:iCs/>
              </w:rPr>
              <w:t>2018</w:t>
            </w:r>
            <w:r w:rsidRPr="008A164B">
              <w:t>, Section 4.6A.5</w:t>
            </w:r>
          </w:p>
        </w:tc>
        <w:tc>
          <w:tcPr>
            <w:tcW w:w="2340" w:type="dxa"/>
          </w:tcPr>
          <w:p w14:paraId="664646F8"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Payments to Victorian Racing Industry</w:t>
            </w:r>
          </w:p>
        </w:tc>
        <w:tc>
          <w:tcPr>
            <w:tcW w:w="1110" w:type="dxa"/>
            <w:shd w:val="clear" w:color="auto" w:fill="DDDDDD"/>
          </w:tcPr>
          <w:p w14:paraId="311D7FF2"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82 024</w:t>
            </w:r>
          </w:p>
        </w:tc>
        <w:tc>
          <w:tcPr>
            <w:tcW w:w="1080" w:type="dxa"/>
          </w:tcPr>
          <w:p w14:paraId="53C23750"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w:t>
            </w:r>
          </w:p>
        </w:tc>
      </w:tr>
      <w:tr w:rsidR="00C21E98" w:rsidRPr="003F29FF" w14:paraId="0A7697A3"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517EC32F" w14:textId="77777777" w:rsidR="00C21E98" w:rsidRPr="003F29FF" w:rsidRDefault="00C21E98" w:rsidP="00FE603F">
            <w:pPr>
              <w:pStyle w:val="Tabletext"/>
            </w:pPr>
            <w:r w:rsidRPr="003260EA">
              <w:rPr>
                <w:i/>
                <w:iCs/>
              </w:rPr>
              <w:t>Liquor Control Reform Act, No. 94 of 1998</w:t>
            </w:r>
            <w:r w:rsidRPr="008A164B">
              <w:t>, Section</w:t>
            </w:r>
            <w:r>
              <w:rPr>
                <w:rFonts w:ascii="Calibri" w:hAnsi="Calibri" w:cs="Calibri"/>
              </w:rPr>
              <w:t> </w:t>
            </w:r>
            <w:r w:rsidRPr="008A164B">
              <w:t>177(2)</w:t>
            </w:r>
          </w:p>
        </w:tc>
        <w:tc>
          <w:tcPr>
            <w:tcW w:w="2340" w:type="dxa"/>
          </w:tcPr>
          <w:p w14:paraId="0712CDD3"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Safety net payments</w:t>
            </w:r>
          </w:p>
        </w:tc>
        <w:tc>
          <w:tcPr>
            <w:tcW w:w="1110" w:type="dxa"/>
            <w:shd w:val="clear" w:color="auto" w:fill="DDDDDD"/>
          </w:tcPr>
          <w:p w14:paraId="776ED2C5"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5 583</w:t>
            </w:r>
          </w:p>
        </w:tc>
        <w:tc>
          <w:tcPr>
            <w:tcW w:w="1080" w:type="dxa"/>
          </w:tcPr>
          <w:p w14:paraId="7198B577"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4 391</w:t>
            </w:r>
          </w:p>
        </w:tc>
      </w:tr>
      <w:tr w:rsidR="00C21E98" w:rsidRPr="003F29FF" w14:paraId="22883BF0"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02A3F001" w14:textId="77777777" w:rsidR="00C21E98" w:rsidRPr="003F29FF" w:rsidRDefault="00C21E98" w:rsidP="00FE603F">
            <w:pPr>
              <w:pStyle w:val="Tabletext"/>
              <w:rPr>
                <w:bCs/>
              </w:rPr>
            </w:pPr>
            <w:r w:rsidRPr="003260EA">
              <w:rPr>
                <w:i/>
                <w:iCs/>
              </w:rPr>
              <w:t>State Owned Enterprises Act, No. 90 of 1992</w:t>
            </w:r>
            <w:r w:rsidRPr="008A164B">
              <w:t>, Section</w:t>
            </w:r>
            <w:r>
              <w:rPr>
                <w:rFonts w:ascii="Calibri" w:hAnsi="Calibri" w:cs="Calibri"/>
              </w:rPr>
              <w:t> </w:t>
            </w:r>
            <w:r w:rsidRPr="008A164B">
              <w:t>88</w:t>
            </w:r>
          </w:p>
        </w:tc>
        <w:tc>
          <w:tcPr>
            <w:tcW w:w="2340" w:type="dxa"/>
          </w:tcPr>
          <w:p w14:paraId="663B1B25"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State equivalent tax refunds</w:t>
            </w:r>
          </w:p>
        </w:tc>
        <w:tc>
          <w:tcPr>
            <w:tcW w:w="1110" w:type="dxa"/>
            <w:shd w:val="clear" w:color="auto" w:fill="DDDDDD"/>
          </w:tcPr>
          <w:p w14:paraId="048D50E9"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2 890</w:t>
            </w:r>
          </w:p>
        </w:tc>
        <w:tc>
          <w:tcPr>
            <w:tcW w:w="1080" w:type="dxa"/>
          </w:tcPr>
          <w:p w14:paraId="3C65A56E"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w:t>
            </w:r>
          </w:p>
        </w:tc>
      </w:tr>
      <w:tr w:rsidR="00C21E98" w:rsidRPr="003F29FF" w14:paraId="13F1073B"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5F702AE5" w14:textId="77777777" w:rsidR="00C21E98" w:rsidRPr="003F29FF" w:rsidRDefault="00C21E98" w:rsidP="00FE603F">
            <w:pPr>
              <w:pStyle w:val="Tabletext"/>
            </w:pPr>
            <w:r w:rsidRPr="003260EA">
              <w:rPr>
                <w:i/>
                <w:iCs/>
              </w:rPr>
              <w:t>State Superannuation Act, No. 50 of 1988</w:t>
            </w:r>
            <w:r w:rsidRPr="008A164B">
              <w:t>, Section90(2)</w:t>
            </w:r>
            <w:r>
              <w:rPr>
                <w:rFonts w:ascii="Calibri" w:hAnsi="Calibri" w:cs="Calibri"/>
              </w:rPr>
              <w:t> </w:t>
            </w:r>
            <w:r w:rsidRPr="008A164B">
              <w:t>– Contributions</w:t>
            </w:r>
          </w:p>
        </w:tc>
        <w:tc>
          <w:tcPr>
            <w:tcW w:w="2340" w:type="dxa"/>
          </w:tcPr>
          <w:p w14:paraId="6D2A82AF"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Superannuation contributions</w:t>
            </w:r>
          </w:p>
        </w:tc>
        <w:tc>
          <w:tcPr>
            <w:tcW w:w="1110" w:type="dxa"/>
            <w:shd w:val="clear" w:color="auto" w:fill="DDDDDD"/>
          </w:tcPr>
          <w:p w14:paraId="12E45835"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 042 915</w:t>
            </w:r>
          </w:p>
        </w:tc>
        <w:tc>
          <w:tcPr>
            <w:tcW w:w="1080" w:type="dxa"/>
          </w:tcPr>
          <w:p w14:paraId="5D189AA1"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rPr>
                <w:bCs/>
              </w:rPr>
            </w:pPr>
            <w:r w:rsidRPr="008A164B">
              <w:t>1 103 508</w:t>
            </w:r>
          </w:p>
        </w:tc>
      </w:tr>
      <w:tr w:rsidR="00C21E98" w:rsidRPr="003F29FF" w14:paraId="3D77220E"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20AF15C3" w14:textId="153F1812" w:rsidR="00C21E98" w:rsidRPr="003F29FF" w:rsidRDefault="00C21E98" w:rsidP="00FE603F">
            <w:pPr>
              <w:pStyle w:val="Tabletext"/>
              <w:rPr>
                <w:i/>
              </w:rPr>
            </w:pPr>
            <w:r w:rsidRPr="003260EA">
              <w:rPr>
                <w:i/>
                <w:iCs/>
              </w:rPr>
              <w:t>Taxation (Interest on Overpayments) Act, No. 35 of</w:t>
            </w:r>
            <w:r w:rsidR="001D1DDC">
              <w:rPr>
                <w:rFonts w:ascii="Calibri" w:hAnsi="Calibri" w:cs="Calibri"/>
                <w:i/>
                <w:iCs/>
              </w:rPr>
              <w:t> </w:t>
            </w:r>
            <w:r w:rsidRPr="003260EA">
              <w:rPr>
                <w:i/>
                <w:iCs/>
              </w:rPr>
              <w:t>1986</w:t>
            </w:r>
            <w:r w:rsidRPr="008A164B">
              <w:t>, Section 11</w:t>
            </w:r>
          </w:p>
        </w:tc>
        <w:tc>
          <w:tcPr>
            <w:tcW w:w="2340" w:type="dxa"/>
          </w:tcPr>
          <w:p w14:paraId="77E29D92"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Interest on overpayments of tax</w:t>
            </w:r>
          </w:p>
        </w:tc>
        <w:tc>
          <w:tcPr>
            <w:tcW w:w="1110" w:type="dxa"/>
            <w:shd w:val="clear" w:color="auto" w:fill="DDDDDD"/>
          </w:tcPr>
          <w:p w14:paraId="4BC3F209" w14:textId="77777777" w:rsidR="00C21E98" w:rsidRPr="0066159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r w:rsidRPr="008A164B">
              <w:t>1 298</w:t>
            </w:r>
          </w:p>
        </w:tc>
        <w:tc>
          <w:tcPr>
            <w:tcW w:w="1080" w:type="dxa"/>
          </w:tcPr>
          <w:p w14:paraId="372910D2" w14:textId="77777777" w:rsidR="00C21E98" w:rsidRPr="0066159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r w:rsidRPr="008A164B">
              <w:t>613</w:t>
            </w:r>
          </w:p>
        </w:tc>
      </w:tr>
      <w:tr w:rsidR="00C21E98" w:rsidRPr="003F29FF" w14:paraId="0CBE86A7"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1E623DCB" w14:textId="77777777" w:rsidR="00C21E98" w:rsidRPr="003F29FF" w:rsidRDefault="00C21E98" w:rsidP="00FE603F">
            <w:pPr>
              <w:pStyle w:val="Tabletext"/>
              <w:rPr>
                <w:i/>
              </w:rPr>
            </w:pPr>
            <w:r w:rsidRPr="003260EA">
              <w:rPr>
                <w:i/>
                <w:iCs/>
              </w:rPr>
              <w:t>Taxation Administration Act 1997</w:t>
            </w:r>
            <w:r w:rsidRPr="008A164B">
              <w:t>, Section 121</w:t>
            </w:r>
          </w:p>
        </w:tc>
        <w:tc>
          <w:tcPr>
            <w:tcW w:w="2340" w:type="dxa"/>
          </w:tcPr>
          <w:p w14:paraId="39E94BE5"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Tax waivers, refunds and court costs</w:t>
            </w:r>
          </w:p>
        </w:tc>
        <w:tc>
          <w:tcPr>
            <w:tcW w:w="1110" w:type="dxa"/>
            <w:shd w:val="clear" w:color="auto" w:fill="DDDDDD"/>
          </w:tcPr>
          <w:p w14:paraId="46115E0B" w14:textId="6C789A24" w:rsidR="00C21E98" w:rsidRPr="0066159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r w:rsidRPr="008A164B">
              <w:t>14 63</w:t>
            </w:r>
            <w:r w:rsidR="0047545F">
              <w:t>7</w:t>
            </w:r>
          </w:p>
        </w:tc>
        <w:tc>
          <w:tcPr>
            <w:tcW w:w="1080" w:type="dxa"/>
          </w:tcPr>
          <w:p w14:paraId="23519B46" w14:textId="77777777" w:rsidR="00C21E98" w:rsidRPr="0066159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r w:rsidRPr="008A164B">
              <w:t>131 520</w:t>
            </w:r>
          </w:p>
        </w:tc>
      </w:tr>
      <w:tr w:rsidR="00C21E98" w:rsidRPr="003F29FF" w14:paraId="5B4A445D"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04406D51" w14:textId="77777777" w:rsidR="00C21E98" w:rsidRPr="003F29FF" w:rsidRDefault="00C21E98" w:rsidP="00FE603F">
            <w:pPr>
              <w:pStyle w:val="Tabletext"/>
              <w:rPr>
                <w:i/>
              </w:rPr>
            </w:pPr>
            <w:r w:rsidRPr="00737623">
              <w:rPr>
                <w:i/>
              </w:rPr>
              <w:t>Treasury Corporation of Victoria Act, No. 80 of 1992</w:t>
            </w:r>
            <w:r w:rsidRPr="008A164B">
              <w:t xml:space="preserve">, Section 38 – Debt Retirement </w:t>
            </w:r>
            <w:r w:rsidRPr="00887018">
              <w:rPr>
                <w:vertAlign w:val="superscript"/>
              </w:rPr>
              <w:t>(b)</w:t>
            </w:r>
          </w:p>
        </w:tc>
        <w:tc>
          <w:tcPr>
            <w:tcW w:w="2340" w:type="dxa"/>
          </w:tcPr>
          <w:p w14:paraId="36AE7C31"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r w:rsidRPr="008A164B">
              <w:t>Budget sector debt retirement</w:t>
            </w:r>
          </w:p>
        </w:tc>
        <w:tc>
          <w:tcPr>
            <w:tcW w:w="1110" w:type="dxa"/>
            <w:shd w:val="clear" w:color="auto" w:fill="DDDDDD"/>
          </w:tcPr>
          <w:p w14:paraId="5EDF2D61" w14:textId="77777777" w:rsidR="00C21E98" w:rsidRPr="0066159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r w:rsidRPr="008A164B">
              <w:t>1 027 730</w:t>
            </w:r>
          </w:p>
        </w:tc>
        <w:tc>
          <w:tcPr>
            <w:tcW w:w="1080" w:type="dxa"/>
          </w:tcPr>
          <w:p w14:paraId="32DCCA51" w14:textId="77777777" w:rsidR="00C21E98" w:rsidRPr="0066159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r w:rsidRPr="008A164B">
              <w:t>162 957</w:t>
            </w:r>
          </w:p>
        </w:tc>
      </w:tr>
      <w:tr w:rsidR="00C21E98" w:rsidRPr="003F29FF" w14:paraId="7BFC438B" w14:textId="77777777" w:rsidTr="00FE603F">
        <w:trPr>
          <w:trHeight w:hRule="exact" w:val="120"/>
        </w:trPr>
        <w:tc>
          <w:tcPr>
            <w:cnfStyle w:val="001000000000" w:firstRow="0" w:lastRow="0" w:firstColumn="1" w:lastColumn="0" w:oddVBand="0" w:evenVBand="0" w:oddHBand="0" w:evenHBand="0" w:firstRowFirstColumn="0" w:firstRowLastColumn="0" w:lastRowFirstColumn="0" w:lastRowLastColumn="0"/>
            <w:tcW w:w="4050" w:type="dxa"/>
          </w:tcPr>
          <w:p w14:paraId="4B2D93CD" w14:textId="77777777" w:rsidR="00C21E98" w:rsidRPr="003F29FF" w:rsidRDefault="00C21E98" w:rsidP="00FE603F">
            <w:pPr>
              <w:pStyle w:val="Tabletext"/>
              <w:rPr>
                <w:bCs/>
                <w:i/>
              </w:rPr>
            </w:pPr>
          </w:p>
        </w:tc>
        <w:tc>
          <w:tcPr>
            <w:tcW w:w="2340" w:type="dxa"/>
          </w:tcPr>
          <w:p w14:paraId="2E8C0E85"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4E15BF22"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p>
        </w:tc>
        <w:tc>
          <w:tcPr>
            <w:tcW w:w="1080" w:type="dxa"/>
          </w:tcPr>
          <w:p w14:paraId="33526BBF" w14:textId="77777777" w:rsidR="00C21E98" w:rsidRPr="003F29FF" w:rsidRDefault="00C21E98" w:rsidP="00FE603F">
            <w:pPr>
              <w:pStyle w:val="Tabletextright"/>
              <w:cnfStyle w:val="000000000000" w:firstRow="0" w:lastRow="0" w:firstColumn="0" w:lastColumn="0" w:oddVBand="0" w:evenVBand="0" w:oddHBand="0" w:evenHBand="0" w:firstRowFirstColumn="0" w:firstRowLastColumn="0" w:lastRowFirstColumn="0" w:lastRowLastColumn="0"/>
            </w:pPr>
          </w:p>
        </w:tc>
      </w:tr>
      <w:tr w:rsidR="00C21E98" w:rsidRPr="003F29FF" w14:paraId="2088B8EE" w14:textId="77777777" w:rsidTr="00FE603F">
        <w:tc>
          <w:tcPr>
            <w:cnfStyle w:val="001000000000" w:firstRow="0" w:lastRow="0" w:firstColumn="1" w:lastColumn="0" w:oddVBand="0" w:evenVBand="0" w:oddHBand="0" w:evenHBand="0" w:firstRowFirstColumn="0" w:firstRowLastColumn="0" w:lastRowFirstColumn="0" w:lastRowLastColumn="0"/>
            <w:tcW w:w="4050" w:type="dxa"/>
          </w:tcPr>
          <w:p w14:paraId="17B81E70" w14:textId="77777777" w:rsidR="00C21E98" w:rsidRPr="003F29FF" w:rsidRDefault="00C21E98" w:rsidP="00FE603F">
            <w:pPr>
              <w:pStyle w:val="Tabletextbold"/>
            </w:pPr>
            <w:r w:rsidRPr="008A164B">
              <w:t>Total special appropriations</w:t>
            </w:r>
          </w:p>
        </w:tc>
        <w:tc>
          <w:tcPr>
            <w:tcW w:w="2340" w:type="dxa"/>
          </w:tcPr>
          <w:p w14:paraId="0D747ABE" w14:textId="77777777" w:rsidR="00C21E98" w:rsidRPr="003F29FF" w:rsidRDefault="00C21E98" w:rsidP="00FE603F">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48958C83" w14:textId="77777777" w:rsidR="00C21E98" w:rsidRPr="003F29FF" w:rsidRDefault="00C21E98" w:rsidP="00FE603F">
            <w:pPr>
              <w:pStyle w:val="Tabletextrightbold"/>
              <w:cnfStyle w:val="000000000000" w:firstRow="0" w:lastRow="0" w:firstColumn="0" w:lastColumn="0" w:oddVBand="0" w:evenVBand="0" w:oddHBand="0" w:evenHBand="0" w:firstRowFirstColumn="0" w:firstRowLastColumn="0" w:lastRowFirstColumn="0" w:lastRowLastColumn="0"/>
            </w:pPr>
            <w:r w:rsidRPr="008A164B">
              <w:t>2 678 215</w:t>
            </w:r>
          </w:p>
        </w:tc>
        <w:tc>
          <w:tcPr>
            <w:tcW w:w="1080" w:type="dxa"/>
          </w:tcPr>
          <w:p w14:paraId="2C3C4DFD" w14:textId="77777777" w:rsidR="00C21E98" w:rsidRPr="003F29FF" w:rsidRDefault="00C21E98" w:rsidP="00FE603F">
            <w:pPr>
              <w:pStyle w:val="Tabletextrightbold"/>
              <w:cnfStyle w:val="000000000000" w:firstRow="0" w:lastRow="0" w:firstColumn="0" w:lastColumn="0" w:oddVBand="0" w:evenVBand="0" w:oddHBand="0" w:evenHBand="0" w:firstRowFirstColumn="0" w:firstRowLastColumn="0" w:lastRowFirstColumn="0" w:lastRowLastColumn="0"/>
            </w:pPr>
            <w:r w:rsidRPr="008A164B">
              <w:t>1 538 319</w:t>
            </w:r>
          </w:p>
        </w:tc>
      </w:tr>
    </w:tbl>
    <w:p w14:paraId="382B4A05" w14:textId="77777777" w:rsidR="00C21E98" w:rsidRPr="003F29FF" w:rsidRDefault="00C21E98" w:rsidP="00C21E98">
      <w:pPr>
        <w:pStyle w:val="Notes"/>
      </w:pPr>
      <w:r w:rsidRPr="003F29FF">
        <w:t>Note</w:t>
      </w:r>
      <w:r>
        <w:t>s</w:t>
      </w:r>
      <w:r w:rsidRPr="003F29FF">
        <w:t>:</w:t>
      </w:r>
    </w:p>
    <w:p w14:paraId="6FC36733" w14:textId="77777777" w:rsidR="00C21E98" w:rsidRDefault="00C21E98" w:rsidP="00C21E98">
      <w:pPr>
        <w:pStyle w:val="Notes"/>
        <w:ind w:right="1145"/>
      </w:pPr>
      <w:r w:rsidRPr="00F57363">
        <w:t xml:space="preserve">(a) </w:t>
      </w:r>
      <w:r>
        <w:t>Appropriation of Commonwealth grants to Victoria to deliver the HomeBuilder grant scheme.</w:t>
      </w:r>
    </w:p>
    <w:p w14:paraId="365AF103" w14:textId="77777777" w:rsidR="00C21E98" w:rsidRPr="00F57363" w:rsidRDefault="00C21E98" w:rsidP="00C21E98">
      <w:pPr>
        <w:pStyle w:val="Notes"/>
        <w:ind w:right="1145"/>
      </w:pPr>
      <w:r>
        <w:t>(b) Based on future funding requirements and the State’s liquidity position at a given point in time, decisions are taken by the Department and the Treasury Corporation of Victoria to retire maturing debt. These decisions are part of broader decisions taken in terms of managing the budget sector debt portfolio in the most efficient manner (reduce debt and interest expenses even at shorter time frames) and maximising the available liquidity.</w:t>
      </w:r>
    </w:p>
    <w:p w14:paraId="59DCBFB4" w14:textId="77777777" w:rsidR="00C21E98" w:rsidRPr="003F29FF" w:rsidRDefault="00C21E98" w:rsidP="00C21E98">
      <w:pPr>
        <w:sectPr w:rsidR="00C21E98" w:rsidRPr="003F29FF" w:rsidSect="000C41A3">
          <w:headerReference w:type="even" r:id="rId100"/>
          <w:headerReference w:type="default" r:id="rId101"/>
          <w:type w:val="continuous"/>
          <w:pgSz w:w="11909" w:h="16834" w:code="9"/>
          <w:pgMar w:top="1728" w:right="1152" w:bottom="1152" w:left="1152" w:header="720" w:footer="288" w:gutter="0"/>
          <w:cols w:space="720"/>
          <w:noEndnote/>
        </w:sectPr>
      </w:pPr>
    </w:p>
    <w:p w14:paraId="04B33E67" w14:textId="77777777" w:rsidR="00C21E98" w:rsidRDefault="00C21E98" w:rsidP="00C21E98">
      <w:pPr>
        <w:pStyle w:val="Heading4"/>
      </w:pPr>
      <w:r>
        <w:lastRenderedPageBreak/>
        <w:t>G</w:t>
      </w:r>
      <w:r w:rsidRPr="003F29FF">
        <w:t>rants</w:t>
      </w:r>
    </w:p>
    <w:tbl>
      <w:tblPr>
        <w:tblStyle w:val="AnnualReportfinancialtable"/>
        <w:tblW w:w="7560" w:type="dxa"/>
        <w:tblLook w:val="02A0" w:firstRow="1" w:lastRow="0" w:firstColumn="1" w:lastColumn="0" w:noHBand="1" w:noVBand="0"/>
      </w:tblPr>
      <w:tblGrid>
        <w:gridCol w:w="4950"/>
        <w:gridCol w:w="1240"/>
        <w:gridCol w:w="1370"/>
      </w:tblGrid>
      <w:tr w:rsidR="00C21E98" w:rsidRPr="00490ACA" w14:paraId="50D6C4D4" w14:textId="77777777" w:rsidTr="00FE603F">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6B6D9902" w14:textId="77777777" w:rsidR="00C21E98" w:rsidRPr="00490ACA" w:rsidRDefault="00C21E98" w:rsidP="00FE603F">
            <w:pPr>
              <w:pStyle w:val="Tabletextrightbold"/>
            </w:pP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693C647" w14:textId="77777777" w:rsidR="00C21E98" w:rsidRPr="00490ACA" w:rsidRDefault="00C21E98" w:rsidP="00FE603F">
            <w:pPr>
              <w:pStyle w:val="Tabletextrightbold"/>
            </w:pPr>
            <w:r w:rsidRPr="00490ACA">
              <w:t>2022</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4E2A8901" w14:textId="77777777" w:rsidR="00C21E98" w:rsidRPr="00490ACA" w:rsidRDefault="00C21E98" w:rsidP="00FE603F">
            <w:pPr>
              <w:pStyle w:val="Tabletextrightbold"/>
            </w:pPr>
            <w:r w:rsidRPr="00490ACA">
              <w:t>2021</w:t>
            </w:r>
          </w:p>
        </w:tc>
      </w:tr>
      <w:tr w:rsidR="00C21E98" w:rsidRPr="00490ACA" w14:paraId="085F054F"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5A49CE35" w14:textId="77777777" w:rsidR="00C21E98" w:rsidRPr="00490ACA" w:rsidRDefault="00C21E98" w:rsidP="00FE603F">
            <w:pPr>
              <w:pStyle w:val="Tabletextrightbold"/>
              <w:rPr>
                <w:rFonts w:ascii="Arial" w:hAnsi="Arial" w:cs="Arial"/>
                <w:color w:val="000000"/>
              </w:rPr>
            </w:pPr>
          </w:p>
        </w:tc>
        <w:tc>
          <w:tcPr>
            <w:cnfStyle w:val="000010000000" w:firstRow="0" w:lastRow="0" w:firstColumn="0" w:lastColumn="0" w:oddVBand="1" w:evenVBand="0" w:oddHBand="0" w:evenHBand="0" w:firstRowFirstColumn="0" w:firstRowLastColumn="0" w:lastRowFirstColumn="0" w:lastRowLastColumn="0"/>
            <w:tcW w:w="1240" w:type="dxa"/>
            <w:shd w:val="clear" w:color="auto" w:fill="auto"/>
            <w:noWrap/>
            <w:hideMark/>
          </w:tcPr>
          <w:p w14:paraId="5C78B53F" w14:textId="77777777" w:rsidR="00C21E98" w:rsidRPr="00490ACA" w:rsidRDefault="00C21E98" w:rsidP="00FE603F">
            <w:pPr>
              <w:pStyle w:val="Tabletextrightbold"/>
            </w:pPr>
            <w:r w:rsidRPr="00490ACA">
              <w:t>$'000</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1DCE249B" w14:textId="77777777" w:rsidR="00C21E98" w:rsidRPr="00490ACA" w:rsidRDefault="00C21E98" w:rsidP="00FE603F">
            <w:pPr>
              <w:pStyle w:val="Tabletextrightbold"/>
            </w:pPr>
            <w:r w:rsidRPr="00490ACA">
              <w:t>$'000</w:t>
            </w:r>
          </w:p>
        </w:tc>
      </w:tr>
      <w:tr w:rsidR="00C21E98" w:rsidRPr="00490ACA" w14:paraId="5CC42D23" w14:textId="77777777" w:rsidTr="00FE603F">
        <w:trPr>
          <w:trHeight w:val="285"/>
        </w:trPr>
        <w:tc>
          <w:tcPr>
            <w:cnfStyle w:val="001000000000" w:firstRow="0" w:lastRow="0" w:firstColumn="1" w:lastColumn="0" w:oddVBand="0" w:evenVBand="0" w:oddHBand="0" w:evenHBand="0" w:firstRowFirstColumn="0" w:firstRowLastColumn="0" w:lastRowFirstColumn="0" w:lastRowLastColumn="0"/>
            <w:tcW w:w="4950" w:type="dxa"/>
            <w:noWrap/>
            <w:hideMark/>
          </w:tcPr>
          <w:p w14:paraId="405B679D" w14:textId="77777777" w:rsidR="00C21E98" w:rsidRPr="00490ACA" w:rsidRDefault="00C21E98" w:rsidP="00FE603F">
            <w:pPr>
              <w:pStyle w:val="Tabletext"/>
            </w:pPr>
            <w:r w:rsidRPr="00490ACA">
              <w:t xml:space="preserve">General </w:t>
            </w:r>
            <w:r w:rsidRPr="000B3138">
              <w:t>purpose</w:t>
            </w:r>
            <w:r w:rsidRPr="00490ACA">
              <w:t xml:space="preserve"> grant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0DA2C98E" w14:textId="77777777" w:rsidR="00C21E98" w:rsidRPr="00490ACA" w:rsidRDefault="00C21E98" w:rsidP="00FE603F">
            <w:pPr>
              <w:pStyle w:val="Tabletextright"/>
            </w:pPr>
            <w:r w:rsidRPr="00490ACA">
              <w:t>17</w:t>
            </w:r>
            <w:r>
              <w:t xml:space="preserve"> </w:t>
            </w:r>
            <w:r w:rsidRPr="00490ACA">
              <w:t>619</w:t>
            </w:r>
            <w:r>
              <w:t xml:space="preserve"> </w:t>
            </w:r>
            <w:r w:rsidRPr="00490ACA">
              <w:t>902</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391B060F" w14:textId="77777777" w:rsidR="00C21E98" w:rsidRPr="00490ACA" w:rsidRDefault="00C21E98" w:rsidP="00FE603F">
            <w:pPr>
              <w:pStyle w:val="Tabletextright"/>
            </w:pPr>
            <w:r w:rsidRPr="00490ACA">
              <w:t>18</w:t>
            </w:r>
            <w:r>
              <w:t xml:space="preserve"> </w:t>
            </w:r>
            <w:r w:rsidRPr="00490ACA">
              <w:t>050</w:t>
            </w:r>
            <w:r>
              <w:t xml:space="preserve"> </w:t>
            </w:r>
            <w:r w:rsidRPr="00490ACA">
              <w:t>390</w:t>
            </w:r>
          </w:p>
        </w:tc>
      </w:tr>
      <w:tr w:rsidR="00C21E98" w:rsidRPr="00490ACA" w14:paraId="4A3BAC55" w14:textId="77777777" w:rsidTr="00FE603F">
        <w:trPr>
          <w:trHeight w:val="285"/>
        </w:trPr>
        <w:tc>
          <w:tcPr>
            <w:cnfStyle w:val="001000000000" w:firstRow="0" w:lastRow="0" w:firstColumn="1" w:lastColumn="0" w:oddVBand="0" w:evenVBand="0" w:oddHBand="0" w:evenHBand="0" w:firstRowFirstColumn="0" w:firstRowLastColumn="0" w:lastRowFirstColumn="0" w:lastRowLastColumn="0"/>
            <w:tcW w:w="4950" w:type="dxa"/>
            <w:noWrap/>
            <w:hideMark/>
          </w:tcPr>
          <w:p w14:paraId="6D0480B0" w14:textId="77777777" w:rsidR="00C21E98" w:rsidRPr="00490ACA" w:rsidRDefault="00C21E98" w:rsidP="00FE603F">
            <w:pPr>
              <w:pStyle w:val="Tabletext"/>
            </w:pPr>
            <w:r w:rsidRPr="00490ACA">
              <w:t>Specific purpose grants for on-passing</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0C9CC22" w14:textId="77777777" w:rsidR="00C21E98" w:rsidRPr="00490ACA" w:rsidRDefault="00C21E98" w:rsidP="00FE603F">
            <w:pPr>
              <w:pStyle w:val="Tabletextright"/>
            </w:pPr>
            <w:r w:rsidRPr="00490ACA">
              <w:t>4</w:t>
            </w:r>
            <w:r>
              <w:t xml:space="preserve"> </w:t>
            </w:r>
            <w:r w:rsidRPr="00490ACA">
              <w:t>27</w:t>
            </w:r>
            <w:r>
              <w:t>8 950</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38A91948" w14:textId="77777777" w:rsidR="00C21E98" w:rsidRPr="00490ACA" w:rsidRDefault="00C21E98" w:rsidP="00FE603F">
            <w:pPr>
              <w:pStyle w:val="Tabletextright"/>
            </w:pPr>
            <w:r w:rsidRPr="00490ACA">
              <w:t>3</w:t>
            </w:r>
            <w:r>
              <w:t xml:space="preserve"> </w:t>
            </w:r>
            <w:r w:rsidRPr="00490ACA">
              <w:t>90</w:t>
            </w:r>
            <w:r>
              <w:t>4 279</w:t>
            </w:r>
          </w:p>
        </w:tc>
      </w:tr>
      <w:tr w:rsidR="00C21E98" w:rsidRPr="00490ACA" w14:paraId="69B6C298" w14:textId="77777777" w:rsidTr="00FE603F">
        <w:trPr>
          <w:trHeight w:val="285"/>
        </w:trPr>
        <w:tc>
          <w:tcPr>
            <w:cnfStyle w:val="001000000000" w:firstRow="0" w:lastRow="0" w:firstColumn="1" w:lastColumn="0" w:oddVBand="0" w:evenVBand="0" w:oddHBand="0" w:evenHBand="0" w:firstRowFirstColumn="0" w:firstRowLastColumn="0" w:lastRowFirstColumn="0" w:lastRowLastColumn="0"/>
            <w:tcW w:w="4950" w:type="dxa"/>
            <w:noWrap/>
            <w:hideMark/>
          </w:tcPr>
          <w:p w14:paraId="6E4F162A" w14:textId="77777777" w:rsidR="00C21E98" w:rsidRPr="00490ACA" w:rsidRDefault="00C21E98" w:rsidP="00FE603F">
            <w:pPr>
              <w:pStyle w:val="Tabletext"/>
            </w:pPr>
            <w:r w:rsidRPr="00490ACA">
              <w:t>Other specific purpose grants</w:t>
            </w:r>
            <w:r w:rsidRPr="00490ACA">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B122890" w14:textId="77777777" w:rsidR="00C21E98" w:rsidRPr="00490ACA" w:rsidRDefault="00C21E98" w:rsidP="00FE603F">
            <w:pPr>
              <w:pStyle w:val="Tabletextright"/>
            </w:pPr>
            <w:r w:rsidRPr="00490ACA">
              <w:t>8</w:t>
            </w:r>
            <w:r>
              <w:t xml:space="preserve"> </w:t>
            </w:r>
            <w:r w:rsidRPr="00490ACA">
              <w:t>91</w:t>
            </w:r>
            <w:r>
              <w:t>7 521</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32AB1E50" w14:textId="77777777" w:rsidR="00C21E98" w:rsidRPr="00490ACA" w:rsidRDefault="00C21E98" w:rsidP="00FE603F">
            <w:pPr>
              <w:pStyle w:val="Tabletextright"/>
            </w:pPr>
            <w:r w:rsidRPr="00490ACA">
              <w:t>5</w:t>
            </w:r>
            <w:r>
              <w:t xml:space="preserve"> </w:t>
            </w:r>
            <w:r w:rsidRPr="00490ACA">
              <w:t>40</w:t>
            </w:r>
            <w:r>
              <w:t>9 429</w:t>
            </w:r>
          </w:p>
        </w:tc>
      </w:tr>
      <w:tr w:rsidR="00C21E98" w:rsidRPr="00490ACA" w14:paraId="24A56855"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235431C3" w14:textId="4F6EC411" w:rsidR="00C21E98" w:rsidRPr="00490ACA" w:rsidRDefault="00C21E98" w:rsidP="00FE603F">
            <w:pPr>
              <w:pStyle w:val="Tabletextbold"/>
            </w:pPr>
            <w:r w:rsidRPr="00490ACA">
              <w:t>Total</w:t>
            </w:r>
            <w:r>
              <w:t xml:space="preserve"> Commonwealth grants</w:t>
            </w:r>
            <w:r w:rsidR="004028C2">
              <w:t xml:space="preserve"> </w:t>
            </w:r>
            <w:r w:rsidRPr="00490ACA">
              <w:rPr>
                <w:vertAlign w:val="superscript"/>
              </w:rPr>
              <w:t>(a)</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7005D8EF" w14:textId="77777777" w:rsidR="00C21E98" w:rsidRPr="00DA1014" w:rsidRDefault="00C21E98" w:rsidP="00FE603F">
            <w:pPr>
              <w:pStyle w:val="Tabletextrightbold"/>
            </w:pPr>
            <w:r w:rsidRPr="00DA1014">
              <w:t>30 816 373</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2B603386" w14:textId="77777777" w:rsidR="00C21E98" w:rsidRPr="00DA1014" w:rsidRDefault="00C21E98" w:rsidP="00FE603F">
            <w:pPr>
              <w:pStyle w:val="Tabletextrightbold"/>
            </w:pPr>
            <w:r w:rsidRPr="00DA1014">
              <w:t>27 364 098</w:t>
            </w:r>
          </w:p>
        </w:tc>
      </w:tr>
      <w:tr w:rsidR="00C21E98" w:rsidRPr="00490ACA" w14:paraId="7A409234"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4950" w:type="dxa"/>
            <w:noWrap/>
            <w:hideMark/>
          </w:tcPr>
          <w:p w14:paraId="78A057BF" w14:textId="77777777" w:rsidR="00C21E98" w:rsidRPr="00490ACA" w:rsidRDefault="00C21E98" w:rsidP="00FE603F">
            <w:pPr>
              <w:pStyle w:val="Tabletext"/>
            </w:pPr>
            <w:r w:rsidRPr="00490ACA">
              <w:t>Other contributions and grant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3A53368B" w14:textId="77777777" w:rsidR="00C21E98" w:rsidRPr="00490ACA" w:rsidRDefault="00C21E98" w:rsidP="00FE603F">
            <w:pPr>
              <w:pStyle w:val="Tabletextright"/>
            </w:pPr>
            <w:r w:rsidRPr="00490ACA">
              <w:t>477</w:t>
            </w:r>
            <w:r>
              <w:t xml:space="preserve"> </w:t>
            </w:r>
            <w:r w:rsidRPr="00490ACA">
              <w:t>275</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25604B96" w14:textId="77777777" w:rsidR="00C21E98" w:rsidRPr="00490ACA" w:rsidRDefault="00C21E98" w:rsidP="00FE603F">
            <w:pPr>
              <w:pStyle w:val="Tabletextright"/>
            </w:pPr>
            <w:r w:rsidRPr="00490ACA">
              <w:t>58</w:t>
            </w:r>
            <w:r>
              <w:t xml:space="preserve"> </w:t>
            </w:r>
            <w:r w:rsidRPr="00490ACA">
              <w:t>853</w:t>
            </w:r>
          </w:p>
        </w:tc>
      </w:tr>
      <w:tr w:rsidR="00C21E98" w:rsidRPr="00490ACA" w14:paraId="024D9574" w14:textId="77777777" w:rsidTr="00FE603F">
        <w:trPr>
          <w:trHeight w:val="270"/>
        </w:trPr>
        <w:tc>
          <w:tcPr>
            <w:cnfStyle w:val="001000000000" w:firstRow="0" w:lastRow="0" w:firstColumn="1" w:lastColumn="0" w:oddVBand="0" w:evenVBand="0" w:oddHBand="0" w:evenHBand="0" w:firstRowFirstColumn="0" w:firstRowLastColumn="0" w:lastRowFirstColumn="0" w:lastRowLastColumn="0"/>
            <w:tcW w:w="4950" w:type="dxa"/>
            <w:noWrap/>
            <w:hideMark/>
          </w:tcPr>
          <w:p w14:paraId="1A35D77E" w14:textId="77777777" w:rsidR="00C21E98" w:rsidRPr="00490ACA" w:rsidRDefault="00C21E98" w:rsidP="00FE603F">
            <w:pPr>
              <w:pStyle w:val="Tabletextbold"/>
            </w:pPr>
            <w:r w:rsidRPr="00490ACA">
              <w:t>Total grant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1E98C754" w14:textId="77777777" w:rsidR="00C21E98" w:rsidRPr="00490ACA" w:rsidRDefault="00C21E98" w:rsidP="00FE603F">
            <w:pPr>
              <w:pStyle w:val="Tabletextrightbold"/>
            </w:pPr>
            <w:r w:rsidRPr="00490ACA">
              <w:t>31</w:t>
            </w:r>
            <w:r>
              <w:t xml:space="preserve"> </w:t>
            </w:r>
            <w:r w:rsidRPr="00490ACA">
              <w:t>293</w:t>
            </w:r>
            <w:r>
              <w:t xml:space="preserve"> </w:t>
            </w:r>
            <w:r w:rsidRPr="00490ACA">
              <w:t>648</w:t>
            </w:r>
          </w:p>
        </w:tc>
        <w:tc>
          <w:tcPr>
            <w:cnfStyle w:val="000001000000" w:firstRow="0" w:lastRow="0" w:firstColumn="0" w:lastColumn="0" w:oddVBand="0" w:evenVBand="1" w:oddHBand="0" w:evenHBand="0" w:firstRowFirstColumn="0" w:firstRowLastColumn="0" w:lastRowFirstColumn="0" w:lastRowLastColumn="0"/>
            <w:tcW w:w="1370" w:type="dxa"/>
            <w:noWrap/>
            <w:hideMark/>
          </w:tcPr>
          <w:p w14:paraId="6623B116" w14:textId="77777777" w:rsidR="00C21E98" w:rsidRPr="00490ACA" w:rsidRDefault="00C21E98" w:rsidP="00FE603F">
            <w:pPr>
              <w:pStyle w:val="Tabletextrightbold"/>
            </w:pPr>
            <w:r w:rsidRPr="00490ACA">
              <w:t>27</w:t>
            </w:r>
            <w:r>
              <w:t xml:space="preserve"> </w:t>
            </w:r>
            <w:r w:rsidRPr="00490ACA">
              <w:t>422</w:t>
            </w:r>
            <w:r>
              <w:t xml:space="preserve"> </w:t>
            </w:r>
            <w:r w:rsidRPr="00490ACA">
              <w:t xml:space="preserve">951 </w:t>
            </w:r>
          </w:p>
        </w:tc>
      </w:tr>
    </w:tbl>
    <w:p w14:paraId="756B2B4D" w14:textId="77777777" w:rsidR="00C21E98" w:rsidRDefault="00C21E98" w:rsidP="00C21E98">
      <w:pPr>
        <w:pStyle w:val="Notes"/>
      </w:pPr>
      <w:r>
        <w:t>Note:</w:t>
      </w:r>
    </w:p>
    <w:p w14:paraId="2B69109A" w14:textId="77777777" w:rsidR="00C21E98" w:rsidRPr="003F29FF" w:rsidRDefault="00C21E98" w:rsidP="00C21E98">
      <w:pPr>
        <w:pStyle w:val="Notes"/>
      </w:pPr>
      <w:r>
        <w:t xml:space="preserve">(a) </w:t>
      </w:r>
      <w:r w:rsidRPr="00316553">
        <w:t xml:space="preserve">Grants predominantly relate to grants from the Commonwealth Government, which are recognised under </w:t>
      </w:r>
      <w:r>
        <w:br/>
      </w:r>
      <w:r w:rsidRPr="00316553">
        <w:t xml:space="preserve">AASB 1058 </w:t>
      </w:r>
      <w:r w:rsidRPr="00945B90">
        <w:rPr>
          <w:i/>
          <w:iCs/>
        </w:rPr>
        <w:t>Income of Not-for-Profit Entities</w:t>
      </w:r>
      <w:r w:rsidRPr="00316553">
        <w:t>.</w:t>
      </w:r>
    </w:p>
    <w:p w14:paraId="78AEB670" w14:textId="77777777" w:rsidR="00C21E98" w:rsidRDefault="00C21E98" w:rsidP="00C21E98">
      <w:pPr>
        <w:sectPr w:rsidR="00C21E98" w:rsidSect="00FE603F">
          <w:headerReference w:type="even" r:id="rId102"/>
          <w:headerReference w:type="default" r:id="rId103"/>
          <w:footerReference w:type="even" r:id="rId104"/>
          <w:pgSz w:w="11909" w:h="16834" w:code="9"/>
          <w:pgMar w:top="1728" w:right="1152" w:bottom="1152" w:left="1152" w:header="720" w:footer="288" w:gutter="0"/>
          <w:cols w:space="720"/>
          <w:noEndnote/>
        </w:sectPr>
      </w:pPr>
    </w:p>
    <w:p w14:paraId="6199E65D" w14:textId="77777777" w:rsidR="00C21E98" w:rsidRPr="00225381" w:rsidRDefault="00C21E98" w:rsidP="00C21E98">
      <w:r w:rsidRPr="00225381">
        <w:t xml:space="preserve">The Department’s administered grants </w:t>
      </w:r>
      <w:r>
        <w:t xml:space="preserve">income </w:t>
      </w:r>
      <w:r w:rsidRPr="00225381">
        <w:t xml:space="preserve">mainly comprise </w:t>
      </w:r>
      <w:r>
        <w:t>contributions from</w:t>
      </w:r>
      <w:r w:rsidRPr="00225381">
        <w:t xml:space="preserve"> the Commonwealth to assist the State in meeting general or specific service delivery obligations, primarily for the purpose of aiding in the financing of operations</w:t>
      </w:r>
      <w:r>
        <w:t xml:space="preserve"> of the recipient</w:t>
      </w:r>
      <w:r w:rsidRPr="00225381">
        <w:t>, capital purposes and/or for on-passing to other recipients.</w:t>
      </w:r>
      <w:r>
        <w:t xml:space="preserve"> Grants also include grants from other jurisdictions. </w:t>
      </w:r>
    </w:p>
    <w:p w14:paraId="68276B67" w14:textId="77777777" w:rsidR="00C21E98" w:rsidRPr="00225381" w:rsidRDefault="00C21E98" w:rsidP="00C21E98">
      <w:r w:rsidRPr="002B1362">
        <w:t>Income from grants without any sufficiently specific performance obligations, or that are not enforceable, is recognised using AASB 1058, when the Department has an unconditional right to receive cash which usually coincides with receipt of cash</w:t>
      </w:r>
      <w:r>
        <w:t>.</w:t>
      </w:r>
      <w:r w:rsidRPr="002B1362">
        <w:t xml:space="preserve"> </w:t>
      </w:r>
      <w:r w:rsidRPr="00225381">
        <w:t>On initial recognition of the asset, the Department recognises any related contributions by owners, increases in liabilities, decreases in assets, and revenue (related amounts) in accordance with other Australian Accounting Standards. Related amounts may take the form of:</w:t>
      </w:r>
    </w:p>
    <w:p w14:paraId="4B5044A8" w14:textId="77777777" w:rsidR="00C21E98" w:rsidRPr="00225381" w:rsidRDefault="00C21E98" w:rsidP="00C21E98">
      <w:pPr>
        <w:pStyle w:val="Bullet"/>
        <w:spacing w:before="60" w:after="60"/>
      </w:pPr>
      <w:r w:rsidRPr="00225381">
        <w:t>contributions by owners, in accordance with AASB 1004</w:t>
      </w:r>
    </w:p>
    <w:p w14:paraId="6166ACA2" w14:textId="77777777" w:rsidR="00C21E98" w:rsidRPr="00225381" w:rsidRDefault="00C21E98" w:rsidP="00C21E98">
      <w:pPr>
        <w:pStyle w:val="Bullet"/>
        <w:spacing w:before="60" w:after="60"/>
      </w:pPr>
      <w:r w:rsidRPr="00225381">
        <w:t>revenue or a contract liability arising from a contract with a customer, in accordance with AASB 15</w:t>
      </w:r>
    </w:p>
    <w:p w14:paraId="3AF9A742" w14:textId="77777777" w:rsidR="00C21E98" w:rsidRPr="00225381" w:rsidRDefault="00C21E98" w:rsidP="00C21E98">
      <w:pPr>
        <w:pStyle w:val="Bullet"/>
        <w:spacing w:before="60" w:after="60"/>
      </w:pPr>
      <w:r w:rsidRPr="00225381">
        <w:t>a lease liability, in accordance with AASB 16</w:t>
      </w:r>
    </w:p>
    <w:p w14:paraId="169251BE" w14:textId="77777777" w:rsidR="00C21E98" w:rsidRPr="00225381" w:rsidRDefault="00C21E98" w:rsidP="00C21E98">
      <w:pPr>
        <w:pStyle w:val="Bullet"/>
        <w:spacing w:before="60" w:after="60"/>
      </w:pPr>
      <w:r w:rsidRPr="00225381">
        <w:t>a financial instrument, in accordance with AASB</w:t>
      </w:r>
      <w:r>
        <w:rPr>
          <w:rFonts w:ascii="Calibri" w:hAnsi="Calibri" w:cs="Calibri"/>
        </w:rPr>
        <w:t> </w:t>
      </w:r>
      <w:r w:rsidRPr="00225381">
        <w:t>9 or</w:t>
      </w:r>
    </w:p>
    <w:p w14:paraId="0656936F" w14:textId="77777777" w:rsidR="00C21E98" w:rsidRPr="00225381" w:rsidRDefault="00C21E98" w:rsidP="00C21E98">
      <w:pPr>
        <w:pStyle w:val="Bullet"/>
        <w:spacing w:before="60" w:after="60"/>
      </w:pPr>
      <w:r w:rsidRPr="00225381">
        <w:t>a provision, in accordance with AASB 137.</w:t>
      </w:r>
    </w:p>
    <w:p w14:paraId="4262BFA6" w14:textId="77777777" w:rsidR="00C21E98" w:rsidRDefault="00C21E98" w:rsidP="00C21E98">
      <w:r w:rsidRPr="00225381">
        <w:t>Income received for specific purpose grants for on</w:t>
      </w:r>
      <w:r>
        <w:noBreakHyphen/>
      </w:r>
      <w:r w:rsidRPr="00225381">
        <w:t xml:space="preserve">passing is recognised simultaneously </w:t>
      </w:r>
      <w:r>
        <w:t xml:space="preserve">with the grant expense </w:t>
      </w:r>
      <w:r w:rsidRPr="00225381">
        <w:t>as the funds are immediately on</w:t>
      </w:r>
      <w:r>
        <w:noBreakHyphen/>
      </w:r>
      <w:r w:rsidRPr="00225381">
        <w:t>passed to the relevant recipient entities on behalf of the Commonwealth Government.</w:t>
      </w:r>
    </w:p>
    <w:p w14:paraId="615F113A" w14:textId="77777777" w:rsidR="00C21E98" w:rsidRPr="006D7519" w:rsidRDefault="00C21E98" w:rsidP="00C21E98">
      <w:pPr>
        <w:rPr>
          <w:lang w:val="en-GB"/>
        </w:rPr>
      </w:pPr>
      <w:r w:rsidRPr="006D7519">
        <w:rPr>
          <w:lang w:val="en-GB"/>
        </w:rPr>
        <w:t>Income from grants to construct capital assets that are controlled by the State is recognised progressively as the assets are constructed. The progressive percentage costs incurred are used to recognise income because this most closely reflects the progress to completion.</w:t>
      </w:r>
    </w:p>
    <w:p w14:paraId="1724DAAE" w14:textId="77777777" w:rsidR="00C21E98" w:rsidRPr="00225381" w:rsidRDefault="00C21E98" w:rsidP="00C21E98">
      <w:r w:rsidRPr="00225381">
        <w:t xml:space="preserve">GST is collected by the Commonwealth and paid to states and territories in the form of general-purpose grants. Funds are typically remitted by the Commonwealth monthly throughout the financial year based on estimates of each </w:t>
      </w:r>
      <w:r>
        <w:t>s</w:t>
      </w:r>
      <w:r w:rsidRPr="00225381">
        <w:t xml:space="preserve">tate’s relative share of the GST pool for that financial year. The Commonwealth subsequently updates each </w:t>
      </w:r>
      <w:r>
        <w:t>s</w:t>
      </w:r>
      <w:r w:rsidRPr="00225381">
        <w:t>tate’s share of the national GST pool when the final aggregate GST pool is known and adjusts any over or under payment during the year through the remittance of funds in the subsequent year. The State has made the significant judgement that the legislation, operation and objectives of the GST arrangements are such that its entitlement to the annual GST pool forms the basis for GST income recognition, rather than the funding progressively received from the Commonwealth across the financial year. As a result, the State monitors and tracks its share of the GST pool progressively to determine if a receivable or payable needs to be recognised at the end of each reporting period.</w:t>
      </w:r>
    </w:p>
    <w:p w14:paraId="7BE5FB4E" w14:textId="77777777" w:rsidR="00C21E98" w:rsidRDefault="00C21E98" w:rsidP="00C21E98">
      <w:pPr>
        <w:rPr>
          <w:shd w:val="clear" w:color="auto" w:fill="CCFFFF"/>
        </w:rPr>
      </w:pPr>
      <w:r w:rsidRPr="00AB1EEF">
        <w:t xml:space="preserve">Victoria’s GST income was $18.1 billion in the 2021 financial year, which was $0.6 billion higher than what was progressively paid by the Commonwealth during the year based on the national GST pool forecasts published in the Commonwealth’s </w:t>
      </w:r>
      <w:r w:rsidRPr="00F857FF">
        <w:rPr>
          <w:i/>
          <w:iCs/>
        </w:rPr>
        <w:t>2021</w:t>
      </w:r>
      <w:r w:rsidRPr="00231E78">
        <w:rPr>
          <w:i/>
          <w:iCs/>
        </w:rPr>
        <w:noBreakHyphen/>
      </w:r>
      <w:r w:rsidRPr="00F857FF">
        <w:rPr>
          <w:i/>
          <w:iCs/>
        </w:rPr>
        <w:t>22</w:t>
      </w:r>
      <w:r w:rsidRPr="0068132E">
        <w:rPr>
          <w:rFonts w:ascii="Calibri" w:hAnsi="Calibri" w:cs="Calibri"/>
          <w:i/>
        </w:rPr>
        <w:t> </w:t>
      </w:r>
      <w:r w:rsidRPr="00F857FF">
        <w:rPr>
          <w:i/>
          <w:iCs/>
        </w:rPr>
        <w:t>Budget</w:t>
      </w:r>
      <w:r w:rsidRPr="00AB1EEF">
        <w:t xml:space="preserve">. The $0.6 billion increase was largely driven by a higher national GST pool due to stronger national household consumption and dwelling investment, along with changes in the share of consumption subject to GST during the COVID-19 pandemic. As a result, the State made the judgement that the underpayment of $0.6 billion be recognised as a receivable in the 2021 financial year (refer to </w:t>
      </w:r>
      <w:r w:rsidRPr="00AB1EEF" w:rsidDel="00BD6BFA">
        <w:t>n</w:t>
      </w:r>
      <w:r w:rsidRPr="00AB1EEF">
        <w:t>ote 4.3.2).</w:t>
      </w:r>
    </w:p>
    <w:p w14:paraId="40E6E515" w14:textId="77777777" w:rsidR="00C21E98" w:rsidRDefault="00C21E98" w:rsidP="00C21E98">
      <w:r w:rsidRPr="00AB1EEF">
        <w:t>Victoria’s GST income was $17.6 billion in the 2022 financial year, which was $0.4 billion lower than the previous year. The decrease in GST revenue in the 2022 financial year is due to the decrease in Victoria’s GST relativity.</w:t>
      </w:r>
    </w:p>
    <w:p w14:paraId="6CC31333" w14:textId="77777777" w:rsidR="00834A43" w:rsidRDefault="00834A43" w:rsidP="00C21E98">
      <w:pPr>
        <w:pStyle w:val="Heading4"/>
        <w:sectPr w:rsidR="00834A43" w:rsidSect="00FE603F">
          <w:type w:val="continuous"/>
          <w:pgSz w:w="11909" w:h="16834" w:code="9"/>
          <w:pgMar w:top="1728" w:right="1152" w:bottom="1152" w:left="1152" w:header="720" w:footer="288" w:gutter="0"/>
          <w:cols w:num="2" w:space="720"/>
          <w:noEndnote/>
        </w:sectPr>
      </w:pPr>
    </w:p>
    <w:p w14:paraId="74EF394E" w14:textId="77777777" w:rsidR="00C21E98" w:rsidRPr="00011EB7" w:rsidRDefault="00C21E98" w:rsidP="00C21E98">
      <w:pPr>
        <w:pStyle w:val="Heading4"/>
      </w:pPr>
      <w:r w:rsidRPr="00225381">
        <w:lastRenderedPageBreak/>
        <w:t>Taxation (includes taxes, fines, regulatory fees and other state revenue)</w:t>
      </w:r>
    </w:p>
    <w:p w14:paraId="3BD52A7A" w14:textId="77777777" w:rsidR="00834A43" w:rsidRDefault="00834A43" w:rsidP="00C21E98">
      <w:pPr>
        <w:sectPr w:rsidR="00834A43" w:rsidSect="00834A43">
          <w:pgSz w:w="11909" w:h="16834" w:code="9"/>
          <w:pgMar w:top="1728" w:right="1152" w:bottom="1152" w:left="1152" w:header="720" w:footer="288" w:gutter="0"/>
          <w:cols w:num="2" w:space="720"/>
          <w:noEndnote/>
        </w:sectPr>
      </w:pPr>
    </w:p>
    <w:p w14:paraId="18766E02" w14:textId="77777777" w:rsidR="00C21E98" w:rsidRPr="00225381" w:rsidRDefault="00C21E98" w:rsidP="00C21E98">
      <w:r w:rsidRPr="00225381">
        <w:t xml:space="preserve">State taxation revenue is recognised by the State on receipt of a taxpayer’s self-assessment, or the time the taxpayer’s obligation to pay arises pursuant to the issue of an assessment, whichever is earlier. Revenue in relation to the Growth Area Infrastructure Contribution (GAIC) is recognised on the occurrence of the first GAIC taxable event. Revenue in relation to the Fire Services Property Levy is recognised on receipt from a municipal council of an annual estimate of liability, a payment or an annual reconciliation. Fines and regulatory fees revenue is recognised at the time the fine or regulatory fee is issued. </w:t>
      </w:r>
    </w:p>
    <w:p w14:paraId="12670232" w14:textId="77777777" w:rsidR="00C21E98" w:rsidRDefault="00C21E98" w:rsidP="00C21E98">
      <w:r w:rsidRPr="00225381">
        <w:t>Income tax equivalent and rate equivalent revenue are recognised when the right to receive the payment is established.</w:t>
      </w:r>
    </w:p>
    <w:p w14:paraId="14CBE5E0" w14:textId="77777777" w:rsidR="00C21E98" w:rsidRDefault="00C21E98" w:rsidP="00C21E98">
      <w:pPr>
        <w:sectPr w:rsidR="00C21E98" w:rsidSect="00FE603F">
          <w:type w:val="continuous"/>
          <w:pgSz w:w="11909" w:h="16834" w:code="9"/>
          <w:pgMar w:top="1728" w:right="1152" w:bottom="1152" w:left="1152" w:header="720" w:footer="288" w:gutter="0"/>
          <w:cols w:num="2" w:space="720"/>
          <w:noEndnote/>
        </w:sectPr>
      </w:pPr>
    </w:p>
    <w:tbl>
      <w:tblPr>
        <w:tblStyle w:val="AnnualReportfinancialtable"/>
        <w:tblW w:w="8850" w:type="dxa"/>
        <w:tblLook w:val="00A0" w:firstRow="1" w:lastRow="0" w:firstColumn="1" w:lastColumn="0" w:noHBand="0" w:noVBand="0"/>
      </w:tblPr>
      <w:tblGrid>
        <w:gridCol w:w="6140"/>
        <w:gridCol w:w="1480"/>
        <w:gridCol w:w="1230"/>
      </w:tblGrid>
      <w:tr w:rsidR="00C21E98" w:rsidRPr="00305429" w14:paraId="4EBDE42D" w14:textId="77777777" w:rsidTr="00FE603F">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140" w:type="dxa"/>
            <w:shd w:val="clear" w:color="auto" w:fill="auto"/>
            <w:noWrap/>
            <w:hideMark/>
          </w:tcPr>
          <w:p w14:paraId="6D3E6E35" w14:textId="77777777" w:rsidR="00C21E98" w:rsidRPr="00305429" w:rsidRDefault="00C21E98" w:rsidP="00FE603F">
            <w:pPr>
              <w:pStyle w:val="Tabletextheadingrightbold"/>
            </w:pPr>
            <w:bookmarkStart w:id="120" w:name="_Hlk113625571"/>
          </w:p>
        </w:tc>
        <w:tc>
          <w:tcPr>
            <w:cnfStyle w:val="000010000000" w:firstRow="0" w:lastRow="0" w:firstColumn="0" w:lastColumn="0" w:oddVBand="1" w:evenVBand="0" w:oddHBand="0" w:evenHBand="0" w:firstRowFirstColumn="0" w:firstRowLastColumn="0" w:lastRowFirstColumn="0" w:lastRowLastColumn="0"/>
            <w:tcW w:w="1480" w:type="dxa"/>
            <w:shd w:val="clear" w:color="auto" w:fill="auto"/>
            <w:noWrap/>
            <w:hideMark/>
          </w:tcPr>
          <w:p w14:paraId="0F16CB10" w14:textId="77777777" w:rsidR="00C21E98" w:rsidRPr="00305429" w:rsidRDefault="00C21E98" w:rsidP="00FE603F">
            <w:pPr>
              <w:pStyle w:val="Tabletextheadingrightbold"/>
            </w:pPr>
            <w:r w:rsidRPr="00305429">
              <w:t>2022</w:t>
            </w:r>
          </w:p>
        </w:tc>
        <w:tc>
          <w:tcPr>
            <w:cnfStyle w:val="000001000000" w:firstRow="0" w:lastRow="0" w:firstColumn="0" w:lastColumn="0" w:oddVBand="0" w:evenVBand="1" w:oddHBand="0" w:evenHBand="0" w:firstRowFirstColumn="0" w:firstRowLastColumn="0" w:lastRowFirstColumn="0" w:lastRowLastColumn="0"/>
            <w:tcW w:w="1230" w:type="dxa"/>
            <w:shd w:val="clear" w:color="auto" w:fill="auto"/>
            <w:noWrap/>
            <w:hideMark/>
          </w:tcPr>
          <w:p w14:paraId="7878D630" w14:textId="77777777" w:rsidR="00C21E98" w:rsidRPr="00305429" w:rsidRDefault="00C21E98" w:rsidP="00FE603F">
            <w:pPr>
              <w:pStyle w:val="Tabletextheadingrightbold"/>
            </w:pPr>
            <w:r w:rsidRPr="00305429">
              <w:t>2021</w:t>
            </w:r>
          </w:p>
        </w:tc>
      </w:tr>
      <w:tr w:rsidR="00C21E98" w:rsidRPr="00305429" w14:paraId="0BC7D89E"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6140" w:type="dxa"/>
            <w:shd w:val="clear" w:color="auto" w:fill="auto"/>
            <w:noWrap/>
            <w:hideMark/>
          </w:tcPr>
          <w:p w14:paraId="65E76C2F" w14:textId="77777777" w:rsidR="00C21E98" w:rsidRPr="00305429" w:rsidRDefault="00C21E98" w:rsidP="00FE603F">
            <w:pPr>
              <w:pStyle w:val="Tabletextheadingrightbold"/>
            </w:pPr>
          </w:p>
        </w:tc>
        <w:tc>
          <w:tcPr>
            <w:cnfStyle w:val="000010000000" w:firstRow="0" w:lastRow="0" w:firstColumn="0" w:lastColumn="0" w:oddVBand="1" w:evenVBand="0" w:oddHBand="0" w:evenHBand="0" w:firstRowFirstColumn="0" w:firstRowLastColumn="0" w:lastRowFirstColumn="0" w:lastRowLastColumn="0"/>
            <w:tcW w:w="1480" w:type="dxa"/>
            <w:shd w:val="clear" w:color="auto" w:fill="auto"/>
            <w:noWrap/>
            <w:hideMark/>
          </w:tcPr>
          <w:p w14:paraId="7A2E3F1B" w14:textId="77777777" w:rsidR="00C21E98" w:rsidRPr="00305429" w:rsidRDefault="00C21E98" w:rsidP="00FE603F">
            <w:pPr>
              <w:pStyle w:val="Tabletextheadingrightbold"/>
            </w:pPr>
            <w:r w:rsidRPr="00305429">
              <w:t>$'000</w:t>
            </w:r>
          </w:p>
        </w:tc>
        <w:tc>
          <w:tcPr>
            <w:cnfStyle w:val="000001000000" w:firstRow="0" w:lastRow="0" w:firstColumn="0" w:lastColumn="0" w:oddVBand="0" w:evenVBand="1" w:oddHBand="0" w:evenHBand="0" w:firstRowFirstColumn="0" w:firstRowLastColumn="0" w:lastRowFirstColumn="0" w:lastRowLastColumn="0"/>
            <w:tcW w:w="1230" w:type="dxa"/>
            <w:shd w:val="clear" w:color="auto" w:fill="auto"/>
            <w:noWrap/>
            <w:hideMark/>
          </w:tcPr>
          <w:p w14:paraId="5B37EE8F" w14:textId="77777777" w:rsidR="00C21E98" w:rsidRPr="00305429" w:rsidRDefault="00C21E98" w:rsidP="00FE603F">
            <w:pPr>
              <w:pStyle w:val="Tabletextheadingrightbold"/>
            </w:pPr>
            <w:r w:rsidRPr="00305429">
              <w:t>$'000</w:t>
            </w:r>
          </w:p>
        </w:tc>
      </w:tr>
      <w:tr w:rsidR="00C21E98" w:rsidRPr="004D731E" w14:paraId="6EEFB4B6"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6140" w:type="dxa"/>
            <w:noWrap/>
            <w:hideMark/>
          </w:tcPr>
          <w:p w14:paraId="0CCDD1C2" w14:textId="77777777" w:rsidR="00C21E98" w:rsidRPr="004D731E" w:rsidRDefault="00C21E98" w:rsidP="00FE603F">
            <w:pPr>
              <w:pStyle w:val="Tabletextbold"/>
            </w:pPr>
            <w:r w:rsidRPr="004D731E">
              <w:t>Taxation revenu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4EF4C755" w14:textId="77777777" w:rsidR="00C21E98" w:rsidRPr="004D731E" w:rsidRDefault="00C21E98" w:rsidP="00FE603F">
            <w:pPr>
              <w:rPr>
                <w:rFonts w:ascii="Arial" w:hAnsi="Arial" w:cs="Arial"/>
                <w:b/>
                <w:bCs/>
                <w:color w:val="000000"/>
                <w:sz w:val="20"/>
              </w:rPr>
            </w:pP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1F8FE923" w14:textId="77777777" w:rsidR="00C21E98" w:rsidRPr="004D731E" w:rsidRDefault="00C21E98" w:rsidP="00FE603F">
            <w:pPr>
              <w:rPr>
                <w:sz w:val="20"/>
              </w:rPr>
            </w:pPr>
          </w:p>
        </w:tc>
      </w:tr>
      <w:tr w:rsidR="00C21E98" w:rsidRPr="004D731E" w14:paraId="61F1CBF4"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7CF49184" w14:textId="77777777" w:rsidR="00C21E98" w:rsidRPr="004D731E" w:rsidRDefault="00C21E98" w:rsidP="00FE603F">
            <w:pPr>
              <w:pStyle w:val="Tabletext"/>
            </w:pPr>
            <w:r w:rsidRPr="004D731E">
              <w:t>Land transfer duty</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4D7F6844" w14:textId="77777777" w:rsidR="00C21E98" w:rsidRPr="004D731E" w:rsidRDefault="00C21E98" w:rsidP="00FE603F">
            <w:pPr>
              <w:pStyle w:val="Tabletextright"/>
            </w:pPr>
            <w:r w:rsidRPr="004D731E">
              <w:t>10</w:t>
            </w:r>
            <w:r>
              <w:t xml:space="preserve"> </w:t>
            </w:r>
            <w:r w:rsidRPr="004D731E">
              <w:t>361</w:t>
            </w:r>
            <w:r>
              <w:t xml:space="preserve"> </w:t>
            </w:r>
            <w:r w:rsidRPr="004D731E">
              <w:t>063</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2BCFE786" w14:textId="77777777" w:rsidR="00C21E98" w:rsidRPr="004D731E" w:rsidRDefault="00C21E98" w:rsidP="00FE603F">
            <w:pPr>
              <w:pStyle w:val="Tabletextright"/>
            </w:pPr>
            <w:r w:rsidRPr="004D731E">
              <w:t>6</w:t>
            </w:r>
            <w:r>
              <w:t xml:space="preserve"> </w:t>
            </w:r>
            <w:r w:rsidRPr="004D731E">
              <w:t>424</w:t>
            </w:r>
            <w:r>
              <w:t xml:space="preserve"> </w:t>
            </w:r>
            <w:r w:rsidRPr="004D731E">
              <w:t>456</w:t>
            </w:r>
          </w:p>
        </w:tc>
      </w:tr>
      <w:tr w:rsidR="00C21E98" w:rsidRPr="004D731E" w14:paraId="20B3217E"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142A4C66" w14:textId="77777777" w:rsidR="00C21E98" w:rsidRPr="004D731E" w:rsidRDefault="00C21E98" w:rsidP="00FE603F">
            <w:pPr>
              <w:pStyle w:val="Tabletext"/>
            </w:pPr>
            <w:r w:rsidRPr="004D731E">
              <w:t>Payroll tax</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35C1A917" w14:textId="77777777" w:rsidR="00C21E98" w:rsidRPr="004D731E" w:rsidRDefault="00C21E98" w:rsidP="00FE603F">
            <w:pPr>
              <w:pStyle w:val="Tabletextright"/>
            </w:pPr>
            <w:r w:rsidRPr="004D731E">
              <w:t>7</w:t>
            </w:r>
            <w:r>
              <w:t xml:space="preserve"> </w:t>
            </w:r>
            <w:r w:rsidRPr="004D731E">
              <w:t>556</w:t>
            </w:r>
            <w:r>
              <w:t xml:space="preserve"> </w:t>
            </w:r>
            <w:r w:rsidRPr="004D731E">
              <w:t>354</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6180AE7F" w14:textId="77777777" w:rsidR="00C21E98" w:rsidRPr="004D731E" w:rsidRDefault="00C21E98" w:rsidP="00FE603F">
            <w:pPr>
              <w:pStyle w:val="Tabletextright"/>
            </w:pPr>
            <w:r w:rsidRPr="004D731E">
              <w:t>7</w:t>
            </w:r>
            <w:r>
              <w:t xml:space="preserve"> </w:t>
            </w:r>
            <w:r w:rsidRPr="004D731E">
              <w:t>027</w:t>
            </w:r>
            <w:r>
              <w:t xml:space="preserve"> </w:t>
            </w:r>
            <w:r w:rsidRPr="004D731E">
              <w:t>347</w:t>
            </w:r>
          </w:p>
        </w:tc>
      </w:tr>
      <w:tr w:rsidR="00C21E98" w:rsidRPr="004D731E" w14:paraId="173B4FAA"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1318B312" w14:textId="77777777" w:rsidR="00C21E98" w:rsidRPr="004D731E" w:rsidRDefault="00C21E98" w:rsidP="00FE603F">
            <w:pPr>
              <w:pStyle w:val="Tabletext"/>
            </w:pPr>
            <w:r w:rsidRPr="004D731E">
              <w:t>Land tax</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359A7A47" w14:textId="77777777" w:rsidR="00C21E98" w:rsidRPr="004D731E" w:rsidRDefault="00C21E98" w:rsidP="00FE603F">
            <w:pPr>
              <w:pStyle w:val="Tabletextright"/>
            </w:pPr>
            <w:r w:rsidRPr="004D731E">
              <w:t>4</w:t>
            </w:r>
            <w:r>
              <w:t xml:space="preserve"> </w:t>
            </w:r>
            <w:r w:rsidRPr="004D731E">
              <w:t>141</w:t>
            </w:r>
            <w:r>
              <w:t xml:space="preserve"> </w:t>
            </w:r>
            <w:r w:rsidRPr="004D731E">
              <w:t>935</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0251CD3D" w14:textId="77777777" w:rsidR="00C21E98" w:rsidRPr="004D731E" w:rsidRDefault="00C21E98" w:rsidP="00FE603F">
            <w:pPr>
              <w:pStyle w:val="Tabletextright"/>
            </w:pPr>
            <w:r w:rsidRPr="004D731E">
              <w:t>3</w:t>
            </w:r>
            <w:r>
              <w:t xml:space="preserve"> </w:t>
            </w:r>
            <w:r w:rsidRPr="004D731E">
              <w:t>239</w:t>
            </w:r>
            <w:r>
              <w:t xml:space="preserve"> </w:t>
            </w:r>
            <w:r w:rsidRPr="004D731E">
              <w:t>629</w:t>
            </w:r>
          </w:p>
        </w:tc>
      </w:tr>
      <w:tr w:rsidR="00C21E98" w:rsidRPr="004D731E" w14:paraId="0B58C56A"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596BF092" w14:textId="77777777" w:rsidR="00C21E98" w:rsidRPr="004D731E" w:rsidRDefault="00C21E98" w:rsidP="00FE603F">
            <w:pPr>
              <w:pStyle w:val="Tabletext"/>
            </w:pPr>
            <w:r w:rsidRPr="004D731E">
              <w:t>Taxes on Insuranc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1CF8EA48" w14:textId="77777777" w:rsidR="00C21E98" w:rsidRPr="004D731E" w:rsidRDefault="00C21E98" w:rsidP="00FE603F">
            <w:pPr>
              <w:pStyle w:val="Tabletextright"/>
            </w:pPr>
            <w:r w:rsidRPr="004D731E">
              <w:t>1</w:t>
            </w:r>
            <w:r>
              <w:t xml:space="preserve"> </w:t>
            </w:r>
            <w:r w:rsidRPr="004D731E">
              <w:t>724</w:t>
            </w:r>
            <w:r>
              <w:t xml:space="preserve"> </w:t>
            </w:r>
            <w:r w:rsidRPr="004D731E">
              <w:t>446</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14408C73" w14:textId="77777777" w:rsidR="00C21E98" w:rsidRPr="004D731E" w:rsidRDefault="00C21E98" w:rsidP="00FE603F">
            <w:pPr>
              <w:pStyle w:val="Tabletextright"/>
            </w:pPr>
            <w:r w:rsidRPr="004D731E">
              <w:t>1</w:t>
            </w:r>
            <w:r>
              <w:t xml:space="preserve"> </w:t>
            </w:r>
            <w:r w:rsidRPr="004D731E">
              <w:t>540</w:t>
            </w:r>
            <w:r>
              <w:t xml:space="preserve"> </w:t>
            </w:r>
            <w:r w:rsidRPr="004D731E">
              <w:t>186</w:t>
            </w:r>
          </w:p>
        </w:tc>
      </w:tr>
      <w:tr w:rsidR="00C21E98" w:rsidRPr="004D731E" w14:paraId="3937C6FC"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679A185F" w14:textId="77777777" w:rsidR="00C21E98" w:rsidRPr="004D731E" w:rsidRDefault="00C21E98" w:rsidP="00FE603F">
            <w:pPr>
              <w:pStyle w:val="Tabletext"/>
            </w:pPr>
            <w:r w:rsidRPr="004D731E">
              <w:t>Fire Services Property Levy</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1DA5DC71" w14:textId="77777777" w:rsidR="00C21E98" w:rsidRPr="004D731E" w:rsidRDefault="00C21E98" w:rsidP="00FE603F">
            <w:pPr>
              <w:pStyle w:val="Tabletextright"/>
            </w:pPr>
            <w:r w:rsidRPr="004D731E">
              <w:t>758</w:t>
            </w:r>
            <w:r>
              <w:t xml:space="preserve"> </w:t>
            </w:r>
            <w:r w:rsidRPr="004D731E">
              <w:t>758</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7F068C0D" w14:textId="77777777" w:rsidR="00C21E98" w:rsidRPr="004D731E" w:rsidRDefault="00C21E98" w:rsidP="00FE603F">
            <w:pPr>
              <w:pStyle w:val="Tabletextright"/>
            </w:pPr>
            <w:r w:rsidRPr="004D731E">
              <w:t>728</w:t>
            </w:r>
            <w:r>
              <w:t xml:space="preserve"> </w:t>
            </w:r>
            <w:r w:rsidRPr="004D731E">
              <w:t>982</w:t>
            </w:r>
          </w:p>
        </w:tc>
      </w:tr>
      <w:tr w:rsidR="00C21E98" w:rsidRPr="004D731E" w14:paraId="1BF8BC47"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2BD9798E" w14:textId="77777777" w:rsidR="00C21E98" w:rsidRPr="004D731E" w:rsidRDefault="00C21E98" w:rsidP="00FE603F">
            <w:pPr>
              <w:pStyle w:val="Tabletext"/>
            </w:pPr>
            <w:r w:rsidRPr="004D731E">
              <w:t>Income tax and rate equivalents</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5119056A" w14:textId="77777777" w:rsidR="00C21E98" w:rsidRPr="004D731E" w:rsidRDefault="00C21E98" w:rsidP="00FE603F">
            <w:pPr>
              <w:pStyle w:val="Tabletextright"/>
            </w:pPr>
            <w:r w:rsidRPr="004D731E">
              <w:t>596</w:t>
            </w:r>
            <w:r>
              <w:t xml:space="preserve"> </w:t>
            </w:r>
            <w:r w:rsidRPr="004D731E">
              <w:t>602</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47F1A2A0" w14:textId="77777777" w:rsidR="00C21E98" w:rsidRPr="004D731E" w:rsidRDefault="00C21E98" w:rsidP="00FE603F">
            <w:pPr>
              <w:pStyle w:val="Tabletextright"/>
            </w:pPr>
            <w:r w:rsidRPr="004D731E">
              <w:t>289</w:t>
            </w:r>
            <w:r>
              <w:t xml:space="preserve"> </w:t>
            </w:r>
            <w:r w:rsidRPr="004D731E">
              <w:t>666</w:t>
            </w:r>
          </w:p>
        </w:tc>
      </w:tr>
      <w:tr w:rsidR="00C21E98" w:rsidRPr="004D731E" w14:paraId="58B965D4"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305BB5B4" w14:textId="77777777" w:rsidR="00C21E98" w:rsidRPr="004D731E" w:rsidRDefault="00C21E98" w:rsidP="00FE603F">
            <w:pPr>
              <w:pStyle w:val="Tabletext"/>
            </w:pPr>
            <w:r w:rsidRPr="004D731E">
              <w:t>Mental Health and Wellbeing Levy</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49567FED" w14:textId="77777777" w:rsidR="00C21E98" w:rsidRPr="004D731E" w:rsidRDefault="00C21E98" w:rsidP="00FE603F">
            <w:pPr>
              <w:pStyle w:val="Tabletextright"/>
            </w:pPr>
            <w:r w:rsidRPr="004D731E">
              <w:t>414</w:t>
            </w:r>
            <w:r>
              <w:t xml:space="preserve"> </w:t>
            </w:r>
            <w:r w:rsidRPr="004D731E">
              <w:t>849</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16767028" w14:textId="77777777" w:rsidR="00C21E98" w:rsidRPr="004D731E" w:rsidRDefault="00C21E98" w:rsidP="00FE603F">
            <w:pPr>
              <w:pStyle w:val="Tabletextright"/>
            </w:pPr>
            <w:r>
              <w:t>-</w:t>
            </w:r>
          </w:p>
        </w:tc>
      </w:tr>
      <w:tr w:rsidR="00C21E98" w:rsidRPr="004D731E" w14:paraId="69670839"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6140" w:type="dxa"/>
            <w:noWrap/>
            <w:hideMark/>
          </w:tcPr>
          <w:p w14:paraId="5B8451CD" w14:textId="77777777" w:rsidR="00C21E98" w:rsidRPr="004D731E" w:rsidRDefault="00C21E98" w:rsidP="00FE603F">
            <w:pPr>
              <w:pStyle w:val="Tabletext"/>
            </w:pPr>
            <w:r w:rsidRPr="004D731E">
              <w:t>Growth Areas Infrastructure Charg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7E4312DD" w14:textId="77777777" w:rsidR="00C21E98" w:rsidRPr="004D731E" w:rsidRDefault="00C21E98" w:rsidP="00FE603F">
            <w:pPr>
              <w:pStyle w:val="Tabletextright"/>
            </w:pPr>
            <w:r w:rsidRPr="004D731E">
              <w:t>361</w:t>
            </w:r>
            <w:r>
              <w:t xml:space="preserve"> </w:t>
            </w:r>
            <w:r w:rsidRPr="004D731E">
              <w:t>364</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6E37AFFA" w14:textId="77777777" w:rsidR="00C21E98" w:rsidRPr="004D731E" w:rsidRDefault="00C21E98" w:rsidP="00FE603F">
            <w:pPr>
              <w:pStyle w:val="Tabletextright"/>
            </w:pPr>
            <w:r w:rsidRPr="004D731E">
              <w:t>197</w:t>
            </w:r>
            <w:r>
              <w:t xml:space="preserve"> </w:t>
            </w:r>
            <w:r w:rsidRPr="004D731E">
              <w:t>300</w:t>
            </w:r>
          </w:p>
        </w:tc>
      </w:tr>
      <w:tr w:rsidR="00C21E98" w:rsidRPr="004D731E" w14:paraId="5A740704"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6140" w:type="dxa"/>
            <w:noWrap/>
            <w:hideMark/>
          </w:tcPr>
          <w:p w14:paraId="30B35D08" w14:textId="77777777" w:rsidR="00C21E98" w:rsidRPr="004D731E" w:rsidRDefault="00C21E98" w:rsidP="00FE603F">
            <w:pPr>
              <w:pStyle w:val="Tabletext"/>
            </w:pPr>
            <w:r w:rsidRPr="004D731E">
              <w:t>Other taxes</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6C04CC14" w14:textId="77777777" w:rsidR="00C21E98" w:rsidRPr="004D731E" w:rsidRDefault="00C21E98" w:rsidP="00FE603F">
            <w:pPr>
              <w:pStyle w:val="Tabletextright"/>
            </w:pPr>
            <w:r w:rsidRPr="004D731E">
              <w:t>619</w:t>
            </w:r>
            <w:r>
              <w:t xml:space="preserve"> </w:t>
            </w:r>
            <w:r w:rsidRPr="004D731E">
              <w:t>263</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0F1602BF" w14:textId="77777777" w:rsidR="00C21E98" w:rsidRPr="004D731E" w:rsidRDefault="00C21E98" w:rsidP="00FE603F">
            <w:pPr>
              <w:pStyle w:val="Tabletextright"/>
            </w:pPr>
            <w:r w:rsidRPr="004D731E">
              <w:t>469</w:t>
            </w:r>
            <w:r>
              <w:t xml:space="preserve"> </w:t>
            </w:r>
            <w:r w:rsidRPr="004D731E">
              <w:t>368</w:t>
            </w:r>
          </w:p>
        </w:tc>
      </w:tr>
      <w:tr w:rsidR="00C21E98" w:rsidRPr="004D731E" w14:paraId="675E1B57" w14:textId="77777777" w:rsidTr="00FE603F">
        <w:trPr>
          <w:trHeight w:val="270"/>
        </w:trPr>
        <w:tc>
          <w:tcPr>
            <w:cnfStyle w:val="001000000000" w:firstRow="0" w:lastRow="0" w:firstColumn="1" w:lastColumn="0" w:oddVBand="0" w:evenVBand="0" w:oddHBand="0" w:evenHBand="0" w:firstRowFirstColumn="0" w:firstRowLastColumn="0" w:lastRowFirstColumn="0" w:lastRowLastColumn="0"/>
            <w:tcW w:w="6140" w:type="dxa"/>
            <w:noWrap/>
            <w:hideMark/>
          </w:tcPr>
          <w:p w14:paraId="303E160C" w14:textId="77777777" w:rsidR="00C21E98" w:rsidRPr="004D731E" w:rsidRDefault="00C21E98" w:rsidP="00FE603F">
            <w:pPr>
              <w:pStyle w:val="Tabletextbold"/>
            </w:pPr>
            <w:r w:rsidRPr="004D731E">
              <w:t>Total taxation revenue</w:t>
            </w:r>
          </w:p>
        </w:tc>
        <w:tc>
          <w:tcPr>
            <w:cnfStyle w:val="000010000000" w:firstRow="0" w:lastRow="0" w:firstColumn="0" w:lastColumn="0" w:oddVBand="1" w:evenVBand="0" w:oddHBand="0" w:evenHBand="0" w:firstRowFirstColumn="0" w:firstRowLastColumn="0" w:lastRowFirstColumn="0" w:lastRowLastColumn="0"/>
            <w:tcW w:w="1480" w:type="dxa"/>
            <w:noWrap/>
            <w:hideMark/>
          </w:tcPr>
          <w:p w14:paraId="58E08BEC" w14:textId="77777777" w:rsidR="00C21E98" w:rsidRPr="004D731E" w:rsidRDefault="00C21E98" w:rsidP="00FE603F">
            <w:pPr>
              <w:pStyle w:val="Tabletextrightbold"/>
            </w:pPr>
            <w:r w:rsidRPr="004D731E">
              <w:t>26</w:t>
            </w:r>
            <w:r>
              <w:t xml:space="preserve"> </w:t>
            </w:r>
            <w:r w:rsidRPr="004D731E">
              <w:t>534</w:t>
            </w:r>
            <w:r>
              <w:t xml:space="preserve"> </w:t>
            </w:r>
            <w:r w:rsidRPr="004D731E">
              <w:t>634</w:t>
            </w:r>
          </w:p>
        </w:tc>
        <w:tc>
          <w:tcPr>
            <w:cnfStyle w:val="000001000000" w:firstRow="0" w:lastRow="0" w:firstColumn="0" w:lastColumn="0" w:oddVBand="0" w:evenVBand="1" w:oddHBand="0" w:evenHBand="0" w:firstRowFirstColumn="0" w:firstRowLastColumn="0" w:lastRowFirstColumn="0" w:lastRowLastColumn="0"/>
            <w:tcW w:w="1230" w:type="dxa"/>
            <w:noWrap/>
            <w:hideMark/>
          </w:tcPr>
          <w:p w14:paraId="3964B41A" w14:textId="77777777" w:rsidR="00C21E98" w:rsidRPr="004D731E" w:rsidRDefault="00C21E98" w:rsidP="00FE603F">
            <w:pPr>
              <w:pStyle w:val="Tabletextrightbold"/>
            </w:pPr>
            <w:r w:rsidRPr="004D731E">
              <w:t>19</w:t>
            </w:r>
            <w:r>
              <w:t xml:space="preserve"> </w:t>
            </w:r>
            <w:r w:rsidRPr="004D731E">
              <w:t>916</w:t>
            </w:r>
            <w:r>
              <w:t xml:space="preserve"> </w:t>
            </w:r>
            <w:r w:rsidRPr="004D731E">
              <w:t>934</w:t>
            </w:r>
          </w:p>
        </w:tc>
      </w:tr>
      <w:bookmarkEnd w:id="120"/>
    </w:tbl>
    <w:p w14:paraId="204BC6E7" w14:textId="77777777" w:rsidR="00C21E98" w:rsidRDefault="00C21E98" w:rsidP="00C21E98"/>
    <w:p w14:paraId="161A4DC8" w14:textId="77777777" w:rsidR="00C21E98" w:rsidRDefault="00C21E98" w:rsidP="00C21E98">
      <w:pPr>
        <w:sectPr w:rsidR="00C21E98" w:rsidSect="00FE603F">
          <w:type w:val="continuous"/>
          <w:pgSz w:w="11909" w:h="16834" w:code="9"/>
          <w:pgMar w:top="1728" w:right="1152" w:bottom="1152" w:left="1152" w:header="720" w:footer="288" w:gutter="0"/>
          <w:cols w:space="720"/>
          <w:noEndnote/>
        </w:sectPr>
      </w:pPr>
    </w:p>
    <w:p w14:paraId="0A26BE89" w14:textId="22438F0E" w:rsidR="00C21E98" w:rsidRDefault="00C21E98" w:rsidP="00C21E98">
      <w:r w:rsidRPr="009D10C6">
        <w:t>In the 2021 financial year, as part of the Economic Survival Package, the State introduced emergency tax relief measures to support the Victorian community. These tax relief measures include a combination of waivers, deferrals and refunds.</w:t>
      </w:r>
      <w:r w:rsidRPr="00F337A1">
        <w:t xml:space="preserve"> The taxes affected include payroll tax, land tax, land transfer duty, motor vehicle duty, liquor licence fees, congestion levy and commercial passenger vehicle levy. The State taxation revenue that is forgone due to tax refunds or waivers </w:t>
      </w:r>
      <w:r>
        <w:t>is</w:t>
      </w:r>
      <w:r w:rsidRPr="00F337A1">
        <w:t xml:space="preserve"> recognised as reductions in income.</w:t>
      </w:r>
      <w:r w:rsidRPr="00D16A62">
        <w:t xml:space="preserve"> The taxes refunded or waived were payroll tax of $</w:t>
      </w:r>
      <w:r w:rsidRPr="00413E01">
        <w:t xml:space="preserve"> </w:t>
      </w:r>
      <w:r w:rsidRPr="005575FD">
        <w:t>394.9</w:t>
      </w:r>
      <w:r>
        <w:t xml:space="preserve"> </w:t>
      </w:r>
      <w:r w:rsidRPr="00D16A62">
        <w:t>million (202</w:t>
      </w:r>
      <w:r>
        <w:t xml:space="preserve">1 – </w:t>
      </w:r>
      <w:r w:rsidRPr="00C965E7">
        <w:t>$284.4</w:t>
      </w:r>
      <w:r w:rsidRPr="00D16A62">
        <w:t xml:space="preserve"> million), land tax of $</w:t>
      </w:r>
      <w:r w:rsidRPr="006B6135">
        <w:t xml:space="preserve">nil </w:t>
      </w:r>
      <w:r w:rsidRPr="00D16A62">
        <w:t>(202</w:t>
      </w:r>
      <w:r>
        <w:t xml:space="preserve">1 – </w:t>
      </w:r>
      <w:r w:rsidRPr="00C965E7">
        <w:t>$247.5</w:t>
      </w:r>
      <w:r w:rsidRPr="00D16A62">
        <w:t xml:space="preserve"> million), liquor license fees of $</w:t>
      </w:r>
      <w:r>
        <w:t>nil</w:t>
      </w:r>
      <w:r w:rsidRPr="00D16A62">
        <w:t xml:space="preserve"> (202</w:t>
      </w:r>
      <w:r>
        <w:t xml:space="preserve">1 – </w:t>
      </w:r>
      <w:r w:rsidRPr="00C965E7">
        <w:t>$0.1</w:t>
      </w:r>
      <w:r w:rsidRPr="00D16A62">
        <w:t xml:space="preserve"> million), congestion levy of $</w:t>
      </w:r>
      <w:r w:rsidRPr="009E5931">
        <w:t>1.1</w:t>
      </w:r>
      <w:r w:rsidRPr="00D16A62">
        <w:t xml:space="preserve"> million (202</w:t>
      </w:r>
      <w:r>
        <w:t xml:space="preserve">1 – </w:t>
      </w:r>
      <w:r w:rsidRPr="00D16A62">
        <w:t>$</w:t>
      </w:r>
      <w:r>
        <w:t>26.3 million</w:t>
      </w:r>
      <w:r w:rsidRPr="00D16A62">
        <w:t>), land transfer</w:t>
      </w:r>
      <w:r>
        <w:t xml:space="preserve"> </w:t>
      </w:r>
      <w:r w:rsidRPr="001B497C">
        <w:t>duty</w:t>
      </w:r>
      <w:r w:rsidRPr="00D16A62">
        <w:t xml:space="preserve"> of </w:t>
      </w:r>
      <w:r w:rsidRPr="006B7194">
        <w:t>$92.4</w:t>
      </w:r>
      <w:r w:rsidRPr="00D16A62">
        <w:t xml:space="preserve"> million (202</w:t>
      </w:r>
      <w:r>
        <w:t xml:space="preserve">1 – </w:t>
      </w:r>
      <w:r w:rsidRPr="00D16A62">
        <w:t>$</w:t>
      </w:r>
      <w:r>
        <w:t>336.6 million</w:t>
      </w:r>
      <w:r w:rsidRPr="00D16A62">
        <w:t>) and commercial passenger vehicle levy of $n</w:t>
      </w:r>
      <w:r>
        <w:t>il</w:t>
      </w:r>
      <w:r w:rsidRPr="00D16A62">
        <w:t xml:space="preserve"> (202</w:t>
      </w:r>
      <w:r>
        <w:t>1</w:t>
      </w:r>
      <w:r>
        <w:rPr>
          <w:rFonts w:ascii="Calibri" w:hAnsi="Calibri" w:cs="Calibri"/>
        </w:rPr>
        <w:t> </w:t>
      </w:r>
      <w:r>
        <w:t>–</w:t>
      </w:r>
      <w:r>
        <w:rPr>
          <w:rFonts w:ascii="Calibri" w:hAnsi="Calibri" w:cs="Calibri"/>
        </w:rPr>
        <w:t> </w:t>
      </w:r>
      <w:r w:rsidRPr="00C965E7">
        <w:t>$5.8</w:t>
      </w:r>
      <w:r>
        <w:rPr>
          <w:rFonts w:ascii="Calibri" w:hAnsi="Calibri" w:cs="Calibri"/>
        </w:rPr>
        <w:t> </w:t>
      </w:r>
      <w:r>
        <w:t>million</w:t>
      </w:r>
      <w:r w:rsidRPr="00D16A62">
        <w:t>).</w:t>
      </w:r>
    </w:p>
    <w:p w14:paraId="0B684F2F" w14:textId="77777777" w:rsidR="00C21E98" w:rsidRDefault="00C21E98" w:rsidP="00C21E98">
      <w:pPr>
        <w:pStyle w:val="Heading4"/>
      </w:pPr>
      <w:r>
        <w:br w:type="column"/>
      </w:r>
      <w:r>
        <w:t>Dividends</w:t>
      </w:r>
    </w:p>
    <w:p w14:paraId="3BB28781" w14:textId="77777777" w:rsidR="00C21E98" w:rsidRDefault="00C21E98" w:rsidP="00C21E98">
      <w:r w:rsidRPr="00225381">
        <w:t>Dividends are recognised when the right to receive the payment is established.</w:t>
      </w:r>
    </w:p>
    <w:p w14:paraId="4B053A00" w14:textId="77777777" w:rsidR="00C21E98" w:rsidRDefault="00C21E98" w:rsidP="00C21E98">
      <w:pPr>
        <w:pStyle w:val="Heading4"/>
      </w:pPr>
      <w:r>
        <w:t>Capital asset charge</w:t>
      </w:r>
    </w:p>
    <w:p w14:paraId="228EFF8C" w14:textId="77777777" w:rsidR="00C21E98" w:rsidRDefault="00C21E98" w:rsidP="00C21E98">
      <w:r w:rsidRPr="00225381">
        <w:t>This revenue represents the amount levied by the State on departments and relevant agencies for the opportunity cost of capital used in service delivery.</w:t>
      </w:r>
      <w:r>
        <w:t xml:space="preserve"> The CAC policy was discontinued on 1 July 2021 as disclosed in </w:t>
      </w:r>
      <w:r w:rsidDel="00A91BFC">
        <w:t>n</w:t>
      </w:r>
      <w:r>
        <w:t>ote 3.3.</w:t>
      </w:r>
    </w:p>
    <w:p w14:paraId="62EE66C3" w14:textId="77777777" w:rsidR="00C21E98" w:rsidRDefault="00C21E98" w:rsidP="00C21E98">
      <w:pPr>
        <w:pStyle w:val="Heading4"/>
      </w:pPr>
      <w:r>
        <w:t>Interest income</w:t>
      </w:r>
    </w:p>
    <w:p w14:paraId="6EE93CED" w14:textId="77777777" w:rsidR="00C21E98" w:rsidRDefault="00C21E98" w:rsidP="00C21E98">
      <w:r w:rsidRPr="00225381">
        <w:t>Interest income includes interest received on bank term deposits and other investments, and the unwinding over time of discounts on financial assets including interest on leases. Interest income is recognised on a time proportionate basis that takes into account the effective yield on the financial asset.</w:t>
      </w:r>
    </w:p>
    <w:p w14:paraId="04D33422" w14:textId="77777777" w:rsidR="00C21E98" w:rsidRDefault="00C21E98" w:rsidP="00C21E98">
      <w:pPr>
        <w:pStyle w:val="Heading4"/>
      </w:pPr>
      <w:r>
        <w:br w:type="column"/>
      </w:r>
      <w:r>
        <w:lastRenderedPageBreak/>
        <w:t>Other income</w:t>
      </w:r>
    </w:p>
    <w:p w14:paraId="35839C59" w14:textId="77777777" w:rsidR="00C21E98" w:rsidRDefault="00C21E98" w:rsidP="00C21E98">
      <w:r>
        <w:t>Other income relates to other miscellaneous revenue.</w:t>
      </w:r>
    </w:p>
    <w:p w14:paraId="1511CB51" w14:textId="77777777" w:rsidR="00C21E98" w:rsidRDefault="00C21E98" w:rsidP="00C21E98">
      <w:pPr>
        <w:pStyle w:val="Heading4"/>
      </w:pPr>
      <w:r>
        <w:t>Grant expenses</w:t>
      </w:r>
    </w:p>
    <w:p w14:paraId="66B192C1" w14:textId="77777777" w:rsidR="00C21E98" w:rsidRDefault="00C21E98" w:rsidP="00C21E98">
      <w:r w:rsidRPr="00225381">
        <w:t>Grants can either be operating or capital in nature. Grants can be paid as general-purpose grants, which refer to grants that are not subject to conditions regarding their use. Alternatively, they may be paid as specific-purpose grants which are paid for a particular purpose and/or have conditions attached regarding their use.</w:t>
      </w:r>
    </w:p>
    <w:p w14:paraId="4557D606" w14:textId="77777777" w:rsidR="00C21E98" w:rsidRDefault="00C21E98" w:rsidP="00C21E98">
      <w:pPr>
        <w:pStyle w:val="Heading4"/>
      </w:pPr>
      <w:r>
        <w:t>Contribution to GST administration costs</w:t>
      </w:r>
    </w:p>
    <w:p w14:paraId="55BA6AD6" w14:textId="77777777" w:rsidR="00C21E98" w:rsidRDefault="00C21E98" w:rsidP="00C21E98">
      <w:r w:rsidRPr="001B497C">
        <w:t>Payments are made</w:t>
      </w:r>
      <w:r>
        <w:t xml:space="preserve"> </w:t>
      </w:r>
      <w:r w:rsidRPr="00225381">
        <w:t>to the Commonwealth for the State’s share of the cost of administering GST.</w:t>
      </w:r>
    </w:p>
    <w:p w14:paraId="6BA17898" w14:textId="77777777" w:rsidR="00C21E98" w:rsidRDefault="00C21E98" w:rsidP="00C21E98">
      <w:pPr>
        <w:pStyle w:val="Heading4"/>
      </w:pPr>
      <w:r>
        <w:t>Depreciation and amortisation</w:t>
      </w:r>
    </w:p>
    <w:p w14:paraId="2C9C4BCB" w14:textId="77777777" w:rsidR="00C21E98" w:rsidRPr="00225381" w:rsidRDefault="00C21E98" w:rsidP="00C21E98">
      <w:r w:rsidRPr="00225381">
        <w:t>Depreciation is generally calculated on a straight</w:t>
      </w:r>
      <w:r>
        <w:noBreakHyphen/>
      </w:r>
      <w:r w:rsidRPr="00225381">
        <w:t xml:space="preserve">line basis, at rates that allocate the asset’s value, less any estimated residual value, over its estimated useful life. The estimated useful lives, residual values and depreciation method are reviewed at the end of each annual reporting period, and adjustments </w:t>
      </w:r>
      <w:r>
        <w:t xml:space="preserve">are </w:t>
      </w:r>
      <w:r w:rsidRPr="00225381">
        <w:t>made where appropriate.</w:t>
      </w:r>
    </w:p>
    <w:p w14:paraId="031465DE" w14:textId="77777777" w:rsidR="00C21E98" w:rsidRPr="00225381" w:rsidRDefault="00C21E98" w:rsidP="00C21E98">
      <w:r w:rsidRPr="00225381">
        <w:t>Ro</w:t>
      </w:r>
      <w:r>
        <w:t>U</w:t>
      </w:r>
      <w:r w:rsidRPr="00225381">
        <w:t xml:space="preserve"> assets are generally depreciated over the shorter of the asset’s useful life and the lease term. </w:t>
      </w:r>
    </w:p>
    <w:p w14:paraId="4094B530" w14:textId="77777777" w:rsidR="00C21E98" w:rsidRPr="00225381" w:rsidRDefault="00C21E98" w:rsidP="00C21E98">
      <w:r w:rsidRPr="00225381">
        <w:t>Leasehold improvements are depreciated over the shorter of the lease term and their useful lives.</w:t>
      </w:r>
    </w:p>
    <w:p w14:paraId="23F7CD7B" w14:textId="77777777" w:rsidR="00C21E98" w:rsidRDefault="00C21E98" w:rsidP="00C21E98">
      <w:pPr>
        <w:pStyle w:val="Heading4"/>
      </w:pPr>
      <w:r>
        <w:br w:type="column"/>
      </w:r>
      <w:r>
        <w:t>Short-term lease expenses and low-value assets</w:t>
      </w:r>
    </w:p>
    <w:p w14:paraId="7492A665" w14:textId="77777777" w:rsidR="00C21E98" w:rsidRPr="00225381" w:rsidRDefault="00C21E98" w:rsidP="00C21E98">
      <w:r w:rsidRPr="00225381">
        <w:t>The following lease payments are recognised on a straight-line basis:</w:t>
      </w:r>
    </w:p>
    <w:p w14:paraId="3906722B" w14:textId="77777777" w:rsidR="00C21E98" w:rsidRPr="00225381" w:rsidRDefault="00C21E98" w:rsidP="00C21E98">
      <w:pPr>
        <w:pStyle w:val="Bullet"/>
        <w:spacing w:before="60" w:after="60"/>
      </w:pPr>
      <w:r w:rsidRPr="00225381">
        <w:t xml:space="preserve">Short-term leases – leases with a term less than 12 months </w:t>
      </w:r>
    </w:p>
    <w:p w14:paraId="4756B0AA" w14:textId="77777777" w:rsidR="00C21E98" w:rsidRPr="00225381" w:rsidRDefault="00C21E98" w:rsidP="00C21E98">
      <w:pPr>
        <w:pStyle w:val="Bullet"/>
        <w:spacing w:before="60" w:after="60"/>
      </w:pPr>
      <w:r w:rsidRPr="00225381">
        <w:t xml:space="preserve">Low-value leases – leases </w:t>
      </w:r>
      <w:r>
        <w:t>in which</w:t>
      </w:r>
      <w:r w:rsidRPr="00225381">
        <w:t xml:space="preserve"> the underlying asset’s fair value (when new, regardless of the age of the asset being leased) is no more than $10</w:t>
      </w:r>
      <w:r>
        <w:rPr>
          <w:rFonts w:ascii="Calibri" w:hAnsi="Calibri" w:cs="Calibri"/>
        </w:rPr>
        <w:t> </w:t>
      </w:r>
      <w:r w:rsidRPr="00225381">
        <w:t>000.</w:t>
      </w:r>
    </w:p>
    <w:p w14:paraId="63C449D0" w14:textId="77777777" w:rsidR="00C21E98" w:rsidRPr="00225381" w:rsidRDefault="00C21E98" w:rsidP="00C21E98">
      <w:r w:rsidRPr="00225381">
        <w:t xml:space="preserve">Variable lease payments </w:t>
      </w:r>
      <w:r>
        <w:t xml:space="preserve">are </w:t>
      </w:r>
      <w:r w:rsidRPr="00225381">
        <w:t>not included in the measurement of the lease liability (i.e. variable lease payments that do not depend on an index or a rate, initially measured using the index or rate as at the commencement date). These payments are recognised in the period in which the event or condition that triggers those payments occur.</w:t>
      </w:r>
      <w:r w:rsidRPr="00225381">
        <w:rPr>
          <w:rFonts w:ascii="CIDFont+F2" w:hAnsi="CIDFont+F2" w:cs="CIDFont+F2"/>
          <w:color w:val="000000"/>
          <w:sz w:val="18"/>
          <w:szCs w:val="18"/>
        </w:rPr>
        <w:t xml:space="preserve"> </w:t>
      </w:r>
    </w:p>
    <w:p w14:paraId="7C50AB84" w14:textId="77777777" w:rsidR="00C21E98" w:rsidRDefault="00C21E98" w:rsidP="00C21E98">
      <w:pPr>
        <w:pStyle w:val="Heading4"/>
      </w:pPr>
      <w:r>
        <w:t>Other economic flows included in net result</w:t>
      </w:r>
    </w:p>
    <w:p w14:paraId="3DD0E9EE" w14:textId="77777777" w:rsidR="00C21E98" w:rsidRPr="003F29FF" w:rsidRDefault="00C21E98" w:rsidP="00C21E98">
      <w:r w:rsidRPr="00225381">
        <w:t xml:space="preserve">Net realised and unrealised gains and losses on the revaluation of investments </w:t>
      </w:r>
      <w:r>
        <w:t>that</w:t>
      </w:r>
      <w:r w:rsidRPr="00225381">
        <w:t xml:space="preserve"> do not form part of income from transactions are reported as part of income from other economic flows in the net result</w:t>
      </w:r>
      <w:r>
        <w:t>,</w:t>
      </w:r>
      <w:r w:rsidRPr="00225381">
        <w:t xml:space="preserve"> or as unrealised gains and losses taken direct to equity, forming part of the total change in net worth in the comprehensive result.</w:t>
      </w:r>
    </w:p>
    <w:p w14:paraId="12AB166C" w14:textId="77777777" w:rsidR="00C21E98" w:rsidRPr="003F29FF" w:rsidRDefault="00C21E98" w:rsidP="00C21E98">
      <w:pPr>
        <w:sectPr w:rsidR="00C21E98" w:rsidRPr="003F29FF" w:rsidSect="00FE603F">
          <w:type w:val="continuous"/>
          <w:pgSz w:w="11909" w:h="16834" w:code="9"/>
          <w:pgMar w:top="1728" w:right="1152" w:bottom="1152" w:left="1152" w:header="720" w:footer="288" w:gutter="0"/>
          <w:cols w:num="2" w:space="720"/>
          <w:noEndnote/>
        </w:sectPr>
      </w:pPr>
    </w:p>
    <w:p w14:paraId="4887E13C" w14:textId="77777777" w:rsidR="00C21E98" w:rsidRPr="003F29FF" w:rsidRDefault="00C21E98" w:rsidP="00C21E98">
      <w:pPr>
        <w:pStyle w:val="Heading3numbered"/>
      </w:pPr>
      <w:r w:rsidRPr="003F29FF">
        <w:lastRenderedPageBreak/>
        <w:t xml:space="preserve">Administered assets and liabilities </w:t>
      </w:r>
      <w:r>
        <w:t>as at 30 June 2022</w:t>
      </w:r>
    </w:p>
    <w:tbl>
      <w:tblPr>
        <w:tblW w:w="9794" w:type="dxa"/>
        <w:tblLayout w:type="fixed"/>
        <w:tblLook w:val="0000" w:firstRow="0" w:lastRow="0" w:firstColumn="0" w:lastColumn="0" w:noHBand="0" w:noVBand="0"/>
      </w:tblPr>
      <w:tblGrid>
        <w:gridCol w:w="4788"/>
        <w:gridCol w:w="1260"/>
        <w:gridCol w:w="1260"/>
        <w:gridCol w:w="1243"/>
        <w:gridCol w:w="1243"/>
      </w:tblGrid>
      <w:tr w:rsidR="00C21E98" w:rsidRPr="003F29FF" w14:paraId="32D1E0DE" w14:textId="77777777" w:rsidTr="00FE603F">
        <w:trPr>
          <w:cantSplit/>
        </w:trPr>
        <w:tc>
          <w:tcPr>
            <w:tcW w:w="4788" w:type="dxa"/>
            <w:shd w:val="clear" w:color="auto" w:fill="auto"/>
            <w:noWrap/>
          </w:tcPr>
          <w:p w14:paraId="1FD896E3" w14:textId="77777777" w:rsidR="00C21E98" w:rsidRPr="003F29FF" w:rsidRDefault="00C21E98" w:rsidP="00FE603F">
            <w:pPr>
              <w:pStyle w:val="Tabletext"/>
            </w:pPr>
          </w:p>
        </w:tc>
        <w:tc>
          <w:tcPr>
            <w:tcW w:w="2520" w:type="dxa"/>
            <w:gridSpan w:val="2"/>
            <w:shd w:val="clear" w:color="auto" w:fill="auto"/>
            <w:noWrap/>
            <w:vAlign w:val="bottom"/>
          </w:tcPr>
          <w:p w14:paraId="53213F02" w14:textId="77777777" w:rsidR="00C21E98" w:rsidRPr="003F29FF" w:rsidRDefault="00C21E98" w:rsidP="00FE603F">
            <w:pPr>
              <w:pStyle w:val="Tabletextheadingcentred"/>
            </w:pPr>
            <w:r w:rsidRPr="003F29FF">
              <w:br/>
            </w:r>
            <w:r w:rsidRPr="003F29FF">
              <w:br/>
              <w:t>Optimise Victoria</w:t>
            </w:r>
            <w:r>
              <w:t>’</w:t>
            </w:r>
            <w:r w:rsidRPr="003F29FF">
              <w:t>s fiscal resources</w:t>
            </w:r>
          </w:p>
        </w:tc>
        <w:tc>
          <w:tcPr>
            <w:tcW w:w="2486" w:type="dxa"/>
            <w:gridSpan w:val="2"/>
            <w:shd w:val="clear" w:color="auto" w:fill="auto"/>
            <w:noWrap/>
            <w:vAlign w:val="bottom"/>
          </w:tcPr>
          <w:p w14:paraId="3D7B0093" w14:textId="77777777" w:rsidR="00C21E98" w:rsidRPr="003F29FF" w:rsidRDefault="00C21E98" w:rsidP="00FE603F">
            <w:pPr>
              <w:pStyle w:val="Tabletextheadingcentred"/>
            </w:pPr>
            <w:r w:rsidRPr="003F29FF">
              <w:t>Strengthen Victoria</w:t>
            </w:r>
            <w:r>
              <w:t>’</w:t>
            </w:r>
            <w:r w:rsidRPr="003F29FF">
              <w:t>s economic performance</w:t>
            </w:r>
          </w:p>
        </w:tc>
      </w:tr>
      <w:tr w:rsidR="00C21E98" w:rsidRPr="003F29FF" w14:paraId="2F22A688" w14:textId="77777777" w:rsidTr="00FE603F">
        <w:trPr>
          <w:cantSplit/>
        </w:trPr>
        <w:tc>
          <w:tcPr>
            <w:tcW w:w="4788" w:type="dxa"/>
            <w:shd w:val="clear" w:color="auto" w:fill="auto"/>
            <w:noWrap/>
          </w:tcPr>
          <w:p w14:paraId="38AC79D8" w14:textId="77777777" w:rsidR="00C21E98" w:rsidRPr="003F29FF" w:rsidRDefault="00C21E98" w:rsidP="00FE603F">
            <w:pPr>
              <w:pStyle w:val="Tabletext"/>
            </w:pPr>
          </w:p>
        </w:tc>
        <w:tc>
          <w:tcPr>
            <w:tcW w:w="1260" w:type="dxa"/>
            <w:shd w:val="clear" w:color="auto" w:fill="auto"/>
            <w:noWrap/>
          </w:tcPr>
          <w:p w14:paraId="4BCB1B1A" w14:textId="77777777" w:rsidR="00C21E98" w:rsidRPr="003F29FF" w:rsidRDefault="00C21E98" w:rsidP="00FE603F">
            <w:pPr>
              <w:pStyle w:val="Tabletextheadingright"/>
            </w:pPr>
            <w:r>
              <w:t>2022</w:t>
            </w:r>
          </w:p>
        </w:tc>
        <w:tc>
          <w:tcPr>
            <w:tcW w:w="1260" w:type="dxa"/>
            <w:shd w:val="clear" w:color="auto" w:fill="auto"/>
            <w:noWrap/>
            <w:vAlign w:val="bottom"/>
          </w:tcPr>
          <w:p w14:paraId="49DB80CC" w14:textId="77777777" w:rsidR="00C21E98" w:rsidRPr="003F29FF" w:rsidRDefault="00C21E98" w:rsidP="00FE603F">
            <w:pPr>
              <w:pStyle w:val="Tabletextheadingright"/>
            </w:pPr>
            <w:r>
              <w:t>2021</w:t>
            </w:r>
          </w:p>
        </w:tc>
        <w:tc>
          <w:tcPr>
            <w:tcW w:w="1243" w:type="dxa"/>
            <w:shd w:val="clear" w:color="auto" w:fill="auto"/>
            <w:noWrap/>
          </w:tcPr>
          <w:p w14:paraId="04E8EF79" w14:textId="77777777" w:rsidR="00C21E98" w:rsidRPr="003F29FF" w:rsidRDefault="00C21E98" w:rsidP="00FE603F">
            <w:pPr>
              <w:pStyle w:val="Tabletextheadingright"/>
            </w:pPr>
            <w:r>
              <w:t>2022</w:t>
            </w:r>
          </w:p>
        </w:tc>
        <w:tc>
          <w:tcPr>
            <w:tcW w:w="1243" w:type="dxa"/>
            <w:shd w:val="clear" w:color="auto" w:fill="auto"/>
            <w:noWrap/>
            <w:vAlign w:val="bottom"/>
          </w:tcPr>
          <w:p w14:paraId="7737B4DE" w14:textId="77777777" w:rsidR="00C21E98" w:rsidRPr="003F29FF" w:rsidRDefault="00C21E98" w:rsidP="00FE603F">
            <w:pPr>
              <w:pStyle w:val="Tabletextheadingright"/>
            </w:pPr>
            <w:r>
              <w:t>2021</w:t>
            </w:r>
          </w:p>
        </w:tc>
      </w:tr>
      <w:tr w:rsidR="00C21E98" w:rsidRPr="003F29FF" w14:paraId="792560BE" w14:textId="77777777" w:rsidTr="00FE603F">
        <w:trPr>
          <w:cantSplit/>
        </w:trPr>
        <w:tc>
          <w:tcPr>
            <w:tcW w:w="4788" w:type="dxa"/>
            <w:shd w:val="clear" w:color="auto" w:fill="auto"/>
            <w:noWrap/>
          </w:tcPr>
          <w:p w14:paraId="5F5B68E0" w14:textId="77777777" w:rsidR="00C21E98" w:rsidRPr="003F29FF" w:rsidRDefault="00C21E98" w:rsidP="00FE603F">
            <w:pPr>
              <w:pStyle w:val="Tabletext"/>
            </w:pPr>
          </w:p>
        </w:tc>
        <w:tc>
          <w:tcPr>
            <w:tcW w:w="1260" w:type="dxa"/>
            <w:shd w:val="clear" w:color="auto" w:fill="auto"/>
            <w:noWrap/>
          </w:tcPr>
          <w:p w14:paraId="50D33F6D" w14:textId="77777777" w:rsidR="00C21E98" w:rsidRPr="003F29FF" w:rsidRDefault="00C21E98" w:rsidP="00FE603F">
            <w:pPr>
              <w:pStyle w:val="Tabletextheadingright"/>
            </w:pPr>
            <w:r w:rsidRPr="003F29FF">
              <w:t>$</w:t>
            </w:r>
            <w:r>
              <w:t>’</w:t>
            </w:r>
            <w:r w:rsidRPr="003F29FF">
              <w:t>000</w:t>
            </w:r>
          </w:p>
        </w:tc>
        <w:tc>
          <w:tcPr>
            <w:tcW w:w="1260" w:type="dxa"/>
            <w:shd w:val="clear" w:color="auto" w:fill="auto"/>
            <w:noWrap/>
          </w:tcPr>
          <w:p w14:paraId="53352192" w14:textId="77777777" w:rsidR="00C21E98" w:rsidRPr="003F29FF" w:rsidRDefault="00C21E98" w:rsidP="00FE603F">
            <w:pPr>
              <w:pStyle w:val="Tabletextheadingright"/>
            </w:pPr>
            <w:r w:rsidRPr="003F29FF">
              <w:t>$</w:t>
            </w:r>
            <w:r>
              <w:t>’</w:t>
            </w:r>
            <w:r w:rsidRPr="003F29FF">
              <w:t>000</w:t>
            </w:r>
          </w:p>
        </w:tc>
        <w:tc>
          <w:tcPr>
            <w:tcW w:w="1243" w:type="dxa"/>
            <w:shd w:val="clear" w:color="auto" w:fill="auto"/>
            <w:noWrap/>
          </w:tcPr>
          <w:p w14:paraId="3855CA3C" w14:textId="77777777" w:rsidR="00C21E98" w:rsidRPr="003F29FF" w:rsidRDefault="00C21E98" w:rsidP="00FE603F">
            <w:pPr>
              <w:pStyle w:val="Tabletextheadingright"/>
            </w:pPr>
            <w:r w:rsidRPr="003F29FF">
              <w:t>$</w:t>
            </w:r>
            <w:r>
              <w:t>’</w:t>
            </w:r>
            <w:r w:rsidRPr="003F29FF">
              <w:t>000</w:t>
            </w:r>
          </w:p>
        </w:tc>
        <w:tc>
          <w:tcPr>
            <w:tcW w:w="1243" w:type="dxa"/>
            <w:shd w:val="clear" w:color="auto" w:fill="auto"/>
            <w:noWrap/>
          </w:tcPr>
          <w:p w14:paraId="4E3C44BA" w14:textId="77777777" w:rsidR="00C21E98" w:rsidRPr="003F29FF" w:rsidRDefault="00C21E98" w:rsidP="00FE603F">
            <w:pPr>
              <w:pStyle w:val="Tabletextheadingright"/>
            </w:pPr>
            <w:r w:rsidRPr="003F29FF">
              <w:t>$</w:t>
            </w:r>
            <w:r>
              <w:t>’</w:t>
            </w:r>
            <w:r w:rsidRPr="003F29FF">
              <w:t>000</w:t>
            </w:r>
          </w:p>
        </w:tc>
      </w:tr>
      <w:tr w:rsidR="00C21E98" w:rsidRPr="002C637C" w14:paraId="32DB04C4" w14:textId="77777777" w:rsidTr="00FE603F">
        <w:trPr>
          <w:cantSplit/>
        </w:trPr>
        <w:tc>
          <w:tcPr>
            <w:tcW w:w="4788" w:type="dxa"/>
            <w:shd w:val="clear" w:color="auto" w:fill="auto"/>
          </w:tcPr>
          <w:p w14:paraId="29FD5CAD" w14:textId="77777777" w:rsidR="00C21E98" w:rsidRPr="003F29FF" w:rsidRDefault="00C21E98" w:rsidP="00FE603F">
            <w:pPr>
              <w:pStyle w:val="Tabletextbold"/>
            </w:pPr>
            <w:r w:rsidRPr="003F29FF">
              <w:t>Administered assets</w:t>
            </w:r>
          </w:p>
        </w:tc>
        <w:tc>
          <w:tcPr>
            <w:tcW w:w="1260" w:type="dxa"/>
            <w:shd w:val="clear" w:color="auto" w:fill="D9D9D9" w:themeFill="background1" w:themeFillShade="D9"/>
            <w:noWrap/>
          </w:tcPr>
          <w:p w14:paraId="77D911DD" w14:textId="77777777" w:rsidR="00C21E98" w:rsidRPr="002C637C" w:rsidRDefault="00C21E98" w:rsidP="00FE603F">
            <w:pPr>
              <w:pStyle w:val="Tabletextright"/>
            </w:pPr>
          </w:p>
        </w:tc>
        <w:tc>
          <w:tcPr>
            <w:tcW w:w="1260" w:type="dxa"/>
            <w:shd w:val="clear" w:color="auto" w:fill="auto"/>
            <w:noWrap/>
          </w:tcPr>
          <w:p w14:paraId="5D8F5441" w14:textId="77777777" w:rsidR="00C21E98" w:rsidRPr="002C637C" w:rsidRDefault="00C21E98" w:rsidP="00FE603F">
            <w:pPr>
              <w:pStyle w:val="Tabletextright"/>
            </w:pPr>
          </w:p>
        </w:tc>
        <w:tc>
          <w:tcPr>
            <w:tcW w:w="1243" w:type="dxa"/>
            <w:shd w:val="clear" w:color="auto" w:fill="E0E0E0"/>
            <w:noWrap/>
          </w:tcPr>
          <w:p w14:paraId="5EA01CF3" w14:textId="77777777" w:rsidR="00C21E98" w:rsidRPr="002C637C" w:rsidRDefault="00C21E98" w:rsidP="00FE603F">
            <w:pPr>
              <w:pStyle w:val="Tabletextright"/>
            </w:pPr>
          </w:p>
        </w:tc>
        <w:tc>
          <w:tcPr>
            <w:tcW w:w="1243" w:type="dxa"/>
            <w:shd w:val="clear" w:color="auto" w:fill="FFFFFF" w:themeFill="background1"/>
            <w:noWrap/>
          </w:tcPr>
          <w:p w14:paraId="3F83803A" w14:textId="77777777" w:rsidR="00C21E98" w:rsidRPr="002C637C" w:rsidRDefault="00C21E98" w:rsidP="00FE603F">
            <w:pPr>
              <w:pStyle w:val="Tabletextright"/>
            </w:pPr>
          </w:p>
        </w:tc>
      </w:tr>
      <w:tr w:rsidR="00C21E98" w:rsidRPr="002C637C" w14:paraId="067BDC56" w14:textId="77777777" w:rsidTr="00FE603F">
        <w:trPr>
          <w:cantSplit/>
        </w:trPr>
        <w:tc>
          <w:tcPr>
            <w:tcW w:w="4788" w:type="dxa"/>
            <w:shd w:val="clear" w:color="auto" w:fill="auto"/>
          </w:tcPr>
          <w:p w14:paraId="1752A8ED" w14:textId="77777777" w:rsidR="00C21E98" w:rsidRPr="003F29FF" w:rsidRDefault="00C21E98" w:rsidP="00FE603F">
            <w:pPr>
              <w:pStyle w:val="Tabletextbold"/>
            </w:pPr>
            <w:r w:rsidRPr="003F29FF">
              <w:t>Financial assets</w:t>
            </w:r>
          </w:p>
        </w:tc>
        <w:tc>
          <w:tcPr>
            <w:tcW w:w="1260" w:type="dxa"/>
            <w:shd w:val="clear" w:color="auto" w:fill="D9D9D9" w:themeFill="background1" w:themeFillShade="D9"/>
            <w:noWrap/>
          </w:tcPr>
          <w:p w14:paraId="592737C8" w14:textId="77777777" w:rsidR="00C21E98" w:rsidRPr="002C637C" w:rsidRDefault="00C21E98" w:rsidP="00FE603F">
            <w:pPr>
              <w:pStyle w:val="Tabletextright"/>
            </w:pPr>
          </w:p>
        </w:tc>
        <w:tc>
          <w:tcPr>
            <w:tcW w:w="1260" w:type="dxa"/>
            <w:shd w:val="clear" w:color="auto" w:fill="auto"/>
            <w:noWrap/>
          </w:tcPr>
          <w:p w14:paraId="5093C986" w14:textId="77777777" w:rsidR="00C21E98" w:rsidRPr="002C637C" w:rsidRDefault="00C21E98" w:rsidP="00FE603F">
            <w:pPr>
              <w:pStyle w:val="Tabletextright"/>
            </w:pPr>
          </w:p>
        </w:tc>
        <w:tc>
          <w:tcPr>
            <w:tcW w:w="1243" w:type="dxa"/>
            <w:shd w:val="clear" w:color="auto" w:fill="E0E0E0"/>
            <w:noWrap/>
          </w:tcPr>
          <w:p w14:paraId="50A6F9AA" w14:textId="77777777" w:rsidR="00C21E98" w:rsidRPr="002C637C" w:rsidRDefault="00C21E98" w:rsidP="00FE603F">
            <w:pPr>
              <w:pStyle w:val="Tabletextright"/>
            </w:pPr>
          </w:p>
        </w:tc>
        <w:tc>
          <w:tcPr>
            <w:tcW w:w="1243" w:type="dxa"/>
            <w:shd w:val="clear" w:color="auto" w:fill="FFFFFF" w:themeFill="background1"/>
            <w:noWrap/>
          </w:tcPr>
          <w:p w14:paraId="30C4BC63" w14:textId="77777777" w:rsidR="00C21E98" w:rsidRPr="002C637C" w:rsidRDefault="00C21E98" w:rsidP="00FE603F">
            <w:pPr>
              <w:pStyle w:val="Tabletextright"/>
            </w:pPr>
          </w:p>
        </w:tc>
      </w:tr>
      <w:tr w:rsidR="00C21E98" w:rsidRPr="002C637C" w14:paraId="1680BE7E" w14:textId="77777777" w:rsidTr="00FE603F">
        <w:trPr>
          <w:cantSplit/>
        </w:trPr>
        <w:tc>
          <w:tcPr>
            <w:tcW w:w="4788" w:type="dxa"/>
            <w:shd w:val="clear" w:color="auto" w:fill="auto"/>
          </w:tcPr>
          <w:p w14:paraId="58C095D3" w14:textId="77777777" w:rsidR="00C21E98" w:rsidRPr="003F29FF" w:rsidRDefault="00C21E98" w:rsidP="00FE603F">
            <w:pPr>
              <w:pStyle w:val="Tabletext"/>
            </w:pPr>
            <w:r w:rsidRPr="001D71DF">
              <w:t>Cash and deposits</w:t>
            </w:r>
          </w:p>
        </w:tc>
        <w:tc>
          <w:tcPr>
            <w:tcW w:w="1260" w:type="dxa"/>
            <w:shd w:val="clear" w:color="auto" w:fill="D9D9D9" w:themeFill="background1" w:themeFillShade="D9"/>
            <w:noWrap/>
          </w:tcPr>
          <w:p w14:paraId="6F409D89" w14:textId="77777777" w:rsidR="00C21E98" w:rsidRPr="002C637C" w:rsidRDefault="00C21E98" w:rsidP="00FE603F">
            <w:pPr>
              <w:pStyle w:val="Tabletextright"/>
            </w:pPr>
            <w:r w:rsidRPr="001D71DF">
              <w:t>–</w:t>
            </w:r>
          </w:p>
        </w:tc>
        <w:tc>
          <w:tcPr>
            <w:tcW w:w="1260" w:type="dxa"/>
            <w:shd w:val="clear" w:color="auto" w:fill="auto"/>
            <w:noWrap/>
          </w:tcPr>
          <w:p w14:paraId="1CE88177" w14:textId="77777777" w:rsidR="00C21E98" w:rsidRPr="002C637C" w:rsidRDefault="00C21E98" w:rsidP="00FE603F">
            <w:pPr>
              <w:pStyle w:val="Tabletextright"/>
            </w:pPr>
            <w:r w:rsidRPr="001D71DF">
              <w:t>–</w:t>
            </w:r>
          </w:p>
        </w:tc>
        <w:tc>
          <w:tcPr>
            <w:tcW w:w="1243" w:type="dxa"/>
            <w:shd w:val="clear" w:color="auto" w:fill="E0E0E0"/>
            <w:noWrap/>
          </w:tcPr>
          <w:p w14:paraId="1EBB6CE7" w14:textId="77777777" w:rsidR="00C21E98" w:rsidRPr="002C637C" w:rsidRDefault="00C21E98" w:rsidP="00FE603F">
            <w:pPr>
              <w:pStyle w:val="Tabletextright"/>
            </w:pPr>
            <w:r w:rsidRPr="001D71DF">
              <w:t>–</w:t>
            </w:r>
          </w:p>
        </w:tc>
        <w:tc>
          <w:tcPr>
            <w:tcW w:w="1243" w:type="dxa"/>
            <w:shd w:val="clear" w:color="auto" w:fill="FFFFFF" w:themeFill="background1"/>
            <w:noWrap/>
          </w:tcPr>
          <w:p w14:paraId="174D9603" w14:textId="77777777" w:rsidR="00C21E98" w:rsidRPr="002C637C" w:rsidRDefault="00C21E98" w:rsidP="00FE603F">
            <w:pPr>
              <w:pStyle w:val="Tabletextright"/>
            </w:pPr>
            <w:r w:rsidRPr="001D71DF">
              <w:t>–</w:t>
            </w:r>
          </w:p>
        </w:tc>
      </w:tr>
      <w:tr w:rsidR="00C21E98" w:rsidRPr="002C637C" w14:paraId="49799FD9" w14:textId="77777777" w:rsidTr="00FE603F">
        <w:trPr>
          <w:cantSplit/>
        </w:trPr>
        <w:tc>
          <w:tcPr>
            <w:tcW w:w="4788" w:type="dxa"/>
            <w:shd w:val="clear" w:color="auto" w:fill="auto"/>
          </w:tcPr>
          <w:p w14:paraId="6418B399" w14:textId="77777777" w:rsidR="00C21E98" w:rsidRPr="003F29FF" w:rsidRDefault="00C21E98" w:rsidP="00FE603F">
            <w:pPr>
              <w:pStyle w:val="Tabletext"/>
            </w:pPr>
            <w:r w:rsidRPr="001D71DF">
              <w:t xml:space="preserve">Receivables </w:t>
            </w:r>
            <w:r w:rsidRPr="007349E7">
              <w:rPr>
                <w:vertAlign w:val="superscript"/>
              </w:rPr>
              <w:t>(a)</w:t>
            </w:r>
          </w:p>
        </w:tc>
        <w:tc>
          <w:tcPr>
            <w:tcW w:w="1260" w:type="dxa"/>
            <w:shd w:val="clear" w:color="auto" w:fill="D9D9D9" w:themeFill="background1" w:themeFillShade="D9"/>
            <w:noWrap/>
          </w:tcPr>
          <w:p w14:paraId="22AEEDE5" w14:textId="77777777" w:rsidR="00C21E98" w:rsidRPr="002C637C" w:rsidRDefault="00C21E98" w:rsidP="00FE603F">
            <w:pPr>
              <w:pStyle w:val="Tabletextright"/>
            </w:pPr>
            <w:r w:rsidRPr="001D71DF">
              <w:t>4 116 101</w:t>
            </w:r>
          </w:p>
        </w:tc>
        <w:tc>
          <w:tcPr>
            <w:tcW w:w="1260" w:type="dxa"/>
            <w:shd w:val="clear" w:color="auto" w:fill="auto"/>
            <w:noWrap/>
          </w:tcPr>
          <w:p w14:paraId="2BE92097" w14:textId="77777777" w:rsidR="00C21E98" w:rsidRPr="002C637C" w:rsidRDefault="00C21E98" w:rsidP="00FE603F">
            <w:pPr>
              <w:pStyle w:val="Tabletextright"/>
            </w:pPr>
            <w:r w:rsidRPr="001D71DF">
              <w:t>4 024 231</w:t>
            </w:r>
          </w:p>
        </w:tc>
        <w:tc>
          <w:tcPr>
            <w:tcW w:w="1243" w:type="dxa"/>
            <w:shd w:val="clear" w:color="auto" w:fill="E0E0E0"/>
            <w:noWrap/>
          </w:tcPr>
          <w:p w14:paraId="299415C0" w14:textId="77777777" w:rsidR="00C21E98" w:rsidRPr="002C637C" w:rsidRDefault="00C21E98" w:rsidP="00FE603F">
            <w:pPr>
              <w:pStyle w:val="Tabletextright"/>
            </w:pPr>
            <w:r w:rsidRPr="001D71DF">
              <w:t>21 363</w:t>
            </w:r>
          </w:p>
        </w:tc>
        <w:tc>
          <w:tcPr>
            <w:tcW w:w="1243" w:type="dxa"/>
            <w:shd w:val="clear" w:color="auto" w:fill="FFFFFF" w:themeFill="background1"/>
            <w:noWrap/>
          </w:tcPr>
          <w:p w14:paraId="311338DF" w14:textId="77777777" w:rsidR="00C21E98" w:rsidRPr="002C637C" w:rsidRDefault="00C21E98" w:rsidP="00FE603F">
            <w:pPr>
              <w:pStyle w:val="Tabletextright"/>
            </w:pPr>
            <w:r w:rsidRPr="001D71DF">
              <w:t>635 818</w:t>
            </w:r>
          </w:p>
        </w:tc>
      </w:tr>
      <w:tr w:rsidR="00C21E98" w:rsidRPr="002C637C" w14:paraId="18A47FB7" w14:textId="77777777" w:rsidTr="00FE603F">
        <w:trPr>
          <w:cantSplit/>
        </w:trPr>
        <w:tc>
          <w:tcPr>
            <w:tcW w:w="4788" w:type="dxa"/>
            <w:shd w:val="clear" w:color="auto" w:fill="auto"/>
          </w:tcPr>
          <w:p w14:paraId="59F623B1" w14:textId="77777777" w:rsidR="00C21E98" w:rsidRPr="003F29FF" w:rsidRDefault="00C21E98" w:rsidP="00FE603F">
            <w:pPr>
              <w:pStyle w:val="Tabletext"/>
            </w:pPr>
            <w:r w:rsidRPr="001D71DF">
              <w:t>Advances paid</w:t>
            </w:r>
          </w:p>
        </w:tc>
        <w:tc>
          <w:tcPr>
            <w:tcW w:w="1260" w:type="dxa"/>
            <w:shd w:val="clear" w:color="auto" w:fill="D9D9D9" w:themeFill="background1" w:themeFillShade="D9"/>
            <w:noWrap/>
          </w:tcPr>
          <w:p w14:paraId="52C431AA" w14:textId="77777777" w:rsidR="00C21E98" w:rsidRPr="002C637C" w:rsidRDefault="00C21E98" w:rsidP="00FE603F">
            <w:pPr>
              <w:pStyle w:val="Tabletextright"/>
            </w:pPr>
            <w:r w:rsidRPr="001D71DF">
              <w:t>–</w:t>
            </w:r>
          </w:p>
        </w:tc>
        <w:tc>
          <w:tcPr>
            <w:tcW w:w="1260" w:type="dxa"/>
            <w:shd w:val="clear" w:color="auto" w:fill="auto"/>
            <w:noWrap/>
          </w:tcPr>
          <w:p w14:paraId="4BB223F8" w14:textId="77777777" w:rsidR="00C21E98" w:rsidRPr="002C637C" w:rsidRDefault="00C21E98" w:rsidP="00FE603F">
            <w:pPr>
              <w:pStyle w:val="Tabletextright"/>
            </w:pPr>
            <w:r w:rsidRPr="001D71DF">
              <w:t>–</w:t>
            </w:r>
          </w:p>
        </w:tc>
        <w:tc>
          <w:tcPr>
            <w:tcW w:w="1243" w:type="dxa"/>
            <w:shd w:val="clear" w:color="auto" w:fill="E0E0E0"/>
            <w:noWrap/>
          </w:tcPr>
          <w:p w14:paraId="0C1AB970" w14:textId="77777777" w:rsidR="00C21E98" w:rsidRPr="002C637C" w:rsidRDefault="00C21E98" w:rsidP="00FE603F">
            <w:pPr>
              <w:pStyle w:val="Tabletextright"/>
            </w:pPr>
            <w:r w:rsidRPr="001D71DF">
              <w:t>–</w:t>
            </w:r>
          </w:p>
        </w:tc>
        <w:tc>
          <w:tcPr>
            <w:tcW w:w="1243" w:type="dxa"/>
            <w:shd w:val="clear" w:color="auto" w:fill="FFFFFF" w:themeFill="background1"/>
            <w:noWrap/>
          </w:tcPr>
          <w:p w14:paraId="7848B714" w14:textId="77777777" w:rsidR="00C21E98" w:rsidRPr="002C637C" w:rsidRDefault="00C21E98" w:rsidP="00FE603F">
            <w:pPr>
              <w:pStyle w:val="Tabletextright"/>
            </w:pPr>
            <w:r w:rsidRPr="001D71DF">
              <w:t>–</w:t>
            </w:r>
          </w:p>
        </w:tc>
      </w:tr>
      <w:tr w:rsidR="00C21E98" w:rsidRPr="002C637C" w14:paraId="5615B593" w14:textId="77777777" w:rsidTr="00FE603F">
        <w:trPr>
          <w:cantSplit/>
        </w:trPr>
        <w:tc>
          <w:tcPr>
            <w:tcW w:w="4788" w:type="dxa"/>
            <w:shd w:val="clear" w:color="auto" w:fill="auto"/>
          </w:tcPr>
          <w:p w14:paraId="79C45649" w14:textId="77777777" w:rsidR="00C21E98" w:rsidRPr="004C3054" w:rsidRDefault="00C21E98" w:rsidP="00FE603F">
            <w:pPr>
              <w:pStyle w:val="Tabletext"/>
              <w:rPr>
                <w:vertAlign w:val="superscript"/>
              </w:rPr>
            </w:pPr>
            <w:r w:rsidRPr="001D71DF">
              <w:t xml:space="preserve">Investments in controlled entities </w:t>
            </w:r>
            <w:r w:rsidRPr="007349E7">
              <w:rPr>
                <w:vertAlign w:val="superscript"/>
              </w:rPr>
              <w:t>(b)</w:t>
            </w:r>
          </w:p>
        </w:tc>
        <w:tc>
          <w:tcPr>
            <w:tcW w:w="1260" w:type="dxa"/>
            <w:shd w:val="clear" w:color="auto" w:fill="D9D9D9" w:themeFill="background1" w:themeFillShade="D9"/>
            <w:noWrap/>
          </w:tcPr>
          <w:p w14:paraId="7C2F214E" w14:textId="77777777" w:rsidR="00C21E98" w:rsidRPr="002C637C" w:rsidRDefault="00C21E98" w:rsidP="00FE603F">
            <w:pPr>
              <w:pStyle w:val="Tabletextright"/>
            </w:pPr>
            <w:r w:rsidRPr="001D71DF">
              <w:t>–</w:t>
            </w:r>
          </w:p>
        </w:tc>
        <w:tc>
          <w:tcPr>
            <w:tcW w:w="1260" w:type="dxa"/>
            <w:shd w:val="clear" w:color="auto" w:fill="auto"/>
            <w:noWrap/>
          </w:tcPr>
          <w:p w14:paraId="371DB807" w14:textId="77777777" w:rsidR="00C21E98" w:rsidRPr="002C637C" w:rsidRDefault="00C21E98" w:rsidP="00FE603F">
            <w:pPr>
              <w:pStyle w:val="Tabletextright"/>
            </w:pPr>
            <w:r w:rsidRPr="001D71DF">
              <w:t>–</w:t>
            </w:r>
          </w:p>
        </w:tc>
        <w:tc>
          <w:tcPr>
            <w:tcW w:w="1243" w:type="dxa"/>
            <w:shd w:val="clear" w:color="auto" w:fill="E0E0E0"/>
            <w:noWrap/>
          </w:tcPr>
          <w:p w14:paraId="0A29C6C7" w14:textId="77777777" w:rsidR="00C21E98" w:rsidRPr="002C637C" w:rsidRDefault="00C21E98" w:rsidP="00FE603F">
            <w:pPr>
              <w:pStyle w:val="Tabletextright"/>
            </w:pPr>
            <w:r w:rsidRPr="001D71DF">
              <w:t>–</w:t>
            </w:r>
          </w:p>
        </w:tc>
        <w:tc>
          <w:tcPr>
            <w:tcW w:w="1243" w:type="dxa"/>
            <w:shd w:val="clear" w:color="auto" w:fill="FFFFFF" w:themeFill="background1"/>
            <w:noWrap/>
          </w:tcPr>
          <w:p w14:paraId="7FBB78C9" w14:textId="77777777" w:rsidR="00C21E98" w:rsidRPr="002C637C" w:rsidRDefault="00C21E98" w:rsidP="00FE603F">
            <w:pPr>
              <w:pStyle w:val="Tabletextright"/>
            </w:pPr>
            <w:r w:rsidRPr="001D71DF">
              <w:t>–</w:t>
            </w:r>
          </w:p>
        </w:tc>
      </w:tr>
      <w:tr w:rsidR="00C21E98" w:rsidRPr="002C637C" w14:paraId="0A0AFC66" w14:textId="77777777" w:rsidTr="00FE603F">
        <w:trPr>
          <w:cantSplit/>
        </w:trPr>
        <w:tc>
          <w:tcPr>
            <w:tcW w:w="4788" w:type="dxa"/>
            <w:shd w:val="clear" w:color="auto" w:fill="auto"/>
          </w:tcPr>
          <w:p w14:paraId="19E39A4D" w14:textId="77777777" w:rsidR="00C21E98" w:rsidRPr="003F29FF" w:rsidRDefault="00C21E98" w:rsidP="00FE603F">
            <w:pPr>
              <w:pStyle w:val="Tabletext"/>
            </w:pPr>
            <w:r w:rsidRPr="001D71DF">
              <w:t>Other investments</w:t>
            </w:r>
          </w:p>
        </w:tc>
        <w:tc>
          <w:tcPr>
            <w:tcW w:w="1260" w:type="dxa"/>
            <w:shd w:val="clear" w:color="auto" w:fill="D9D9D9" w:themeFill="background1" w:themeFillShade="D9"/>
            <w:noWrap/>
          </w:tcPr>
          <w:p w14:paraId="4BA343E7" w14:textId="77777777" w:rsidR="00C21E98" w:rsidRPr="002C637C" w:rsidRDefault="00C21E98" w:rsidP="00FE603F">
            <w:pPr>
              <w:pStyle w:val="Tabletextright"/>
            </w:pPr>
            <w:r w:rsidRPr="001D71DF">
              <w:t>–</w:t>
            </w:r>
          </w:p>
        </w:tc>
        <w:tc>
          <w:tcPr>
            <w:tcW w:w="1260" w:type="dxa"/>
            <w:shd w:val="clear" w:color="auto" w:fill="auto"/>
            <w:noWrap/>
          </w:tcPr>
          <w:p w14:paraId="5170DD24" w14:textId="77777777" w:rsidR="00C21E98" w:rsidRPr="002C637C" w:rsidRDefault="00C21E98" w:rsidP="00FE603F">
            <w:pPr>
              <w:pStyle w:val="Tabletextright"/>
            </w:pPr>
            <w:r w:rsidRPr="001D71DF">
              <w:t>–</w:t>
            </w:r>
          </w:p>
        </w:tc>
        <w:tc>
          <w:tcPr>
            <w:tcW w:w="1243" w:type="dxa"/>
            <w:shd w:val="clear" w:color="auto" w:fill="E0E0E0"/>
            <w:noWrap/>
          </w:tcPr>
          <w:p w14:paraId="71E0A151" w14:textId="77777777" w:rsidR="00C21E98" w:rsidRPr="002C637C" w:rsidRDefault="00C21E98" w:rsidP="00FE603F">
            <w:pPr>
              <w:pStyle w:val="Tabletextright"/>
            </w:pPr>
            <w:r>
              <w:t>281 985</w:t>
            </w:r>
          </w:p>
        </w:tc>
        <w:tc>
          <w:tcPr>
            <w:tcW w:w="1243" w:type="dxa"/>
            <w:shd w:val="clear" w:color="auto" w:fill="FFFFFF" w:themeFill="background1"/>
            <w:noWrap/>
          </w:tcPr>
          <w:p w14:paraId="51998833" w14:textId="77777777" w:rsidR="00C21E98" w:rsidRPr="002C637C" w:rsidRDefault="00C21E98" w:rsidP="00FE603F">
            <w:pPr>
              <w:pStyle w:val="Tabletextright"/>
            </w:pPr>
            <w:r w:rsidRPr="001D71DF">
              <w:t>34 143</w:t>
            </w:r>
          </w:p>
        </w:tc>
      </w:tr>
      <w:tr w:rsidR="00C21E98" w:rsidRPr="003F29FF" w14:paraId="72BA94D5" w14:textId="77777777" w:rsidTr="00FE603F">
        <w:trPr>
          <w:cantSplit/>
        </w:trPr>
        <w:tc>
          <w:tcPr>
            <w:tcW w:w="4788" w:type="dxa"/>
            <w:shd w:val="clear" w:color="auto" w:fill="auto"/>
          </w:tcPr>
          <w:p w14:paraId="62818FCC" w14:textId="77777777" w:rsidR="00C21E98" w:rsidRPr="003F29FF" w:rsidRDefault="00C21E98" w:rsidP="00FE603F">
            <w:pPr>
              <w:pStyle w:val="Tabletextbold"/>
            </w:pPr>
            <w:r w:rsidRPr="001D71DF">
              <w:t>Total financial assets</w:t>
            </w:r>
          </w:p>
        </w:tc>
        <w:tc>
          <w:tcPr>
            <w:tcW w:w="1260" w:type="dxa"/>
            <w:shd w:val="clear" w:color="auto" w:fill="D9D9D9" w:themeFill="background1" w:themeFillShade="D9"/>
            <w:noWrap/>
          </w:tcPr>
          <w:p w14:paraId="1F766E89" w14:textId="77777777" w:rsidR="00C21E98" w:rsidRPr="003F29FF" w:rsidRDefault="00C21E98" w:rsidP="00FE603F">
            <w:pPr>
              <w:pStyle w:val="Tabletextrightbold"/>
            </w:pPr>
            <w:r w:rsidRPr="001D71DF">
              <w:t>4 116 101</w:t>
            </w:r>
          </w:p>
        </w:tc>
        <w:tc>
          <w:tcPr>
            <w:tcW w:w="1260" w:type="dxa"/>
            <w:shd w:val="clear" w:color="auto" w:fill="auto"/>
            <w:noWrap/>
          </w:tcPr>
          <w:p w14:paraId="1D7B470D" w14:textId="77777777" w:rsidR="00C21E98" w:rsidRPr="003F29FF" w:rsidRDefault="00C21E98" w:rsidP="00FE603F">
            <w:pPr>
              <w:pStyle w:val="Tabletextrightbold"/>
            </w:pPr>
            <w:r w:rsidRPr="001D71DF">
              <w:t>4 024 231</w:t>
            </w:r>
          </w:p>
        </w:tc>
        <w:tc>
          <w:tcPr>
            <w:tcW w:w="1243" w:type="dxa"/>
            <w:shd w:val="clear" w:color="auto" w:fill="E0E0E0"/>
            <w:noWrap/>
          </w:tcPr>
          <w:p w14:paraId="1D6189ED" w14:textId="77777777" w:rsidR="00C21E98" w:rsidRPr="003F29FF" w:rsidRDefault="00C21E98" w:rsidP="00FE603F">
            <w:pPr>
              <w:pStyle w:val="Tabletextrightbold"/>
            </w:pPr>
            <w:r w:rsidRPr="00A518A2">
              <w:t>303</w:t>
            </w:r>
            <w:r>
              <w:t xml:space="preserve"> 348</w:t>
            </w:r>
            <w:r w:rsidRPr="001D71DF">
              <w:t xml:space="preserve"> </w:t>
            </w:r>
          </w:p>
        </w:tc>
        <w:tc>
          <w:tcPr>
            <w:tcW w:w="1243" w:type="dxa"/>
            <w:shd w:val="clear" w:color="auto" w:fill="FFFFFF" w:themeFill="background1"/>
            <w:noWrap/>
          </w:tcPr>
          <w:p w14:paraId="41F51886" w14:textId="77777777" w:rsidR="00C21E98" w:rsidRPr="003F29FF" w:rsidRDefault="00C21E98" w:rsidP="00FE603F">
            <w:pPr>
              <w:pStyle w:val="Tabletextrightbold"/>
            </w:pPr>
            <w:r w:rsidRPr="001D71DF">
              <w:t>669 961</w:t>
            </w:r>
          </w:p>
        </w:tc>
      </w:tr>
      <w:tr w:rsidR="00C21E98" w:rsidRPr="003F29FF" w14:paraId="1FDF35BA" w14:textId="77777777" w:rsidTr="00FE603F">
        <w:trPr>
          <w:cantSplit/>
        </w:trPr>
        <w:tc>
          <w:tcPr>
            <w:tcW w:w="4788" w:type="dxa"/>
            <w:shd w:val="clear" w:color="auto" w:fill="auto"/>
          </w:tcPr>
          <w:p w14:paraId="7AECAC82" w14:textId="77777777" w:rsidR="00C21E98" w:rsidRPr="003F29FF" w:rsidRDefault="00C21E98" w:rsidP="00FE603F">
            <w:pPr>
              <w:pStyle w:val="Tabletext"/>
            </w:pPr>
          </w:p>
        </w:tc>
        <w:tc>
          <w:tcPr>
            <w:tcW w:w="1260" w:type="dxa"/>
            <w:shd w:val="clear" w:color="auto" w:fill="D9D9D9" w:themeFill="background1" w:themeFillShade="D9"/>
            <w:noWrap/>
          </w:tcPr>
          <w:p w14:paraId="64A2DE40" w14:textId="77777777" w:rsidR="00C21E98" w:rsidRPr="003F29FF" w:rsidRDefault="00C21E98" w:rsidP="00FE603F">
            <w:pPr>
              <w:pStyle w:val="Tabletextright"/>
              <w:rPr>
                <w:bCs/>
              </w:rPr>
            </w:pPr>
          </w:p>
        </w:tc>
        <w:tc>
          <w:tcPr>
            <w:tcW w:w="1260" w:type="dxa"/>
            <w:shd w:val="clear" w:color="auto" w:fill="auto"/>
            <w:noWrap/>
          </w:tcPr>
          <w:p w14:paraId="57353429" w14:textId="77777777" w:rsidR="00C21E98" w:rsidRPr="003F29FF" w:rsidRDefault="00C21E98" w:rsidP="00FE603F">
            <w:pPr>
              <w:pStyle w:val="Tabletextright"/>
            </w:pPr>
          </w:p>
        </w:tc>
        <w:tc>
          <w:tcPr>
            <w:tcW w:w="1243" w:type="dxa"/>
            <w:shd w:val="clear" w:color="auto" w:fill="E0E0E0"/>
            <w:noWrap/>
          </w:tcPr>
          <w:p w14:paraId="2F1EECDA" w14:textId="77777777" w:rsidR="00C21E98" w:rsidRPr="003F29FF" w:rsidRDefault="00C21E98" w:rsidP="00FE603F">
            <w:pPr>
              <w:pStyle w:val="Tabletextright"/>
            </w:pPr>
          </w:p>
        </w:tc>
        <w:tc>
          <w:tcPr>
            <w:tcW w:w="1243" w:type="dxa"/>
            <w:shd w:val="clear" w:color="auto" w:fill="FFFFFF" w:themeFill="background1"/>
            <w:noWrap/>
          </w:tcPr>
          <w:p w14:paraId="50712682" w14:textId="77777777" w:rsidR="00C21E98" w:rsidRPr="003F29FF" w:rsidRDefault="00C21E98" w:rsidP="00FE603F">
            <w:pPr>
              <w:pStyle w:val="Tabletextright"/>
            </w:pPr>
          </w:p>
        </w:tc>
      </w:tr>
      <w:tr w:rsidR="00C21E98" w:rsidRPr="002C637C" w14:paraId="101F2B5E" w14:textId="77777777" w:rsidTr="00FE603F">
        <w:trPr>
          <w:cantSplit/>
        </w:trPr>
        <w:tc>
          <w:tcPr>
            <w:tcW w:w="4788" w:type="dxa"/>
            <w:shd w:val="clear" w:color="auto" w:fill="auto"/>
          </w:tcPr>
          <w:p w14:paraId="511CD4A5" w14:textId="77777777" w:rsidR="00C21E98" w:rsidRPr="003F29FF" w:rsidRDefault="00C21E98" w:rsidP="00FE603F">
            <w:pPr>
              <w:pStyle w:val="Tabletextbold"/>
            </w:pPr>
            <w:r w:rsidRPr="001D71DF">
              <w:t>Non-financial assets</w:t>
            </w:r>
          </w:p>
        </w:tc>
        <w:tc>
          <w:tcPr>
            <w:tcW w:w="1260" w:type="dxa"/>
            <w:shd w:val="clear" w:color="auto" w:fill="D9D9D9" w:themeFill="background1" w:themeFillShade="D9"/>
            <w:noWrap/>
          </w:tcPr>
          <w:p w14:paraId="5A16A0FF" w14:textId="77777777" w:rsidR="00C21E98" w:rsidRPr="002C637C" w:rsidRDefault="00C21E98" w:rsidP="00FE603F">
            <w:pPr>
              <w:pStyle w:val="Tabletextright"/>
            </w:pPr>
          </w:p>
        </w:tc>
        <w:tc>
          <w:tcPr>
            <w:tcW w:w="1260" w:type="dxa"/>
            <w:shd w:val="clear" w:color="auto" w:fill="auto"/>
            <w:noWrap/>
          </w:tcPr>
          <w:p w14:paraId="312B356C" w14:textId="77777777" w:rsidR="00C21E98" w:rsidRPr="002C637C" w:rsidRDefault="00C21E98" w:rsidP="00FE603F">
            <w:pPr>
              <w:pStyle w:val="Tabletextright"/>
            </w:pPr>
          </w:p>
        </w:tc>
        <w:tc>
          <w:tcPr>
            <w:tcW w:w="1243" w:type="dxa"/>
            <w:shd w:val="clear" w:color="auto" w:fill="E0E0E0"/>
            <w:noWrap/>
          </w:tcPr>
          <w:p w14:paraId="61AD4174" w14:textId="77777777" w:rsidR="00C21E98" w:rsidRPr="002C637C" w:rsidRDefault="00C21E98" w:rsidP="00FE603F">
            <w:pPr>
              <w:pStyle w:val="Tabletextright"/>
            </w:pPr>
          </w:p>
        </w:tc>
        <w:tc>
          <w:tcPr>
            <w:tcW w:w="1243" w:type="dxa"/>
            <w:shd w:val="clear" w:color="auto" w:fill="FFFFFF" w:themeFill="background1"/>
            <w:noWrap/>
          </w:tcPr>
          <w:p w14:paraId="4EB4FB72" w14:textId="77777777" w:rsidR="00C21E98" w:rsidRPr="002C637C" w:rsidRDefault="00C21E98" w:rsidP="00FE603F">
            <w:pPr>
              <w:pStyle w:val="Tabletextright"/>
            </w:pPr>
          </w:p>
        </w:tc>
      </w:tr>
      <w:tr w:rsidR="00C21E98" w:rsidRPr="002C637C" w14:paraId="2E6627A0" w14:textId="77777777" w:rsidTr="00FE603F">
        <w:trPr>
          <w:cantSplit/>
        </w:trPr>
        <w:tc>
          <w:tcPr>
            <w:tcW w:w="4788" w:type="dxa"/>
            <w:shd w:val="clear" w:color="auto" w:fill="auto"/>
          </w:tcPr>
          <w:p w14:paraId="16CF7EA8" w14:textId="77777777" w:rsidR="00C21E98" w:rsidRPr="003F29FF" w:rsidRDefault="00C21E98" w:rsidP="00FE603F">
            <w:pPr>
              <w:pStyle w:val="Tabletext"/>
            </w:pPr>
            <w:r w:rsidRPr="001D71DF">
              <w:t xml:space="preserve">Right-of-use assets </w:t>
            </w:r>
            <w:r w:rsidRPr="007349E7">
              <w:rPr>
                <w:vertAlign w:val="superscript"/>
              </w:rPr>
              <w:t>(c)</w:t>
            </w:r>
          </w:p>
        </w:tc>
        <w:tc>
          <w:tcPr>
            <w:tcW w:w="1260" w:type="dxa"/>
            <w:shd w:val="clear" w:color="auto" w:fill="D9D9D9" w:themeFill="background1" w:themeFillShade="D9"/>
            <w:noWrap/>
          </w:tcPr>
          <w:p w14:paraId="313AADC7" w14:textId="77777777" w:rsidR="00C21E98" w:rsidRPr="002C637C" w:rsidRDefault="00C21E98" w:rsidP="00FE603F">
            <w:pPr>
              <w:pStyle w:val="Tabletextright"/>
            </w:pPr>
            <w:r w:rsidRPr="001D71DF">
              <w:t>–</w:t>
            </w:r>
          </w:p>
        </w:tc>
        <w:tc>
          <w:tcPr>
            <w:tcW w:w="1260" w:type="dxa"/>
            <w:shd w:val="clear" w:color="auto" w:fill="auto"/>
            <w:noWrap/>
          </w:tcPr>
          <w:p w14:paraId="33296E5B" w14:textId="77777777" w:rsidR="00C21E98" w:rsidRPr="002C637C" w:rsidRDefault="00C21E98" w:rsidP="00FE603F">
            <w:pPr>
              <w:pStyle w:val="Tabletextright"/>
            </w:pPr>
            <w:r w:rsidRPr="001D71DF">
              <w:t>–</w:t>
            </w:r>
          </w:p>
        </w:tc>
        <w:tc>
          <w:tcPr>
            <w:tcW w:w="1243" w:type="dxa"/>
            <w:shd w:val="clear" w:color="auto" w:fill="E0E0E0"/>
            <w:noWrap/>
          </w:tcPr>
          <w:p w14:paraId="577B6256" w14:textId="77777777" w:rsidR="00C21E98" w:rsidRPr="002C637C" w:rsidRDefault="00C21E98" w:rsidP="00FE603F">
            <w:pPr>
              <w:pStyle w:val="Tabletextright"/>
            </w:pPr>
            <w:r w:rsidRPr="001D71DF">
              <w:t>–</w:t>
            </w:r>
          </w:p>
        </w:tc>
        <w:tc>
          <w:tcPr>
            <w:tcW w:w="1243" w:type="dxa"/>
            <w:shd w:val="clear" w:color="auto" w:fill="FFFFFF" w:themeFill="background1"/>
            <w:noWrap/>
          </w:tcPr>
          <w:p w14:paraId="33786FCF" w14:textId="77777777" w:rsidR="00C21E98" w:rsidRPr="002C637C" w:rsidRDefault="00C21E98" w:rsidP="00FE603F">
            <w:pPr>
              <w:pStyle w:val="Tabletextright"/>
            </w:pPr>
            <w:r w:rsidRPr="001D71DF">
              <w:t>–</w:t>
            </w:r>
          </w:p>
        </w:tc>
      </w:tr>
      <w:tr w:rsidR="00C21E98" w:rsidRPr="002C637C" w14:paraId="5F63C137" w14:textId="77777777" w:rsidTr="00FE603F">
        <w:trPr>
          <w:cantSplit/>
        </w:trPr>
        <w:tc>
          <w:tcPr>
            <w:tcW w:w="4788" w:type="dxa"/>
            <w:shd w:val="clear" w:color="auto" w:fill="auto"/>
          </w:tcPr>
          <w:p w14:paraId="200AED49" w14:textId="77777777" w:rsidR="00C21E98" w:rsidRPr="003F29FF" w:rsidRDefault="00C21E98" w:rsidP="00FE603F">
            <w:pPr>
              <w:pStyle w:val="Tabletext"/>
            </w:pPr>
            <w:r w:rsidRPr="001D71DF">
              <w:t>Prepayments</w:t>
            </w:r>
          </w:p>
        </w:tc>
        <w:tc>
          <w:tcPr>
            <w:tcW w:w="1260" w:type="dxa"/>
            <w:shd w:val="clear" w:color="auto" w:fill="D9D9D9" w:themeFill="background1" w:themeFillShade="D9"/>
            <w:noWrap/>
          </w:tcPr>
          <w:p w14:paraId="5E3DB9EC" w14:textId="77777777" w:rsidR="00C21E98" w:rsidRPr="002C637C" w:rsidRDefault="00C21E98" w:rsidP="00FE603F">
            <w:pPr>
              <w:pStyle w:val="Tabletextright"/>
            </w:pPr>
            <w:r w:rsidRPr="001D71DF">
              <w:t>–</w:t>
            </w:r>
          </w:p>
        </w:tc>
        <w:tc>
          <w:tcPr>
            <w:tcW w:w="1260" w:type="dxa"/>
            <w:shd w:val="clear" w:color="auto" w:fill="auto"/>
            <w:noWrap/>
          </w:tcPr>
          <w:p w14:paraId="0112799D" w14:textId="77777777" w:rsidR="00C21E98" w:rsidRPr="002C637C" w:rsidRDefault="00C21E98" w:rsidP="00FE603F">
            <w:pPr>
              <w:pStyle w:val="Tabletextright"/>
            </w:pPr>
            <w:r w:rsidRPr="001D71DF">
              <w:t>–</w:t>
            </w:r>
          </w:p>
        </w:tc>
        <w:tc>
          <w:tcPr>
            <w:tcW w:w="1243" w:type="dxa"/>
            <w:shd w:val="clear" w:color="auto" w:fill="E0E0E0"/>
            <w:noWrap/>
          </w:tcPr>
          <w:p w14:paraId="3CD03E92" w14:textId="77777777" w:rsidR="00C21E98" w:rsidRPr="002C637C" w:rsidRDefault="00C21E98" w:rsidP="00FE603F">
            <w:pPr>
              <w:pStyle w:val="Tabletextright"/>
            </w:pPr>
            <w:r w:rsidRPr="001D71DF">
              <w:t>–</w:t>
            </w:r>
          </w:p>
        </w:tc>
        <w:tc>
          <w:tcPr>
            <w:tcW w:w="1243" w:type="dxa"/>
            <w:shd w:val="clear" w:color="auto" w:fill="FFFFFF" w:themeFill="background1"/>
            <w:noWrap/>
          </w:tcPr>
          <w:p w14:paraId="1BFD4C45" w14:textId="77777777" w:rsidR="00C21E98" w:rsidRPr="002C637C" w:rsidRDefault="00C21E98" w:rsidP="00FE603F">
            <w:pPr>
              <w:pStyle w:val="Tabletextright"/>
            </w:pPr>
            <w:r w:rsidRPr="001D71DF">
              <w:t>–</w:t>
            </w:r>
          </w:p>
        </w:tc>
      </w:tr>
      <w:tr w:rsidR="00C21E98" w:rsidRPr="003F29FF" w14:paraId="66F452C0" w14:textId="77777777" w:rsidTr="00FE603F">
        <w:trPr>
          <w:cantSplit/>
        </w:trPr>
        <w:tc>
          <w:tcPr>
            <w:tcW w:w="4788" w:type="dxa"/>
            <w:shd w:val="clear" w:color="auto" w:fill="auto"/>
          </w:tcPr>
          <w:p w14:paraId="10F84622" w14:textId="77777777" w:rsidR="00C21E98" w:rsidRPr="003F29FF" w:rsidRDefault="00C21E98" w:rsidP="00FE603F">
            <w:pPr>
              <w:pStyle w:val="Tabletextbold"/>
            </w:pPr>
            <w:r w:rsidRPr="001D71DF">
              <w:t>Total non-financial assets</w:t>
            </w:r>
          </w:p>
        </w:tc>
        <w:tc>
          <w:tcPr>
            <w:tcW w:w="1260" w:type="dxa"/>
            <w:shd w:val="clear" w:color="auto" w:fill="D9D9D9" w:themeFill="background1" w:themeFillShade="D9"/>
            <w:noWrap/>
          </w:tcPr>
          <w:p w14:paraId="1FA73017" w14:textId="77777777" w:rsidR="00C21E98" w:rsidRPr="003F29FF" w:rsidRDefault="00C21E98" w:rsidP="00FE603F">
            <w:pPr>
              <w:pStyle w:val="Tabletextrightbold"/>
            </w:pPr>
            <w:r w:rsidRPr="001D71DF">
              <w:t>–</w:t>
            </w:r>
          </w:p>
        </w:tc>
        <w:tc>
          <w:tcPr>
            <w:tcW w:w="1260" w:type="dxa"/>
            <w:shd w:val="clear" w:color="auto" w:fill="auto"/>
            <w:noWrap/>
          </w:tcPr>
          <w:p w14:paraId="6BEC9C7F" w14:textId="77777777" w:rsidR="00C21E98" w:rsidRPr="003F29FF" w:rsidRDefault="00C21E98" w:rsidP="00FE603F">
            <w:pPr>
              <w:pStyle w:val="Tabletextrightbold"/>
            </w:pPr>
            <w:r w:rsidRPr="001D71DF">
              <w:t>–</w:t>
            </w:r>
          </w:p>
        </w:tc>
        <w:tc>
          <w:tcPr>
            <w:tcW w:w="1243" w:type="dxa"/>
            <w:shd w:val="clear" w:color="auto" w:fill="E0E0E0"/>
            <w:noWrap/>
          </w:tcPr>
          <w:p w14:paraId="6F3CB28A" w14:textId="77777777" w:rsidR="00C21E98" w:rsidRPr="003F29FF" w:rsidRDefault="00C21E98" w:rsidP="00FE603F">
            <w:pPr>
              <w:pStyle w:val="Tabletextrightbold"/>
            </w:pPr>
            <w:r w:rsidRPr="001D71DF">
              <w:t>–</w:t>
            </w:r>
          </w:p>
        </w:tc>
        <w:tc>
          <w:tcPr>
            <w:tcW w:w="1243" w:type="dxa"/>
            <w:shd w:val="clear" w:color="auto" w:fill="FFFFFF" w:themeFill="background1"/>
            <w:noWrap/>
          </w:tcPr>
          <w:p w14:paraId="069A4276" w14:textId="77777777" w:rsidR="00C21E98" w:rsidRPr="003F29FF" w:rsidRDefault="00C21E98" w:rsidP="00FE603F">
            <w:pPr>
              <w:pStyle w:val="Tabletextrightbold"/>
            </w:pPr>
            <w:r w:rsidRPr="001D71DF">
              <w:t>–</w:t>
            </w:r>
          </w:p>
        </w:tc>
      </w:tr>
      <w:tr w:rsidR="00C21E98" w:rsidRPr="003F29FF" w14:paraId="540F7911" w14:textId="77777777" w:rsidTr="00FE603F">
        <w:trPr>
          <w:cantSplit/>
        </w:trPr>
        <w:tc>
          <w:tcPr>
            <w:tcW w:w="4788" w:type="dxa"/>
            <w:shd w:val="clear" w:color="auto" w:fill="auto"/>
          </w:tcPr>
          <w:p w14:paraId="46177E32" w14:textId="77777777" w:rsidR="00C21E98" w:rsidRPr="003F29FF" w:rsidRDefault="00C21E98" w:rsidP="00FE603F">
            <w:pPr>
              <w:pStyle w:val="Tabletextbold"/>
              <w:rPr>
                <w:bCs/>
              </w:rPr>
            </w:pPr>
            <w:r w:rsidRPr="001D71DF">
              <w:t>Total administered assets</w:t>
            </w:r>
          </w:p>
        </w:tc>
        <w:tc>
          <w:tcPr>
            <w:tcW w:w="1260" w:type="dxa"/>
            <w:shd w:val="clear" w:color="auto" w:fill="D9D9D9" w:themeFill="background1" w:themeFillShade="D9"/>
            <w:noWrap/>
          </w:tcPr>
          <w:p w14:paraId="0E5113F7" w14:textId="77777777" w:rsidR="00C21E98" w:rsidRPr="003F29FF" w:rsidRDefault="00C21E98" w:rsidP="00FE603F">
            <w:pPr>
              <w:pStyle w:val="Tabletextrightbold"/>
            </w:pPr>
            <w:r w:rsidRPr="001D71DF">
              <w:t>4 116 101</w:t>
            </w:r>
          </w:p>
        </w:tc>
        <w:tc>
          <w:tcPr>
            <w:tcW w:w="1260" w:type="dxa"/>
            <w:shd w:val="clear" w:color="auto" w:fill="auto"/>
            <w:noWrap/>
          </w:tcPr>
          <w:p w14:paraId="5777AF5D" w14:textId="77777777" w:rsidR="00C21E98" w:rsidRPr="003F29FF" w:rsidRDefault="00C21E98" w:rsidP="00FE603F">
            <w:pPr>
              <w:pStyle w:val="Tabletextrightbold"/>
            </w:pPr>
            <w:r w:rsidRPr="001D71DF">
              <w:t>4 024 231</w:t>
            </w:r>
          </w:p>
        </w:tc>
        <w:tc>
          <w:tcPr>
            <w:tcW w:w="1243" w:type="dxa"/>
            <w:shd w:val="clear" w:color="auto" w:fill="E0E0E0"/>
            <w:noWrap/>
          </w:tcPr>
          <w:p w14:paraId="258F6B50" w14:textId="77777777" w:rsidR="00C21E98" w:rsidRPr="003F29FF" w:rsidRDefault="00C21E98" w:rsidP="00FE603F">
            <w:pPr>
              <w:pStyle w:val="Tabletextrightbold"/>
            </w:pPr>
            <w:r>
              <w:t>303</w:t>
            </w:r>
            <w:r w:rsidRPr="001D71DF">
              <w:t xml:space="preserve"> </w:t>
            </w:r>
            <w:r>
              <w:t>348</w:t>
            </w:r>
          </w:p>
        </w:tc>
        <w:tc>
          <w:tcPr>
            <w:tcW w:w="1243" w:type="dxa"/>
            <w:shd w:val="clear" w:color="auto" w:fill="FFFFFF" w:themeFill="background1"/>
            <w:noWrap/>
          </w:tcPr>
          <w:p w14:paraId="0A149E74" w14:textId="77777777" w:rsidR="00C21E98" w:rsidRPr="003F29FF" w:rsidRDefault="00C21E98" w:rsidP="00FE603F">
            <w:pPr>
              <w:pStyle w:val="Tabletextrightbold"/>
            </w:pPr>
            <w:r w:rsidRPr="001D71DF">
              <w:t>669 961</w:t>
            </w:r>
          </w:p>
        </w:tc>
      </w:tr>
      <w:tr w:rsidR="00C21E98" w:rsidRPr="003F29FF" w14:paraId="2FB08F64" w14:textId="77777777" w:rsidTr="00FE603F">
        <w:trPr>
          <w:cantSplit/>
        </w:trPr>
        <w:tc>
          <w:tcPr>
            <w:tcW w:w="4788" w:type="dxa"/>
            <w:shd w:val="clear" w:color="auto" w:fill="auto"/>
          </w:tcPr>
          <w:p w14:paraId="70A47277" w14:textId="77777777" w:rsidR="00C21E98" w:rsidRPr="003F29FF" w:rsidRDefault="00C21E98" w:rsidP="00FE603F">
            <w:pPr>
              <w:pStyle w:val="Tabletext"/>
            </w:pPr>
          </w:p>
        </w:tc>
        <w:tc>
          <w:tcPr>
            <w:tcW w:w="1260" w:type="dxa"/>
            <w:shd w:val="clear" w:color="auto" w:fill="D9D9D9" w:themeFill="background1" w:themeFillShade="D9"/>
            <w:noWrap/>
          </w:tcPr>
          <w:p w14:paraId="6FC831A5" w14:textId="77777777" w:rsidR="00C21E98" w:rsidRPr="003F29FF" w:rsidRDefault="00C21E98" w:rsidP="00FE603F">
            <w:pPr>
              <w:pStyle w:val="Tabletextright"/>
            </w:pPr>
          </w:p>
        </w:tc>
        <w:tc>
          <w:tcPr>
            <w:tcW w:w="1260" w:type="dxa"/>
            <w:shd w:val="clear" w:color="auto" w:fill="auto"/>
            <w:noWrap/>
          </w:tcPr>
          <w:p w14:paraId="6E256EDD" w14:textId="77777777" w:rsidR="00C21E98" w:rsidRPr="003F29FF" w:rsidRDefault="00C21E98" w:rsidP="00FE603F">
            <w:pPr>
              <w:pStyle w:val="Tabletextright"/>
            </w:pPr>
          </w:p>
        </w:tc>
        <w:tc>
          <w:tcPr>
            <w:tcW w:w="1243" w:type="dxa"/>
            <w:shd w:val="clear" w:color="auto" w:fill="E0E0E0"/>
            <w:noWrap/>
          </w:tcPr>
          <w:p w14:paraId="2D1B1217" w14:textId="77777777" w:rsidR="00C21E98" w:rsidRPr="003F29FF" w:rsidRDefault="00C21E98" w:rsidP="00FE603F">
            <w:pPr>
              <w:pStyle w:val="Tabletextright"/>
            </w:pPr>
          </w:p>
        </w:tc>
        <w:tc>
          <w:tcPr>
            <w:tcW w:w="1243" w:type="dxa"/>
            <w:shd w:val="clear" w:color="auto" w:fill="FFFFFF" w:themeFill="background1"/>
            <w:noWrap/>
          </w:tcPr>
          <w:p w14:paraId="0291D54D" w14:textId="77777777" w:rsidR="00C21E98" w:rsidRPr="003F29FF" w:rsidRDefault="00C21E98" w:rsidP="00FE603F">
            <w:pPr>
              <w:pStyle w:val="Tabletextright"/>
            </w:pPr>
          </w:p>
        </w:tc>
      </w:tr>
      <w:tr w:rsidR="00C21E98" w:rsidRPr="003F29FF" w14:paraId="1A2658B7" w14:textId="77777777" w:rsidTr="00FE603F">
        <w:trPr>
          <w:cantSplit/>
        </w:trPr>
        <w:tc>
          <w:tcPr>
            <w:tcW w:w="4788" w:type="dxa"/>
            <w:shd w:val="clear" w:color="auto" w:fill="auto"/>
          </w:tcPr>
          <w:p w14:paraId="2379AD73" w14:textId="77777777" w:rsidR="00C21E98" w:rsidRPr="003F29FF" w:rsidRDefault="00C21E98" w:rsidP="00FE603F">
            <w:pPr>
              <w:pStyle w:val="Tabletextbold"/>
            </w:pPr>
            <w:r w:rsidRPr="001D71DF">
              <w:t>Administered liabilities</w:t>
            </w:r>
          </w:p>
        </w:tc>
        <w:tc>
          <w:tcPr>
            <w:tcW w:w="1260" w:type="dxa"/>
            <w:shd w:val="clear" w:color="auto" w:fill="D9D9D9" w:themeFill="background1" w:themeFillShade="D9"/>
            <w:noWrap/>
          </w:tcPr>
          <w:p w14:paraId="0DFFCF26" w14:textId="77777777" w:rsidR="00C21E98" w:rsidRPr="003F29FF" w:rsidRDefault="00C21E98" w:rsidP="00FE603F">
            <w:pPr>
              <w:pStyle w:val="Tabletextright"/>
            </w:pPr>
          </w:p>
        </w:tc>
        <w:tc>
          <w:tcPr>
            <w:tcW w:w="1260" w:type="dxa"/>
            <w:shd w:val="clear" w:color="auto" w:fill="auto"/>
            <w:noWrap/>
          </w:tcPr>
          <w:p w14:paraId="29BAAB64" w14:textId="77777777" w:rsidR="00C21E98" w:rsidRPr="003F29FF" w:rsidRDefault="00C21E98" w:rsidP="00FE603F">
            <w:pPr>
              <w:pStyle w:val="Tabletextright"/>
            </w:pPr>
          </w:p>
        </w:tc>
        <w:tc>
          <w:tcPr>
            <w:tcW w:w="1243" w:type="dxa"/>
            <w:shd w:val="clear" w:color="auto" w:fill="E0E0E0"/>
            <w:noWrap/>
          </w:tcPr>
          <w:p w14:paraId="794DD2D9" w14:textId="77777777" w:rsidR="00C21E98" w:rsidRPr="003F29FF" w:rsidRDefault="00C21E98" w:rsidP="00FE603F">
            <w:pPr>
              <w:pStyle w:val="Tabletextright"/>
            </w:pPr>
          </w:p>
        </w:tc>
        <w:tc>
          <w:tcPr>
            <w:tcW w:w="1243" w:type="dxa"/>
            <w:shd w:val="clear" w:color="auto" w:fill="FFFFFF" w:themeFill="background1"/>
            <w:noWrap/>
          </w:tcPr>
          <w:p w14:paraId="399EBF86" w14:textId="77777777" w:rsidR="00C21E98" w:rsidRPr="003F29FF" w:rsidRDefault="00C21E98" w:rsidP="00FE603F">
            <w:pPr>
              <w:pStyle w:val="Tabletextright"/>
            </w:pPr>
          </w:p>
        </w:tc>
      </w:tr>
      <w:tr w:rsidR="00C21E98" w:rsidRPr="003F29FF" w14:paraId="59B0FCEE" w14:textId="77777777" w:rsidTr="00FE603F">
        <w:trPr>
          <w:cantSplit/>
        </w:trPr>
        <w:tc>
          <w:tcPr>
            <w:tcW w:w="4788" w:type="dxa"/>
            <w:shd w:val="clear" w:color="auto" w:fill="auto"/>
          </w:tcPr>
          <w:p w14:paraId="4C262093" w14:textId="77777777" w:rsidR="00C21E98" w:rsidRPr="00BC6EB4" w:rsidRDefault="00C21E98" w:rsidP="00FE603F">
            <w:pPr>
              <w:pStyle w:val="Tabletext"/>
              <w:rPr>
                <w:vertAlign w:val="superscript"/>
              </w:rPr>
            </w:pPr>
            <w:r w:rsidRPr="001D71DF">
              <w:t xml:space="preserve">Payables </w:t>
            </w:r>
          </w:p>
        </w:tc>
        <w:tc>
          <w:tcPr>
            <w:tcW w:w="1260" w:type="dxa"/>
            <w:shd w:val="clear" w:color="auto" w:fill="D9D9D9" w:themeFill="background1" w:themeFillShade="D9"/>
            <w:noWrap/>
          </w:tcPr>
          <w:p w14:paraId="6DBC74CD" w14:textId="77777777" w:rsidR="00C21E98" w:rsidRPr="003F29FF" w:rsidRDefault="00C21E98" w:rsidP="00FE603F">
            <w:pPr>
              <w:pStyle w:val="Tabletextright"/>
              <w:rPr>
                <w:bCs/>
              </w:rPr>
            </w:pPr>
            <w:r w:rsidRPr="001D71DF">
              <w:t>371 284</w:t>
            </w:r>
          </w:p>
        </w:tc>
        <w:tc>
          <w:tcPr>
            <w:tcW w:w="1260" w:type="dxa"/>
            <w:shd w:val="clear" w:color="auto" w:fill="auto"/>
            <w:noWrap/>
          </w:tcPr>
          <w:p w14:paraId="71D9CEA9" w14:textId="77777777" w:rsidR="00C21E98" w:rsidRPr="003F29FF" w:rsidRDefault="00C21E98" w:rsidP="00FE603F">
            <w:pPr>
              <w:pStyle w:val="Tabletextright"/>
            </w:pPr>
            <w:r w:rsidRPr="001D71DF">
              <w:t>32 540</w:t>
            </w:r>
          </w:p>
        </w:tc>
        <w:tc>
          <w:tcPr>
            <w:tcW w:w="1243" w:type="dxa"/>
            <w:shd w:val="clear" w:color="auto" w:fill="E0E0E0"/>
            <w:noWrap/>
          </w:tcPr>
          <w:p w14:paraId="4BDA22B4" w14:textId="77777777" w:rsidR="00C21E98" w:rsidRPr="003F29FF" w:rsidRDefault="00C21E98" w:rsidP="00FE603F">
            <w:pPr>
              <w:pStyle w:val="Tabletextright"/>
              <w:rPr>
                <w:bCs/>
              </w:rPr>
            </w:pPr>
            <w:r w:rsidRPr="001D71DF">
              <w:t>120 265</w:t>
            </w:r>
          </w:p>
        </w:tc>
        <w:tc>
          <w:tcPr>
            <w:tcW w:w="1243" w:type="dxa"/>
            <w:shd w:val="clear" w:color="auto" w:fill="FFFFFF" w:themeFill="background1"/>
            <w:noWrap/>
          </w:tcPr>
          <w:p w14:paraId="0A72303B" w14:textId="77777777" w:rsidR="00C21E98" w:rsidRPr="003F29FF" w:rsidRDefault="00C21E98" w:rsidP="00FE603F">
            <w:pPr>
              <w:pStyle w:val="Tabletextright"/>
            </w:pPr>
            <w:r w:rsidRPr="001D71DF">
              <w:t>41 933</w:t>
            </w:r>
          </w:p>
        </w:tc>
      </w:tr>
      <w:tr w:rsidR="00C21E98" w:rsidRPr="003F29FF" w14:paraId="3C3BDCFD" w14:textId="77777777" w:rsidTr="00FE603F">
        <w:trPr>
          <w:cantSplit/>
        </w:trPr>
        <w:tc>
          <w:tcPr>
            <w:tcW w:w="4788" w:type="dxa"/>
            <w:shd w:val="clear" w:color="auto" w:fill="auto"/>
          </w:tcPr>
          <w:p w14:paraId="75E42AD2" w14:textId="77777777" w:rsidR="00C21E98" w:rsidRPr="003F29FF" w:rsidRDefault="00C21E98" w:rsidP="00FE603F">
            <w:pPr>
              <w:pStyle w:val="Tabletext"/>
            </w:pPr>
            <w:r w:rsidRPr="001D71DF">
              <w:t>Advances received</w:t>
            </w:r>
          </w:p>
        </w:tc>
        <w:tc>
          <w:tcPr>
            <w:tcW w:w="1260" w:type="dxa"/>
            <w:shd w:val="clear" w:color="auto" w:fill="D9D9D9" w:themeFill="background1" w:themeFillShade="D9"/>
            <w:noWrap/>
          </w:tcPr>
          <w:p w14:paraId="4D4BBDDD" w14:textId="77777777" w:rsidR="00C21E98" w:rsidRPr="003F29FF" w:rsidRDefault="00C21E98" w:rsidP="00FE603F">
            <w:pPr>
              <w:pStyle w:val="Tabletextright"/>
              <w:rPr>
                <w:bCs/>
              </w:rPr>
            </w:pPr>
            <w:r w:rsidRPr="001D71DF">
              <w:t>–</w:t>
            </w:r>
          </w:p>
        </w:tc>
        <w:tc>
          <w:tcPr>
            <w:tcW w:w="1260" w:type="dxa"/>
            <w:shd w:val="clear" w:color="auto" w:fill="auto"/>
            <w:noWrap/>
          </w:tcPr>
          <w:p w14:paraId="6DBF9FA0" w14:textId="77777777" w:rsidR="00C21E98" w:rsidRPr="003F29FF" w:rsidRDefault="00C21E98" w:rsidP="00FE603F">
            <w:pPr>
              <w:pStyle w:val="Tabletextright"/>
            </w:pPr>
            <w:r w:rsidRPr="001D71DF">
              <w:t>–</w:t>
            </w:r>
          </w:p>
        </w:tc>
        <w:tc>
          <w:tcPr>
            <w:tcW w:w="1243" w:type="dxa"/>
            <w:shd w:val="clear" w:color="auto" w:fill="E0E0E0"/>
            <w:noWrap/>
          </w:tcPr>
          <w:p w14:paraId="6B5B9CE2"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349E6956" w14:textId="77777777" w:rsidR="00C21E98" w:rsidRPr="003F29FF" w:rsidRDefault="00C21E98" w:rsidP="00FE603F">
            <w:pPr>
              <w:pStyle w:val="Tabletextright"/>
            </w:pPr>
            <w:r w:rsidRPr="001D71DF">
              <w:t>–</w:t>
            </w:r>
          </w:p>
        </w:tc>
      </w:tr>
      <w:tr w:rsidR="00C21E98" w:rsidRPr="003F29FF" w14:paraId="34C321CB" w14:textId="77777777" w:rsidTr="00FE603F">
        <w:trPr>
          <w:cantSplit/>
        </w:trPr>
        <w:tc>
          <w:tcPr>
            <w:tcW w:w="4788" w:type="dxa"/>
            <w:shd w:val="clear" w:color="auto" w:fill="auto"/>
          </w:tcPr>
          <w:p w14:paraId="5F999A18" w14:textId="77777777" w:rsidR="00C21E98" w:rsidRPr="003F29FF" w:rsidRDefault="00C21E98" w:rsidP="00FE603F">
            <w:pPr>
              <w:pStyle w:val="Tabletext"/>
            </w:pPr>
            <w:r w:rsidRPr="001D71DF">
              <w:t xml:space="preserve">Public Account State Administration Unit liability </w:t>
            </w:r>
          </w:p>
        </w:tc>
        <w:tc>
          <w:tcPr>
            <w:tcW w:w="1260" w:type="dxa"/>
            <w:shd w:val="clear" w:color="auto" w:fill="D9D9D9" w:themeFill="background1" w:themeFillShade="D9"/>
            <w:noWrap/>
          </w:tcPr>
          <w:p w14:paraId="22B96FCD" w14:textId="77777777" w:rsidR="00C21E98" w:rsidRPr="003F29FF" w:rsidRDefault="00C21E98" w:rsidP="00FE603F">
            <w:pPr>
              <w:pStyle w:val="Tabletextright"/>
              <w:rPr>
                <w:bCs/>
              </w:rPr>
            </w:pPr>
            <w:r w:rsidRPr="001D71DF">
              <w:t>–</w:t>
            </w:r>
          </w:p>
        </w:tc>
        <w:tc>
          <w:tcPr>
            <w:tcW w:w="1260" w:type="dxa"/>
            <w:shd w:val="clear" w:color="auto" w:fill="auto"/>
            <w:noWrap/>
          </w:tcPr>
          <w:p w14:paraId="3F02C039" w14:textId="77777777" w:rsidR="00C21E98" w:rsidRPr="003F29FF" w:rsidRDefault="00C21E98" w:rsidP="00FE603F">
            <w:pPr>
              <w:pStyle w:val="Tabletextright"/>
            </w:pPr>
            <w:r w:rsidRPr="001D71DF">
              <w:t>–</w:t>
            </w:r>
          </w:p>
        </w:tc>
        <w:tc>
          <w:tcPr>
            <w:tcW w:w="1243" w:type="dxa"/>
            <w:shd w:val="clear" w:color="auto" w:fill="E0E0E0"/>
            <w:noWrap/>
          </w:tcPr>
          <w:p w14:paraId="67951FC0"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5EEFE8CE" w14:textId="77777777" w:rsidR="00C21E98" w:rsidRPr="003F29FF" w:rsidRDefault="00C21E98" w:rsidP="00FE603F">
            <w:pPr>
              <w:pStyle w:val="Tabletextright"/>
            </w:pPr>
            <w:r w:rsidRPr="001D71DF">
              <w:t>–</w:t>
            </w:r>
          </w:p>
        </w:tc>
      </w:tr>
      <w:tr w:rsidR="00C21E98" w:rsidRPr="003F29FF" w14:paraId="7E91E5B4" w14:textId="77777777" w:rsidTr="00FE603F">
        <w:trPr>
          <w:cantSplit/>
        </w:trPr>
        <w:tc>
          <w:tcPr>
            <w:tcW w:w="4788" w:type="dxa"/>
            <w:shd w:val="clear" w:color="auto" w:fill="auto"/>
          </w:tcPr>
          <w:p w14:paraId="3CF4455C" w14:textId="77777777" w:rsidR="00C21E98" w:rsidRPr="003F29FF" w:rsidRDefault="00C21E98" w:rsidP="00FE603F">
            <w:pPr>
              <w:pStyle w:val="Tabletext"/>
            </w:pPr>
            <w:r w:rsidRPr="001D71DF">
              <w:t xml:space="preserve">Provisions </w:t>
            </w:r>
          </w:p>
        </w:tc>
        <w:tc>
          <w:tcPr>
            <w:tcW w:w="1260" w:type="dxa"/>
            <w:shd w:val="clear" w:color="auto" w:fill="D9D9D9" w:themeFill="background1" w:themeFillShade="D9"/>
            <w:noWrap/>
          </w:tcPr>
          <w:p w14:paraId="0215A162" w14:textId="77777777" w:rsidR="00C21E98" w:rsidRPr="003F29FF" w:rsidRDefault="00C21E98" w:rsidP="00FE603F">
            <w:pPr>
              <w:pStyle w:val="Tabletextright"/>
              <w:rPr>
                <w:bCs/>
              </w:rPr>
            </w:pPr>
            <w:r w:rsidRPr="001D71DF">
              <w:t>–</w:t>
            </w:r>
          </w:p>
        </w:tc>
        <w:tc>
          <w:tcPr>
            <w:tcW w:w="1260" w:type="dxa"/>
            <w:shd w:val="clear" w:color="auto" w:fill="auto"/>
            <w:noWrap/>
          </w:tcPr>
          <w:p w14:paraId="12DCE09B" w14:textId="77777777" w:rsidR="00C21E98" w:rsidRPr="003F29FF" w:rsidRDefault="00C21E98" w:rsidP="00FE603F">
            <w:pPr>
              <w:pStyle w:val="Tabletextright"/>
            </w:pPr>
            <w:r w:rsidRPr="001D71DF">
              <w:t>–</w:t>
            </w:r>
          </w:p>
        </w:tc>
        <w:tc>
          <w:tcPr>
            <w:tcW w:w="1243" w:type="dxa"/>
            <w:shd w:val="clear" w:color="auto" w:fill="E0E0E0"/>
            <w:noWrap/>
          </w:tcPr>
          <w:p w14:paraId="3EA15009"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4D883CD0" w14:textId="77777777" w:rsidR="00C21E98" w:rsidRPr="003F29FF" w:rsidRDefault="00C21E98" w:rsidP="00FE603F">
            <w:pPr>
              <w:pStyle w:val="Tabletextright"/>
            </w:pPr>
            <w:r w:rsidRPr="001D71DF">
              <w:t>–</w:t>
            </w:r>
          </w:p>
        </w:tc>
      </w:tr>
      <w:tr w:rsidR="00C21E98" w:rsidRPr="003F29FF" w14:paraId="324F6C88" w14:textId="77777777" w:rsidTr="00FE603F">
        <w:trPr>
          <w:cantSplit/>
        </w:trPr>
        <w:tc>
          <w:tcPr>
            <w:tcW w:w="4788" w:type="dxa"/>
            <w:shd w:val="clear" w:color="auto" w:fill="auto"/>
          </w:tcPr>
          <w:p w14:paraId="3E262B0B" w14:textId="77777777" w:rsidR="00C21E98" w:rsidRPr="003F29FF" w:rsidRDefault="00C21E98" w:rsidP="00FE603F">
            <w:pPr>
              <w:pStyle w:val="Tabletext"/>
            </w:pPr>
            <w:r w:rsidRPr="001D71DF">
              <w:t>Contract liability</w:t>
            </w:r>
          </w:p>
        </w:tc>
        <w:tc>
          <w:tcPr>
            <w:tcW w:w="1260" w:type="dxa"/>
            <w:shd w:val="clear" w:color="auto" w:fill="D9D9D9" w:themeFill="background1" w:themeFillShade="D9"/>
            <w:noWrap/>
          </w:tcPr>
          <w:p w14:paraId="594E1A30" w14:textId="77777777" w:rsidR="00C21E98" w:rsidRPr="003F29FF" w:rsidRDefault="00C21E98" w:rsidP="00FE603F">
            <w:pPr>
              <w:pStyle w:val="Tabletextright"/>
              <w:rPr>
                <w:bCs/>
              </w:rPr>
            </w:pPr>
            <w:r w:rsidRPr="001D71DF">
              <w:t>–</w:t>
            </w:r>
          </w:p>
        </w:tc>
        <w:tc>
          <w:tcPr>
            <w:tcW w:w="1260" w:type="dxa"/>
            <w:shd w:val="clear" w:color="auto" w:fill="auto"/>
            <w:noWrap/>
          </w:tcPr>
          <w:p w14:paraId="244F916F" w14:textId="77777777" w:rsidR="00C21E98" w:rsidRPr="003F29FF" w:rsidRDefault="00C21E98" w:rsidP="00FE603F">
            <w:pPr>
              <w:pStyle w:val="Tabletextright"/>
            </w:pPr>
            <w:r w:rsidRPr="001D71DF">
              <w:t>–</w:t>
            </w:r>
          </w:p>
        </w:tc>
        <w:tc>
          <w:tcPr>
            <w:tcW w:w="1243" w:type="dxa"/>
            <w:shd w:val="clear" w:color="auto" w:fill="E0E0E0"/>
            <w:noWrap/>
          </w:tcPr>
          <w:p w14:paraId="1B8B1BAE"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42B19935" w14:textId="77777777" w:rsidR="00C21E98" w:rsidRPr="003F29FF" w:rsidRDefault="00C21E98" w:rsidP="00FE603F">
            <w:pPr>
              <w:pStyle w:val="Tabletextright"/>
            </w:pPr>
            <w:r w:rsidRPr="001D71DF">
              <w:t>–</w:t>
            </w:r>
          </w:p>
        </w:tc>
      </w:tr>
      <w:tr w:rsidR="00C21E98" w:rsidRPr="003F29FF" w14:paraId="6F93843A" w14:textId="77777777" w:rsidTr="00FE603F">
        <w:trPr>
          <w:cantSplit/>
        </w:trPr>
        <w:tc>
          <w:tcPr>
            <w:tcW w:w="4788" w:type="dxa"/>
            <w:shd w:val="clear" w:color="auto" w:fill="auto"/>
          </w:tcPr>
          <w:p w14:paraId="2C0374ED" w14:textId="77777777" w:rsidR="00C21E98" w:rsidRPr="003F29FF" w:rsidRDefault="00C21E98" w:rsidP="00FE603F">
            <w:pPr>
              <w:pStyle w:val="Tabletext"/>
            </w:pPr>
            <w:r w:rsidRPr="001D71DF">
              <w:t>Advances for capital works</w:t>
            </w:r>
          </w:p>
        </w:tc>
        <w:tc>
          <w:tcPr>
            <w:tcW w:w="1260" w:type="dxa"/>
            <w:shd w:val="clear" w:color="auto" w:fill="D9D9D9" w:themeFill="background1" w:themeFillShade="D9"/>
            <w:noWrap/>
          </w:tcPr>
          <w:p w14:paraId="1BA96192" w14:textId="77777777" w:rsidR="00C21E98" w:rsidRPr="003F29FF" w:rsidRDefault="00C21E98" w:rsidP="00FE603F">
            <w:pPr>
              <w:pStyle w:val="Tabletextright"/>
              <w:rPr>
                <w:bCs/>
              </w:rPr>
            </w:pPr>
            <w:r w:rsidRPr="001D71DF">
              <w:t>–</w:t>
            </w:r>
          </w:p>
        </w:tc>
        <w:tc>
          <w:tcPr>
            <w:tcW w:w="1260" w:type="dxa"/>
            <w:shd w:val="clear" w:color="auto" w:fill="auto"/>
            <w:noWrap/>
          </w:tcPr>
          <w:p w14:paraId="4C10DDBA" w14:textId="77777777" w:rsidR="00C21E98" w:rsidRPr="003F29FF" w:rsidRDefault="00C21E98" w:rsidP="00FE603F">
            <w:pPr>
              <w:pStyle w:val="Tabletextright"/>
            </w:pPr>
            <w:r w:rsidRPr="001D71DF">
              <w:t xml:space="preserve"> </w:t>
            </w:r>
          </w:p>
        </w:tc>
        <w:tc>
          <w:tcPr>
            <w:tcW w:w="1243" w:type="dxa"/>
            <w:shd w:val="clear" w:color="auto" w:fill="E0E0E0"/>
            <w:noWrap/>
          </w:tcPr>
          <w:p w14:paraId="3E17118C"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1608EDB2" w14:textId="77777777" w:rsidR="00C21E98" w:rsidRPr="003F29FF" w:rsidRDefault="00C21E98" w:rsidP="00FE603F">
            <w:pPr>
              <w:pStyle w:val="Tabletextright"/>
              <w:rPr>
                <w:bCs/>
              </w:rPr>
            </w:pPr>
            <w:r w:rsidRPr="001D71DF">
              <w:t xml:space="preserve"> </w:t>
            </w:r>
          </w:p>
        </w:tc>
      </w:tr>
      <w:tr w:rsidR="00C21E98" w:rsidRPr="003F29FF" w14:paraId="389BE25C" w14:textId="77777777" w:rsidTr="00FE603F">
        <w:trPr>
          <w:cantSplit/>
        </w:trPr>
        <w:tc>
          <w:tcPr>
            <w:tcW w:w="4788" w:type="dxa"/>
            <w:shd w:val="clear" w:color="auto" w:fill="auto"/>
          </w:tcPr>
          <w:p w14:paraId="0944989D" w14:textId="4751FD43" w:rsidR="00C21E98" w:rsidRPr="003F29FF" w:rsidRDefault="00C21E98" w:rsidP="00FE603F">
            <w:pPr>
              <w:pStyle w:val="Tabletext"/>
            </w:pPr>
            <w:r w:rsidRPr="001D71DF">
              <w:t xml:space="preserve">Borrowings </w:t>
            </w:r>
            <w:r w:rsidRPr="007349E7">
              <w:rPr>
                <w:vertAlign w:val="superscript"/>
              </w:rPr>
              <w:t>(</w:t>
            </w:r>
            <w:r w:rsidR="00374731">
              <w:rPr>
                <w:vertAlign w:val="superscript"/>
              </w:rPr>
              <w:t>d</w:t>
            </w:r>
            <w:r w:rsidRPr="007349E7">
              <w:rPr>
                <w:vertAlign w:val="superscript"/>
              </w:rPr>
              <w:t>)</w:t>
            </w:r>
          </w:p>
        </w:tc>
        <w:tc>
          <w:tcPr>
            <w:tcW w:w="1260" w:type="dxa"/>
            <w:shd w:val="clear" w:color="auto" w:fill="D9D9D9" w:themeFill="background1" w:themeFillShade="D9"/>
            <w:noWrap/>
          </w:tcPr>
          <w:p w14:paraId="279F761C" w14:textId="77777777" w:rsidR="00C21E98" w:rsidRPr="003F29FF" w:rsidRDefault="00C21E98" w:rsidP="00FE603F">
            <w:pPr>
              <w:pStyle w:val="Tabletextright"/>
              <w:rPr>
                <w:bCs/>
              </w:rPr>
            </w:pPr>
            <w:r w:rsidRPr="001D71DF">
              <w:t>–</w:t>
            </w:r>
          </w:p>
        </w:tc>
        <w:tc>
          <w:tcPr>
            <w:tcW w:w="1260" w:type="dxa"/>
            <w:shd w:val="clear" w:color="auto" w:fill="auto"/>
            <w:noWrap/>
          </w:tcPr>
          <w:p w14:paraId="2B82D70E" w14:textId="77777777" w:rsidR="00C21E98" w:rsidRPr="003F29FF" w:rsidRDefault="00C21E98" w:rsidP="00FE603F">
            <w:pPr>
              <w:pStyle w:val="Tabletextright"/>
            </w:pPr>
            <w:r w:rsidRPr="001D71DF">
              <w:t>–</w:t>
            </w:r>
          </w:p>
        </w:tc>
        <w:tc>
          <w:tcPr>
            <w:tcW w:w="1243" w:type="dxa"/>
            <w:shd w:val="clear" w:color="auto" w:fill="E0E0E0"/>
            <w:noWrap/>
          </w:tcPr>
          <w:p w14:paraId="5581077B"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5208D9E4" w14:textId="77777777" w:rsidR="00C21E98" w:rsidRPr="003F29FF" w:rsidRDefault="00C21E98" w:rsidP="00FE603F">
            <w:pPr>
              <w:pStyle w:val="Tabletextright"/>
            </w:pPr>
            <w:r w:rsidRPr="001D71DF">
              <w:t>–</w:t>
            </w:r>
          </w:p>
        </w:tc>
      </w:tr>
      <w:tr w:rsidR="00C21E98" w:rsidRPr="003F29FF" w14:paraId="73244BDC" w14:textId="77777777" w:rsidTr="00FE603F">
        <w:trPr>
          <w:cantSplit/>
        </w:trPr>
        <w:tc>
          <w:tcPr>
            <w:tcW w:w="4788" w:type="dxa"/>
            <w:shd w:val="clear" w:color="auto" w:fill="auto"/>
          </w:tcPr>
          <w:p w14:paraId="4F47B7CA" w14:textId="0F35F6F5" w:rsidR="00C21E98" w:rsidRPr="003F29FF" w:rsidRDefault="00C21E98" w:rsidP="00FE603F">
            <w:pPr>
              <w:pStyle w:val="Tabletext"/>
            </w:pPr>
            <w:r w:rsidRPr="001D71DF">
              <w:t xml:space="preserve">Leases </w:t>
            </w:r>
            <w:r w:rsidR="00B46129" w:rsidRPr="007349E7">
              <w:rPr>
                <w:vertAlign w:val="superscript"/>
              </w:rPr>
              <w:t>(</w:t>
            </w:r>
            <w:r w:rsidR="00B46129">
              <w:rPr>
                <w:vertAlign w:val="superscript"/>
              </w:rPr>
              <w:t>c</w:t>
            </w:r>
            <w:r w:rsidR="00B46129" w:rsidRPr="007349E7">
              <w:rPr>
                <w:vertAlign w:val="superscript"/>
              </w:rPr>
              <w:t>)</w:t>
            </w:r>
          </w:p>
        </w:tc>
        <w:tc>
          <w:tcPr>
            <w:tcW w:w="1260" w:type="dxa"/>
            <w:shd w:val="clear" w:color="auto" w:fill="D9D9D9" w:themeFill="background1" w:themeFillShade="D9"/>
            <w:noWrap/>
          </w:tcPr>
          <w:p w14:paraId="0D62AE75" w14:textId="77777777" w:rsidR="00C21E98" w:rsidRPr="003F29FF" w:rsidRDefault="00C21E98" w:rsidP="00FE603F">
            <w:pPr>
              <w:pStyle w:val="Tabletextright"/>
              <w:rPr>
                <w:bCs/>
              </w:rPr>
            </w:pPr>
            <w:r w:rsidRPr="001D71DF">
              <w:t>–</w:t>
            </w:r>
          </w:p>
        </w:tc>
        <w:tc>
          <w:tcPr>
            <w:tcW w:w="1260" w:type="dxa"/>
            <w:shd w:val="clear" w:color="auto" w:fill="auto"/>
            <w:noWrap/>
          </w:tcPr>
          <w:p w14:paraId="1DCB6B77" w14:textId="77777777" w:rsidR="00C21E98" w:rsidRPr="003F29FF" w:rsidRDefault="00C21E98" w:rsidP="00FE603F">
            <w:pPr>
              <w:pStyle w:val="Tabletextright"/>
            </w:pPr>
            <w:r w:rsidRPr="001D71DF">
              <w:t>–</w:t>
            </w:r>
          </w:p>
        </w:tc>
        <w:tc>
          <w:tcPr>
            <w:tcW w:w="1243" w:type="dxa"/>
            <w:shd w:val="clear" w:color="auto" w:fill="E0E0E0"/>
            <w:noWrap/>
          </w:tcPr>
          <w:p w14:paraId="1FE6671C"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650E5D75" w14:textId="77777777" w:rsidR="00C21E98" w:rsidRPr="003F29FF" w:rsidRDefault="00C21E98" w:rsidP="00FE603F">
            <w:pPr>
              <w:pStyle w:val="Tabletextright"/>
            </w:pPr>
            <w:r w:rsidRPr="001D71DF">
              <w:t>–</w:t>
            </w:r>
          </w:p>
        </w:tc>
      </w:tr>
      <w:tr w:rsidR="00C21E98" w:rsidRPr="003F29FF" w14:paraId="78055AA7" w14:textId="77777777" w:rsidTr="00FE603F">
        <w:trPr>
          <w:cantSplit/>
        </w:trPr>
        <w:tc>
          <w:tcPr>
            <w:tcW w:w="4788" w:type="dxa"/>
            <w:shd w:val="clear" w:color="auto" w:fill="auto"/>
          </w:tcPr>
          <w:p w14:paraId="527F2883" w14:textId="6C49146E" w:rsidR="00C21E98" w:rsidRPr="004C3054" w:rsidRDefault="00C21E98" w:rsidP="00FE603F">
            <w:pPr>
              <w:pStyle w:val="Tabletext"/>
              <w:rPr>
                <w:vertAlign w:val="superscript"/>
              </w:rPr>
            </w:pPr>
            <w:r w:rsidRPr="001D71DF">
              <w:t xml:space="preserve">Superannuation liability </w:t>
            </w:r>
            <w:r w:rsidRPr="007349E7">
              <w:rPr>
                <w:vertAlign w:val="superscript"/>
              </w:rPr>
              <w:t>(</w:t>
            </w:r>
            <w:r w:rsidR="00B46129">
              <w:rPr>
                <w:vertAlign w:val="superscript"/>
              </w:rPr>
              <w:t>e</w:t>
            </w:r>
            <w:r w:rsidRPr="007349E7">
              <w:rPr>
                <w:vertAlign w:val="superscript"/>
              </w:rPr>
              <w:t>)</w:t>
            </w:r>
          </w:p>
        </w:tc>
        <w:tc>
          <w:tcPr>
            <w:tcW w:w="1260" w:type="dxa"/>
            <w:shd w:val="clear" w:color="auto" w:fill="D9D9D9" w:themeFill="background1" w:themeFillShade="D9"/>
            <w:noWrap/>
          </w:tcPr>
          <w:p w14:paraId="73421183" w14:textId="77777777" w:rsidR="00C21E98" w:rsidRPr="003F29FF" w:rsidRDefault="00C21E98" w:rsidP="00FE603F">
            <w:pPr>
              <w:pStyle w:val="Tabletextright"/>
            </w:pPr>
            <w:r w:rsidRPr="001D71DF">
              <w:t>–</w:t>
            </w:r>
          </w:p>
        </w:tc>
        <w:tc>
          <w:tcPr>
            <w:tcW w:w="1260" w:type="dxa"/>
            <w:shd w:val="clear" w:color="auto" w:fill="auto"/>
            <w:noWrap/>
          </w:tcPr>
          <w:p w14:paraId="48A6CC52" w14:textId="77777777" w:rsidR="00C21E98" w:rsidRPr="003F29FF" w:rsidRDefault="00C21E98" w:rsidP="00FE603F">
            <w:pPr>
              <w:pStyle w:val="Tabletextright"/>
            </w:pPr>
            <w:r w:rsidRPr="001D71DF">
              <w:t>–</w:t>
            </w:r>
          </w:p>
        </w:tc>
        <w:tc>
          <w:tcPr>
            <w:tcW w:w="1243" w:type="dxa"/>
            <w:shd w:val="clear" w:color="auto" w:fill="E0E0E0"/>
            <w:noWrap/>
          </w:tcPr>
          <w:p w14:paraId="41F937D6" w14:textId="77777777" w:rsidR="00C21E98" w:rsidRPr="003F29FF" w:rsidRDefault="00C21E98" w:rsidP="00FE603F">
            <w:pPr>
              <w:pStyle w:val="Tabletextright"/>
              <w:rPr>
                <w:bCs/>
              </w:rPr>
            </w:pPr>
            <w:r w:rsidRPr="001D71DF">
              <w:t>–</w:t>
            </w:r>
          </w:p>
        </w:tc>
        <w:tc>
          <w:tcPr>
            <w:tcW w:w="1243" w:type="dxa"/>
            <w:shd w:val="clear" w:color="auto" w:fill="FFFFFF" w:themeFill="background1"/>
            <w:noWrap/>
          </w:tcPr>
          <w:p w14:paraId="10DFE29D" w14:textId="77777777" w:rsidR="00C21E98" w:rsidRPr="003F29FF" w:rsidRDefault="00C21E98" w:rsidP="00FE603F">
            <w:pPr>
              <w:pStyle w:val="Tabletextright"/>
            </w:pPr>
            <w:r w:rsidRPr="001D71DF">
              <w:t>–</w:t>
            </w:r>
          </w:p>
        </w:tc>
      </w:tr>
      <w:tr w:rsidR="00C21E98" w:rsidRPr="003F29FF" w14:paraId="4812F904" w14:textId="77777777" w:rsidTr="00FE603F">
        <w:trPr>
          <w:cantSplit/>
        </w:trPr>
        <w:tc>
          <w:tcPr>
            <w:tcW w:w="4788" w:type="dxa"/>
            <w:shd w:val="clear" w:color="auto" w:fill="auto"/>
          </w:tcPr>
          <w:p w14:paraId="0073ACA9" w14:textId="77777777" w:rsidR="00C21E98" w:rsidRPr="003F29FF" w:rsidRDefault="00C21E98" w:rsidP="00FE603F">
            <w:pPr>
              <w:pStyle w:val="Tabletextbold"/>
            </w:pPr>
            <w:r w:rsidRPr="001D71DF">
              <w:t>Total administered liabilities</w:t>
            </w:r>
          </w:p>
        </w:tc>
        <w:tc>
          <w:tcPr>
            <w:tcW w:w="1260" w:type="dxa"/>
            <w:shd w:val="clear" w:color="auto" w:fill="D9D9D9" w:themeFill="background1" w:themeFillShade="D9"/>
            <w:noWrap/>
          </w:tcPr>
          <w:p w14:paraId="70B389C3" w14:textId="77777777" w:rsidR="00C21E98" w:rsidRPr="003F29FF" w:rsidRDefault="00C21E98" w:rsidP="00FE603F">
            <w:pPr>
              <w:pStyle w:val="Tabletextrightbold"/>
            </w:pPr>
            <w:r w:rsidRPr="001D71DF">
              <w:t>371 284</w:t>
            </w:r>
          </w:p>
        </w:tc>
        <w:tc>
          <w:tcPr>
            <w:tcW w:w="1260" w:type="dxa"/>
            <w:shd w:val="clear" w:color="auto" w:fill="auto"/>
            <w:noWrap/>
          </w:tcPr>
          <w:p w14:paraId="32B8EACA" w14:textId="77777777" w:rsidR="00C21E98" w:rsidRPr="003F29FF" w:rsidRDefault="00C21E98" w:rsidP="00FE603F">
            <w:pPr>
              <w:pStyle w:val="Tabletextrightbold"/>
            </w:pPr>
            <w:r w:rsidRPr="001D71DF">
              <w:t>32 540</w:t>
            </w:r>
          </w:p>
        </w:tc>
        <w:tc>
          <w:tcPr>
            <w:tcW w:w="1243" w:type="dxa"/>
            <w:shd w:val="clear" w:color="auto" w:fill="E0E0E0"/>
            <w:noWrap/>
          </w:tcPr>
          <w:p w14:paraId="7B140A71" w14:textId="77777777" w:rsidR="00C21E98" w:rsidRPr="003F29FF" w:rsidRDefault="00C21E98" w:rsidP="00FE603F">
            <w:pPr>
              <w:pStyle w:val="Tabletextrightbold"/>
            </w:pPr>
            <w:r w:rsidRPr="001D71DF">
              <w:t>120 265</w:t>
            </w:r>
          </w:p>
        </w:tc>
        <w:tc>
          <w:tcPr>
            <w:tcW w:w="1243" w:type="dxa"/>
            <w:shd w:val="clear" w:color="auto" w:fill="FFFFFF" w:themeFill="background1"/>
            <w:noWrap/>
          </w:tcPr>
          <w:p w14:paraId="4AE180B2" w14:textId="77777777" w:rsidR="00C21E98" w:rsidRPr="003F29FF" w:rsidRDefault="00C21E98" w:rsidP="00FE603F">
            <w:pPr>
              <w:pStyle w:val="Tabletextrightbold"/>
            </w:pPr>
            <w:r w:rsidRPr="001D71DF">
              <w:t>41 933</w:t>
            </w:r>
          </w:p>
        </w:tc>
      </w:tr>
      <w:tr w:rsidR="00C21E98" w:rsidRPr="003F29FF" w14:paraId="4D655F0A" w14:textId="77777777" w:rsidTr="00FE603F">
        <w:trPr>
          <w:cantSplit/>
          <w:trHeight w:val="50"/>
        </w:trPr>
        <w:tc>
          <w:tcPr>
            <w:tcW w:w="4788" w:type="dxa"/>
            <w:shd w:val="clear" w:color="auto" w:fill="auto"/>
          </w:tcPr>
          <w:p w14:paraId="1AE7EBD1" w14:textId="77777777" w:rsidR="00C21E98" w:rsidRPr="003F29FF" w:rsidRDefault="00C21E98" w:rsidP="00FE603F">
            <w:pPr>
              <w:pStyle w:val="Tabletext"/>
            </w:pPr>
          </w:p>
        </w:tc>
        <w:tc>
          <w:tcPr>
            <w:tcW w:w="1260" w:type="dxa"/>
            <w:shd w:val="clear" w:color="auto" w:fill="D9D9D9" w:themeFill="background1" w:themeFillShade="D9"/>
            <w:noWrap/>
          </w:tcPr>
          <w:p w14:paraId="4E4E70D7" w14:textId="77777777" w:rsidR="00C21E98" w:rsidRPr="003F29FF" w:rsidRDefault="00C21E98" w:rsidP="00FE603F">
            <w:pPr>
              <w:pStyle w:val="Tabletextrightbold"/>
            </w:pPr>
          </w:p>
        </w:tc>
        <w:tc>
          <w:tcPr>
            <w:tcW w:w="1260" w:type="dxa"/>
            <w:shd w:val="clear" w:color="auto" w:fill="auto"/>
            <w:noWrap/>
          </w:tcPr>
          <w:p w14:paraId="324BBF9F" w14:textId="77777777" w:rsidR="00C21E98" w:rsidRPr="003F29FF" w:rsidRDefault="00C21E98" w:rsidP="00FE603F">
            <w:pPr>
              <w:pStyle w:val="Tabletextrightbold"/>
            </w:pPr>
            <w:r w:rsidRPr="001D71DF">
              <w:t xml:space="preserve"> </w:t>
            </w:r>
          </w:p>
        </w:tc>
        <w:tc>
          <w:tcPr>
            <w:tcW w:w="1243" w:type="dxa"/>
            <w:shd w:val="clear" w:color="auto" w:fill="E0E0E0"/>
            <w:noWrap/>
          </w:tcPr>
          <w:p w14:paraId="1F031699" w14:textId="77777777" w:rsidR="00C21E98" w:rsidRPr="003F29FF" w:rsidRDefault="00C21E98" w:rsidP="00FE603F">
            <w:pPr>
              <w:pStyle w:val="Tabletextrightbold"/>
            </w:pPr>
          </w:p>
        </w:tc>
        <w:tc>
          <w:tcPr>
            <w:tcW w:w="1243" w:type="dxa"/>
            <w:shd w:val="clear" w:color="auto" w:fill="FFFFFF" w:themeFill="background1"/>
            <w:noWrap/>
          </w:tcPr>
          <w:p w14:paraId="5486AB45" w14:textId="77777777" w:rsidR="00C21E98" w:rsidRPr="003F29FF" w:rsidRDefault="00C21E98" w:rsidP="00FE603F">
            <w:pPr>
              <w:pStyle w:val="Tabletextrightbold"/>
            </w:pPr>
          </w:p>
        </w:tc>
      </w:tr>
      <w:tr w:rsidR="00C21E98" w:rsidRPr="003F29FF" w14:paraId="0D8BF51B" w14:textId="77777777" w:rsidTr="00FE603F">
        <w:trPr>
          <w:cantSplit/>
        </w:trPr>
        <w:tc>
          <w:tcPr>
            <w:tcW w:w="4788" w:type="dxa"/>
            <w:shd w:val="clear" w:color="auto" w:fill="auto"/>
          </w:tcPr>
          <w:p w14:paraId="44FBEED4" w14:textId="77777777" w:rsidR="00C21E98" w:rsidRPr="003F29FF" w:rsidRDefault="00C21E98" w:rsidP="00FE603F">
            <w:pPr>
              <w:pStyle w:val="Tabletextbold"/>
            </w:pPr>
            <w:r w:rsidRPr="001D71DF">
              <w:t>Net administered assets</w:t>
            </w:r>
          </w:p>
        </w:tc>
        <w:tc>
          <w:tcPr>
            <w:tcW w:w="1260" w:type="dxa"/>
            <w:shd w:val="clear" w:color="auto" w:fill="D9D9D9" w:themeFill="background1" w:themeFillShade="D9"/>
            <w:noWrap/>
          </w:tcPr>
          <w:p w14:paraId="10061FF3" w14:textId="77777777" w:rsidR="00C21E98" w:rsidRPr="003F29FF" w:rsidRDefault="00C21E98" w:rsidP="00FE603F">
            <w:pPr>
              <w:pStyle w:val="Tabletextrightbold"/>
            </w:pPr>
            <w:r w:rsidRPr="001D71DF">
              <w:t>3 744 817</w:t>
            </w:r>
          </w:p>
        </w:tc>
        <w:tc>
          <w:tcPr>
            <w:tcW w:w="1260" w:type="dxa"/>
            <w:shd w:val="clear" w:color="auto" w:fill="auto"/>
            <w:noWrap/>
          </w:tcPr>
          <w:p w14:paraId="56045417" w14:textId="77777777" w:rsidR="00C21E98" w:rsidRPr="003F29FF" w:rsidRDefault="00C21E98" w:rsidP="00FE603F">
            <w:pPr>
              <w:pStyle w:val="Tabletextrightbold"/>
            </w:pPr>
            <w:r w:rsidRPr="001D71DF">
              <w:t>3 991 691</w:t>
            </w:r>
          </w:p>
        </w:tc>
        <w:tc>
          <w:tcPr>
            <w:tcW w:w="1243" w:type="dxa"/>
            <w:shd w:val="clear" w:color="auto" w:fill="E0E0E0"/>
            <w:noWrap/>
          </w:tcPr>
          <w:p w14:paraId="7F1AD3A3" w14:textId="77777777" w:rsidR="00C21E98" w:rsidRPr="003F29FF" w:rsidRDefault="00C21E98" w:rsidP="00FE603F">
            <w:pPr>
              <w:pStyle w:val="Tabletextrightbold"/>
            </w:pPr>
            <w:r>
              <w:t>183 083</w:t>
            </w:r>
          </w:p>
        </w:tc>
        <w:tc>
          <w:tcPr>
            <w:tcW w:w="1243" w:type="dxa"/>
            <w:shd w:val="clear" w:color="auto" w:fill="FFFFFF" w:themeFill="background1"/>
            <w:noWrap/>
          </w:tcPr>
          <w:p w14:paraId="433619E3" w14:textId="77777777" w:rsidR="00C21E98" w:rsidRPr="003F29FF" w:rsidRDefault="00C21E98" w:rsidP="00FE603F">
            <w:pPr>
              <w:pStyle w:val="Tabletextrightbold"/>
            </w:pPr>
            <w:r w:rsidRPr="001D71DF">
              <w:t>628 028</w:t>
            </w:r>
          </w:p>
        </w:tc>
      </w:tr>
    </w:tbl>
    <w:p w14:paraId="4D46C5E7" w14:textId="77777777" w:rsidR="00C21E98" w:rsidRDefault="00C21E98" w:rsidP="00C21E98">
      <w:pPr>
        <w:pStyle w:val="Notes"/>
      </w:pPr>
      <w:r w:rsidRPr="003F29FF">
        <w:t>Notes:</w:t>
      </w:r>
    </w:p>
    <w:p w14:paraId="2F23187E" w14:textId="77777777" w:rsidR="00C21E98" w:rsidRDefault="00C21E98" w:rsidP="00C21E98">
      <w:pPr>
        <w:pStyle w:val="Notes"/>
      </w:pPr>
      <w:r>
        <w:t>(a) In the prior financial year, receivables include the underpayment of GST from the Commonwealth of $0.6 billion based on the preliminary Commonwealth GST receipts data for financial year 2021.</w:t>
      </w:r>
    </w:p>
    <w:p w14:paraId="706F70FD" w14:textId="77777777" w:rsidR="00C21E98" w:rsidRDefault="00C21E98" w:rsidP="00C21E98">
      <w:pPr>
        <w:pStyle w:val="Notes"/>
      </w:pPr>
      <w:r>
        <w:t>(b) The State’s investment in all its controlled entities includes the investment in the Department’s portfolio entities.</w:t>
      </w:r>
    </w:p>
    <w:p w14:paraId="19D2CE68" w14:textId="363486BB" w:rsidR="00B46129" w:rsidRDefault="00B46129" w:rsidP="00C21E98">
      <w:pPr>
        <w:pStyle w:val="Notes"/>
      </w:pPr>
      <w:r w:rsidRPr="00B46129">
        <w:t xml:space="preserve">(c) Right-of-use </w:t>
      </w:r>
      <w:r w:rsidR="00D034C8">
        <w:t xml:space="preserve">lease </w:t>
      </w:r>
      <w:r w:rsidRPr="00B46129">
        <w:t xml:space="preserve">accommodation </w:t>
      </w:r>
      <w:r w:rsidR="00D034C8">
        <w:t>assets</w:t>
      </w:r>
      <w:r w:rsidRPr="00B46129">
        <w:t xml:space="preserve"> and the associated lease liabilities recognised by the Department under Centralised Accommodation Management.</w:t>
      </w:r>
    </w:p>
    <w:p w14:paraId="7E4E843B" w14:textId="6CDF1664" w:rsidR="00C21E98" w:rsidRDefault="00C21E98" w:rsidP="00C21E98">
      <w:pPr>
        <w:pStyle w:val="Notes"/>
      </w:pPr>
      <w:r>
        <w:t>(</w:t>
      </w:r>
      <w:r w:rsidR="00B46129">
        <w:t>d</w:t>
      </w:r>
      <w:r>
        <w:t xml:space="preserve">) The higher borrowings are primarily due to the requirement to finance the </w:t>
      </w:r>
      <w:r w:rsidRPr="00982080">
        <w:t xml:space="preserve">State’s capital infrastructure program, the </w:t>
      </w:r>
      <w:r>
        <w:t>response to COVID</w:t>
      </w:r>
      <w:r>
        <w:noBreakHyphen/>
        <w:t>19 and to maintain higher liquidity levels.</w:t>
      </w:r>
    </w:p>
    <w:p w14:paraId="2533C20C" w14:textId="0063E2C2" w:rsidR="00C21E98" w:rsidRPr="003F29FF" w:rsidRDefault="00C21E98" w:rsidP="00C21E98">
      <w:pPr>
        <w:pStyle w:val="Notes"/>
      </w:pPr>
      <w:r>
        <w:t>(</w:t>
      </w:r>
      <w:r w:rsidR="00B46129">
        <w:t>e</w:t>
      </w:r>
      <w:r>
        <w:t xml:space="preserve">) The Department discloses, on behalf of the State as the sponsoring employer, the net defined benefit cost related to the members of these plans. Refer to </w:t>
      </w:r>
      <w:r w:rsidDel="002E3BD4">
        <w:t>n</w:t>
      </w:r>
      <w:r>
        <w:t>ote 4.3.2 Administered assets and liabilities – superannuation liability for detailed disclosures of the plans.</w:t>
      </w:r>
    </w:p>
    <w:p w14:paraId="4DA80E84" w14:textId="77777777" w:rsidR="00C21E98" w:rsidRPr="003F29FF" w:rsidRDefault="00C21E98" w:rsidP="00C21E98">
      <w:pPr>
        <w:spacing w:before="0" w:after="0"/>
      </w:pPr>
      <w:r w:rsidRPr="003F29FF">
        <w:br w:type="page"/>
      </w:r>
    </w:p>
    <w:p w14:paraId="4341B4B8" w14:textId="77777777" w:rsidR="00C21E98" w:rsidRPr="003F29FF" w:rsidRDefault="00C21E98" w:rsidP="00C21E98">
      <w:pPr>
        <w:pStyle w:val="Heading3"/>
        <w:spacing w:after="100"/>
      </w:pPr>
    </w:p>
    <w:tbl>
      <w:tblPr>
        <w:tblW w:w="0" w:type="auto"/>
        <w:tblLayout w:type="fixed"/>
        <w:tblLook w:val="0000" w:firstRow="0" w:lastRow="0" w:firstColumn="0" w:lastColumn="0" w:noHBand="0" w:noVBand="0"/>
      </w:tblPr>
      <w:tblGrid>
        <w:gridCol w:w="1278"/>
        <w:gridCol w:w="1170"/>
        <w:gridCol w:w="1138"/>
        <w:gridCol w:w="1138"/>
        <w:gridCol w:w="1138"/>
        <w:gridCol w:w="1138"/>
        <w:gridCol w:w="1275"/>
        <w:gridCol w:w="1275"/>
      </w:tblGrid>
      <w:tr w:rsidR="00C21E98" w:rsidRPr="003F29FF" w14:paraId="42C578ED" w14:textId="77777777" w:rsidTr="00FE603F">
        <w:trPr>
          <w:cantSplit/>
        </w:trPr>
        <w:tc>
          <w:tcPr>
            <w:tcW w:w="2448" w:type="dxa"/>
            <w:gridSpan w:val="2"/>
            <w:shd w:val="clear" w:color="auto" w:fill="auto"/>
            <w:noWrap/>
            <w:vAlign w:val="bottom"/>
          </w:tcPr>
          <w:p w14:paraId="4ABEDDB8" w14:textId="77777777" w:rsidR="00C21E98" w:rsidRPr="003F29FF" w:rsidRDefault="00C21E98" w:rsidP="00FE603F">
            <w:pPr>
              <w:pStyle w:val="Tabletextheadingcentred"/>
            </w:pPr>
            <w:r w:rsidRPr="003F29FF">
              <w:t xml:space="preserve">Improve how </w:t>
            </w:r>
            <w:r w:rsidRPr="003F29FF" w:rsidDel="002E3BD4">
              <w:t>G</w:t>
            </w:r>
            <w:r w:rsidRPr="003F29FF">
              <w:t>overnment manages its balance sheet, commercial activities and public sector infrastructure</w:t>
            </w:r>
          </w:p>
        </w:tc>
        <w:tc>
          <w:tcPr>
            <w:tcW w:w="2276" w:type="dxa"/>
            <w:gridSpan w:val="2"/>
            <w:shd w:val="clear" w:color="auto" w:fill="auto"/>
            <w:noWrap/>
            <w:vAlign w:val="bottom"/>
          </w:tcPr>
          <w:p w14:paraId="174CC4BF" w14:textId="77777777" w:rsidR="00C21E98" w:rsidRPr="003F29FF" w:rsidRDefault="00C21E98" w:rsidP="00FE603F">
            <w:pPr>
              <w:pStyle w:val="Tabletextheadingcentred"/>
            </w:pPr>
            <w:r w:rsidRPr="003F29FF">
              <w:t xml:space="preserve">Deliver </w:t>
            </w:r>
            <w:r w:rsidRPr="0025195D">
              <w:t xml:space="preserve">strategic and </w:t>
            </w:r>
            <w:r w:rsidRPr="003F29FF">
              <w:t>efficient whole of government common services</w:t>
            </w:r>
          </w:p>
        </w:tc>
        <w:tc>
          <w:tcPr>
            <w:tcW w:w="2276" w:type="dxa"/>
            <w:gridSpan w:val="2"/>
            <w:shd w:val="clear" w:color="auto" w:fill="auto"/>
            <w:noWrap/>
            <w:vAlign w:val="bottom"/>
          </w:tcPr>
          <w:p w14:paraId="77249240" w14:textId="77777777" w:rsidR="00C21E98" w:rsidRPr="003F29FF" w:rsidRDefault="00C21E98" w:rsidP="00FE603F">
            <w:pPr>
              <w:pStyle w:val="Tabletextheadingcentred"/>
            </w:pPr>
            <w:r w:rsidRPr="003F29FF">
              <w:t xml:space="preserve">Other – </w:t>
            </w:r>
            <w:r>
              <w:t>n</w:t>
            </w:r>
            <w:r w:rsidRPr="003F29FF">
              <w:t xml:space="preserve">ot </w:t>
            </w:r>
            <w:r w:rsidRPr="003F29FF">
              <w:br/>
              <w:t>attributable</w:t>
            </w:r>
          </w:p>
        </w:tc>
        <w:tc>
          <w:tcPr>
            <w:tcW w:w="2550" w:type="dxa"/>
            <w:gridSpan w:val="2"/>
            <w:shd w:val="clear" w:color="auto" w:fill="auto"/>
            <w:noWrap/>
            <w:vAlign w:val="bottom"/>
          </w:tcPr>
          <w:p w14:paraId="510B8A4C" w14:textId="77777777" w:rsidR="00C21E98" w:rsidRPr="003F29FF" w:rsidRDefault="00C21E98" w:rsidP="00FE603F">
            <w:pPr>
              <w:pStyle w:val="Tabletextheadingcentred"/>
            </w:pPr>
            <w:r w:rsidRPr="003F29FF">
              <w:t>Departmental total</w:t>
            </w:r>
          </w:p>
        </w:tc>
      </w:tr>
      <w:tr w:rsidR="00C21E98" w:rsidRPr="003F29FF" w14:paraId="6446C977" w14:textId="77777777" w:rsidTr="00FE603F">
        <w:trPr>
          <w:cantSplit/>
        </w:trPr>
        <w:tc>
          <w:tcPr>
            <w:tcW w:w="1278" w:type="dxa"/>
            <w:shd w:val="clear" w:color="auto" w:fill="auto"/>
            <w:noWrap/>
          </w:tcPr>
          <w:p w14:paraId="2CBCE47B" w14:textId="77777777" w:rsidR="00C21E98" w:rsidRPr="003F29FF" w:rsidRDefault="00C21E98" w:rsidP="00FE603F">
            <w:pPr>
              <w:pStyle w:val="Tabletextheadingright"/>
            </w:pPr>
            <w:r>
              <w:t>2022</w:t>
            </w:r>
          </w:p>
        </w:tc>
        <w:tc>
          <w:tcPr>
            <w:tcW w:w="1170" w:type="dxa"/>
            <w:shd w:val="clear" w:color="auto" w:fill="auto"/>
            <w:noWrap/>
            <w:vAlign w:val="bottom"/>
          </w:tcPr>
          <w:p w14:paraId="659607FE" w14:textId="77777777" w:rsidR="00C21E98" w:rsidRPr="003F29FF" w:rsidRDefault="00C21E98" w:rsidP="00FE603F">
            <w:pPr>
              <w:pStyle w:val="Tabletextheadingright"/>
            </w:pPr>
            <w:r>
              <w:t>2021</w:t>
            </w:r>
          </w:p>
        </w:tc>
        <w:tc>
          <w:tcPr>
            <w:tcW w:w="1138" w:type="dxa"/>
            <w:shd w:val="clear" w:color="auto" w:fill="auto"/>
            <w:noWrap/>
          </w:tcPr>
          <w:p w14:paraId="47BD75C9" w14:textId="77777777" w:rsidR="00C21E98" w:rsidRPr="003F29FF" w:rsidRDefault="00C21E98" w:rsidP="00FE603F">
            <w:pPr>
              <w:pStyle w:val="Tabletextheadingright"/>
            </w:pPr>
            <w:r>
              <w:t>2022</w:t>
            </w:r>
          </w:p>
        </w:tc>
        <w:tc>
          <w:tcPr>
            <w:tcW w:w="1138" w:type="dxa"/>
            <w:shd w:val="clear" w:color="auto" w:fill="auto"/>
            <w:noWrap/>
            <w:vAlign w:val="bottom"/>
          </w:tcPr>
          <w:p w14:paraId="4A5C8A0B" w14:textId="77777777" w:rsidR="00C21E98" w:rsidRPr="003F29FF" w:rsidRDefault="00C21E98" w:rsidP="00FE603F">
            <w:pPr>
              <w:pStyle w:val="Tabletextheadingright"/>
            </w:pPr>
            <w:r>
              <w:t>2021</w:t>
            </w:r>
          </w:p>
        </w:tc>
        <w:tc>
          <w:tcPr>
            <w:tcW w:w="1138" w:type="dxa"/>
            <w:shd w:val="clear" w:color="auto" w:fill="auto"/>
            <w:noWrap/>
          </w:tcPr>
          <w:p w14:paraId="5B28A2A8" w14:textId="77777777" w:rsidR="00C21E98" w:rsidRPr="003F29FF" w:rsidRDefault="00C21E98" w:rsidP="00FE603F">
            <w:pPr>
              <w:pStyle w:val="Tabletextheadingright"/>
            </w:pPr>
            <w:r>
              <w:t>2022</w:t>
            </w:r>
          </w:p>
        </w:tc>
        <w:tc>
          <w:tcPr>
            <w:tcW w:w="1138" w:type="dxa"/>
            <w:shd w:val="clear" w:color="auto" w:fill="auto"/>
            <w:noWrap/>
            <w:vAlign w:val="bottom"/>
          </w:tcPr>
          <w:p w14:paraId="40F4FEFE" w14:textId="77777777" w:rsidR="00C21E98" w:rsidRPr="003F29FF" w:rsidRDefault="00C21E98" w:rsidP="00FE603F">
            <w:pPr>
              <w:pStyle w:val="Tabletextheadingright"/>
            </w:pPr>
            <w:r>
              <w:t>2021</w:t>
            </w:r>
          </w:p>
        </w:tc>
        <w:tc>
          <w:tcPr>
            <w:tcW w:w="1275" w:type="dxa"/>
            <w:shd w:val="clear" w:color="auto" w:fill="auto"/>
            <w:noWrap/>
          </w:tcPr>
          <w:p w14:paraId="11E728B3" w14:textId="77777777" w:rsidR="00C21E98" w:rsidRPr="003F29FF" w:rsidRDefault="00C21E98" w:rsidP="00FE603F">
            <w:pPr>
              <w:pStyle w:val="Tabletextheadingright"/>
            </w:pPr>
            <w:r>
              <w:t>2022</w:t>
            </w:r>
          </w:p>
        </w:tc>
        <w:tc>
          <w:tcPr>
            <w:tcW w:w="1275" w:type="dxa"/>
            <w:shd w:val="clear" w:color="auto" w:fill="auto"/>
            <w:noWrap/>
            <w:vAlign w:val="bottom"/>
          </w:tcPr>
          <w:p w14:paraId="6C110702" w14:textId="77777777" w:rsidR="00C21E98" w:rsidRPr="003F29FF" w:rsidRDefault="00C21E98" w:rsidP="00FE603F">
            <w:pPr>
              <w:pStyle w:val="Tabletextheadingright"/>
            </w:pPr>
            <w:r>
              <w:t>2021</w:t>
            </w:r>
          </w:p>
        </w:tc>
      </w:tr>
      <w:tr w:rsidR="00C21E98" w:rsidRPr="003F29FF" w14:paraId="5D0FFAA2" w14:textId="77777777" w:rsidTr="00FE603F">
        <w:trPr>
          <w:cantSplit/>
        </w:trPr>
        <w:tc>
          <w:tcPr>
            <w:tcW w:w="1278" w:type="dxa"/>
            <w:shd w:val="clear" w:color="auto" w:fill="auto"/>
            <w:noWrap/>
          </w:tcPr>
          <w:p w14:paraId="0AABD03F" w14:textId="77777777" w:rsidR="00C21E98" w:rsidRPr="003F29FF" w:rsidRDefault="00C21E98" w:rsidP="00FE603F">
            <w:pPr>
              <w:pStyle w:val="Tabletextheadingright"/>
            </w:pPr>
            <w:r w:rsidRPr="003F29FF">
              <w:t>$</w:t>
            </w:r>
            <w:r>
              <w:t>’</w:t>
            </w:r>
            <w:r w:rsidRPr="003F29FF">
              <w:t>000</w:t>
            </w:r>
          </w:p>
        </w:tc>
        <w:tc>
          <w:tcPr>
            <w:tcW w:w="1170" w:type="dxa"/>
            <w:shd w:val="clear" w:color="auto" w:fill="auto"/>
            <w:noWrap/>
          </w:tcPr>
          <w:p w14:paraId="7C60B795"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256FBFE6"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4B219C44"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6374C201" w14:textId="77777777" w:rsidR="00C21E98" w:rsidRPr="003F29FF" w:rsidRDefault="00C21E98" w:rsidP="00FE603F">
            <w:pPr>
              <w:pStyle w:val="Tabletextheadingright"/>
            </w:pPr>
            <w:r w:rsidRPr="003F29FF">
              <w:t>$</w:t>
            </w:r>
            <w:r>
              <w:t>’</w:t>
            </w:r>
            <w:r w:rsidRPr="003F29FF">
              <w:t>000</w:t>
            </w:r>
          </w:p>
        </w:tc>
        <w:tc>
          <w:tcPr>
            <w:tcW w:w="1138" w:type="dxa"/>
            <w:shd w:val="clear" w:color="auto" w:fill="auto"/>
            <w:noWrap/>
          </w:tcPr>
          <w:p w14:paraId="11439062" w14:textId="77777777" w:rsidR="00C21E98" w:rsidRPr="003F29FF" w:rsidRDefault="00C21E98" w:rsidP="00FE603F">
            <w:pPr>
              <w:pStyle w:val="Tabletextheadingright"/>
            </w:pPr>
            <w:r w:rsidRPr="003F29FF">
              <w:t>$</w:t>
            </w:r>
            <w:r>
              <w:t>’</w:t>
            </w:r>
            <w:r w:rsidRPr="003F29FF">
              <w:t>000</w:t>
            </w:r>
          </w:p>
        </w:tc>
        <w:tc>
          <w:tcPr>
            <w:tcW w:w="1275" w:type="dxa"/>
            <w:shd w:val="clear" w:color="auto" w:fill="auto"/>
            <w:noWrap/>
          </w:tcPr>
          <w:p w14:paraId="6806C848" w14:textId="77777777" w:rsidR="00C21E98" w:rsidRPr="003F29FF" w:rsidRDefault="00C21E98" w:rsidP="00FE603F">
            <w:pPr>
              <w:pStyle w:val="Tabletextheadingright"/>
            </w:pPr>
            <w:r w:rsidRPr="003F29FF">
              <w:t>$</w:t>
            </w:r>
            <w:r>
              <w:t>’</w:t>
            </w:r>
            <w:r w:rsidRPr="003F29FF">
              <w:t>000</w:t>
            </w:r>
          </w:p>
        </w:tc>
        <w:tc>
          <w:tcPr>
            <w:tcW w:w="1275" w:type="dxa"/>
            <w:shd w:val="clear" w:color="auto" w:fill="auto"/>
            <w:noWrap/>
          </w:tcPr>
          <w:p w14:paraId="673E5356" w14:textId="77777777" w:rsidR="00C21E98" w:rsidRPr="003F29FF" w:rsidRDefault="00C21E98" w:rsidP="00FE603F">
            <w:pPr>
              <w:pStyle w:val="Tabletextheadingright"/>
            </w:pPr>
            <w:r w:rsidRPr="003F29FF">
              <w:t>$</w:t>
            </w:r>
            <w:r>
              <w:t>’</w:t>
            </w:r>
            <w:r w:rsidRPr="003F29FF">
              <w:t>000</w:t>
            </w:r>
          </w:p>
        </w:tc>
      </w:tr>
      <w:tr w:rsidR="00C21E98" w:rsidRPr="003F29FF" w14:paraId="41639607" w14:textId="77777777" w:rsidTr="00FE603F">
        <w:trPr>
          <w:cantSplit/>
        </w:trPr>
        <w:tc>
          <w:tcPr>
            <w:tcW w:w="1278" w:type="dxa"/>
            <w:shd w:val="clear" w:color="auto" w:fill="D9D9D9" w:themeFill="background1" w:themeFillShade="D9"/>
            <w:noWrap/>
          </w:tcPr>
          <w:p w14:paraId="490F0460" w14:textId="77777777" w:rsidR="00C21E98" w:rsidRPr="003F29FF" w:rsidRDefault="00C21E98" w:rsidP="00FE603F">
            <w:pPr>
              <w:pStyle w:val="Tabletextright"/>
            </w:pPr>
          </w:p>
        </w:tc>
        <w:tc>
          <w:tcPr>
            <w:tcW w:w="1170" w:type="dxa"/>
            <w:shd w:val="clear" w:color="auto" w:fill="auto"/>
            <w:noWrap/>
          </w:tcPr>
          <w:p w14:paraId="6027A373" w14:textId="77777777" w:rsidR="00C21E98" w:rsidRPr="003F29FF" w:rsidRDefault="00C21E98" w:rsidP="00FE603F">
            <w:pPr>
              <w:pStyle w:val="Tabletextright"/>
            </w:pPr>
          </w:p>
        </w:tc>
        <w:tc>
          <w:tcPr>
            <w:tcW w:w="1138" w:type="dxa"/>
            <w:shd w:val="clear" w:color="auto" w:fill="E0E0E0"/>
            <w:noWrap/>
          </w:tcPr>
          <w:p w14:paraId="6BB6650A" w14:textId="77777777" w:rsidR="00C21E98" w:rsidRPr="003F29FF" w:rsidRDefault="00C21E98" w:rsidP="00FE603F">
            <w:pPr>
              <w:pStyle w:val="Tabletextright"/>
            </w:pPr>
          </w:p>
        </w:tc>
        <w:tc>
          <w:tcPr>
            <w:tcW w:w="1138" w:type="dxa"/>
            <w:shd w:val="clear" w:color="auto" w:fill="FFFFFF" w:themeFill="background1"/>
            <w:noWrap/>
          </w:tcPr>
          <w:p w14:paraId="4F4F30E9" w14:textId="77777777" w:rsidR="00C21E98" w:rsidRPr="003F29FF" w:rsidRDefault="00C21E98" w:rsidP="00FE603F">
            <w:pPr>
              <w:pStyle w:val="Tabletextright"/>
            </w:pPr>
          </w:p>
        </w:tc>
        <w:tc>
          <w:tcPr>
            <w:tcW w:w="1138" w:type="dxa"/>
            <w:shd w:val="clear" w:color="auto" w:fill="D9D9D9" w:themeFill="background1" w:themeFillShade="D9"/>
            <w:noWrap/>
          </w:tcPr>
          <w:p w14:paraId="2C143349" w14:textId="77777777" w:rsidR="00C21E98" w:rsidRPr="003F29FF" w:rsidRDefault="00C21E98" w:rsidP="00FE603F">
            <w:pPr>
              <w:pStyle w:val="Tabletextright"/>
            </w:pPr>
          </w:p>
        </w:tc>
        <w:tc>
          <w:tcPr>
            <w:tcW w:w="1138" w:type="dxa"/>
            <w:shd w:val="clear" w:color="auto" w:fill="auto"/>
            <w:noWrap/>
          </w:tcPr>
          <w:p w14:paraId="1E004CCA" w14:textId="77777777" w:rsidR="00C21E98" w:rsidRPr="003F29FF" w:rsidRDefault="00C21E98" w:rsidP="00FE603F">
            <w:pPr>
              <w:pStyle w:val="Tabletextright"/>
            </w:pPr>
          </w:p>
        </w:tc>
        <w:tc>
          <w:tcPr>
            <w:tcW w:w="1275" w:type="dxa"/>
            <w:shd w:val="clear" w:color="auto" w:fill="E0E0E0"/>
            <w:noWrap/>
          </w:tcPr>
          <w:p w14:paraId="0C8EAFFC" w14:textId="77777777" w:rsidR="00C21E98" w:rsidRPr="003F29FF" w:rsidRDefault="00C21E98" w:rsidP="00FE603F">
            <w:pPr>
              <w:pStyle w:val="Tabletextright"/>
            </w:pPr>
          </w:p>
        </w:tc>
        <w:tc>
          <w:tcPr>
            <w:tcW w:w="1275" w:type="dxa"/>
            <w:shd w:val="clear" w:color="auto" w:fill="FFFFFF" w:themeFill="background1"/>
            <w:noWrap/>
          </w:tcPr>
          <w:p w14:paraId="59021EC7" w14:textId="77777777" w:rsidR="00C21E98" w:rsidRPr="003F29FF" w:rsidRDefault="00C21E98" w:rsidP="00FE603F">
            <w:pPr>
              <w:pStyle w:val="Tabletextright"/>
            </w:pPr>
          </w:p>
        </w:tc>
      </w:tr>
      <w:tr w:rsidR="00C21E98" w:rsidRPr="003F29FF" w14:paraId="7CBAC824" w14:textId="77777777" w:rsidTr="00FE603F">
        <w:trPr>
          <w:cantSplit/>
        </w:trPr>
        <w:tc>
          <w:tcPr>
            <w:tcW w:w="1278" w:type="dxa"/>
            <w:shd w:val="clear" w:color="auto" w:fill="D9D9D9" w:themeFill="background1" w:themeFillShade="D9"/>
            <w:noWrap/>
          </w:tcPr>
          <w:p w14:paraId="247F6D4D" w14:textId="77777777" w:rsidR="00C21E98" w:rsidRPr="003F29FF" w:rsidRDefault="00C21E98" w:rsidP="00FE603F">
            <w:pPr>
              <w:pStyle w:val="Tabletextright"/>
            </w:pPr>
          </w:p>
        </w:tc>
        <w:tc>
          <w:tcPr>
            <w:tcW w:w="1170" w:type="dxa"/>
            <w:shd w:val="clear" w:color="auto" w:fill="auto"/>
            <w:noWrap/>
          </w:tcPr>
          <w:p w14:paraId="4790E5E2" w14:textId="77777777" w:rsidR="00C21E98" w:rsidRPr="003F29FF" w:rsidRDefault="00C21E98" w:rsidP="00FE603F">
            <w:pPr>
              <w:pStyle w:val="Tabletextright"/>
            </w:pPr>
          </w:p>
        </w:tc>
        <w:tc>
          <w:tcPr>
            <w:tcW w:w="1138" w:type="dxa"/>
            <w:shd w:val="clear" w:color="auto" w:fill="E0E0E0"/>
            <w:noWrap/>
          </w:tcPr>
          <w:p w14:paraId="1CCFF0CF" w14:textId="77777777" w:rsidR="00C21E98" w:rsidRPr="003F29FF" w:rsidRDefault="00C21E98" w:rsidP="00FE603F">
            <w:pPr>
              <w:pStyle w:val="Tabletextright"/>
            </w:pPr>
          </w:p>
        </w:tc>
        <w:tc>
          <w:tcPr>
            <w:tcW w:w="1138" w:type="dxa"/>
            <w:shd w:val="clear" w:color="auto" w:fill="FFFFFF" w:themeFill="background1"/>
            <w:noWrap/>
          </w:tcPr>
          <w:p w14:paraId="705609A4" w14:textId="77777777" w:rsidR="00C21E98" w:rsidRPr="003F29FF" w:rsidRDefault="00C21E98" w:rsidP="00FE603F">
            <w:pPr>
              <w:pStyle w:val="Tabletextright"/>
            </w:pPr>
          </w:p>
        </w:tc>
        <w:tc>
          <w:tcPr>
            <w:tcW w:w="1138" w:type="dxa"/>
            <w:shd w:val="clear" w:color="auto" w:fill="D9D9D9" w:themeFill="background1" w:themeFillShade="D9"/>
            <w:noWrap/>
          </w:tcPr>
          <w:p w14:paraId="2FBCCD9E" w14:textId="77777777" w:rsidR="00C21E98" w:rsidRPr="003F29FF" w:rsidRDefault="00C21E98" w:rsidP="00FE603F">
            <w:pPr>
              <w:pStyle w:val="Tabletextright"/>
            </w:pPr>
          </w:p>
        </w:tc>
        <w:tc>
          <w:tcPr>
            <w:tcW w:w="1138" w:type="dxa"/>
            <w:shd w:val="clear" w:color="auto" w:fill="auto"/>
            <w:noWrap/>
          </w:tcPr>
          <w:p w14:paraId="7928F5BF" w14:textId="77777777" w:rsidR="00C21E98" w:rsidRPr="003F29FF" w:rsidRDefault="00C21E98" w:rsidP="00FE603F">
            <w:pPr>
              <w:pStyle w:val="Tabletextright"/>
            </w:pPr>
          </w:p>
        </w:tc>
        <w:tc>
          <w:tcPr>
            <w:tcW w:w="1275" w:type="dxa"/>
            <w:shd w:val="clear" w:color="auto" w:fill="E0E0E0"/>
            <w:noWrap/>
          </w:tcPr>
          <w:p w14:paraId="336887F0" w14:textId="77777777" w:rsidR="00C21E98" w:rsidRPr="003F29FF" w:rsidRDefault="00C21E98" w:rsidP="00FE603F">
            <w:pPr>
              <w:pStyle w:val="Tabletextright"/>
            </w:pPr>
          </w:p>
        </w:tc>
        <w:tc>
          <w:tcPr>
            <w:tcW w:w="1275" w:type="dxa"/>
            <w:shd w:val="clear" w:color="auto" w:fill="FFFFFF" w:themeFill="background1"/>
            <w:noWrap/>
          </w:tcPr>
          <w:p w14:paraId="4C33DD3A" w14:textId="77777777" w:rsidR="00C21E98" w:rsidRPr="003F29FF" w:rsidRDefault="00C21E98" w:rsidP="00FE603F">
            <w:pPr>
              <w:pStyle w:val="Tabletextright"/>
            </w:pPr>
          </w:p>
        </w:tc>
      </w:tr>
      <w:tr w:rsidR="00C21E98" w:rsidRPr="001E544C" w14:paraId="3B306BBB" w14:textId="77777777" w:rsidTr="00FE603F">
        <w:trPr>
          <w:cantSplit/>
        </w:trPr>
        <w:tc>
          <w:tcPr>
            <w:tcW w:w="1278" w:type="dxa"/>
            <w:shd w:val="clear" w:color="auto" w:fill="D9D9D9" w:themeFill="background1" w:themeFillShade="D9"/>
            <w:noWrap/>
          </w:tcPr>
          <w:p w14:paraId="249D179F" w14:textId="77777777" w:rsidR="00C21E98" w:rsidRPr="002C637C" w:rsidRDefault="00C21E98" w:rsidP="00FE603F">
            <w:pPr>
              <w:pStyle w:val="Tabletextright"/>
            </w:pPr>
            <w:r w:rsidRPr="002D0EB9">
              <w:t>20 677</w:t>
            </w:r>
          </w:p>
        </w:tc>
        <w:tc>
          <w:tcPr>
            <w:tcW w:w="1170" w:type="dxa"/>
            <w:shd w:val="clear" w:color="auto" w:fill="auto"/>
            <w:noWrap/>
          </w:tcPr>
          <w:p w14:paraId="39A0030F" w14:textId="77777777" w:rsidR="00C21E98" w:rsidRPr="002C637C" w:rsidRDefault="00C21E98" w:rsidP="00FE603F">
            <w:pPr>
              <w:pStyle w:val="Tabletextright"/>
            </w:pPr>
            <w:r w:rsidRPr="002D0EB9">
              <w:t>27 167</w:t>
            </w:r>
          </w:p>
        </w:tc>
        <w:tc>
          <w:tcPr>
            <w:tcW w:w="1138" w:type="dxa"/>
            <w:shd w:val="clear" w:color="auto" w:fill="E0E0E0"/>
            <w:noWrap/>
          </w:tcPr>
          <w:p w14:paraId="4AA21730" w14:textId="77777777" w:rsidR="00C21E98" w:rsidRPr="002C637C" w:rsidRDefault="00C21E98" w:rsidP="00FE603F">
            <w:pPr>
              <w:pStyle w:val="Tabletextright"/>
            </w:pPr>
            <w:r w:rsidRPr="002D0EB9">
              <w:t>–</w:t>
            </w:r>
          </w:p>
        </w:tc>
        <w:tc>
          <w:tcPr>
            <w:tcW w:w="1138" w:type="dxa"/>
            <w:shd w:val="clear" w:color="auto" w:fill="FFFFFF" w:themeFill="background1"/>
            <w:noWrap/>
          </w:tcPr>
          <w:p w14:paraId="476063E1" w14:textId="77777777" w:rsidR="00C21E98" w:rsidRPr="002C637C" w:rsidRDefault="00C21E98" w:rsidP="00FE603F">
            <w:pPr>
              <w:pStyle w:val="Tabletextright"/>
            </w:pPr>
            <w:r w:rsidRPr="002D0EB9">
              <w:t>–</w:t>
            </w:r>
          </w:p>
        </w:tc>
        <w:tc>
          <w:tcPr>
            <w:tcW w:w="1138" w:type="dxa"/>
            <w:shd w:val="clear" w:color="auto" w:fill="D9D9D9" w:themeFill="background1" w:themeFillShade="D9"/>
            <w:noWrap/>
          </w:tcPr>
          <w:p w14:paraId="57E4879A" w14:textId="77777777" w:rsidR="00C21E98" w:rsidRPr="002C637C" w:rsidRDefault="00C21E98" w:rsidP="00FE603F">
            <w:pPr>
              <w:pStyle w:val="Tabletextright"/>
            </w:pPr>
            <w:r w:rsidRPr="002D0EB9">
              <w:t>2 489 566</w:t>
            </w:r>
          </w:p>
        </w:tc>
        <w:tc>
          <w:tcPr>
            <w:tcW w:w="1138" w:type="dxa"/>
            <w:shd w:val="clear" w:color="auto" w:fill="auto"/>
            <w:noWrap/>
          </w:tcPr>
          <w:p w14:paraId="7533091E" w14:textId="77777777" w:rsidR="00C21E98" w:rsidRPr="002C637C" w:rsidRDefault="00C21E98" w:rsidP="00FE603F">
            <w:pPr>
              <w:pStyle w:val="Tabletextright"/>
            </w:pPr>
            <w:r w:rsidRPr="002D0EB9">
              <w:t>7 113 432</w:t>
            </w:r>
          </w:p>
        </w:tc>
        <w:tc>
          <w:tcPr>
            <w:tcW w:w="1275" w:type="dxa"/>
            <w:shd w:val="clear" w:color="auto" w:fill="E0E0E0"/>
            <w:noWrap/>
          </w:tcPr>
          <w:p w14:paraId="41F1AC80" w14:textId="77777777" w:rsidR="00C21E98" w:rsidRPr="002C637C" w:rsidRDefault="00C21E98" w:rsidP="00FE603F">
            <w:pPr>
              <w:pStyle w:val="Tabletextright"/>
            </w:pPr>
            <w:r w:rsidRPr="002D0EB9">
              <w:t>2 510 243</w:t>
            </w:r>
          </w:p>
        </w:tc>
        <w:tc>
          <w:tcPr>
            <w:tcW w:w="1275" w:type="dxa"/>
            <w:shd w:val="clear" w:color="auto" w:fill="FFFFFF" w:themeFill="background1"/>
            <w:noWrap/>
          </w:tcPr>
          <w:p w14:paraId="6F7373DA" w14:textId="77777777" w:rsidR="00C21E98" w:rsidRPr="002C637C" w:rsidRDefault="00C21E98" w:rsidP="00FE603F">
            <w:pPr>
              <w:pStyle w:val="Tabletextright"/>
            </w:pPr>
            <w:r w:rsidRPr="002D0EB9">
              <w:t>7 140 599</w:t>
            </w:r>
          </w:p>
        </w:tc>
      </w:tr>
      <w:tr w:rsidR="00C21E98" w:rsidRPr="001E544C" w14:paraId="7EE475C3" w14:textId="77777777" w:rsidTr="00FE603F">
        <w:trPr>
          <w:cantSplit/>
        </w:trPr>
        <w:tc>
          <w:tcPr>
            <w:tcW w:w="1278" w:type="dxa"/>
            <w:shd w:val="clear" w:color="auto" w:fill="D9D9D9" w:themeFill="background1" w:themeFillShade="D9"/>
            <w:noWrap/>
          </w:tcPr>
          <w:p w14:paraId="4BA1B063" w14:textId="77777777" w:rsidR="00C21E98" w:rsidRPr="002C637C" w:rsidRDefault="00C21E98" w:rsidP="00FE603F">
            <w:pPr>
              <w:pStyle w:val="Tabletextright"/>
            </w:pPr>
            <w:r w:rsidRPr="002D0EB9">
              <w:t>543 602</w:t>
            </w:r>
          </w:p>
        </w:tc>
        <w:tc>
          <w:tcPr>
            <w:tcW w:w="1170" w:type="dxa"/>
            <w:shd w:val="clear" w:color="auto" w:fill="auto"/>
            <w:noWrap/>
          </w:tcPr>
          <w:p w14:paraId="14F89C6F" w14:textId="77777777" w:rsidR="00C21E98" w:rsidRPr="002C637C" w:rsidRDefault="00C21E98" w:rsidP="00FE603F">
            <w:pPr>
              <w:pStyle w:val="Tabletextright"/>
            </w:pPr>
            <w:r w:rsidRPr="002D0EB9">
              <w:t>162 335</w:t>
            </w:r>
          </w:p>
        </w:tc>
        <w:tc>
          <w:tcPr>
            <w:tcW w:w="1138" w:type="dxa"/>
            <w:shd w:val="clear" w:color="auto" w:fill="E0E0E0"/>
            <w:noWrap/>
          </w:tcPr>
          <w:p w14:paraId="20961954" w14:textId="77777777" w:rsidR="00C21E98" w:rsidRPr="002C637C" w:rsidRDefault="00C21E98" w:rsidP="00FE603F">
            <w:pPr>
              <w:pStyle w:val="Tabletextright"/>
            </w:pPr>
            <w:r w:rsidRPr="002D0EB9">
              <w:t>409 043</w:t>
            </w:r>
          </w:p>
        </w:tc>
        <w:tc>
          <w:tcPr>
            <w:tcW w:w="1138" w:type="dxa"/>
            <w:shd w:val="clear" w:color="auto" w:fill="FFFFFF" w:themeFill="background1"/>
            <w:noWrap/>
          </w:tcPr>
          <w:p w14:paraId="39567E89" w14:textId="77777777" w:rsidR="00C21E98" w:rsidRPr="002C637C" w:rsidRDefault="00C21E98" w:rsidP="00FE603F">
            <w:pPr>
              <w:pStyle w:val="Tabletextright"/>
            </w:pPr>
            <w:r w:rsidRPr="002D0EB9">
              <w:t>485 454</w:t>
            </w:r>
          </w:p>
        </w:tc>
        <w:tc>
          <w:tcPr>
            <w:tcW w:w="1138" w:type="dxa"/>
            <w:shd w:val="clear" w:color="auto" w:fill="D9D9D9" w:themeFill="background1" w:themeFillShade="D9"/>
            <w:noWrap/>
          </w:tcPr>
          <w:p w14:paraId="46413180" w14:textId="77777777" w:rsidR="00C21E98" w:rsidRPr="002C637C" w:rsidRDefault="00C21E98" w:rsidP="00FE603F">
            <w:pPr>
              <w:pStyle w:val="Tabletextright"/>
            </w:pPr>
            <w:r w:rsidRPr="002D0EB9">
              <w:t>461 309</w:t>
            </w:r>
          </w:p>
        </w:tc>
        <w:tc>
          <w:tcPr>
            <w:tcW w:w="1138" w:type="dxa"/>
            <w:shd w:val="clear" w:color="auto" w:fill="auto"/>
            <w:noWrap/>
          </w:tcPr>
          <w:p w14:paraId="4E14CC46" w14:textId="77777777" w:rsidR="00C21E98" w:rsidRPr="002C637C" w:rsidRDefault="00C21E98" w:rsidP="00FE603F">
            <w:pPr>
              <w:pStyle w:val="Tabletextright"/>
            </w:pPr>
            <w:r w:rsidRPr="002D0EB9">
              <w:t>–</w:t>
            </w:r>
          </w:p>
        </w:tc>
        <w:tc>
          <w:tcPr>
            <w:tcW w:w="1275" w:type="dxa"/>
            <w:shd w:val="clear" w:color="auto" w:fill="E0E0E0"/>
            <w:noWrap/>
          </w:tcPr>
          <w:p w14:paraId="0EED6BEE" w14:textId="77777777" w:rsidR="00C21E98" w:rsidRPr="002C637C" w:rsidRDefault="00C21E98" w:rsidP="00FE603F">
            <w:pPr>
              <w:pStyle w:val="Tabletextright"/>
            </w:pPr>
            <w:r w:rsidRPr="002D0EB9">
              <w:t>5 551 418</w:t>
            </w:r>
          </w:p>
        </w:tc>
        <w:tc>
          <w:tcPr>
            <w:tcW w:w="1275" w:type="dxa"/>
            <w:shd w:val="clear" w:color="auto" w:fill="FFFFFF" w:themeFill="background1"/>
            <w:noWrap/>
          </w:tcPr>
          <w:p w14:paraId="45523C6A" w14:textId="77777777" w:rsidR="00C21E98" w:rsidRPr="002C637C" w:rsidRDefault="00C21E98" w:rsidP="00FE603F">
            <w:pPr>
              <w:pStyle w:val="Tabletextright"/>
            </w:pPr>
            <w:r w:rsidRPr="002D0EB9">
              <w:t>5 307 838</w:t>
            </w:r>
          </w:p>
        </w:tc>
      </w:tr>
      <w:tr w:rsidR="00C21E98" w:rsidRPr="001E544C" w14:paraId="1D6E0414" w14:textId="77777777" w:rsidTr="00FE603F">
        <w:trPr>
          <w:cantSplit/>
        </w:trPr>
        <w:tc>
          <w:tcPr>
            <w:tcW w:w="1278" w:type="dxa"/>
            <w:shd w:val="clear" w:color="auto" w:fill="D9D9D9" w:themeFill="background1" w:themeFillShade="D9"/>
            <w:noWrap/>
          </w:tcPr>
          <w:p w14:paraId="1D86B014" w14:textId="77777777" w:rsidR="00C21E98" w:rsidRPr="002C637C" w:rsidRDefault="00C21E98" w:rsidP="00FE603F">
            <w:pPr>
              <w:pStyle w:val="Tabletextright"/>
            </w:pPr>
            <w:r w:rsidRPr="002D0EB9">
              <w:t>476 319</w:t>
            </w:r>
          </w:p>
        </w:tc>
        <w:tc>
          <w:tcPr>
            <w:tcW w:w="1170" w:type="dxa"/>
            <w:shd w:val="clear" w:color="auto" w:fill="auto"/>
            <w:noWrap/>
          </w:tcPr>
          <w:p w14:paraId="531DBB04" w14:textId="77777777" w:rsidR="00C21E98" w:rsidRPr="002C637C" w:rsidRDefault="00C21E98" w:rsidP="00FE603F">
            <w:pPr>
              <w:pStyle w:val="Tabletextright"/>
            </w:pPr>
            <w:r w:rsidRPr="002D0EB9">
              <w:t>1 249 611</w:t>
            </w:r>
          </w:p>
        </w:tc>
        <w:tc>
          <w:tcPr>
            <w:tcW w:w="1138" w:type="dxa"/>
            <w:shd w:val="clear" w:color="auto" w:fill="E0E0E0"/>
            <w:noWrap/>
          </w:tcPr>
          <w:p w14:paraId="369C7ACB" w14:textId="77777777" w:rsidR="00C21E98" w:rsidRPr="002C637C" w:rsidRDefault="00C21E98" w:rsidP="00FE603F">
            <w:pPr>
              <w:pStyle w:val="Tabletextright"/>
            </w:pPr>
            <w:r w:rsidRPr="002D0EB9">
              <w:t>–</w:t>
            </w:r>
          </w:p>
        </w:tc>
        <w:tc>
          <w:tcPr>
            <w:tcW w:w="1138" w:type="dxa"/>
            <w:shd w:val="clear" w:color="auto" w:fill="FFFFFF" w:themeFill="background1"/>
            <w:noWrap/>
          </w:tcPr>
          <w:p w14:paraId="2C1F9EA1" w14:textId="77777777" w:rsidR="00C21E98" w:rsidRPr="002C637C" w:rsidRDefault="00C21E98" w:rsidP="00FE603F">
            <w:pPr>
              <w:pStyle w:val="Tabletextright"/>
            </w:pPr>
            <w:r w:rsidRPr="002D0EB9">
              <w:t>–</w:t>
            </w:r>
          </w:p>
        </w:tc>
        <w:tc>
          <w:tcPr>
            <w:tcW w:w="1138" w:type="dxa"/>
            <w:shd w:val="clear" w:color="auto" w:fill="D9D9D9" w:themeFill="background1" w:themeFillShade="D9"/>
            <w:noWrap/>
          </w:tcPr>
          <w:p w14:paraId="54155B02" w14:textId="77777777" w:rsidR="00C21E98" w:rsidRPr="002C637C" w:rsidRDefault="00C21E98" w:rsidP="00FE603F">
            <w:pPr>
              <w:pStyle w:val="Tabletextright"/>
            </w:pPr>
            <w:r w:rsidRPr="002D0EB9">
              <w:t>–</w:t>
            </w:r>
          </w:p>
        </w:tc>
        <w:tc>
          <w:tcPr>
            <w:tcW w:w="1138" w:type="dxa"/>
            <w:shd w:val="clear" w:color="auto" w:fill="auto"/>
            <w:noWrap/>
          </w:tcPr>
          <w:p w14:paraId="5251315E" w14:textId="77777777" w:rsidR="00C21E98" w:rsidRPr="002C637C" w:rsidRDefault="00C21E98" w:rsidP="00FE603F">
            <w:pPr>
              <w:pStyle w:val="Tabletextright"/>
            </w:pPr>
            <w:r w:rsidRPr="002D0EB9">
              <w:t>–</w:t>
            </w:r>
          </w:p>
        </w:tc>
        <w:tc>
          <w:tcPr>
            <w:tcW w:w="1275" w:type="dxa"/>
            <w:shd w:val="clear" w:color="auto" w:fill="E0E0E0"/>
            <w:noWrap/>
          </w:tcPr>
          <w:p w14:paraId="0FDFD498" w14:textId="77777777" w:rsidR="00C21E98" w:rsidRPr="002C637C" w:rsidRDefault="00C21E98" w:rsidP="00FE603F">
            <w:pPr>
              <w:pStyle w:val="Tabletextright"/>
            </w:pPr>
            <w:r w:rsidRPr="002D0EB9">
              <w:t>476 319</w:t>
            </w:r>
          </w:p>
        </w:tc>
        <w:tc>
          <w:tcPr>
            <w:tcW w:w="1275" w:type="dxa"/>
            <w:shd w:val="clear" w:color="auto" w:fill="FFFFFF" w:themeFill="background1"/>
            <w:noWrap/>
          </w:tcPr>
          <w:p w14:paraId="18EB7ED9" w14:textId="77777777" w:rsidR="00C21E98" w:rsidRPr="002C637C" w:rsidRDefault="00C21E98" w:rsidP="00FE603F">
            <w:pPr>
              <w:pStyle w:val="Tabletextright"/>
            </w:pPr>
            <w:r w:rsidRPr="002D0EB9">
              <w:t>1 249 611</w:t>
            </w:r>
          </w:p>
        </w:tc>
      </w:tr>
      <w:tr w:rsidR="00C21E98" w:rsidRPr="001E544C" w14:paraId="649400DC" w14:textId="77777777" w:rsidTr="00FE603F">
        <w:trPr>
          <w:cantSplit/>
        </w:trPr>
        <w:tc>
          <w:tcPr>
            <w:tcW w:w="1278" w:type="dxa"/>
            <w:shd w:val="clear" w:color="auto" w:fill="D9D9D9" w:themeFill="background1" w:themeFillShade="D9"/>
            <w:noWrap/>
          </w:tcPr>
          <w:p w14:paraId="209F446A" w14:textId="77777777" w:rsidR="00C21E98" w:rsidRPr="002C637C" w:rsidRDefault="00C21E98" w:rsidP="00FE603F">
            <w:pPr>
              <w:pStyle w:val="Tabletextright"/>
            </w:pPr>
            <w:r w:rsidRPr="002D0EB9">
              <w:t>–</w:t>
            </w:r>
          </w:p>
        </w:tc>
        <w:tc>
          <w:tcPr>
            <w:tcW w:w="1170" w:type="dxa"/>
            <w:shd w:val="clear" w:color="auto" w:fill="auto"/>
            <w:noWrap/>
          </w:tcPr>
          <w:p w14:paraId="1910657C" w14:textId="77777777" w:rsidR="00C21E98" w:rsidRPr="002C637C" w:rsidRDefault="00C21E98" w:rsidP="00FE603F">
            <w:pPr>
              <w:pStyle w:val="Tabletextright"/>
            </w:pPr>
            <w:r w:rsidRPr="002D0EB9">
              <w:t>–</w:t>
            </w:r>
          </w:p>
        </w:tc>
        <w:tc>
          <w:tcPr>
            <w:tcW w:w="1138" w:type="dxa"/>
            <w:shd w:val="clear" w:color="auto" w:fill="E0E0E0"/>
            <w:noWrap/>
          </w:tcPr>
          <w:p w14:paraId="25120AC2" w14:textId="77777777" w:rsidR="00C21E98" w:rsidRPr="002C637C" w:rsidRDefault="00C21E98" w:rsidP="00FE603F">
            <w:pPr>
              <w:pStyle w:val="Tabletextright"/>
            </w:pPr>
            <w:r w:rsidRPr="002D0EB9">
              <w:t>–</w:t>
            </w:r>
          </w:p>
        </w:tc>
        <w:tc>
          <w:tcPr>
            <w:tcW w:w="1138" w:type="dxa"/>
            <w:shd w:val="clear" w:color="auto" w:fill="FFFFFF" w:themeFill="background1"/>
            <w:noWrap/>
          </w:tcPr>
          <w:p w14:paraId="40337D9B" w14:textId="77777777" w:rsidR="00C21E98" w:rsidRPr="002C637C" w:rsidRDefault="00C21E98" w:rsidP="00FE603F">
            <w:pPr>
              <w:pStyle w:val="Tabletextright"/>
            </w:pPr>
            <w:r w:rsidRPr="002D0EB9">
              <w:t>–</w:t>
            </w:r>
          </w:p>
        </w:tc>
        <w:tc>
          <w:tcPr>
            <w:tcW w:w="1138" w:type="dxa"/>
            <w:shd w:val="clear" w:color="auto" w:fill="D9D9D9" w:themeFill="background1" w:themeFillShade="D9"/>
            <w:noWrap/>
          </w:tcPr>
          <w:p w14:paraId="126687F1" w14:textId="77777777" w:rsidR="00C21E98" w:rsidRPr="002C637C" w:rsidRDefault="00C21E98" w:rsidP="00FE603F">
            <w:pPr>
              <w:pStyle w:val="Tabletextright"/>
            </w:pPr>
            <w:r w:rsidRPr="002D0EB9">
              <w:t>195 128 111</w:t>
            </w:r>
          </w:p>
        </w:tc>
        <w:tc>
          <w:tcPr>
            <w:tcW w:w="1138" w:type="dxa"/>
            <w:shd w:val="clear" w:color="auto" w:fill="auto"/>
            <w:noWrap/>
          </w:tcPr>
          <w:p w14:paraId="0279D9DC" w14:textId="77777777" w:rsidR="00C21E98" w:rsidRPr="002C637C" w:rsidRDefault="00C21E98" w:rsidP="00FE603F">
            <w:pPr>
              <w:pStyle w:val="Tabletextright"/>
            </w:pPr>
            <w:r w:rsidRPr="002D0EB9">
              <w:t>180 025 548</w:t>
            </w:r>
          </w:p>
        </w:tc>
        <w:tc>
          <w:tcPr>
            <w:tcW w:w="1275" w:type="dxa"/>
            <w:shd w:val="clear" w:color="auto" w:fill="E0E0E0"/>
            <w:noWrap/>
          </w:tcPr>
          <w:p w14:paraId="17A76DF8" w14:textId="77777777" w:rsidR="00C21E98" w:rsidRPr="002C637C" w:rsidRDefault="00C21E98" w:rsidP="00FE603F">
            <w:pPr>
              <w:pStyle w:val="Tabletextright"/>
            </w:pPr>
            <w:r w:rsidRPr="002D0EB9">
              <w:t>195 128 111</w:t>
            </w:r>
          </w:p>
        </w:tc>
        <w:tc>
          <w:tcPr>
            <w:tcW w:w="1275" w:type="dxa"/>
            <w:shd w:val="clear" w:color="auto" w:fill="FFFFFF" w:themeFill="background1"/>
            <w:noWrap/>
          </w:tcPr>
          <w:p w14:paraId="0D327A8C" w14:textId="77777777" w:rsidR="00C21E98" w:rsidRPr="002C637C" w:rsidRDefault="00C21E98" w:rsidP="00FE603F">
            <w:pPr>
              <w:pStyle w:val="Tabletextright"/>
            </w:pPr>
            <w:r w:rsidRPr="002D0EB9">
              <w:t>180 025 548</w:t>
            </w:r>
          </w:p>
        </w:tc>
      </w:tr>
      <w:tr w:rsidR="00C21E98" w:rsidRPr="001E544C" w14:paraId="0FCA2600" w14:textId="77777777" w:rsidTr="00FE603F">
        <w:trPr>
          <w:cantSplit/>
        </w:trPr>
        <w:tc>
          <w:tcPr>
            <w:tcW w:w="1278" w:type="dxa"/>
            <w:shd w:val="clear" w:color="auto" w:fill="D9D9D9" w:themeFill="background1" w:themeFillShade="D9"/>
            <w:noWrap/>
          </w:tcPr>
          <w:p w14:paraId="1CF1D403" w14:textId="77777777" w:rsidR="00C21E98" w:rsidRPr="002C637C" w:rsidRDefault="00C21E98" w:rsidP="00FE603F">
            <w:pPr>
              <w:pStyle w:val="Tabletextright"/>
            </w:pPr>
            <w:r w:rsidRPr="002D0EB9">
              <w:t xml:space="preserve">1 </w:t>
            </w:r>
            <w:r>
              <w:t>292</w:t>
            </w:r>
            <w:r w:rsidRPr="002D0EB9">
              <w:t xml:space="preserve"> 5</w:t>
            </w:r>
            <w:r>
              <w:t>30</w:t>
            </w:r>
          </w:p>
        </w:tc>
        <w:tc>
          <w:tcPr>
            <w:tcW w:w="1170" w:type="dxa"/>
            <w:shd w:val="clear" w:color="auto" w:fill="auto"/>
            <w:noWrap/>
          </w:tcPr>
          <w:p w14:paraId="045F33A3" w14:textId="77777777" w:rsidR="00C21E98" w:rsidRPr="002C637C" w:rsidRDefault="00C21E98" w:rsidP="00FE603F">
            <w:pPr>
              <w:pStyle w:val="Tabletextright"/>
            </w:pPr>
            <w:r w:rsidRPr="002D0EB9">
              <w:t>1 326 537</w:t>
            </w:r>
          </w:p>
        </w:tc>
        <w:tc>
          <w:tcPr>
            <w:tcW w:w="1138" w:type="dxa"/>
            <w:shd w:val="clear" w:color="auto" w:fill="E0E0E0"/>
            <w:noWrap/>
          </w:tcPr>
          <w:p w14:paraId="534C9EB3" w14:textId="77777777" w:rsidR="00C21E98" w:rsidRPr="002C637C" w:rsidRDefault="00C21E98" w:rsidP="00FE603F">
            <w:pPr>
              <w:pStyle w:val="Tabletextright"/>
            </w:pPr>
            <w:r w:rsidRPr="002D0EB9">
              <w:t>–</w:t>
            </w:r>
          </w:p>
        </w:tc>
        <w:tc>
          <w:tcPr>
            <w:tcW w:w="1138" w:type="dxa"/>
            <w:shd w:val="clear" w:color="auto" w:fill="FFFFFF" w:themeFill="background1"/>
            <w:noWrap/>
          </w:tcPr>
          <w:p w14:paraId="3D71127E" w14:textId="77777777" w:rsidR="00C21E98" w:rsidRPr="002C637C" w:rsidRDefault="00C21E98" w:rsidP="00FE603F">
            <w:pPr>
              <w:pStyle w:val="Tabletextright"/>
            </w:pPr>
            <w:r w:rsidRPr="002D0EB9">
              <w:t>–</w:t>
            </w:r>
          </w:p>
        </w:tc>
        <w:tc>
          <w:tcPr>
            <w:tcW w:w="1138" w:type="dxa"/>
            <w:shd w:val="clear" w:color="auto" w:fill="D9D9D9" w:themeFill="background1" w:themeFillShade="D9"/>
            <w:noWrap/>
          </w:tcPr>
          <w:p w14:paraId="35DF40F8" w14:textId="77777777" w:rsidR="00C21E98" w:rsidRPr="002C637C" w:rsidRDefault="00C21E98" w:rsidP="00FE603F">
            <w:pPr>
              <w:pStyle w:val="Tabletextright"/>
            </w:pPr>
            <w:r w:rsidRPr="002D0EB9">
              <w:t>–</w:t>
            </w:r>
          </w:p>
        </w:tc>
        <w:tc>
          <w:tcPr>
            <w:tcW w:w="1138" w:type="dxa"/>
            <w:shd w:val="clear" w:color="auto" w:fill="auto"/>
            <w:noWrap/>
          </w:tcPr>
          <w:p w14:paraId="50CC31B9" w14:textId="77777777" w:rsidR="00C21E98" w:rsidRPr="002C637C" w:rsidRDefault="00C21E98" w:rsidP="00FE603F">
            <w:pPr>
              <w:pStyle w:val="Tabletextright"/>
            </w:pPr>
            <w:r w:rsidRPr="002D0EB9">
              <w:t>–</w:t>
            </w:r>
          </w:p>
        </w:tc>
        <w:tc>
          <w:tcPr>
            <w:tcW w:w="1275" w:type="dxa"/>
            <w:shd w:val="clear" w:color="auto" w:fill="E0E0E0"/>
            <w:noWrap/>
          </w:tcPr>
          <w:p w14:paraId="449C78EC" w14:textId="77777777" w:rsidR="00C21E98" w:rsidRPr="002C637C" w:rsidRDefault="00C21E98" w:rsidP="00FE603F">
            <w:pPr>
              <w:pStyle w:val="Tabletextright"/>
            </w:pPr>
            <w:r w:rsidRPr="002D0EB9">
              <w:t>1 574 515</w:t>
            </w:r>
          </w:p>
        </w:tc>
        <w:tc>
          <w:tcPr>
            <w:tcW w:w="1275" w:type="dxa"/>
            <w:shd w:val="clear" w:color="auto" w:fill="FFFFFF" w:themeFill="background1"/>
            <w:noWrap/>
          </w:tcPr>
          <w:p w14:paraId="41D7D318" w14:textId="77777777" w:rsidR="00C21E98" w:rsidRPr="002C637C" w:rsidRDefault="00C21E98" w:rsidP="00FE603F">
            <w:pPr>
              <w:pStyle w:val="Tabletextright"/>
            </w:pPr>
            <w:r w:rsidRPr="002D0EB9">
              <w:t>1 360 680</w:t>
            </w:r>
          </w:p>
        </w:tc>
      </w:tr>
      <w:tr w:rsidR="00C21E98" w:rsidRPr="003F29FF" w14:paraId="763300C5" w14:textId="77777777" w:rsidTr="00FE603F">
        <w:trPr>
          <w:cantSplit/>
        </w:trPr>
        <w:tc>
          <w:tcPr>
            <w:tcW w:w="1278" w:type="dxa"/>
            <w:shd w:val="clear" w:color="auto" w:fill="D9D9D9" w:themeFill="background1" w:themeFillShade="D9"/>
            <w:noWrap/>
          </w:tcPr>
          <w:p w14:paraId="59207F27" w14:textId="77777777" w:rsidR="00C21E98" w:rsidRPr="002C637C" w:rsidRDefault="00C21E98" w:rsidP="00FE603F">
            <w:pPr>
              <w:pStyle w:val="Tabletextrightbold"/>
            </w:pPr>
            <w:r w:rsidRPr="002D0EB9">
              <w:t xml:space="preserve">2 </w:t>
            </w:r>
            <w:r>
              <w:t>333</w:t>
            </w:r>
            <w:r w:rsidRPr="002D0EB9">
              <w:t xml:space="preserve"> 1</w:t>
            </w:r>
            <w:r>
              <w:t>28</w:t>
            </w:r>
          </w:p>
        </w:tc>
        <w:tc>
          <w:tcPr>
            <w:tcW w:w="1170" w:type="dxa"/>
            <w:shd w:val="clear" w:color="auto" w:fill="auto"/>
            <w:noWrap/>
          </w:tcPr>
          <w:p w14:paraId="4EBADB00" w14:textId="77777777" w:rsidR="00C21E98" w:rsidRPr="002C637C" w:rsidRDefault="00C21E98" w:rsidP="00FE603F">
            <w:pPr>
              <w:pStyle w:val="Tabletextrightbold"/>
            </w:pPr>
            <w:r w:rsidRPr="002D0EB9">
              <w:t>2 765 650</w:t>
            </w:r>
          </w:p>
        </w:tc>
        <w:tc>
          <w:tcPr>
            <w:tcW w:w="1138" w:type="dxa"/>
            <w:shd w:val="clear" w:color="auto" w:fill="E0E0E0"/>
            <w:noWrap/>
          </w:tcPr>
          <w:p w14:paraId="7170750D" w14:textId="77777777" w:rsidR="00C21E98" w:rsidRPr="002C637C" w:rsidRDefault="00C21E98" w:rsidP="00FE603F">
            <w:pPr>
              <w:pStyle w:val="Tabletextrightbold"/>
            </w:pPr>
            <w:r w:rsidRPr="002D0EB9">
              <w:t>409 043</w:t>
            </w:r>
          </w:p>
        </w:tc>
        <w:tc>
          <w:tcPr>
            <w:tcW w:w="1138" w:type="dxa"/>
            <w:shd w:val="clear" w:color="auto" w:fill="FFFFFF" w:themeFill="background1"/>
            <w:noWrap/>
          </w:tcPr>
          <w:p w14:paraId="02475CB4" w14:textId="77777777" w:rsidR="00C21E98" w:rsidRPr="002C637C" w:rsidRDefault="00C21E98" w:rsidP="00FE603F">
            <w:pPr>
              <w:pStyle w:val="Tabletextrightbold"/>
            </w:pPr>
            <w:r w:rsidRPr="002D0EB9">
              <w:t>485 454</w:t>
            </w:r>
          </w:p>
        </w:tc>
        <w:tc>
          <w:tcPr>
            <w:tcW w:w="1138" w:type="dxa"/>
            <w:shd w:val="clear" w:color="auto" w:fill="D9D9D9" w:themeFill="background1" w:themeFillShade="D9"/>
            <w:noWrap/>
          </w:tcPr>
          <w:p w14:paraId="06BC04F0" w14:textId="77777777" w:rsidR="00C21E98" w:rsidRPr="002C637C" w:rsidRDefault="00C21E98" w:rsidP="00FE603F">
            <w:pPr>
              <w:pStyle w:val="Tabletextrightbold"/>
            </w:pPr>
            <w:r w:rsidRPr="002D0EB9">
              <w:t>198 078 986</w:t>
            </w:r>
          </w:p>
        </w:tc>
        <w:tc>
          <w:tcPr>
            <w:tcW w:w="1138" w:type="dxa"/>
            <w:shd w:val="clear" w:color="auto" w:fill="auto"/>
            <w:noWrap/>
          </w:tcPr>
          <w:p w14:paraId="761630B8" w14:textId="77777777" w:rsidR="00C21E98" w:rsidRPr="002C637C" w:rsidRDefault="00C21E98" w:rsidP="00FE603F">
            <w:pPr>
              <w:pStyle w:val="Tabletextrightbold"/>
            </w:pPr>
            <w:r w:rsidRPr="002D0EB9">
              <w:t>187 138 980</w:t>
            </w:r>
          </w:p>
        </w:tc>
        <w:tc>
          <w:tcPr>
            <w:tcW w:w="1275" w:type="dxa"/>
            <w:shd w:val="clear" w:color="auto" w:fill="E0E0E0"/>
            <w:noWrap/>
          </w:tcPr>
          <w:p w14:paraId="4C580941" w14:textId="77777777" w:rsidR="00C21E98" w:rsidRPr="002C637C" w:rsidRDefault="00C21E98" w:rsidP="00FE603F">
            <w:pPr>
              <w:pStyle w:val="Tabletextrightbold"/>
            </w:pPr>
            <w:r w:rsidRPr="002D0EB9">
              <w:t>205 240 606</w:t>
            </w:r>
          </w:p>
        </w:tc>
        <w:tc>
          <w:tcPr>
            <w:tcW w:w="1275" w:type="dxa"/>
            <w:shd w:val="clear" w:color="auto" w:fill="FFFFFF" w:themeFill="background1"/>
            <w:noWrap/>
          </w:tcPr>
          <w:p w14:paraId="6867EE6F" w14:textId="77777777" w:rsidR="00C21E98" w:rsidRPr="002C637C" w:rsidRDefault="00C21E98" w:rsidP="00FE603F">
            <w:pPr>
              <w:pStyle w:val="Tabletextrightbold"/>
            </w:pPr>
            <w:r w:rsidRPr="002D0EB9">
              <w:t>195 084 276</w:t>
            </w:r>
          </w:p>
        </w:tc>
      </w:tr>
      <w:tr w:rsidR="00C21E98" w:rsidRPr="003F29FF" w14:paraId="2191F0D0" w14:textId="77777777" w:rsidTr="00FE603F">
        <w:trPr>
          <w:cantSplit/>
        </w:trPr>
        <w:tc>
          <w:tcPr>
            <w:tcW w:w="1278" w:type="dxa"/>
            <w:shd w:val="clear" w:color="auto" w:fill="D9D9D9" w:themeFill="background1" w:themeFillShade="D9"/>
            <w:noWrap/>
          </w:tcPr>
          <w:p w14:paraId="1DB18DB7" w14:textId="77777777" w:rsidR="00C21E98" w:rsidRPr="002C637C" w:rsidRDefault="00C21E98" w:rsidP="00FE603F">
            <w:pPr>
              <w:pStyle w:val="Tabletextright"/>
              <w:rPr>
                <w:bCs/>
              </w:rPr>
            </w:pPr>
          </w:p>
        </w:tc>
        <w:tc>
          <w:tcPr>
            <w:tcW w:w="1170" w:type="dxa"/>
            <w:shd w:val="clear" w:color="auto" w:fill="auto"/>
            <w:noWrap/>
          </w:tcPr>
          <w:p w14:paraId="3F965A9B" w14:textId="77777777" w:rsidR="00C21E98" w:rsidRPr="002C637C" w:rsidRDefault="00C21E98" w:rsidP="00FE603F">
            <w:pPr>
              <w:pStyle w:val="Tabletextright"/>
            </w:pPr>
          </w:p>
        </w:tc>
        <w:tc>
          <w:tcPr>
            <w:tcW w:w="1138" w:type="dxa"/>
            <w:shd w:val="clear" w:color="auto" w:fill="E0E0E0"/>
            <w:noWrap/>
          </w:tcPr>
          <w:p w14:paraId="061EBDD6" w14:textId="77777777" w:rsidR="00C21E98" w:rsidRPr="002C637C" w:rsidRDefault="00C21E98" w:rsidP="00FE603F">
            <w:pPr>
              <w:pStyle w:val="Tabletextright"/>
            </w:pPr>
          </w:p>
        </w:tc>
        <w:tc>
          <w:tcPr>
            <w:tcW w:w="1138" w:type="dxa"/>
            <w:shd w:val="clear" w:color="auto" w:fill="FFFFFF" w:themeFill="background1"/>
            <w:noWrap/>
          </w:tcPr>
          <w:p w14:paraId="64655FD4" w14:textId="77777777" w:rsidR="00C21E98" w:rsidRPr="002C637C" w:rsidRDefault="00C21E98" w:rsidP="00FE603F">
            <w:pPr>
              <w:pStyle w:val="Tabletextright"/>
            </w:pPr>
          </w:p>
        </w:tc>
        <w:tc>
          <w:tcPr>
            <w:tcW w:w="1138" w:type="dxa"/>
            <w:shd w:val="clear" w:color="auto" w:fill="D9D9D9" w:themeFill="background1" w:themeFillShade="D9"/>
            <w:noWrap/>
          </w:tcPr>
          <w:p w14:paraId="201A44D9" w14:textId="77777777" w:rsidR="00C21E98" w:rsidRPr="002C637C" w:rsidRDefault="00C21E98" w:rsidP="00FE603F">
            <w:pPr>
              <w:pStyle w:val="Tabletextright"/>
              <w:rPr>
                <w:bCs/>
              </w:rPr>
            </w:pPr>
          </w:p>
        </w:tc>
        <w:tc>
          <w:tcPr>
            <w:tcW w:w="1138" w:type="dxa"/>
            <w:shd w:val="clear" w:color="auto" w:fill="auto"/>
            <w:noWrap/>
          </w:tcPr>
          <w:p w14:paraId="2AD003D6" w14:textId="77777777" w:rsidR="00C21E98" w:rsidRPr="002C637C" w:rsidRDefault="00C21E98" w:rsidP="00FE603F">
            <w:pPr>
              <w:pStyle w:val="Tabletextright"/>
            </w:pPr>
          </w:p>
        </w:tc>
        <w:tc>
          <w:tcPr>
            <w:tcW w:w="1275" w:type="dxa"/>
            <w:shd w:val="clear" w:color="auto" w:fill="E0E0E0"/>
            <w:noWrap/>
          </w:tcPr>
          <w:p w14:paraId="092FFBC4" w14:textId="77777777" w:rsidR="00C21E98" w:rsidRPr="002C637C" w:rsidRDefault="00C21E98" w:rsidP="00FE603F">
            <w:pPr>
              <w:pStyle w:val="Tabletextright"/>
            </w:pPr>
          </w:p>
        </w:tc>
        <w:tc>
          <w:tcPr>
            <w:tcW w:w="1275" w:type="dxa"/>
            <w:shd w:val="clear" w:color="auto" w:fill="FFFFFF" w:themeFill="background1"/>
            <w:noWrap/>
          </w:tcPr>
          <w:p w14:paraId="10DA4B93" w14:textId="77777777" w:rsidR="00C21E98" w:rsidRPr="002C637C" w:rsidRDefault="00C21E98" w:rsidP="00FE603F">
            <w:pPr>
              <w:pStyle w:val="Tabletextright"/>
            </w:pPr>
          </w:p>
        </w:tc>
      </w:tr>
      <w:tr w:rsidR="00C21E98" w:rsidRPr="003F29FF" w14:paraId="178ED8A1" w14:textId="77777777" w:rsidTr="00FE603F">
        <w:trPr>
          <w:cantSplit/>
        </w:trPr>
        <w:tc>
          <w:tcPr>
            <w:tcW w:w="1278" w:type="dxa"/>
            <w:shd w:val="clear" w:color="auto" w:fill="D9D9D9" w:themeFill="background1" w:themeFillShade="D9"/>
            <w:noWrap/>
          </w:tcPr>
          <w:p w14:paraId="76D02E0E" w14:textId="77777777" w:rsidR="00C21E98" w:rsidRPr="002C637C" w:rsidRDefault="00C21E98" w:rsidP="00FE603F">
            <w:pPr>
              <w:pStyle w:val="Tabletextright"/>
            </w:pPr>
          </w:p>
        </w:tc>
        <w:tc>
          <w:tcPr>
            <w:tcW w:w="1170" w:type="dxa"/>
            <w:shd w:val="clear" w:color="auto" w:fill="auto"/>
            <w:noWrap/>
          </w:tcPr>
          <w:p w14:paraId="2B83CEC4" w14:textId="77777777" w:rsidR="00C21E98" w:rsidRPr="002C637C" w:rsidRDefault="00C21E98" w:rsidP="00FE603F">
            <w:pPr>
              <w:pStyle w:val="Tabletextright"/>
              <w:rPr>
                <w:bCs/>
              </w:rPr>
            </w:pPr>
          </w:p>
        </w:tc>
        <w:tc>
          <w:tcPr>
            <w:tcW w:w="1138" w:type="dxa"/>
            <w:shd w:val="clear" w:color="auto" w:fill="E0E0E0"/>
            <w:noWrap/>
          </w:tcPr>
          <w:p w14:paraId="7A9FFC75" w14:textId="77777777" w:rsidR="00C21E98" w:rsidRPr="002C637C" w:rsidRDefault="00C21E98" w:rsidP="00FE603F">
            <w:pPr>
              <w:pStyle w:val="Tabletextright"/>
            </w:pPr>
          </w:p>
        </w:tc>
        <w:tc>
          <w:tcPr>
            <w:tcW w:w="1138" w:type="dxa"/>
            <w:shd w:val="clear" w:color="auto" w:fill="FFFFFF" w:themeFill="background1"/>
            <w:noWrap/>
          </w:tcPr>
          <w:p w14:paraId="66A50ABD" w14:textId="77777777" w:rsidR="00C21E98" w:rsidRPr="002C637C" w:rsidRDefault="00C21E98" w:rsidP="00FE603F">
            <w:pPr>
              <w:pStyle w:val="Tabletextright"/>
            </w:pPr>
          </w:p>
        </w:tc>
        <w:tc>
          <w:tcPr>
            <w:tcW w:w="1138" w:type="dxa"/>
            <w:shd w:val="clear" w:color="auto" w:fill="D9D9D9" w:themeFill="background1" w:themeFillShade="D9"/>
            <w:noWrap/>
          </w:tcPr>
          <w:p w14:paraId="6499E6C6" w14:textId="77777777" w:rsidR="00C21E98" w:rsidRPr="002C637C" w:rsidRDefault="00C21E98" w:rsidP="00FE603F">
            <w:pPr>
              <w:pStyle w:val="Tabletextright"/>
            </w:pPr>
          </w:p>
        </w:tc>
        <w:tc>
          <w:tcPr>
            <w:tcW w:w="1138" w:type="dxa"/>
            <w:shd w:val="clear" w:color="auto" w:fill="auto"/>
            <w:noWrap/>
          </w:tcPr>
          <w:p w14:paraId="7F372C44" w14:textId="77777777" w:rsidR="00C21E98" w:rsidRPr="002C637C" w:rsidRDefault="00C21E98" w:rsidP="00FE603F">
            <w:pPr>
              <w:pStyle w:val="Tabletextright"/>
              <w:rPr>
                <w:bCs/>
              </w:rPr>
            </w:pPr>
          </w:p>
        </w:tc>
        <w:tc>
          <w:tcPr>
            <w:tcW w:w="1275" w:type="dxa"/>
            <w:shd w:val="clear" w:color="auto" w:fill="E0E0E0"/>
            <w:noWrap/>
          </w:tcPr>
          <w:p w14:paraId="02AA33F4" w14:textId="77777777" w:rsidR="00C21E98" w:rsidRPr="002C637C" w:rsidRDefault="00C21E98" w:rsidP="00FE603F">
            <w:pPr>
              <w:pStyle w:val="Tabletextright"/>
            </w:pPr>
          </w:p>
        </w:tc>
        <w:tc>
          <w:tcPr>
            <w:tcW w:w="1275" w:type="dxa"/>
            <w:shd w:val="clear" w:color="auto" w:fill="FFFFFF" w:themeFill="background1"/>
            <w:noWrap/>
          </w:tcPr>
          <w:p w14:paraId="5697C5DF" w14:textId="77777777" w:rsidR="00C21E98" w:rsidRPr="002C637C" w:rsidRDefault="00C21E98" w:rsidP="00FE603F">
            <w:pPr>
              <w:pStyle w:val="Tabletextright"/>
            </w:pPr>
          </w:p>
        </w:tc>
      </w:tr>
      <w:tr w:rsidR="00C21E98" w:rsidRPr="003F29FF" w14:paraId="01E051A6" w14:textId="77777777" w:rsidTr="00FE603F">
        <w:trPr>
          <w:cantSplit/>
        </w:trPr>
        <w:tc>
          <w:tcPr>
            <w:tcW w:w="1278" w:type="dxa"/>
            <w:shd w:val="clear" w:color="auto" w:fill="D9D9D9" w:themeFill="background1" w:themeFillShade="D9"/>
            <w:noWrap/>
          </w:tcPr>
          <w:p w14:paraId="5E195015" w14:textId="77777777" w:rsidR="00C21E98" w:rsidRPr="002C637C" w:rsidRDefault="00C21E98" w:rsidP="00FE603F">
            <w:pPr>
              <w:pStyle w:val="Tabletextright"/>
            </w:pPr>
            <w:r w:rsidRPr="002D0EB9">
              <w:t>–</w:t>
            </w:r>
          </w:p>
        </w:tc>
        <w:tc>
          <w:tcPr>
            <w:tcW w:w="1170" w:type="dxa"/>
            <w:shd w:val="clear" w:color="auto" w:fill="auto"/>
            <w:noWrap/>
          </w:tcPr>
          <w:p w14:paraId="0C222D4B" w14:textId="77777777" w:rsidR="00C21E98" w:rsidRPr="002C637C" w:rsidRDefault="00C21E98" w:rsidP="00FE603F">
            <w:pPr>
              <w:pStyle w:val="Tabletextright"/>
            </w:pPr>
            <w:r w:rsidRPr="002D0EB9">
              <w:t>–</w:t>
            </w:r>
          </w:p>
        </w:tc>
        <w:tc>
          <w:tcPr>
            <w:tcW w:w="1138" w:type="dxa"/>
            <w:shd w:val="clear" w:color="auto" w:fill="E0E0E0"/>
            <w:noWrap/>
          </w:tcPr>
          <w:p w14:paraId="16304CCC" w14:textId="77777777" w:rsidR="00C21E98" w:rsidRPr="002C637C" w:rsidRDefault="00C21E98" w:rsidP="00FE603F">
            <w:pPr>
              <w:pStyle w:val="Tabletextright"/>
            </w:pPr>
            <w:r w:rsidRPr="002D0EB9">
              <w:t>1 694 582</w:t>
            </w:r>
          </w:p>
        </w:tc>
        <w:tc>
          <w:tcPr>
            <w:tcW w:w="1138" w:type="dxa"/>
            <w:shd w:val="clear" w:color="auto" w:fill="FFFFFF" w:themeFill="background1"/>
            <w:noWrap/>
          </w:tcPr>
          <w:p w14:paraId="55FEEA93" w14:textId="77777777" w:rsidR="00C21E98" w:rsidRPr="002C637C" w:rsidRDefault="00C21E98" w:rsidP="00FE603F">
            <w:pPr>
              <w:pStyle w:val="Tabletextright"/>
            </w:pPr>
            <w:r w:rsidRPr="002D0EB9">
              <w:t>1 427 465</w:t>
            </w:r>
          </w:p>
        </w:tc>
        <w:tc>
          <w:tcPr>
            <w:tcW w:w="1138" w:type="dxa"/>
            <w:shd w:val="clear" w:color="auto" w:fill="D9D9D9" w:themeFill="background1" w:themeFillShade="D9"/>
            <w:noWrap/>
          </w:tcPr>
          <w:p w14:paraId="2F79F9A5" w14:textId="77777777" w:rsidR="00C21E98" w:rsidRPr="002C637C" w:rsidRDefault="00C21E98" w:rsidP="00FE603F">
            <w:pPr>
              <w:pStyle w:val="Tabletextright"/>
            </w:pPr>
            <w:r w:rsidRPr="002D0EB9">
              <w:t>–</w:t>
            </w:r>
          </w:p>
        </w:tc>
        <w:tc>
          <w:tcPr>
            <w:tcW w:w="1138" w:type="dxa"/>
            <w:shd w:val="clear" w:color="auto" w:fill="auto"/>
            <w:noWrap/>
          </w:tcPr>
          <w:p w14:paraId="756B0C86" w14:textId="77777777" w:rsidR="00C21E98" w:rsidRPr="002C637C" w:rsidRDefault="00C21E98" w:rsidP="00FE603F">
            <w:pPr>
              <w:pStyle w:val="Tabletextright"/>
            </w:pPr>
            <w:r w:rsidRPr="002D0EB9">
              <w:t>–</w:t>
            </w:r>
          </w:p>
        </w:tc>
        <w:tc>
          <w:tcPr>
            <w:tcW w:w="1275" w:type="dxa"/>
            <w:shd w:val="clear" w:color="auto" w:fill="E0E0E0"/>
            <w:noWrap/>
          </w:tcPr>
          <w:p w14:paraId="26CC6BDD" w14:textId="77777777" w:rsidR="00C21E98" w:rsidRPr="002C637C" w:rsidRDefault="00C21E98" w:rsidP="00FE603F">
            <w:pPr>
              <w:pStyle w:val="Tabletextright"/>
            </w:pPr>
            <w:r w:rsidRPr="002D0EB9">
              <w:t>1 694 582</w:t>
            </w:r>
          </w:p>
        </w:tc>
        <w:tc>
          <w:tcPr>
            <w:tcW w:w="1275" w:type="dxa"/>
            <w:shd w:val="clear" w:color="auto" w:fill="FFFFFF" w:themeFill="background1"/>
            <w:noWrap/>
          </w:tcPr>
          <w:p w14:paraId="0B52C871" w14:textId="77777777" w:rsidR="00C21E98" w:rsidRPr="002C637C" w:rsidRDefault="00C21E98" w:rsidP="00FE603F">
            <w:pPr>
              <w:pStyle w:val="Tabletextright"/>
            </w:pPr>
            <w:r w:rsidRPr="002D0EB9">
              <w:t>1 427 465</w:t>
            </w:r>
          </w:p>
        </w:tc>
      </w:tr>
      <w:tr w:rsidR="00C21E98" w:rsidRPr="003F29FF" w14:paraId="5563312D" w14:textId="77777777" w:rsidTr="00FE603F">
        <w:trPr>
          <w:cantSplit/>
        </w:trPr>
        <w:tc>
          <w:tcPr>
            <w:tcW w:w="1278" w:type="dxa"/>
            <w:shd w:val="clear" w:color="auto" w:fill="D9D9D9" w:themeFill="background1" w:themeFillShade="D9"/>
            <w:noWrap/>
          </w:tcPr>
          <w:p w14:paraId="15A9026F" w14:textId="77777777" w:rsidR="00C21E98" w:rsidRPr="002C637C" w:rsidRDefault="00C21E98" w:rsidP="00FE603F">
            <w:pPr>
              <w:pStyle w:val="Tabletextright"/>
            </w:pPr>
            <w:r w:rsidRPr="002D0EB9">
              <w:t>–</w:t>
            </w:r>
          </w:p>
        </w:tc>
        <w:tc>
          <w:tcPr>
            <w:tcW w:w="1170" w:type="dxa"/>
            <w:shd w:val="clear" w:color="auto" w:fill="auto"/>
            <w:noWrap/>
          </w:tcPr>
          <w:p w14:paraId="0FCF077D" w14:textId="77777777" w:rsidR="00C21E98" w:rsidRPr="002C637C" w:rsidRDefault="00C21E98" w:rsidP="00FE603F">
            <w:pPr>
              <w:pStyle w:val="Tabletextright"/>
            </w:pPr>
            <w:r w:rsidRPr="002D0EB9">
              <w:t>–</w:t>
            </w:r>
          </w:p>
        </w:tc>
        <w:tc>
          <w:tcPr>
            <w:tcW w:w="1138" w:type="dxa"/>
            <w:shd w:val="clear" w:color="auto" w:fill="E0E0E0"/>
            <w:noWrap/>
          </w:tcPr>
          <w:p w14:paraId="145F0281" w14:textId="77777777" w:rsidR="00C21E98" w:rsidRPr="002C637C" w:rsidRDefault="00C21E98" w:rsidP="00FE603F">
            <w:pPr>
              <w:pStyle w:val="Tabletextright"/>
            </w:pPr>
            <w:r w:rsidRPr="002D0EB9">
              <w:t>32 914</w:t>
            </w:r>
          </w:p>
        </w:tc>
        <w:tc>
          <w:tcPr>
            <w:tcW w:w="1138" w:type="dxa"/>
            <w:shd w:val="clear" w:color="auto" w:fill="FFFFFF" w:themeFill="background1"/>
            <w:noWrap/>
          </w:tcPr>
          <w:p w14:paraId="1BEFDC44" w14:textId="77777777" w:rsidR="00C21E98" w:rsidRPr="002C637C" w:rsidRDefault="00C21E98" w:rsidP="00FE603F">
            <w:pPr>
              <w:pStyle w:val="Tabletextright"/>
            </w:pPr>
            <w:r w:rsidRPr="002D0EB9">
              <w:t>31 119</w:t>
            </w:r>
          </w:p>
        </w:tc>
        <w:tc>
          <w:tcPr>
            <w:tcW w:w="1138" w:type="dxa"/>
            <w:shd w:val="clear" w:color="auto" w:fill="D9D9D9" w:themeFill="background1" w:themeFillShade="D9"/>
            <w:noWrap/>
          </w:tcPr>
          <w:p w14:paraId="5BE1E887" w14:textId="77777777" w:rsidR="00C21E98" w:rsidRPr="002C637C" w:rsidRDefault="00C21E98" w:rsidP="00FE603F">
            <w:pPr>
              <w:pStyle w:val="Tabletextright"/>
            </w:pPr>
            <w:r w:rsidRPr="002D0EB9">
              <w:t>–</w:t>
            </w:r>
          </w:p>
        </w:tc>
        <w:tc>
          <w:tcPr>
            <w:tcW w:w="1138" w:type="dxa"/>
            <w:shd w:val="clear" w:color="auto" w:fill="auto"/>
            <w:noWrap/>
          </w:tcPr>
          <w:p w14:paraId="04A27C5B" w14:textId="77777777" w:rsidR="00C21E98" w:rsidRPr="002C637C" w:rsidRDefault="00C21E98" w:rsidP="00FE603F">
            <w:pPr>
              <w:pStyle w:val="Tabletextright"/>
            </w:pPr>
            <w:r w:rsidRPr="002D0EB9">
              <w:t>–</w:t>
            </w:r>
          </w:p>
        </w:tc>
        <w:tc>
          <w:tcPr>
            <w:tcW w:w="1275" w:type="dxa"/>
            <w:shd w:val="clear" w:color="auto" w:fill="E0E0E0"/>
            <w:noWrap/>
          </w:tcPr>
          <w:p w14:paraId="68896574" w14:textId="77777777" w:rsidR="00C21E98" w:rsidRPr="002C637C" w:rsidRDefault="00C21E98" w:rsidP="00FE603F">
            <w:pPr>
              <w:pStyle w:val="Tabletextright"/>
            </w:pPr>
            <w:r w:rsidRPr="002D0EB9">
              <w:t>32 914</w:t>
            </w:r>
          </w:p>
        </w:tc>
        <w:tc>
          <w:tcPr>
            <w:tcW w:w="1275" w:type="dxa"/>
            <w:shd w:val="clear" w:color="auto" w:fill="FFFFFF" w:themeFill="background1"/>
            <w:noWrap/>
          </w:tcPr>
          <w:p w14:paraId="7A060E65" w14:textId="77777777" w:rsidR="00C21E98" w:rsidRPr="002C637C" w:rsidRDefault="00C21E98" w:rsidP="00FE603F">
            <w:pPr>
              <w:pStyle w:val="Tabletextright"/>
            </w:pPr>
            <w:r w:rsidRPr="002D0EB9">
              <w:t>31 119</w:t>
            </w:r>
          </w:p>
        </w:tc>
      </w:tr>
      <w:tr w:rsidR="00C21E98" w:rsidRPr="003F29FF" w14:paraId="530DA34E" w14:textId="77777777" w:rsidTr="00FE603F">
        <w:trPr>
          <w:cantSplit/>
        </w:trPr>
        <w:tc>
          <w:tcPr>
            <w:tcW w:w="1278" w:type="dxa"/>
            <w:shd w:val="clear" w:color="auto" w:fill="D9D9D9" w:themeFill="background1" w:themeFillShade="D9"/>
            <w:noWrap/>
          </w:tcPr>
          <w:p w14:paraId="5962682F" w14:textId="77777777" w:rsidR="00C21E98" w:rsidRPr="002C637C" w:rsidRDefault="00C21E98" w:rsidP="00FE603F">
            <w:pPr>
              <w:pStyle w:val="Tabletextrightbold"/>
            </w:pPr>
            <w:r w:rsidRPr="002D0EB9">
              <w:t>–</w:t>
            </w:r>
          </w:p>
        </w:tc>
        <w:tc>
          <w:tcPr>
            <w:tcW w:w="1170" w:type="dxa"/>
            <w:shd w:val="clear" w:color="auto" w:fill="auto"/>
            <w:noWrap/>
          </w:tcPr>
          <w:p w14:paraId="2F43AEF0" w14:textId="77777777" w:rsidR="00C21E98" w:rsidRPr="002C637C" w:rsidRDefault="00C21E98" w:rsidP="00FE603F">
            <w:pPr>
              <w:pStyle w:val="Tabletextrightbold"/>
            </w:pPr>
            <w:r w:rsidRPr="002D0EB9">
              <w:t>–</w:t>
            </w:r>
          </w:p>
        </w:tc>
        <w:tc>
          <w:tcPr>
            <w:tcW w:w="1138" w:type="dxa"/>
            <w:shd w:val="clear" w:color="auto" w:fill="E0E0E0"/>
            <w:noWrap/>
          </w:tcPr>
          <w:p w14:paraId="529AFB30" w14:textId="77777777" w:rsidR="00C21E98" w:rsidRPr="002C637C" w:rsidRDefault="00C21E98" w:rsidP="00FE603F">
            <w:pPr>
              <w:pStyle w:val="Tabletextrightbold"/>
            </w:pPr>
            <w:r w:rsidRPr="002D0EB9">
              <w:t>1 727 496</w:t>
            </w:r>
          </w:p>
        </w:tc>
        <w:tc>
          <w:tcPr>
            <w:tcW w:w="1138" w:type="dxa"/>
            <w:shd w:val="clear" w:color="auto" w:fill="FFFFFF" w:themeFill="background1"/>
            <w:noWrap/>
          </w:tcPr>
          <w:p w14:paraId="1EA33DA7" w14:textId="77777777" w:rsidR="00C21E98" w:rsidRPr="002C637C" w:rsidRDefault="00C21E98" w:rsidP="00FE603F">
            <w:pPr>
              <w:pStyle w:val="Tabletextrightbold"/>
            </w:pPr>
            <w:r w:rsidRPr="002D0EB9">
              <w:t>1 458 584</w:t>
            </w:r>
          </w:p>
        </w:tc>
        <w:tc>
          <w:tcPr>
            <w:tcW w:w="1138" w:type="dxa"/>
            <w:shd w:val="clear" w:color="auto" w:fill="D9D9D9" w:themeFill="background1" w:themeFillShade="D9"/>
            <w:noWrap/>
          </w:tcPr>
          <w:p w14:paraId="7780E1A4" w14:textId="77777777" w:rsidR="00C21E98" w:rsidRPr="002C637C" w:rsidRDefault="00C21E98" w:rsidP="00FE603F">
            <w:pPr>
              <w:pStyle w:val="Tabletextrightbold"/>
            </w:pPr>
            <w:r w:rsidRPr="002D0EB9">
              <w:t>–</w:t>
            </w:r>
          </w:p>
        </w:tc>
        <w:tc>
          <w:tcPr>
            <w:tcW w:w="1138" w:type="dxa"/>
            <w:shd w:val="clear" w:color="auto" w:fill="auto"/>
            <w:noWrap/>
          </w:tcPr>
          <w:p w14:paraId="265D56B4" w14:textId="77777777" w:rsidR="00C21E98" w:rsidRPr="002C637C" w:rsidRDefault="00C21E98" w:rsidP="00FE603F">
            <w:pPr>
              <w:pStyle w:val="Tabletextrightbold"/>
            </w:pPr>
            <w:r w:rsidRPr="002D0EB9">
              <w:t>–</w:t>
            </w:r>
          </w:p>
        </w:tc>
        <w:tc>
          <w:tcPr>
            <w:tcW w:w="1275" w:type="dxa"/>
            <w:shd w:val="clear" w:color="auto" w:fill="E0E0E0"/>
            <w:noWrap/>
          </w:tcPr>
          <w:p w14:paraId="65D3F042" w14:textId="77777777" w:rsidR="00C21E98" w:rsidRPr="002C637C" w:rsidRDefault="00C21E98" w:rsidP="00FE603F">
            <w:pPr>
              <w:pStyle w:val="Tabletextrightbold"/>
            </w:pPr>
            <w:r w:rsidRPr="002D0EB9">
              <w:t>1 727 496</w:t>
            </w:r>
          </w:p>
        </w:tc>
        <w:tc>
          <w:tcPr>
            <w:tcW w:w="1275" w:type="dxa"/>
            <w:shd w:val="clear" w:color="auto" w:fill="FFFFFF" w:themeFill="background1"/>
            <w:noWrap/>
          </w:tcPr>
          <w:p w14:paraId="0EB50F03" w14:textId="77777777" w:rsidR="00C21E98" w:rsidRPr="002C637C" w:rsidRDefault="00C21E98" w:rsidP="00FE603F">
            <w:pPr>
              <w:pStyle w:val="Tabletextrightbold"/>
            </w:pPr>
            <w:r w:rsidRPr="002D0EB9">
              <w:t>1 458 584</w:t>
            </w:r>
          </w:p>
        </w:tc>
      </w:tr>
      <w:tr w:rsidR="00C21E98" w:rsidRPr="003F29FF" w14:paraId="2455C419" w14:textId="77777777" w:rsidTr="00FE603F">
        <w:trPr>
          <w:cantSplit/>
        </w:trPr>
        <w:tc>
          <w:tcPr>
            <w:tcW w:w="1278" w:type="dxa"/>
            <w:shd w:val="clear" w:color="auto" w:fill="D9D9D9" w:themeFill="background1" w:themeFillShade="D9"/>
            <w:noWrap/>
          </w:tcPr>
          <w:p w14:paraId="4D3ED089" w14:textId="77777777" w:rsidR="00C21E98" w:rsidRPr="002C637C" w:rsidRDefault="00C21E98" w:rsidP="00FE603F">
            <w:pPr>
              <w:pStyle w:val="Tabletextrightbold"/>
            </w:pPr>
            <w:r w:rsidRPr="002D0EB9">
              <w:t xml:space="preserve">2 </w:t>
            </w:r>
            <w:r>
              <w:t>333 128</w:t>
            </w:r>
          </w:p>
        </w:tc>
        <w:tc>
          <w:tcPr>
            <w:tcW w:w="1170" w:type="dxa"/>
            <w:shd w:val="clear" w:color="auto" w:fill="auto"/>
            <w:noWrap/>
          </w:tcPr>
          <w:p w14:paraId="7DD2F281" w14:textId="77777777" w:rsidR="00C21E98" w:rsidRPr="002C637C" w:rsidRDefault="00C21E98" w:rsidP="00FE603F">
            <w:pPr>
              <w:pStyle w:val="Tabletextrightbold"/>
            </w:pPr>
            <w:r w:rsidRPr="002D0EB9">
              <w:t>2 765 650</w:t>
            </w:r>
          </w:p>
        </w:tc>
        <w:tc>
          <w:tcPr>
            <w:tcW w:w="1138" w:type="dxa"/>
            <w:shd w:val="clear" w:color="auto" w:fill="E0E0E0"/>
            <w:noWrap/>
          </w:tcPr>
          <w:p w14:paraId="20AE3DCB" w14:textId="77777777" w:rsidR="00C21E98" w:rsidRPr="002C637C" w:rsidRDefault="00C21E98" w:rsidP="00FE603F">
            <w:pPr>
              <w:pStyle w:val="Tabletextrightbold"/>
            </w:pPr>
            <w:r w:rsidRPr="002D0EB9">
              <w:t>2 136 539</w:t>
            </w:r>
          </w:p>
        </w:tc>
        <w:tc>
          <w:tcPr>
            <w:tcW w:w="1138" w:type="dxa"/>
            <w:shd w:val="clear" w:color="auto" w:fill="FFFFFF" w:themeFill="background1"/>
            <w:noWrap/>
          </w:tcPr>
          <w:p w14:paraId="57856332" w14:textId="77777777" w:rsidR="00C21E98" w:rsidRPr="002C637C" w:rsidRDefault="00C21E98" w:rsidP="00FE603F">
            <w:pPr>
              <w:pStyle w:val="Tabletextrightbold"/>
            </w:pPr>
            <w:r w:rsidRPr="002D0EB9">
              <w:t>1 944 038</w:t>
            </w:r>
          </w:p>
        </w:tc>
        <w:tc>
          <w:tcPr>
            <w:tcW w:w="1138" w:type="dxa"/>
            <w:shd w:val="clear" w:color="auto" w:fill="D9D9D9" w:themeFill="background1" w:themeFillShade="D9"/>
            <w:noWrap/>
          </w:tcPr>
          <w:p w14:paraId="333B55D3" w14:textId="77777777" w:rsidR="00C21E98" w:rsidRPr="002C637C" w:rsidRDefault="00C21E98" w:rsidP="00FE603F">
            <w:pPr>
              <w:pStyle w:val="Tabletextrightbold"/>
            </w:pPr>
            <w:r w:rsidRPr="002D0EB9">
              <w:t>198 078 986</w:t>
            </w:r>
          </w:p>
        </w:tc>
        <w:tc>
          <w:tcPr>
            <w:tcW w:w="1138" w:type="dxa"/>
            <w:shd w:val="clear" w:color="auto" w:fill="auto"/>
            <w:noWrap/>
          </w:tcPr>
          <w:p w14:paraId="06583F45" w14:textId="77777777" w:rsidR="00C21E98" w:rsidRPr="002C637C" w:rsidRDefault="00C21E98" w:rsidP="00FE603F">
            <w:pPr>
              <w:pStyle w:val="Tabletextrightbold"/>
            </w:pPr>
            <w:r w:rsidRPr="002D0EB9">
              <w:t>187 138 980</w:t>
            </w:r>
          </w:p>
        </w:tc>
        <w:tc>
          <w:tcPr>
            <w:tcW w:w="1275" w:type="dxa"/>
            <w:shd w:val="clear" w:color="auto" w:fill="E0E0E0"/>
            <w:noWrap/>
          </w:tcPr>
          <w:p w14:paraId="027FF5B7" w14:textId="77777777" w:rsidR="00C21E98" w:rsidRPr="002C637C" w:rsidRDefault="00C21E98" w:rsidP="00FE603F">
            <w:pPr>
              <w:pStyle w:val="Tabletextrightbold"/>
            </w:pPr>
            <w:r w:rsidRPr="002D0EB9">
              <w:t>206 968 102</w:t>
            </w:r>
          </w:p>
        </w:tc>
        <w:tc>
          <w:tcPr>
            <w:tcW w:w="1275" w:type="dxa"/>
            <w:shd w:val="clear" w:color="auto" w:fill="FFFFFF" w:themeFill="background1"/>
            <w:noWrap/>
          </w:tcPr>
          <w:p w14:paraId="02021113" w14:textId="77777777" w:rsidR="00C21E98" w:rsidRPr="002C637C" w:rsidRDefault="00C21E98" w:rsidP="00FE603F">
            <w:pPr>
              <w:pStyle w:val="Tabletextrightbold"/>
            </w:pPr>
            <w:r w:rsidRPr="002D0EB9">
              <w:t>196 542 860</w:t>
            </w:r>
          </w:p>
        </w:tc>
      </w:tr>
      <w:tr w:rsidR="00C21E98" w:rsidRPr="003F29FF" w14:paraId="292D558B" w14:textId="77777777" w:rsidTr="00FE603F">
        <w:trPr>
          <w:cantSplit/>
        </w:trPr>
        <w:tc>
          <w:tcPr>
            <w:tcW w:w="1278" w:type="dxa"/>
            <w:shd w:val="clear" w:color="auto" w:fill="D9D9D9" w:themeFill="background1" w:themeFillShade="D9"/>
            <w:noWrap/>
          </w:tcPr>
          <w:p w14:paraId="0950B46B" w14:textId="77777777" w:rsidR="00C21E98" w:rsidRPr="002C637C" w:rsidRDefault="00C21E98" w:rsidP="00FE603F">
            <w:pPr>
              <w:pStyle w:val="Tabletextright"/>
            </w:pPr>
          </w:p>
        </w:tc>
        <w:tc>
          <w:tcPr>
            <w:tcW w:w="1170" w:type="dxa"/>
            <w:shd w:val="clear" w:color="auto" w:fill="auto"/>
            <w:noWrap/>
          </w:tcPr>
          <w:p w14:paraId="782627B0" w14:textId="77777777" w:rsidR="00C21E98" w:rsidRPr="002C637C" w:rsidRDefault="00C21E98" w:rsidP="00FE603F">
            <w:pPr>
              <w:pStyle w:val="Tabletextright"/>
            </w:pPr>
          </w:p>
        </w:tc>
        <w:tc>
          <w:tcPr>
            <w:tcW w:w="1138" w:type="dxa"/>
            <w:shd w:val="clear" w:color="auto" w:fill="E0E0E0"/>
            <w:noWrap/>
          </w:tcPr>
          <w:p w14:paraId="6ACD7B54" w14:textId="77777777" w:rsidR="00C21E98" w:rsidRPr="002C637C" w:rsidRDefault="00C21E98" w:rsidP="00FE603F">
            <w:pPr>
              <w:pStyle w:val="Tabletextright"/>
            </w:pPr>
          </w:p>
        </w:tc>
        <w:tc>
          <w:tcPr>
            <w:tcW w:w="1138" w:type="dxa"/>
            <w:shd w:val="clear" w:color="auto" w:fill="FFFFFF" w:themeFill="background1"/>
            <w:noWrap/>
          </w:tcPr>
          <w:p w14:paraId="68013109" w14:textId="77777777" w:rsidR="00C21E98" w:rsidRPr="002C637C" w:rsidRDefault="00C21E98" w:rsidP="00FE603F">
            <w:pPr>
              <w:pStyle w:val="Tabletextright"/>
            </w:pPr>
          </w:p>
        </w:tc>
        <w:tc>
          <w:tcPr>
            <w:tcW w:w="1138" w:type="dxa"/>
            <w:shd w:val="clear" w:color="auto" w:fill="D9D9D9" w:themeFill="background1" w:themeFillShade="D9"/>
            <w:noWrap/>
          </w:tcPr>
          <w:p w14:paraId="10C3194A" w14:textId="77777777" w:rsidR="00C21E98" w:rsidRPr="002C637C" w:rsidRDefault="00C21E98" w:rsidP="00FE603F">
            <w:pPr>
              <w:pStyle w:val="Tabletextright"/>
            </w:pPr>
          </w:p>
        </w:tc>
        <w:tc>
          <w:tcPr>
            <w:tcW w:w="1138" w:type="dxa"/>
            <w:shd w:val="clear" w:color="auto" w:fill="auto"/>
            <w:noWrap/>
          </w:tcPr>
          <w:p w14:paraId="27ADD864" w14:textId="77777777" w:rsidR="00C21E98" w:rsidRPr="002C637C" w:rsidRDefault="00C21E98" w:rsidP="00FE603F">
            <w:pPr>
              <w:pStyle w:val="Tabletextright"/>
            </w:pPr>
          </w:p>
        </w:tc>
        <w:tc>
          <w:tcPr>
            <w:tcW w:w="1275" w:type="dxa"/>
            <w:shd w:val="clear" w:color="auto" w:fill="E0E0E0"/>
            <w:noWrap/>
          </w:tcPr>
          <w:p w14:paraId="53534A1F" w14:textId="77777777" w:rsidR="00C21E98" w:rsidRPr="002C637C" w:rsidRDefault="00C21E98" w:rsidP="00FE603F">
            <w:pPr>
              <w:pStyle w:val="Tabletextright"/>
            </w:pPr>
          </w:p>
        </w:tc>
        <w:tc>
          <w:tcPr>
            <w:tcW w:w="1275" w:type="dxa"/>
            <w:shd w:val="clear" w:color="auto" w:fill="FFFFFF" w:themeFill="background1"/>
            <w:noWrap/>
          </w:tcPr>
          <w:p w14:paraId="3D4F6047" w14:textId="77777777" w:rsidR="00C21E98" w:rsidRPr="002C637C" w:rsidRDefault="00C21E98" w:rsidP="00FE603F">
            <w:pPr>
              <w:pStyle w:val="Tabletextright"/>
            </w:pPr>
          </w:p>
        </w:tc>
      </w:tr>
      <w:tr w:rsidR="00C21E98" w:rsidRPr="003F29FF" w14:paraId="7039D0CD" w14:textId="77777777" w:rsidTr="00FE603F">
        <w:trPr>
          <w:cantSplit/>
        </w:trPr>
        <w:tc>
          <w:tcPr>
            <w:tcW w:w="1278" w:type="dxa"/>
            <w:shd w:val="clear" w:color="auto" w:fill="D9D9D9" w:themeFill="background1" w:themeFillShade="D9"/>
            <w:noWrap/>
          </w:tcPr>
          <w:p w14:paraId="4B376F7E" w14:textId="77777777" w:rsidR="00C21E98" w:rsidRPr="002C637C" w:rsidRDefault="00C21E98" w:rsidP="00FE603F">
            <w:pPr>
              <w:pStyle w:val="Tabletextright"/>
            </w:pPr>
          </w:p>
        </w:tc>
        <w:tc>
          <w:tcPr>
            <w:tcW w:w="1170" w:type="dxa"/>
            <w:shd w:val="clear" w:color="auto" w:fill="auto"/>
            <w:noWrap/>
          </w:tcPr>
          <w:p w14:paraId="28BCFEE1" w14:textId="77777777" w:rsidR="00C21E98" w:rsidRPr="002C637C" w:rsidRDefault="00C21E98" w:rsidP="00FE603F">
            <w:pPr>
              <w:pStyle w:val="Tabletextright"/>
            </w:pPr>
          </w:p>
        </w:tc>
        <w:tc>
          <w:tcPr>
            <w:tcW w:w="1138" w:type="dxa"/>
            <w:shd w:val="clear" w:color="auto" w:fill="E0E0E0"/>
            <w:noWrap/>
          </w:tcPr>
          <w:p w14:paraId="758AC9DD" w14:textId="77777777" w:rsidR="00C21E98" w:rsidRPr="002C637C" w:rsidRDefault="00C21E98" w:rsidP="00FE603F">
            <w:pPr>
              <w:pStyle w:val="Tabletextright"/>
            </w:pPr>
          </w:p>
        </w:tc>
        <w:tc>
          <w:tcPr>
            <w:tcW w:w="1138" w:type="dxa"/>
            <w:shd w:val="clear" w:color="auto" w:fill="FFFFFF" w:themeFill="background1"/>
            <w:noWrap/>
          </w:tcPr>
          <w:p w14:paraId="686F121A" w14:textId="77777777" w:rsidR="00C21E98" w:rsidRPr="002C637C" w:rsidRDefault="00C21E98" w:rsidP="00FE603F">
            <w:pPr>
              <w:pStyle w:val="Tabletextright"/>
            </w:pPr>
          </w:p>
        </w:tc>
        <w:tc>
          <w:tcPr>
            <w:tcW w:w="1138" w:type="dxa"/>
            <w:shd w:val="clear" w:color="auto" w:fill="D9D9D9" w:themeFill="background1" w:themeFillShade="D9"/>
            <w:noWrap/>
          </w:tcPr>
          <w:p w14:paraId="0816622A" w14:textId="77777777" w:rsidR="00C21E98" w:rsidRPr="002C637C" w:rsidRDefault="00C21E98" w:rsidP="00FE603F">
            <w:pPr>
              <w:pStyle w:val="Tabletextright"/>
            </w:pPr>
          </w:p>
        </w:tc>
        <w:tc>
          <w:tcPr>
            <w:tcW w:w="1138" w:type="dxa"/>
            <w:shd w:val="clear" w:color="auto" w:fill="auto"/>
            <w:noWrap/>
          </w:tcPr>
          <w:p w14:paraId="5DC09C41" w14:textId="77777777" w:rsidR="00C21E98" w:rsidRPr="002C637C" w:rsidRDefault="00C21E98" w:rsidP="00FE603F">
            <w:pPr>
              <w:pStyle w:val="Tabletextright"/>
            </w:pPr>
          </w:p>
        </w:tc>
        <w:tc>
          <w:tcPr>
            <w:tcW w:w="1275" w:type="dxa"/>
            <w:shd w:val="clear" w:color="auto" w:fill="E0E0E0"/>
            <w:noWrap/>
          </w:tcPr>
          <w:p w14:paraId="41374FE4" w14:textId="77777777" w:rsidR="00C21E98" w:rsidRPr="002C637C" w:rsidRDefault="00C21E98" w:rsidP="00FE603F">
            <w:pPr>
              <w:pStyle w:val="Tabletextright"/>
            </w:pPr>
          </w:p>
        </w:tc>
        <w:tc>
          <w:tcPr>
            <w:tcW w:w="1275" w:type="dxa"/>
            <w:shd w:val="clear" w:color="auto" w:fill="FFFFFF" w:themeFill="background1"/>
            <w:noWrap/>
          </w:tcPr>
          <w:p w14:paraId="0200B559" w14:textId="77777777" w:rsidR="00C21E98" w:rsidRPr="002C637C" w:rsidRDefault="00C21E98" w:rsidP="00FE603F">
            <w:pPr>
              <w:pStyle w:val="Tabletextright"/>
            </w:pPr>
          </w:p>
        </w:tc>
      </w:tr>
      <w:tr w:rsidR="00C21E98" w:rsidRPr="003F29FF" w14:paraId="7AED3928" w14:textId="77777777" w:rsidTr="00FE603F">
        <w:trPr>
          <w:cantSplit/>
        </w:trPr>
        <w:tc>
          <w:tcPr>
            <w:tcW w:w="1278" w:type="dxa"/>
            <w:shd w:val="clear" w:color="auto" w:fill="D9D9D9" w:themeFill="background1" w:themeFillShade="D9"/>
            <w:noWrap/>
          </w:tcPr>
          <w:p w14:paraId="750C2E86" w14:textId="77777777" w:rsidR="00C21E98" w:rsidRPr="002C637C" w:rsidRDefault="00C21E98" w:rsidP="00FE603F">
            <w:pPr>
              <w:pStyle w:val="Tabletextright"/>
              <w:rPr>
                <w:bCs/>
              </w:rPr>
            </w:pPr>
            <w:r w:rsidRPr="002D0EB9">
              <w:t>116 168</w:t>
            </w:r>
          </w:p>
        </w:tc>
        <w:tc>
          <w:tcPr>
            <w:tcW w:w="1170" w:type="dxa"/>
            <w:shd w:val="clear" w:color="auto" w:fill="auto"/>
            <w:noWrap/>
          </w:tcPr>
          <w:p w14:paraId="6F61CABB" w14:textId="77777777" w:rsidR="00C21E98" w:rsidRPr="002C637C" w:rsidRDefault="00C21E98" w:rsidP="00FE603F">
            <w:pPr>
              <w:pStyle w:val="Tabletextright"/>
            </w:pPr>
            <w:r w:rsidRPr="002D0EB9">
              <w:t>102 315</w:t>
            </w:r>
          </w:p>
        </w:tc>
        <w:tc>
          <w:tcPr>
            <w:tcW w:w="1138" w:type="dxa"/>
            <w:shd w:val="clear" w:color="auto" w:fill="E0E0E0"/>
            <w:noWrap/>
          </w:tcPr>
          <w:p w14:paraId="15AB521C" w14:textId="77777777" w:rsidR="00C21E98" w:rsidRPr="002C637C" w:rsidRDefault="00C21E98" w:rsidP="00FE603F">
            <w:pPr>
              <w:pStyle w:val="Tabletextright"/>
              <w:rPr>
                <w:bCs/>
              </w:rPr>
            </w:pPr>
            <w:r w:rsidRPr="002D0EB9">
              <w:t>28 233</w:t>
            </w:r>
          </w:p>
        </w:tc>
        <w:tc>
          <w:tcPr>
            <w:tcW w:w="1138" w:type="dxa"/>
            <w:shd w:val="clear" w:color="auto" w:fill="FFFFFF" w:themeFill="background1"/>
            <w:noWrap/>
          </w:tcPr>
          <w:p w14:paraId="6879BE7B" w14:textId="77777777" w:rsidR="00C21E98" w:rsidRPr="002C637C" w:rsidRDefault="00C21E98" w:rsidP="00FE603F">
            <w:pPr>
              <w:pStyle w:val="Tabletextright"/>
            </w:pPr>
            <w:r w:rsidRPr="002D0EB9">
              <w:t>32 391</w:t>
            </w:r>
          </w:p>
        </w:tc>
        <w:tc>
          <w:tcPr>
            <w:tcW w:w="1138" w:type="dxa"/>
            <w:shd w:val="clear" w:color="auto" w:fill="D9D9D9" w:themeFill="background1" w:themeFillShade="D9"/>
            <w:noWrap/>
          </w:tcPr>
          <w:p w14:paraId="218D6B5F" w14:textId="77777777" w:rsidR="00C21E98" w:rsidRPr="002C637C" w:rsidRDefault="00C21E98" w:rsidP="00FE603F">
            <w:pPr>
              <w:pStyle w:val="Tabletextright"/>
              <w:rPr>
                <w:bCs/>
              </w:rPr>
            </w:pPr>
            <w:r w:rsidRPr="002D0EB9">
              <w:t>505 878</w:t>
            </w:r>
          </w:p>
        </w:tc>
        <w:tc>
          <w:tcPr>
            <w:tcW w:w="1138" w:type="dxa"/>
            <w:shd w:val="clear" w:color="auto" w:fill="auto"/>
            <w:noWrap/>
          </w:tcPr>
          <w:p w14:paraId="495CEA90" w14:textId="77777777" w:rsidR="00C21E98" w:rsidRPr="002C637C" w:rsidRDefault="00C21E98" w:rsidP="00FE603F">
            <w:pPr>
              <w:pStyle w:val="Tabletextright"/>
            </w:pPr>
            <w:r w:rsidRPr="002D0EB9">
              <w:t>39 739</w:t>
            </w:r>
          </w:p>
        </w:tc>
        <w:tc>
          <w:tcPr>
            <w:tcW w:w="1275" w:type="dxa"/>
            <w:shd w:val="clear" w:color="auto" w:fill="E0E0E0"/>
            <w:noWrap/>
          </w:tcPr>
          <w:p w14:paraId="0C9F61FE" w14:textId="77777777" w:rsidR="00C21E98" w:rsidRPr="002C637C" w:rsidRDefault="00C21E98" w:rsidP="00FE603F">
            <w:pPr>
              <w:pStyle w:val="Tabletextright"/>
              <w:rPr>
                <w:bCs/>
              </w:rPr>
            </w:pPr>
            <w:r w:rsidRPr="002D0EB9">
              <w:t>1 141 828</w:t>
            </w:r>
          </w:p>
        </w:tc>
        <w:tc>
          <w:tcPr>
            <w:tcW w:w="1275" w:type="dxa"/>
            <w:shd w:val="clear" w:color="auto" w:fill="FFFFFF" w:themeFill="background1"/>
            <w:noWrap/>
          </w:tcPr>
          <w:p w14:paraId="597F1248" w14:textId="77777777" w:rsidR="00C21E98" w:rsidRPr="002C637C" w:rsidRDefault="00C21E98" w:rsidP="00FE603F">
            <w:pPr>
              <w:pStyle w:val="Tabletextright"/>
            </w:pPr>
            <w:r w:rsidRPr="002D0EB9">
              <w:t>248 918</w:t>
            </w:r>
          </w:p>
        </w:tc>
      </w:tr>
      <w:tr w:rsidR="00C21E98" w:rsidRPr="003F29FF" w14:paraId="23314EE7" w14:textId="77777777" w:rsidTr="00FE603F">
        <w:trPr>
          <w:cantSplit/>
        </w:trPr>
        <w:tc>
          <w:tcPr>
            <w:tcW w:w="1278" w:type="dxa"/>
            <w:shd w:val="clear" w:color="auto" w:fill="D9D9D9" w:themeFill="background1" w:themeFillShade="D9"/>
            <w:noWrap/>
          </w:tcPr>
          <w:p w14:paraId="79B6AE09" w14:textId="77777777" w:rsidR="00C21E98" w:rsidRPr="002C637C" w:rsidRDefault="00C21E98" w:rsidP="00FE603F">
            <w:pPr>
              <w:pStyle w:val="Tabletextright"/>
              <w:rPr>
                <w:bCs/>
              </w:rPr>
            </w:pPr>
            <w:r w:rsidRPr="002D0EB9">
              <w:t>476 319</w:t>
            </w:r>
          </w:p>
        </w:tc>
        <w:tc>
          <w:tcPr>
            <w:tcW w:w="1170" w:type="dxa"/>
            <w:shd w:val="clear" w:color="auto" w:fill="auto"/>
            <w:noWrap/>
          </w:tcPr>
          <w:p w14:paraId="703F8EDF" w14:textId="77777777" w:rsidR="00C21E98" w:rsidRPr="002C637C" w:rsidRDefault="00C21E98" w:rsidP="00FE603F">
            <w:pPr>
              <w:pStyle w:val="Tabletextright"/>
            </w:pPr>
            <w:r w:rsidRPr="002D0EB9">
              <w:t>1 249 611</w:t>
            </w:r>
          </w:p>
        </w:tc>
        <w:tc>
          <w:tcPr>
            <w:tcW w:w="1138" w:type="dxa"/>
            <w:shd w:val="clear" w:color="auto" w:fill="E0E0E0"/>
            <w:noWrap/>
          </w:tcPr>
          <w:p w14:paraId="5158E7BD" w14:textId="77777777" w:rsidR="00C21E98" w:rsidRPr="002C637C" w:rsidRDefault="00C21E98" w:rsidP="00FE603F">
            <w:pPr>
              <w:pStyle w:val="Tabletextright"/>
              <w:rPr>
                <w:bCs/>
              </w:rPr>
            </w:pPr>
            <w:r w:rsidRPr="002D0EB9">
              <w:t>–</w:t>
            </w:r>
          </w:p>
        </w:tc>
        <w:tc>
          <w:tcPr>
            <w:tcW w:w="1138" w:type="dxa"/>
            <w:shd w:val="clear" w:color="auto" w:fill="FFFFFF" w:themeFill="background1"/>
            <w:noWrap/>
          </w:tcPr>
          <w:p w14:paraId="5ABF18B2" w14:textId="77777777" w:rsidR="00C21E98" w:rsidRPr="002C637C" w:rsidRDefault="00C21E98" w:rsidP="00FE603F">
            <w:pPr>
              <w:pStyle w:val="Tabletextright"/>
            </w:pPr>
            <w:r w:rsidRPr="002D0EB9">
              <w:t>–</w:t>
            </w:r>
          </w:p>
        </w:tc>
        <w:tc>
          <w:tcPr>
            <w:tcW w:w="1138" w:type="dxa"/>
            <w:shd w:val="clear" w:color="auto" w:fill="D9D9D9" w:themeFill="background1" w:themeFillShade="D9"/>
            <w:noWrap/>
          </w:tcPr>
          <w:p w14:paraId="7023591A" w14:textId="77777777" w:rsidR="00C21E98" w:rsidRPr="002C637C" w:rsidRDefault="00C21E98" w:rsidP="00FE603F">
            <w:pPr>
              <w:pStyle w:val="Tabletextright"/>
              <w:rPr>
                <w:bCs/>
              </w:rPr>
            </w:pPr>
            <w:r w:rsidRPr="002D0EB9">
              <w:t>–</w:t>
            </w:r>
          </w:p>
        </w:tc>
        <w:tc>
          <w:tcPr>
            <w:tcW w:w="1138" w:type="dxa"/>
            <w:shd w:val="clear" w:color="auto" w:fill="auto"/>
            <w:noWrap/>
          </w:tcPr>
          <w:p w14:paraId="171E1EA1" w14:textId="77777777" w:rsidR="00C21E98" w:rsidRPr="002C637C" w:rsidRDefault="00C21E98" w:rsidP="00FE603F">
            <w:pPr>
              <w:pStyle w:val="Tabletextright"/>
            </w:pPr>
            <w:r w:rsidRPr="002D0EB9">
              <w:t>–</w:t>
            </w:r>
          </w:p>
        </w:tc>
        <w:tc>
          <w:tcPr>
            <w:tcW w:w="1275" w:type="dxa"/>
            <w:shd w:val="clear" w:color="auto" w:fill="E0E0E0"/>
            <w:noWrap/>
          </w:tcPr>
          <w:p w14:paraId="7989B46B" w14:textId="77777777" w:rsidR="00C21E98" w:rsidRPr="002C637C" w:rsidRDefault="00C21E98" w:rsidP="00FE603F">
            <w:pPr>
              <w:pStyle w:val="Tabletextright"/>
              <w:rPr>
                <w:bCs/>
              </w:rPr>
            </w:pPr>
            <w:r w:rsidRPr="002D0EB9">
              <w:t>476 319</w:t>
            </w:r>
          </w:p>
        </w:tc>
        <w:tc>
          <w:tcPr>
            <w:tcW w:w="1275" w:type="dxa"/>
            <w:shd w:val="clear" w:color="auto" w:fill="FFFFFF" w:themeFill="background1"/>
            <w:noWrap/>
          </w:tcPr>
          <w:p w14:paraId="32DB53F9" w14:textId="77777777" w:rsidR="00C21E98" w:rsidRPr="002C637C" w:rsidRDefault="00C21E98" w:rsidP="00FE603F">
            <w:pPr>
              <w:pStyle w:val="Tabletextright"/>
            </w:pPr>
            <w:r w:rsidRPr="002D0EB9">
              <w:t>1 249 611</w:t>
            </w:r>
          </w:p>
        </w:tc>
      </w:tr>
      <w:tr w:rsidR="00C21E98" w:rsidRPr="003F29FF" w14:paraId="0D429793" w14:textId="77777777" w:rsidTr="00FE603F">
        <w:trPr>
          <w:cantSplit/>
        </w:trPr>
        <w:tc>
          <w:tcPr>
            <w:tcW w:w="1278" w:type="dxa"/>
            <w:shd w:val="clear" w:color="auto" w:fill="D9D9D9" w:themeFill="background1" w:themeFillShade="D9"/>
            <w:noWrap/>
          </w:tcPr>
          <w:p w14:paraId="35ACA66C" w14:textId="77777777" w:rsidR="00C21E98" w:rsidRPr="002C637C" w:rsidRDefault="00C21E98" w:rsidP="00FE603F">
            <w:pPr>
              <w:pStyle w:val="Tabletextright"/>
              <w:rPr>
                <w:bCs/>
              </w:rPr>
            </w:pPr>
            <w:r w:rsidRPr="002D0EB9">
              <w:t>–</w:t>
            </w:r>
          </w:p>
        </w:tc>
        <w:tc>
          <w:tcPr>
            <w:tcW w:w="1170" w:type="dxa"/>
            <w:shd w:val="clear" w:color="auto" w:fill="auto"/>
            <w:noWrap/>
          </w:tcPr>
          <w:p w14:paraId="3B79410C" w14:textId="77777777" w:rsidR="00C21E98" w:rsidRPr="002C637C" w:rsidRDefault="00C21E98" w:rsidP="00FE603F">
            <w:pPr>
              <w:pStyle w:val="Tabletextright"/>
            </w:pPr>
            <w:r w:rsidRPr="002D0EB9">
              <w:t>–</w:t>
            </w:r>
          </w:p>
        </w:tc>
        <w:tc>
          <w:tcPr>
            <w:tcW w:w="1138" w:type="dxa"/>
            <w:shd w:val="clear" w:color="auto" w:fill="E0E0E0"/>
            <w:noWrap/>
          </w:tcPr>
          <w:p w14:paraId="35C12B99" w14:textId="77777777" w:rsidR="00C21E98" w:rsidRPr="002C637C" w:rsidRDefault="00C21E98" w:rsidP="00FE603F">
            <w:pPr>
              <w:pStyle w:val="Tabletextright"/>
              <w:rPr>
                <w:bCs/>
              </w:rPr>
            </w:pPr>
            <w:r w:rsidRPr="002D0EB9">
              <w:t>–</w:t>
            </w:r>
          </w:p>
        </w:tc>
        <w:tc>
          <w:tcPr>
            <w:tcW w:w="1138" w:type="dxa"/>
            <w:shd w:val="clear" w:color="auto" w:fill="FFFFFF" w:themeFill="background1"/>
            <w:noWrap/>
          </w:tcPr>
          <w:p w14:paraId="4EB255F0" w14:textId="77777777" w:rsidR="00C21E98" w:rsidRPr="002C637C" w:rsidRDefault="00C21E98" w:rsidP="00FE603F">
            <w:pPr>
              <w:pStyle w:val="Tabletextright"/>
            </w:pPr>
            <w:r w:rsidRPr="002D0EB9">
              <w:t>–</w:t>
            </w:r>
          </w:p>
        </w:tc>
        <w:tc>
          <w:tcPr>
            <w:tcW w:w="1138" w:type="dxa"/>
            <w:shd w:val="clear" w:color="auto" w:fill="D9D9D9" w:themeFill="background1" w:themeFillShade="D9"/>
            <w:noWrap/>
          </w:tcPr>
          <w:p w14:paraId="2A97AB5C" w14:textId="77777777" w:rsidR="00C21E98" w:rsidRPr="002C637C" w:rsidRDefault="00C21E98" w:rsidP="00FE603F">
            <w:pPr>
              <w:pStyle w:val="Tabletextright"/>
              <w:rPr>
                <w:bCs/>
              </w:rPr>
            </w:pPr>
            <w:r w:rsidRPr="002D0EB9">
              <w:t>15 071 137</w:t>
            </w:r>
          </w:p>
        </w:tc>
        <w:tc>
          <w:tcPr>
            <w:tcW w:w="1138" w:type="dxa"/>
            <w:shd w:val="clear" w:color="auto" w:fill="auto"/>
            <w:noWrap/>
          </w:tcPr>
          <w:p w14:paraId="1795B3BA" w14:textId="77777777" w:rsidR="00C21E98" w:rsidRPr="002C637C" w:rsidRDefault="00C21E98" w:rsidP="00FE603F">
            <w:pPr>
              <w:pStyle w:val="Tabletextright"/>
            </w:pPr>
            <w:r w:rsidRPr="002D0EB9">
              <w:t>14 075 294</w:t>
            </w:r>
          </w:p>
        </w:tc>
        <w:tc>
          <w:tcPr>
            <w:tcW w:w="1275" w:type="dxa"/>
            <w:shd w:val="clear" w:color="auto" w:fill="E0E0E0"/>
            <w:noWrap/>
          </w:tcPr>
          <w:p w14:paraId="651CAF19" w14:textId="77777777" w:rsidR="00C21E98" w:rsidRPr="002C637C" w:rsidRDefault="00C21E98" w:rsidP="00FE603F">
            <w:pPr>
              <w:pStyle w:val="Tabletextright"/>
              <w:rPr>
                <w:bCs/>
              </w:rPr>
            </w:pPr>
            <w:r w:rsidRPr="002D0EB9">
              <w:t>15 071 137</w:t>
            </w:r>
          </w:p>
        </w:tc>
        <w:tc>
          <w:tcPr>
            <w:tcW w:w="1275" w:type="dxa"/>
            <w:shd w:val="clear" w:color="auto" w:fill="FFFFFF" w:themeFill="background1"/>
            <w:noWrap/>
          </w:tcPr>
          <w:p w14:paraId="18764BB2" w14:textId="77777777" w:rsidR="00C21E98" w:rsidRPr="002C637C" w:rsidRDefault="00C21E98" w:rsidP="00FE603F">
            <w:pPr>
              <w:pStyle w:val="Tabletextright"/>
            </w:pPr>
            <w:r w:rsidRPr="002D0EB9">
              <w:t>14 075 294</w:t>
            </w:r>
          </w:p>
        </w:tc>
      </w:tr>
      <w:tr w:rsidR="00C21E98" w:rsidRPr="003F29FF" w14:paraId="49440D71" w14:textId="77777777" w:rsidTr="00FE603F">
        <w:trPr>
          <w:cantSplit/>
        </w:trPr>
        <w:tc>
          <w:tcPr>
            <w:tcW w:w="1278" w:type="dxa"/>
            <w:shd w:val="clear" w:color="auto" w:fill="D9D9D9" w:themeFill="background1" w:themeFillShade="D9"/>
            <w:noWrap/>
          </w:tcPr>
          <w:p w14:paraId="4EBDA6D0" w14:textId="77777777" w:rsidR="00C21E98" w:rsidRPr="002C637C" w:rsidRDefault="00C21E98" w:rsidP="00FE603F">
            <w:pPr>
              <w:pStyle w:val="Tabletextright"/>
              <w:rPr>
                <w:bCs/>
              </w:rPr>
            </w:pPr>
            <w:r w:rsidRPr="002D0EB9">
              <w:t>–</w:t>
            </w:r>
          </w:p>
        </w:tc>
        <w:tc>
          <w:tcPr>
            <w:tcW w:w="1170" w:type="dxa"/>
            <w:shd w:val="clear" w:color="auto" w:fill="auto"/>
            <w:noWrap/>
          </w:tcPr>
          <w:p w14:paraId="5CB54D2E" w14:textId="77777777" w:rsidR="00C21E98" w:rsidRPr="002C637C" w:rsidRDefault="00C21E98" w:rsidP="00FE603F">
            <w:pPr>
              <w:pStyle w:val="Tabletextright"/>
            </w:pPr>
            <w:r w:rsidRPr="002D0EB9">
              <w:t>44</w:t>
            </w:r>
          </w:p>
        </w:tc>
        <w:tc>
          <w:tcPr>
            <w:tcW w:w="1138" w:type="dxa"/>
            <w:shd w:val="clear" w:color="auto" w:fill="E0E0E0"/>
            <w:noWrap/>
          </w:tcPr>
          <w:p w14:paraId="325ED2D3" w14:textId="77777777" w:rsidR="00C21E98" w:rsidRPr="002C637C" w:rsidRDefault="00C21E98" w:rsidP="00FE603F">
            <w:pPr>
              <w:pStyle w:val="Tabletextright"/>
              <w:rPr>
                <w:bCs/>
              </w:rPr>
            </w:pPr>
            <w:r w:rsidRPr="002D0EB9">
              <w:t>12 706</w:t>
            </w:r>
          </w:p>
        </w:tc>
        <w:tc>
          <w:tcPr>
            <w:tcW w:w="1138" w:type="dxa"/>
            <w:shd w:val="clear" w:color="auto" w:fill="FFFFFF" w:themeFill="background1"/>
            <w:noWrap/>
          </w:tcPr>
          <w:p w14:paraId="7ACABED1" w14:textId="77777777" w:rsidR="00C21E98" w:rsidRPr="002C637C" w:rsidRDefault="00C21E98" w:rsidP="00FE603F">
            <w:pPr>
              <w:pStyle w:val="Tabletextright"/>
            </w:pPr>
            <w:r w:rsidRPr="002D0EB9">
              <w:t>7 180</w:t>
            </w:r>
          </w:p>
        </w:tc>
        <w:tc>
          <w:tcPr>
            <w:tcW w:w="1138" w:type="dxa"/>
            <w:shd w:val="clear" w:color="auto" w:fill="D9D9D9" w:themeFill="background1" w:themeFillShade="D9"/>
            <w:noWrap/>
          </w:tcPr>
          <w:p w14:paraId="4F0753C8" w14:textId="77777777" w:rsidR="00C21E98" w:rsidRPr="002C637C" w:rsidRDefault="00C21E98" w:rsidP="00FE603F">
            <w:pPr>
              <w:pStyle w:val="Tabletextright"/>
              <w:rPr>
                <w:bCs/>
              </w:rPr>
            </w:pPr>
            <w:r w:rsidRPr="002D0EB9">
              <w:t>–</w:t>
            </w:r>
          </w:p>
        </w:tc>
        <w:tc>
          <w:tcPr>
            <w:tcW w:w="1138" w:type="dxa"/>
            <w:shd w:val="clear" w:color="auto" w:fill="auto"/>
            <w:noWrap/>
          </w:tcPr>
          <w:p w14:paraId="6726033C" w14:textId="77777777" w:rsidR="00C21E98" w:rsidRPr="002C637C" w:rsidRDefault="00C21E98" w:rsidP="00FE603F">
            <w:pPr>
              <w:pStyle w:val="Tabletextright"/>
            </w:pPr>
            <w:r w:rsidRPr="002D0EB9">
              <w:t>–</w:t>
            </w:r>
          </w:p>
        </w:tc>
        <w:tc>
          <w:tcPr>
            <w:tcW w:w="1275" w:type="dxa"/>
            <w:shd w:val="clear" w:color="auto" w:fill="E0E0E0"/>
            <w:noWrap/>
          </w:tcPr>
          <w:p w14:paraId="3856FDFF" w14:textId="77777777" w:rsidR="00C21E98" w:rsidRPr="002C637C" w:rsidRDefault="00C21E98" w:rsidP="00FE603F">
            <w:pPr>
              <w:pStyle w:val="Tabletextright"/>
              <w:rPr>
                <w:bCs/>
              </w:rPr>
            </w:pPr>
            <w:r w:rsidRPr="002D0EB9">
              <w:t>12 706</w:t>
            </w:r>
          </w:p>
        </w:tc>
        <w:tc>
          <w:tcPr>
            <w:tcW w:w="1275" w:type="dxa"/>
            <w:shd w:val="clear" w:color="auto" w:fill="FFFFFF" w:themeFill="background1"/>
            <w:noWrap/>
          </w:tcPr>
          <w:p w14:paraId="7C5AFA5F" w14:textId="77777777" w:rsidR="00C21E98" w:rsidRPr="002C637C" w:rsidRDefault="00C21E98" w:rsidP="00FE603F">
            <w:pPr>
              <w:pStyle w:val="Tabletextright"/>
            </w:pPr>
            <w:r w:rsidRPr="002D0EB9">
              <w:t>7 224</w:t>
            </w:r>
          </w:p>
        </w:tc>
      </w:tr>
      <w:tr w:rsidR="00C21E98" w:rsidRPr="003F29FF" w14:paraId="1657436C" w14:textId="77777777" w:rsidTr="00FE603F">
        <w:trPr>
          <w:cantSplit/>
        </w:trPr>
        <w:tc>
          <w:tcPr>
            <w:tcW w:w="1278" w:type="dxa"/>
            <w:shd w:val="clear" w:color="auto" w:fill="D9D9D9" w:themeFill="background1" w:themeFillShade="D9"/>
            <w:noWrap/>
          </w:tcPr>
          <w:p w14:paraId="52C47680" w14:textId="77777777" w:rsidR="00C21E98" w:rsidRPr="002C637C" w:rsidRDefault="00C21E98" w:rsidP="00FE603F">
            <w:pPr>
              <w:pStyle w:val="Tabletextright"/>
              <w:rPr>
                <w:bCs/>
              </w:rPr>
            </w:pPr>
            <w:r w:rsidRPr="002D0EB9">
              <w:t>59 013</w:t>
            </w:r>
          </w:p>
        </w:tc>
        <w:tc>
          <w:tcPr>
            <w:tcW w:w="1170" w:type="dxa"/>
            <w:shd w:val="clear" w:color="auto" w:fill="auto"/>
            <w:noWrap/>
          </w:tcPr>
          <w:p w14:paraId="5602ED28" w14:textId="77777777" w:rsidR="00C21E98" w:rsidRPr="002C637C" w:rsidRDefault="00C21E98" w:rsidP="00FE603F">
            <w:pPr>
              <w:pStyle w:val="Tabletextright"/>
            </w:pPr>
            <w:r w:rsidRPr="002D0EB9">
              <w:t>61 359</w:t>
            </w:r>
          </w:p>
        </w:tc>
        <w:tc>
          <w:tcPr>
            <w:tcW w:w="1138" w:type="dxa"/>
            <w:shd w:val="clear" w:color="auto" w:fill="E0E0E0"/>
            <w:noWrap/>
          </w:tcPr>
          <w:p w14:paraId="4950FD82" w14:textId="77777777" w:rsidR="00C21E98" w:rsidRPr="002C637C" w:rsidRDefault="00C21E98" w:rsidP="00FE603F">
            <w:pPr>
              <w:pStyle w:val="Tabletextright"/>
              <w:rPr>
                <w:bCs/>
              </w:rPr>
            </w:pPr>
            <w:r w:rsidRPr="002D0EB9">
              <w:t>18 873</w:t>
            </w:r>
          </w:p>
        </w:tc>
        <w:tc>
          <w:tcPr>
            <w:tcW w:w="1138" w:type="dxa"/>
            <w:shd w:val="clear" w:color="auto" w:fill="FFFFFF" w:themeFill="background1"/>
            <w:noWrap/>
          </w:tcPr>
          <w:p w14:paraId="431A463C" w14:textId="77777777" w:rsidR="00C21E98" w:rsidRPr="002C637C" w:rsidRDefault="00C21E98" w:rsidP="00FE603F">
            <w:pPr>
              <w:pStyle w:val="Tabletextright"/>
            </w:pPr>
            <w:r w:rsidRPr="002D0EB9">
              <w:t>34 334</w:t>
            </w:r>
          </w:p>
        </w:tc>
        <w:tc>
          <w:tcPr>
            <w:tcW w:w="1138" w:type="dxa"/>
            <w:shd w:val="clear" w:color="auto" w:fill="D9D9D9" w:themeFill="background1" w:themeFillShade="D9"/>
            <w:noWrap/>
          </w:tcPr>
          <w:p w14:paraId="620535C0" w14:textId="77777777" w:rsidR="00C21E98" w:rsidRPr="002C637C" w:rsidRDefault="00C21E98" w:rsidP="00FE603F">
            <w:pPr>
              <w:pStyle w:val="Tabletextright"/>
              <w:rPr>
                <w:bCs/>
              </w:rPr>
            </w:pPr>
            <w:r w:rsidRPr="002D0EB9">
              <w:t>–</w:t>
            </w:r>
          </w:p>
        </w:tc>
        <w:tc>
          <w:tcPr>
            <w:tcW w:w="1138" w:type="dxa"/>
            <w:shd w:val="clear" w:color="auto" w:fill="auto"/>
            <w:noWrap/>
          </w:tcPr>
          <w:p w14:paraId="7CEBEB4D" w14:textId="77777777" w:rsidR="00C21E98" w:rsidRPr="002C637C" w:rsidRDefault="00C21E98" w:rsidP="00FE603F">
            <w:pPr>
              <w:pStyle w:val="Tabletextright"/>
            </w:pPr>
            <w:r w:rsidRPr="002D0EB9">
              <w:t>–</w:t>
            </w:r>
          </w:p>
        </w:tc>
        <w:tc>
          <w:tcPr>
            <w:tcW w:w="1275" w:type="dxa"/>
            <w:shd w:val="clear" w:color="auto" w:fill="E0E0E0"/>
            <w:noWrap/>
          </w:tcPr>
          <w:p w14:paraId="01AEE00A" w14:textId="77777777" w:rsidR="00C21E98" w:rsidRPr="002C637C" w:rsidRDefault="00C21E98" w:rsidP="00FE603F">
            <w:pPr>
              <w:pStyle w:val="Tabletextright"/>
              <w:rPr>
                <w:bCs/>
              </w:rPr>
            </w:pPr>
            <w:r w:rsidRPr="002D0EB9">
              <w:t>77 886</w:t>
            </w:r>
          </w:p>
        </w:tc>
        <w:tc>
          <w:tcPr>
            <w:tcW w:w="1275" w:type="dxa"/>
            <w:shd w:val="clear" w:color="auto" w:fill="FFFFFF" w:themeFill="background1"/>
            <w:noWrap/>
          </w:tcPr>
          <w:p w14:paraId="2CD584E0" w14:textId="77777777" w:rsidR="00C21E98" w:rsidRPr="002C637C" w:rsidRDefault="00C21E98" w:rsidP="00FE603F">
            <w:pPr>
              <w:pStyle w:val="Tabletextright"/>
            </w:pPr>
            <w:r w:rsidRPr="002D0EB9">
              <w:t>95 693</w:t>
            </w:r>
          </w:p>
        </w:tc>
      </w:tr>
      <w:tr w:rsidR="00C21E98" w:rsidRPr="003F29FF" w14:paraId="651223FA" w14:textId="77777777" w:rsidTr="00FE603F">
        <w:trPr>
          <w:cantSplit/>
        </w:trPr>
        <w:tc>
          <w:tcPr>
            <w:tcW w:w="1278" w:type="dxa"/>
            <w:shd w:val="clear" w:color="auto" w:fill="D9D9D9" w:themeFill="background1" w:themeFillShade="D9"/>
            <w:noWrap/>
          </w:tcPr>
          <w:p w14:paraId="2CC239A3" w14:textId="77777777" w:rsidR="00C21E98" w:rsidRPr="002C637C" w:rsidRDefault="00C21E98" w:rsidP="00FE603F">
            <w:pPr>
              <w:pStyle w:val="Tabletextright"/>
              <w:rPr>
                <w:bCs/>
              </w:rPr>
            </w:pPr>
            <w:r w:rsidRPr="002D0EB9">
              <w:t>–</w:t>
            </w:r>
          </w:p>
        </w:tc>
        <w:tc>
          <w:tcPr>
            <w:tcW w:w="1170" w:type="dxa"/>
            <w:shd w:val="clear" w:color="auto" w:fill="auto"/>
            <w:noWrap/>
          </w:tcPr>
          <w:p w14:paraId="3229ECEB" w14:textId="77777777" w:rsidR="00C21E98" w:rsidRPr="002C637C" w:rsidRDefault="00C21E98" w:rsidP="00FE603F">
            <w:pPr>
              <w:pStyle w:val="Tabletextright"/>
              <w:rPr>
                <w:bCs/>
              </w:rPr>
            </w:pPr>
            <w:r w:rsidRPr="002D0EB9">
              <w:t xml:space="preserve">– </w:t>
            </w:r>
          </w:p>
        </w:tc>
        <w:tc>
          <w:tcPr>
            <w:tcW w:w="1138" w:type="dxa"/>
            <w:shd w:val="clear" w:color="auto" w:fill="E0E0E0"/>
            <w:noWrap/>
          </w:tcPr>
          <w:p w14:paraId="0D72D0E3" w14:textId="77777777" w:rsidR="00C21E98" w:rsidRPr="002C637C" w:rsidRDefault="00C21E98" w:rsidP="00FE603F">
            <w:pPr>
              <w:pStyle w:val="Tabletextright"/>
              <w:rPr>
                <w:bCs/>
              </w:rPr>
            </w:pPr>
            <w:r w:rsidRPr="002D0EB9">
              <w:t>143 971</w:t>
            </w:r>
          </w:p>
        </w:tc>
        <w:tc>
          <w:tcPr>
            <w:tcW w:w="1138" w:type="dxa"/>
            <w:shd w:val="clear" w:color="auto" w:fill="FFFFFF" w:themeFill="background1"/>
            <w:noWrap/>
          </w:tcPr>
          <w:p w14:paraId="08C43BF5" w14:textId="77777777" w:rsidR="00C21E98" w:rsidRPr="002C637C" w:rsidRDefault="00C21E98" w:rsidP="00FE603F">
            <w:pPr>
              <w:pStyle w:val="Tabletextright"/>
            </w:pPr>
            <w:r w:rsidRPr="002D0EB9">
              <w:t>127 375</w:t>
            </w:r>
          </w:p>
        </w:tc>
        <w:tc>
          <w:tcPr>
            <w:tcW w:w="1138" w:type="dxa"/>
            <w:shd w:val="clear" w:color="auto" w:fill="D9D9D9" w:themeFill="background1" w:themeFillShade="D9"/>
            <w:noWrap/>
          </w:tcPr>
          <w:p w14:paraId="6B3CCEEA" w14:textId="77777777" w:rsidR="00C21E98" w:rsidRPr="002C637C" w:rsidRDefault="00C21E98" w:rsidP="00FE603F">
            <w:pPr>
              <w:pStyle w:val="Tabletextright"/>
              <w:rPr>
                <w:bCs/>
              </w:rPr>
            </w:pPr>
            <w:r w:rsidRPr="002D0EB9">
              <w:t>–</w:t>
            </w:r>
          </w:p>
        </w:tc>
        <w:tc>
          <w:tcPr>
            <w:tcW w:w="1138" w:type="dxa"/>
            <w:shd w:val="clear" w:color="auto" w:fill="auto"/>
            <w:noWrap/>
          </w:tcPr>
          <w:p w14:paraId="16DAC798" w14:textId="77777777" w:rsidR="00C21E98" w:rsidRPr="002C637C" w:rsidRDefault="00C21E98" w:rsidP="00FE603F">
            <w:pPr>
              <w:pStyle w:val="Tabletextright"/>
            </w:pPr>
            <w:r w:rsidRPr="002D0EB9">
              <w:t xml:space="preserve">– </w:t>
            </w:r>
          </w:p>
        </w:tc>
        <w:tc>
          <w:tcPr>
            <w:tcW w:w="1275" w:type="dxa"/>
            <w:shd w:val="clear" w:color="auto" w:fill="E0E0E0"/>
            <w:noWrap/>
          </w:tcPr>
          <w:p w14:paraId="6227CAF0" w14:textId="77777777" w:rsidR="00C21E98" w:rsidRPr="002C637C" w:rsidRDefault="00C21E98" w:rsidP="00FE603F">
            <w:pPr>
              <w:pStyle w:val="Tabletextright"/>
              <w:rPr>
                <w:bCs/>
              </w:rPr>
            </w:pPr>
            <w:r w:rsidRPr="002D0EB9">
              <w:t>143 971</w:t>
            </w:r>
          </w:p>
        </w:tc>
        <w:tc>
          <w:tcPr>
            <w:tcW w:w="1275" w:type="dxa"/>
            <w:shd w:val="clear" w:color="auto" w:fill="FFFFFF" w:themeFill="background1"/>
            <w:noWrap/>
          </w:tcPr>
          <w:p w14:paraId="2BA14649" w14:textId="77777777" w:rsidR="00C21E98" w:rsidRPr="002C637C" w:rsidRDefault="00C21E98" w:rsidP="00FE603F">
            <w:pPr>
              <w:pStyle w:val="Tabletextright"/>
              <w:rPr>
                <w:bCs/>
              </w:rPr>
            </w:pPr>
            <w:r w:rsidRPr="002D0EB9">
              <w:t>127 375</w:t>
            </w:r>
          </w:p>
        </w:tc>
      </w:tr>
      <w:tr w:rsidR="00C21E98" w:rsidRPr="003F29FF" w14:paraId="6CE5385C" w14:textId="77777777" w:rsidTr="00FE603F">
        <w:trPr>
          <w:cantSplit/>
        </w:trPr>
        <w:tc>
          <w:tcPr>
            <w:tcW w:w="1278" w:type="dxa"/>
            <w:shd w:val="clear" w:color="auto" w:fill="D9D9D9" w:themeFill="background1" w:themeFillShade="D9"/>
            <w:noWrap/>
          </w:tcPr>
          <w:p w14:paraId="03FB1646" w14:textId="77777777" w:rsidR="00C21E98" w:rsidRPr="002C637C" w:rsidRDefault="00C21E98" w:rsidP="00FE603F">
            <w:pPr>
              <w:pStyle w:val="Tabletextright"/>
              <w:rPr>
                <w:bCs/>
              </w:rPr>
            </w:pPr>
            <w:r w:rsidRPr="002D0EB9">
              <w:t>97 199 938</w:t>
            </w:r>
          </w:p>
        </w:tc>
        <w:tc>
          <w:tcPr>
            <w:tcW w:w="1170" w:type="dxa"/>
            <w:shd w:val="clear" w:color="auto" w:fill="auto"/>
            <w:noWrap/>
          </w:tcPr>
          <w:p w14:paraId="529236D9" w14:textId="77777777" w:rsidR="00C21E98" w:rsidRPr="002C637C" w:rsidRDefault="00C21E98" w:rsidP="00FE603F">
            <w:pPr>
              <w:pStyle w:val="Tabletextright"/>
            </w:pPr>
            <w:r w:rsidRPr="002D0EB9">
              <w:t>73 700 626</w:t>
            </w:r>
          </w:p>
        </w:tc>
        <w:tc>
          <w:tcPr>
            <w:tcW w:w="1138" w:type="dxa"/>
            <w:shd w:val="clear" w:color="auto" w:fill="E0E0E0"/>
            <w:noWrap/>
          </w:tcPr>
          <w:p w14:paraId="4E4EFE3E" w14:textId="77777777" w:rsidR="00C21E98" w:rsidRPr="002C637C" w:rsidRDefault="00C21E98" w:rsidP="00FE603F">
            <w:pPr>
              <w:pStyle w:val="Tabletextright"/>
              <w:rPr>
                <w:bCs/>
              </w:rPr>
            </w:pPr>
            <w:r w:rsidRPr="002D0EB9">
              <w:t>363 792</w:t>
            </w:r>
          </w:p>
        </w:tc>
        <w:tc>
          <w:tcPr>
            <w:tcW w:w="1138" w:type="dxa"/>
            <w:shd w:val="clear" w:color="auto" w:fill="FFFFFF" w:themeFill="background1"/>
            <w:noWrap/>
          </w:tcPr>
          <w:p w14:paraId="477C8171" w14:textId="77777777" w:rsidR="00C21E98" w:rsidRPr="002C637C" w:rsidRDefault="00C21E98" w:rsidP="00FE603F">
            <w:pPr>
              <w:pStyle w:val="Tabletextright"/>
            </w:pPr>
            <w:r w:rsidRPr="002D0EB9">
              <w:t>338 792</w:t>
            </w:r>
          </w:p>
        </w:tc>
        <w:tc>
          <w:tcPr>
            <w:tcW w:w="1138" w:type="dxa"/>
            <w:shd w:val="clear" w:color="auto" w:fill="D9D9D9" w:themeFill="background1" w:themeFillShade="D9"/>
            <w:noWrap/>
          </w:tcPr>
          <w:p w14:paraId="0E7E9BA1" w14:textId="77777777" w:rsidR="00C21E98" w:rsidRPr="002C637C" w:rsidRDefault="00C21E98" w:rsidP="00FE603F">
            <w:pPr>
              <w:pStyle w:val="Tabletextright"/>
              <w:rPr>
                <w:bCs/>
              </w:rPr>
            </w:pPr>
            <w:r w:rsidRPr="002D0EB9">
              <w:t>–</w:t>
            </w:r>
          </w:p>
        </w:tc>
        <w:tc>
          <w:tcPr>
            <w:tcW w:w="1138" w:type="dxa"/>
            <w:shd w:val="clear" w:color="auto" w:fill="auto"/>
            <w:noWrap/>
          </w:tcPr>
          <w:p w14:paraId="2A251F38" w14:textId="77777777" w:rsidR="00C21E98" w:rsidRPr="002C637C" w:rsidRDefault="00C21E98" w:rsidP="00FE603F">
            <w:pPr>
              <w:pStyle w:val="Tabletextright"/>
            </w:pPr>
            <w:r w:rsidRPr="002D0EB9">
              <w:t>–</w:t>
            </w:r>
          </w:p>
        </w:tc>
        <w:tc>
          <w:tcPr>
            <w:tcW w:w="1275" w:type="dxa"/>
            <w:shd w:val="clear" w:color="auto" w:fill="E0E0E0"/>
            <w:noWrap/>
          </w:tcPr>
          <w:p w14:paraId="6D2B75DE" w14:textId="77777777" w:rsidR="00C21E98" w:rsidRPr="002C637C" w:rsidRDefault="00C21E98" w:rsidP="00FE603F">
            <w:pPr>
              <w:pStyle w:val="Tabletextright"/>
              <w:rPr>
                <w:bCs/>
              </w:rPr>
            </w:pPr>
            <w:r w:rsidRPr="002D0EB9">
              <w:t>97 563 730</w:t>
            </w:r>
          </w:p>
        </w:tc>
        <w:tc>
          <w:tcPr>
            <w:tcW w:w="1275" w:type="dxa"/>
            <w:shd w:val="clear" w:color="auto" w:fill="FFFFFF" w:themeFill="background1"/>
            <w:noWrap/>
          </w:tcPr>
          <w:p w14:paraId="3755AD46" w14:textId="77777777" w:rsidR="00C21E98" w:rsidRPr="002C637C" w:rsidRDefault="00C21E98" w:rsidP="00FE603F">
            <w:pPr>
              <w:pStyle w:val="Tabletextright"/>
            </w:pPr>
            <w:r w:rsidRPr="002D0EB9">
              <w:t>74 039 418</w:t>
            </w:r>
          </w:p>
        </w:tc>
      </w:tr>
      <w:tr w:rsidR="00C21E98" w:rsidRPr="003F29FF" w14:paraId="60B0B89C" w14:textId="77777777" w:rsidTr="00FE603F">
        <w:trPr>
          <w:cantSplit/>
        </w:trPr>
        <w:tc>
          <w:tcPr>
            <w:tcW w:w="1278" w:type="dxa"/>
            <w:shd w:val="clear" w:color="auto" w:fill="D9D9D9" w:themeFill="background1" w:themeFillShade="D9"/>
            <w:noWrap/>
          </w:tcPr>
          <w:p w14:paraId="30B00AC6" w14:textId="77777777" w:rsidR="00C21E98" w:rsidRPr="002C637C" w:rsidRDefault="00C21E98" w:rsidP="00FE603F">
            <w:pPr>
              <w:pStyle w:val="Tabletextright"/>
              <w:rPr>
                <w:bCs/>
              </w:rPr>
            </w:pPr>
            <w:r w:rsidRPr="002D0EB9">
              <w:t>–</w:t>
            </w:r>
          </w:p>
        </w:tc>
        <w:tc>
          <w:tcPr>
            <w:tcW w:w="1170" w:type="dxa"/>
            <w:shd w:val="clear" w:color="auto" w:fill="auto"/>
            <w:noWrap/>
          </w:tcPr>
          <w:p w14:paraId="6C9A1064" w14:textId="77777777" w:rsidR="00C21E98" w:rsidRPr="002C637C" w:rsidRDefault="00C21E98" w:rsidP="00FE603F">
            <w:pPr>
              <w:pStyle w:val="Tabletextright"/>
              <w:rPr>
                <w:bCs/>
              </w:rPr>
            </w:pPr>
            <w:r w:rsidRPr="002D0EB9">
              <w:t>–</w:t>
            </w:r>
          </w:p>
        </w:tc>
        <w:tc>
          <w:tcPr>
            <w:tcW w:w="1138" w:type="dxa"/>
            <w:shd w:val="clear" w:color="auto" w:fill="E0E0E0"/>
            <w:noWrap/>
          </w:tcPr>
          <w:p w14:paraId="6D73AA96" w14:textId="77777777" w:rsidR="00C21E98" w:rsidRPr="002C637C" w:rsidRDefault="00C21E98" w:rsidP="00FE603F">
            <w:pPr>
              <w:pStyle w:val="Tabletextright"/>
              <w:rPr>
                <w:bCs/>
              </w:rPr>
            </w:pPr>
            <w:r w:rsidRPr="002D0EB9">
              <w:t>1 936 654</w:t>
            </w:r>
          </w:p>
        </w:tc>
        <w:tc>
          <w:tcPr>
            <w:tcW w:w="1138" w:type="dxa"/>
            <w:shd w:val="clear" w:color="auto" w:fill="FFFFFF" w:themeFill="background1"/>
            <w:noWrap/>
          </w:tcPr>
          <w:p w14:paraId="096429D1" w14:textId="77777777" w:rsidR="00C21E98" w:rsidRPr="002C637C" w:rsidRDefault="00C21E98" w:rsidP="00FE603F">
            <w:pPr>
              <w:pStyle w:val="Tabletextright"/>
              <w:rPr>
                <w:bCs/>
              </w:rPr>
            </w:pPr>
            <w:r w:rsidRPr="002D0EB9">
              <w:t>1 514 527</w:t>
            </w:r>
          </w:p>
        </w:tc>
        <w:tc>
          <w:tcPr>
            <w:tcW w:w="1138" w:type="dxa"/>
            <w:shd w:val="clear" w:color="auto" w:fill="D9D9D9" w:themeFill="background1" w:themeFillShade="D9"/>
            <w:noWrap/>
          </w:tcPr>
          <w:p w14:paraId="62A4EB00" w14:textId="77777777" w:rsidR="00C21E98" w:rsidRPr="002C637C" w:rsidRDefault="00C21E98" w:rsidP="00FE603F">
            <w:pPr>
              <w:pStyle w:val="Tabletextright"/>
              <w:rPr>
                <w:bCs/>
              </w:rPr>
            </w:pPr>
            <w:r w:rsidRPr="002D0EB9">
              <w:t>–</w:t>
            </w:r>
          </w:p>
        </w:tc>
        <w:tc>
          <w:tcPr>
            <w:tcW w:w="1138" w:type="dxa"/>
            <w:shd w:val="clear" w:color="auto" w:fill="auto"/>
            <w:noWrap/>
          </w:tcPr>
          <w:p w14:paraId="6BD8420E" w14:textId="77777777" w:rsidR="00C21E98" w:rsidRPr="002C637C" w:rsidRDefault="00C21E98" w:rsidP="00FE603F">
            <w:pPr>
              <w:pStyle w:val="Tabletextright"/>
            </w:pPr>
            <w:r w:rsidRPr="002D0EB9">
              <w:t>–</w:t>
            </w:r>
          </w:p>
        </w:tc>
        <w:tc>
          <w:tcPr>
            <w:tcW w:w="1275" w:type="dxa"/>
            <w:shd w:val="clear" w:color="auto" w:fill="E0E0E0"/>
            <w:noWrap/>
          </w:tcPr>
          <w:p w14:paraId="626AF1DE" w14:textId="77777777" w:rsidR="00C21E98" w:rsidRPr="002C637C" w:rsidRDefault="00C21E98" w:rsidP="00FE603F">
            <w:pPr>
              <w:pStyle w:val="Tabletextright"/>
              <w:rPr>
                <w:bCs/>
              </w:rPr>
            </w:pPr>
            <w:r w:rsidRPr="002D0EB9">
              <w:t>1 936 654</w:t>
            </w:r>
          </w:p>
        </w:tc>
        <w:tc>
          <w:tcPr>
            <w:tcW w:w="1275" w:type="dxa"/>
            <w:shd w:val="clear" w:color="auto" w:fill="FFFFFF" w:themeFill="background1"/>
            <w:noWrap/>
          </w:tcPr>
          <w:p w14:paraId="3BCDC94F" w14:textId="77777777" w:rsidR="00C21E98" w:rsidRPr="002C637C" w:rsidRDefault="00C21E98" w:rsidP="00FE603F">
            <w:pPr>
              <w:pStyle w:val="Tabletextright"/>
              <w:rPr>
                <w:bCs/>
              </w:rPr>
            </w:pPr>
            <w:r w:rsidRPr="002D0EB9">
              <w:t>1 514 527</w:t>
            </w:r>
          </w:p>
        </w:tc>
      </w:tr>
      <w:tr w:rsidR="00C21E98" w:rsidRPr="003F29FF" w14:paraId="32FC28DC" w14:textId="77777777" w:rsidTr="00FE603F">
        <w:trPr>
          <w:cantSplit/>
        </w:trPr>
        <w:tc>
          <w:tcPr>
            <w:tcW w:w="1278" w:type="dxa"/>
            <w:shd w:val="clear" w:color="auto" w:fill="D9D9D9" w:themeFill="background1" w:themeFillShade="D9"/>
            <w:noWrap/>
          </w:tcPr>
          <w:p w14:paraId="76A71B80" w14:textId="77777777" w:rsidR="00C21E98" w:rsidRPr="002C637C" w:rsidRDefault="00C21E98" w:rsidP="00FE603F">
            <w:pPr>
              <w:pStyle w:val="Tabletextright"/>
              <w:rPr>
                <w:bCs/>
              </w:rPr>
            </w:pPr>
            <w:r w:rsidRPr="002D0EB9">
              <w:t>–</w:t>
            </w:r>
          </w:p>
        </w:tc>
        <w:tc>
          <w:tcPr>
            <w:tcW w:w="1170" w:type="dxa"/>
            <w:shd w:val="clear" w:color="auto" w:fill="auto"/>
            <w:noWrap/>
          </w:tcPr>
          <w:p w14:paraId="03D6EDBF" w14:textId="77777777" w:rsidR="00C21E98" w:rsidRPr="002C637C" w:rsidRDefault="00C21E98" w:rsidP="00FE603F">
            <w:pPr>
              <w:pStyle w:val="Tabletextright"/>
            </w:pPr>
            <w:r w:rsidRPr="002D0EB9">
              <w:t>–</w:t>
            </w:r>
          </w:p>
        </w:tc>
        <w:tc>
          <w:tcPr>
            <w:tcW w:w="1138" w:type="dxa"/>
            <w:shd w:val="clear" w:color="auto" w:fill="E0E0E0"/>
            <w:noWrap/>
          </w:tcPr>
          <w:p w14:paraId="676B6FC2" w14:textId="77777777" w:rsidR="00C21E98" w:rsidRPr="002C637C" w:rsidRDefault="00C21E98" w:rsidP="00FE603F">
            <w:pPr>
              <w:pStyle w:val="Tabletextright"/>
              <w:rPr>
                <w:bCs/>
              </w:rPr>
            </w:pPr>
            <w:r w:rsidRPr="002D0EB9">
              <w:t>–</w:t>
            </w:r>
          </w:p>
        </w:tc>
        <w:tc>
          <w:tcPr>
            <w:tcW w:w="1138" w:type="dxa"/>
            <w:shd w:val="clear" w:color="auto" w:fill="FFFFFF" w:themeFill="background1"/>
            <w:noWrap/>
          </w:tcPr>
          <w:p w14:paraId="1FAB483C" w14:textId="77777777" w:rsidR="00C21E98" w:rsidRPr="002C637C" w:rsidRDefault="00C21E98" w:rsidP="00FE603F">
            <w:pPr>
              <w:pStyle w:val="Tabletextright"/>
            </w:pPr>
            <w:r w:rsidRPr="002D0EB9">
              <w:t>–</w:t>
            </w:r>
          </w:p>
        </w:tc>
        <w:tc>
          <w:tcPr>
            <w:tcW w:w="1138" w:type="dxa"/>
            <w:shd w:val="clear" w:color="auto" w:fill="D9D9D9" w:themeFill="background1" w:themeFillShade="D9"/>
            <w:noWrap/>
          </w:tcPr>
          <w:p w14:paraId="08FEE8B6" w14:textId="77777777" w:rsidR="00C21E98" w:rsidRPr="002C637C" w:rsidRDefault="00C21E98" w:rsidP="00FE603F">
            <w:pPr>
              <w:pStyle w:val="Tabletextright"/>
              <w:rPr>
                <w:bCs/>
              </w:rPr>
            </w:pPr>
            <w:r w:rsidRPr="002D0EB9">
              <w:t>19 759 058</w:t>
            </w:r>
          </w:p>
        </w:tc>
        <w:tc>
          <w:tcPr>
            <w:tcW w:w="1138" w:type="dxa"/>
            <w:shd w:val="clear" w:color="auto" w:fill="auto"/>
            <w:noWrap/>
          </w:tcPr>
          <w:p w14:paraId="36324976" w14:textId="77777777" w:rsidR="00C21E98" w:rsidRPr="002C637C" w:rsidRDefault="00C21E98" w:rsidP="00FE603F">
            <w:pPr>
              <w:pStyle w:val="Tabletextright"/>
            </w:pPr>
            <w:r w:rsidRPr="002D0EB9">
              <w:t>27 219 430</w:t>
            </w:r>
          </w:p>
        </w:tc>
        <w:tc>
          <w:tcPr>
            <w:tcW w:w="1275" w:type="dxa"/>
            <w:shd w:val="clear" w:color="auto" w:fill="E0E0E0"/>
            <w:noWrap/>
          </w:tcPr>
          <w:p w14:paraId="42390850" w14:textId="77777777" w:rsidR="00C21E98" w:rsidRPr="002C637C" w:rsidRDefault="00C21E98" w:rsidP="00FE603F">
            <w:pPr>
              <w:pStyle w:val="Tabletextright"/>
              <w:rPr>
                <w:bCs/>
              </w:rPr>
            </w:pPr>
            <w:r w:rsidRPr="002D0EB9">
              <w:t>19 759 058</w:t>
            </w:r>
          </w:p>
        </w:tc>
        <w:tc>
          <w:tcPr>
            <w:tcW w:w="1275" w:type="dxa"/>
            <w:shd w:val="clear" w:color="auto" w:fill="FFFFFF" w:themeFill="background1"/>
            <w:noWrap/>
          </w:tcPr>
          <w:p w14:paraId="2100B3BD" w14:textId="77777777" w:rsidR="00C21E98" w:rsidRPr="002C637C" w:rsidRDefault="00C21E98" w:rsidP="00FE603F">
            <w:pPr>
              <w:pStyle w:val="Tabletextright"/>
            </w:pPr>
            <w:r w:rsidRPr="002D0EB9">
              <w:t>27 219 430</w:t>
            </w:r>
          </w:p>
        </w:tc>
      </w:tr>
      <w:tr w:rsidR="00C21E98" w:rsidRPr="003F29FF" w14:paraId="4B0CE609" w14:textId="77777777" w:rsidTr="00FE603F">
        <w:trPr>
          <w:cantSplit/>
        </w:trPr>
        <w:tc>
          <w:tcPr>
            <w:tcW w:w="1278" w:type="dxa"/>
            <w:shd w:val="clear" w:color="auto" w:fill="D9D9D9" w:themeFill="background1" w:themeFillShade="D9"/>
            <w:noWrap/>
          </w:tcPr>
          <w:p w14:paraId="0EB8598A" w14:textId="77777777" w:rsidR="00C21E98" w:rsidRPr="002C637C" w:rsidRDefault="00C21E98" w:rsidP="00FE603F">
            <w:pPr>
              <w:pStyle w:val="Tabletextrightbold"/>
            </w:pPr>
            <w:r w:rsidRPr="002D0EB9">
              <w:t>97 851 438</w:t>
            </w:r>
          </w:p>
        </w:tc>
        <w:tc>
          <w:tcPr>
            <w:tcW w:w="1170" w:type="dxa"/>
            <w:shd w:val="clear" w:color="auto" w:fill="auto"/>
            <w:noWrap/>
          </w:tcPr>
          <w:p w14:paraId="514FBFE6" w14:textId="77777777" w:rsidR="00C21E98" w:rsidRPr="002C637C" w:rsidRDefault="00C21E98" w:rsidP="00FE603F">
            <w:pPr>
              <w:pStyle w:val="Tabletextrightbold"/>
            </w:pPr>
            <w:r w:rsidRPr="002D0EB9">
              <w:t>75 113 955</w:t>
            </w:r>
          </w:p>
        </w:tc>
        <w:tc>
          <w:tcPr>
            <w:tcW w:w="1138" w:type="dxa"/>
            <w:shd w:val="clear" w:color="auto" w:fill="E0E0E0"/>
            <w:noWrap/>
          </w:tcPr>
          <w:p w14:paraId="7B81C04E" w14:textId="77777777" w:rsidR="00C21E98" w:rsidRPr="002C637C" w:rsidRDefault="00C21E98" w:rsidP="00FE603F">
            <w:pPr>
              <w:pStyle w:val="Tabletextrightbold"/>
            </w:pPr>
            <w:r w:rsidRPr="002D0EB9">
              <w:t>2 504 229</w:t>
            </w:r>
          </w:p>
        </w:tc>
        <w:tc>
          <w:tcPr>
            <w:tcW w:w="1138" w:type="dxa"/>
            <w:shd w:val="clear" w:color="auto" w:fill="FFFFFF" w:themeFill="background1"/>
            <w:noWrap/>
          </w:tcPr>
          <w:p w14:paraId="3BBB63CD" w14:textId="77777777" w:rsidR="00C21E98" w:rsidRPr="002C637C" w:rsidRDefault="00C21E98" w:rsidP="00FE603F">
            <w:pPr>
              <w:pStyle w:val="Tabletextrightbold"/>
            </w:pPr>
            <w:r w:rsidRPr="002D0EB9">
              <w:t>2 054 599</w:t>
            </w:r>
          </w:p>
        </w:tc>
        <w:tc>
          <w:tcPr>
            <w:tcW w:w="1138" w:type="dxa"/>
            <w:shd w:val="clear" w:color="auto" w:fill="D9D9D9" w:themeFill="background1" w:themeFillShade="D9"/>
            <w:noWrap/>
          </w:tcPr>
          <w:p w14:paraId="1EF085DE" w14:textId="77777777" w:rsidR="00C21E98" w:rsidRPr="002C637C" w:rsidRDefault="00C21E98" w:rsidP="00FE603F">
            <w:pPr>
              <w:pStyle w:val="Tabletextrightbold"/>
            </w:pPr>
            <w:r w:rsidRPr="002D0EB9">
              <w:t>35 336 073</w:t>
            </w:r>
          </w:p>
        </w:tc>
        <w:tc>
          <w:tcPr>
            <w:tcW w:w="1138" w:type="dxa"/>
            <w:shd w:val="clear" w:color="auto" w:fill="auto"/>
            <w:noWrap/>
          </w:tcPr>
          <w:p w14:paraId="0C4C59B0" w14:textId="77777777" w:rsidR="00C21E98" w:rsidRPr="002C637C" w:rsidRDefault="00C21E98" w:rsidP="00FE603F">
            <w:pPr>
              <w:pStyle w:val="Tabletextrightbold"/>
            </w:pPr>
            <w:r w:rsidRPr="002D0EB9">
              <w:t>41 334 463</w:t>
            </w:r>
          </w:p>
        </w:tc>
        <w:tc>
          <w:tcPr>
            <w:tcW w:w="1275" w:type="dxa"/>
            <w:shd w:val="clear" w:color="auto" w:fill="E0E0E0"/>
            <w:noWrap/>
          </w:tcPr>
          <w:p w14:paraId="681965B7" w14:textId="77777777" w:rsidR="00C21E98" w:rsidRPr="002C637C" w:rsidRDefault="00C21E98" w:rsidP="00FE603F">
            <w:pPr>
              <w:pStyle w:val="Tabletextrightbold"/>
            </w:pPr>
            <w:r w:rsidRPr="002D0EB9">
              <w:t>136 183 289</w:t>
            </w:r>
          </w:p>
        </w:tc>
        <w:tc>
          <w:tcPr>
            <w:tcW w:w="1275" w:type="dxa"/>
            <w:shd w:val="clear" w:color="auto" w:fill="FFFFFF" w:themeFill="background1"/>
            <w:noWrap/>
          </w:tcPr>
          <w:p w14:paraId="316000D6" w14:textId="77777777" w:rsidR="00C21E98" w:rsidRPr="002C637C" w:rsidRDefault="00C21E98" w:rsidP="00FE603F">
            <w:pPr>
              <w:pStyle w:val="Tabletextrightbold"/>
            </w:pPr>
            <w:r w:rsidRPr="002D0EB9">
              <w:t>118 577 490</w:t>
            </w:r>
          </w:p>
        </w:tc>
      </w:tr>
      <w:tr w:rsidR="00C21E98" w:rsidRPr="003F29FF" w14:paraId="1DEBB954" w14:textId="77777777" w:rsidTr="00FE603F">
        <w:trPr>
          <w:cantSplit/>
          <w:trHeight w:val="87"/>
        </w:trPr>
        <w:tc>
          <w:tcPr>
            <w:tcW w:w="1278" w:type="dxa"/>
            <w:shd w:val="clear" w:color="auto" w:fill="D9D9D9" w:themeFill="background1" w:themeFillShade="D9"/>
            <w:noWrap/>
          </w:tcPr>
          <w:p w14:paraId="48E1CE5F" w14:textId="77777777" w:rsidR="00C21E98" w:rsidRPr="002C637C" w:rsidRDefault="00C21E98" w:rsidP="00FE603F">
            <w:pPr>
              <w:pStyle w:val="Tabletextrightbold"/>
            </w:pPr>
          </w:p>
        </w:tc>
        <w:tc>
          <w:tcPr>
            <w:tcW w:w="1170" w:type="dxa"/>
            <w:shd w:val="clear" w:color="auto" w:fill="auto"/>
            <w:noWrap/>
          </w:tcPr>
          <w:p w14:paraId="19B6E9F5" w14:textId="77777777" w:rsidR="00C21E98" w:rsidRPr="002C637C" w:rsidRDefault="00C21E98" w:rsidP="00FE603F">
            <w:pPr>
              <w:pStyle w:val="Tabletextrightbold"/>
            </w:pPr>
          </w:p>
        </w:tc>
        <w:tc>
          <w:tcPr>
            <w:tcW w:w="1138" w:type="dxa"/>
            <w:shd w:val="clear" w:color="auto" w:fill="E0E0E0"/>
            <w:noWrap/>
          </w:tcPr>
          <w:p w14:paraId="193A0E82" w14:textId="77777777" w:rsidR="00C21E98" w:rsidRPr="002C637C" w:rsidRDefault="00C21E98" w:rsidP="00FE603F">
            <w:pPr>
              <w:pStyle w:val="Tabletextrightbold"/>
            </w:pPr>
          </w:p>
        </w:tc>
        <w:tc>
          <w:tcPr>
            <w:tcW w:w="1138" w:type="dxa"/>
            <w:shd w:val="clear" w:color="auto" w:fill="FFFFFF" w:themeFill="background1"/>
            <w:noWrap/>
          </w:tcPr>
          <w:p w14:paraId="634B5509" w14:textId="77777777" w:rsidR="00C21E98" w:rsidRPr="002C637C" w:rsidRDefault="00C21E98" w:rsidP="00FE603F">
            <w:pPr>
              <w:pStyle w:val="Tabletextrightbold"/>
            </w:pPr>
          </w:p>
        </w:tc>
        <w:tc>
          <w:tcPr>
            <w:tcW w:w="1138" w:type="dxa"/>
            <w:shd w:val="clear" w:color="auto" w:fill="D9D9D9" w:themeFill="background1" w:themeFillShade="D9"/>
            <w:noWrap/>
          </w:tcPr>
          <w:p w14:paraId="5C0A22DE" w14:textId="77777777" w:rsidR="00C21E98" w:rsidRPr="002C637C" w:rsidRDefault="00C21E98" w:rsidP="00FE603F">
            <w:pPr>
              <w:pStyle w:val="Tabletextrightbold"/>
            </w:pPr>
          </w:p>
        </w:tc>
        <w:tc>
          <w:tcPr>
            <w:tcW w:w="1138" w:type="dxa"/>
            <w:shd w:val="clear" w:color="auto" w:fill="auto"/>
            <w:noWrap/>
          </w:tcPr>
          <w:p w14:paraId="0BE88E5F" w14:textId="77777777" w:rsidR="00C21E98" w:rsidRPr="002C637C" w:rsidRDefault="00C21E98" w:rsidP="00FE603F">
            <w:pPr>
              <w:pStyle w:val="Tabletextrightbold"/>
            </w:pPr>
          </w:p>
        </w:tc>
        <w:tc>
          <w:tcPr>
            <w:tcW w:w="1275" w:type="dxa"/>
            <w:shd w:val="clear" w:color="auto" w:fill="E0E0E0"/>
            <w:noWrap/>
          </w:tcPr>
          <w:p w14:paraId="73AA7F51" w14:textId="77777777" w:rsidR="00C21E98" w:rsidRPr="002C637C" w:rsidRDefault="00C21E98" w:rsidP="00FE603F">
            <w:pPr>
              <w:pStyle w:val="Tabletextrightbold"/>
            </w:pPr>
          </w:p>
        </w:tc>
        <w:tc>
          <w:tcPr>
            <w:tcW w:w="1275" w:type="dxa"/>
            <w:shd w:val="clear" w:color="auto" w:fill="FFFFFF" w:themeFill="background1"/>
            <w:noWrap/>
          </w:tcPr>
          <w:p w14:paraId="6EE33817" w14:textId="77777777" w:rsidR="00C21E98" w:rsidRPr="002C637C" w:rsidRDefault="00C21E98" w:rsidP="00FE603F">
            <w:pPr>
              <w:pStyle w:val="Tabletextrightbold"/>
            </w:pPr>
          </w:p>
        </w:tc>
      </w:tr>
      <w:tr w:rsidR="00C21E98" w:rsidRPr="003F29FF" w14:paraId="2519A528" w14:textId="77777777" w:rsidTr="00FE603F">
        <w:trPr>
          <w:cantSplit/>
          <w:trHeight w:val="87"/>
        </w:trPr>
        <w:tc>
          <w:tcPr>
            <w:tcW w:w="1278" w:type="dxa"/>
            <w:shd w:val="clear" w:color="auto" w:fill="D9D9D9" w:themeFill="background1" w:themeFillShade="D9"/>
            <w:noWrap/>
          </w:tcPr>
          <w:p w14:paraId="77317F70" w14:textId="77777777" w:rsidR="00C21E98" w:rsidRPr="002C637C" w:rsidRDefault="00C21E98" w:rsidP="00FE603F">
            <w:pPr>
              <w:pStyle w:val="Tabletextrightbold"/>
            </w:pPr>
            <w:r w:rsidRPr="002D0EB9">
              <w:t xml:space="preserve">(95 </w:t>
            </w:r>
            <w:r>
              <w:t>518 310</w:t>
            </w:r>
            <w:r w:rsidRPr="002D0EB9">
              <w:t>)</w:t>
            </w:r>
          </w:p>
        </w:tc>
        <w:tc>
          <w:tcPr>
            <w:tcW w:w="1170" w:type="dxa"/>
            <w:shd w:val="clear" w:color="auto" w:fill="auto"/>
            <w:noWrap/>
          </w:tcPr>
          <w:p w14:paraId="40F2E72B" w14:textId="77777777" w:rsidR="00C21E98" w:rsidRPr="002C637C" w:rsidRDefault="00C21E98" w:rsidP="00FE603F">
            <w:pPr>
              <w:pStyle w:val="Tabletextrightbold"/>
            </w:pPr>
            <w:r w:rsidRPr="002D0EB9">
              <w:t>(72 348 305)</w:t>
            </w:r>
          </w:p>
        </w:tc>
        <w:tc>
          <w:tcPr>
            <w:tcW w:w="1138" w:type="dxa"/>
            <w:shd w:val="clear" w:color="auto" w:fill="E0E0E0"/>
            <w:noWrap/>
          </w:tcPr>
          <w:p w14:paraId="419B43A6" w14:textId="77777777" w:rsidR="00C21E98" w:rsidRPr="002C637C" w:rsidRDefault="00C21E98" w:rsidP="00FE603F">
            <w:pPr>
              <w:pStyle w:val="Tabletextrightbold"/>
            </w:pPr>
            <w:r w:rsidRPr="002D0EB9">
              <w:t>(367 690)</w:t>
            </w:r>
          </w:p>
        </w:tc>
        <w:tc>
          <w:tcPr>
            <w:tcW w:w="1138" w:type="dxa"/>
            <w:shd w:val="clear" w:color="auto" w:fill="FFFFFF" w:themeFill="background1"/>
            <w:noWrap/>
          </w:tcPr>
          <w:p w14:paraId="7C7F07C6" w14:textId="77777777" w:rsidR="00C21E98" w:rsidRPr="002C637C" w:rsidRDefault="00C21E98" w:rsidP="00FE603F">
            <w:pPr>
              <w:pStyle w:val="Tabletextrightbold"/>
            </w:pPr>
            <w:r w:rsidRPr="002D0EB9">
              <w:t>(110 561)</w:t>
            </w:r>
          </w:p>
        </w:tc>
        <w:tc>
          <w:tcPr>
            <w:tcW w:w="1138" w:type="dxa"/>
            <w:shd w:val="clear" w:color="auto" w:fill="D9D9D9" w:themeFill="background1" w:themeFillShade="D9"/>
            <w:noWrap/>
          </w:tcPr>
          <w:p w14:paraId="305A3A48" w14:textId="77777777" w:rsidR="00C21E98" w:rsidRPr="002C637C" w:rsidRDefault="00C21E98" w:rsidP="00FE603F">
            <w:pPr>
              <w:pStyle w:val="Tabletextrightbold"/>
            </w:pPr>
            <w:r w:rsidRPr="002D0EB9">
              <w:t>162 742 913</w:t>
            </w:r>
          </w:p>
        </w:tc>
        <w:tc>
          <w:tcPr>
            <w:tcW w:w="1138" w:type="dxa"/>
            <w:shd w:val="clear" w:color="auto" w:fill="auto"/>
            <w:noWrap/>
          </w:tcPr>
          <w:p w14:paraId="107A9FAB" w14:textId="77777777" w:rsidR="00C21E98" w:rsidRPr="002C637C" w:rsidRDefault="00C21E98" w:rsidP="00FE603F">
            <w:pPr>
              <w:pStyle w:val="Tabletextrightbold"/>
            </w:pPr>
            <w:r w:rsidRPr="002D0EB9">
              <w:t>145 804 517</w:t>
            </w:r>
          </w:p>
        </w:tc>
        <w:tc>
          <w:tcPr>
            <w:tcW w:w="1275" w:type="dxa"/>
            <w:shd w:val="clear" w:color="auto" w:fill="E0E0E0"/>
            <w:noWrap/>
          </w:tcPr>
          <w:p w14:paraId="4B4C2FD9" w14:textId="77777777" w:rsidR="00C21E98" w:rsidRPr="002C637C" w:rsidRDefault="00C21E98" w:rsidP="00FE603F">
            <w:pPr>
              <w:pStyle w:val="Tabletextrightbold"/>
            </w:pPr>
            <w:r w:rsidRPr="002D0EB9">
              <w:t>70 784 813</w:t>
            </w:r>
          </w:p>
        </w:tc>
        <w:tc>
          <w:tcPr>
            <w:tcW w:w="1275" w:type="dxa"/>
            <w:shd w:val="clear" w:color="auto" w:fill="FFFFFF" w:themeFill="background1"/>
            <w:noWrap/>
          </w:tcPr>
          <w:p w14:paraId="44D471AC" w14:textId="77777777" w:rsidR="00C21E98" w:rsidRPr="002C637C" w:rsidRDefault="00C21E98" w:rsidP="00FE603F">
            <w:pPr>
              <w:pStyle w:val="Tabletextrightbold"/>
            </w:pPr>
            <w:r w:rsidRPr="002D0EB9">
              <w:t>77 965 370</w:t>
            </w:r>
          </w:p>
        </w:tc>
      </w:tr>
    </w:tbl>
    <w:p w14:paraId="63E1C8EB" w14:textId="77777777" w:rsidR="00C21E98" w:rsidRPr="003F29FF" w:rsidRDefault="00C21E98" w:rsidP="00C21E98"/>
    <w:p w14:paraId="67E5D3F5" w14:textId="77777777" w:rsidR="00C21E98" w:rsidRPr="003F29FF" w:rsidRDefault="00C21E98" w:rsidP="00C21E98">
      <w:pPr>
        <w:sectPr w:rsidR="00C21E98" w:rsidRPr="003F29FF" w:rsidSect="000C41A3">
          <w:pgSz w:w="11909" w:h="16834" w:code="9"/>
          <w:pgMar w:top="1728" w:right="1152" w:bottom="1152" w:left="1152" w:header="720" w:footer="288" w:gutter="0"/>
          <w:cols w:space="720"/>
          <w:noEndnote/>
        </w:sectPr>
      </w:pPr>
    </w:p>
    <w:p w14:paraId="7701501E" w14:textId="77777777" w:rsidR="00C21E98" w:rsidRPr="003F29FF" w:rsidRDefault="00C21E98" w:rsidP="00C21E98">
      <w:pPr>
        <w:pStyle w:val="Heading3"/>
      </w:pPr>
      <w:r w:rsidRPr="003F29FF">
        <w:lastRenderedPageBreak/>
        <w:t>Administered assets and liabilities</w:t>
      </w:r>
    </w:p>
    <w:p w14:paraId="086B813E" w14:textId="77777777" w:rsidR="00C21E98" w:rsidRDefault="00C21E98" w:rsidP="00C21E98">
      <w:pPr>
        <w:pStyle w:val="Heading4"/>
      </w:pPr>
      <w:r>
        <w:t>Receivables</w:t>
      </w:r>
    </w:p>
    <w:p w14:paraId="1F49E232" w14:textId="7A6CCCF8" w:rsidR="00C21E98" w:rsidRDefault="00C21E98" w:rsidP="00C21E98">
      <w:r w:rsidRPr="00EF2D83">
        <w:t xml:space="preserve">Receivables mainly comprise receivables relating to taxation, dividends, grants and the Department’s lease arrangements relating to the State’s motor vehicle fleet. Lease receivables are initially recorded at amounts equal to the present value of the minimum lease payments receivable plus the present value of any unguaranteed residual value expected to accrue at the end of the lease term. Lease payments are allocated between interest revenue and reduction of the lease receivable over the term of the lease in order to reflect a constant periodic rate of return on the net investment outstanding in respect of the lease. </w:t>
      </w:r>
      <w:r w:rsidR="00E64FDA">
        <w:t>The</w:t>
      </w:r>
      <w:r w:rsidRPr="00EF2D83">
        <w:t xml:space="preserve"> majority of </w:t>
      </w:r>
      <w:r w:rsidR="00E64FDA">
        <w:t xml:space="preserve">the </w:t>
      </w:r>
      <w:r w:rsidRPr="00EF2D83">
        <w:t xml:space="preserve">receivables </w:t>
      </w:r>
      <w:r w:rsidR="00E64FDA">
        <w:t xml:space="preserve">balance is </w:t>
      </w:r>
      <w:r w:rsidRPr="00EF2D83">
        <w:t>comprise</w:t>
      </w:r>
      <w:r>
        <w:t>d</w:t>
      </w:r>
      <w:r w:rsidRPr="00EF2D83">
        <w:t xml:space="preserve"> of taxation</w:t>
      </w:r>
      <w:r w:rsidR="00E64FDA">
        <w:t>-related receivables,</w:t>
      </w:r>
      <w:r w:rsidRPr="00EF2D83">
        <w:t xml:space="preserve"> and a breakdown is provided in the following table.</w:t>
      </w:r>
    </w:p>
    <w:p w14:paraId="70775441" w14:textId="77777777" w:rsidR="00C21E98" w:rsidRDefault="00C21E98" w:rsidP="00C21E98">
      <w:pPr>
        <w:sectPr w:rsidR="00C21E98" w:rsidSect="000C41A3">
          <w:headerReference w:type="default" r:id="rId105"/>
          <w:pgSz w:w="11909" w:h="16834" w:code="9"/>
          <w:pgMar w:top="1728" w:right="1152" w:bottom="1152" w:left="1152" w:header="720" w:footer="288" w:gutter="0"/>
          <w:cols w:num="2" w:space="720"/>
          <w:noEndnote/>
        </w:sectPr>
      </w:pPr>
    </w:p>
    <w:tbl>
      <w:tblPr>
        <w:tblStyle w:val="AnnualReportfinancialtable"/>
        <w:tblW w:w="7730" w:type="dxa"/>
        <w:tblLook w:val="00A0" w:firstRow="1" w:lastRow="0" w:firstColumn="1" w:lastColumn="0" w:noHBand="0" w:noVBand="0"/>
      </w:tblPr>
      <w:tblGrid>
        <w:gridCol w:w="5310"/>
        <w:gridCol w:w="1240"/>
        <w:gridCol w:w="1180"/>
      </w:tblGrid>
      <w:tr w:rsidR="00C21E98" w:rsidRPr="00C01C3D" w14:paraId="002F34EB" w14:textId="77777777" w:rsidTr="00FE603F">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5310" w:type="dxa"/>
            <w:noWrap/>
            <w:hideMark/>
          </w:tcPr>
          <w:p w14:paraId="2CE83561" w14:textId="77777777" w:rsidR="00C21E98" w:rsidRPr="00C01C3D" w:rsidRDefault="00C21E98" w:rsidP="00FE603F">
            <w:pPr>
              <w:pStyle w:val="Tabletextheadingrightbold"/>
            </w:pP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3549624" w14:textId="77777777" w:rsidR="00C21E98" w:rsidRPr="00C01C3D" w:rsidRDefault="00C21E98" w:rsidP="00FE603F">
            <w:pPr>
              <w:pStyle w:val="Tabletextheadingrightbold"/>
            </w:pPr>
            <w:r w:rsidRPr="00C01C3D">
              <w:t>2022</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3F10BCFE" w14:textId="77777777" w:rsidR="00C21E98" w:rsidRPr="00C01C3D" w:rsidRDefault="00C21E98" w:rsidP="00FE603F">
            <w:pPr>
              <w:pStyle w:val="Tabletextheadingrightbold"/>
            </w:pPr>
            <w:r w:rsidRPr="00C01C3D">
              <w:t>2021</w:t>
            </w:r>
          </w:p>
        </w:tc>
      </w:tr>
      <w:tr w:rsidR="00C21E98" w:rsidRPr="00C01C3D" w14:paraId="67DF98A3"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5310" w:type="dxa"/>
            <w:noWrap/>
            <w:hideMark/>
          </w:tcPr>
          <w:p w14:paraId="2E0DCA47" w14:textId="77777777" w:rsidR="00C21E98" w:rsidRPr="00C01C3D" w:rsidRDefault="00C21E98" w:rsidP="00FE603F">
            <w:pPr>
              <w:pStyle w:val="Tabletextheadingrightbold"/>
              <w:rPr>
                <w:rFonts w:ascii="Arial" w:hAnsi="Arial" w:cs="Arial"/>
                <w:bCs/>
                <w:color w:val="000000"/>
              </w:rPr>
            </w:pPr>
          </w:p>
        </w:tc>
        <w:tc>
          <w:tcPr>
            <w:cnfStyle w:val="000010000000" w:firstRow="0" w:lastRow="0" w:firstColumn="0" w:lastColumn="0" w:oddVBand="1" w:evenVBand="0" w:oddHBand="0" w:evenHBand="0" w:firstRowFirstColumn="0" w:firstRowLastColumn="0" w:lastRowFirstColumn="0" w:lastRowLastColumn="0"/>
            <w:tcW w:w="1240" w:type="dxa"/>
            <w:shd w:val="clear" w:color="auto" w:fill="auto"/>
            <w:noWrap/>
            <w:hideMark/>
          </w:tcPr>
          <w:p w14:paraId="6215D464" w14:textId="77777777" w:rsidR="00C21E98" w:rsidRPr="00C01C3D" w:rsidRDefault="00C21E98" w:rsidP="00FE603F">
            <w:pPr>
              <w:pStyle w:val="Tabletextheadingrightbold"/>
            </w:pPr>
            <w:r w:rsidRPr="00C01C3D">
              <w:t>$'000</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7A81FD4E" w14:textId="77777777" w:rsidR="00C21E98" w:rsidRPr="00C01C3D" w:rsidRDefault="00C21E98" w:rsidP="00FE603F">
            <w:pPr>
              <w:pStyle w:val="Tabletextheadingrightbold"/>
            </w:pPr>
            <w:r w:rsidRPr="00C01C3D">
              <w:t>$'000</w:t>
            </w:r>
          </w:p>
        </w:tc>
      </w:tr>
      <w:tr w:rsidR="00C21E98" w:rsidRPr="00C01C3D" w14:paraId="7EA96622"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5310" w:type="dxa"/>
            <w:noWrap/>
            <w:hideMark/>
          </w:tcPr>
          <w:p w14:paraId="07EF966F" w14:textId="77777777" w:rsidR="00C21E98" w:rsidRPr="00C01C3D" w:rsidRDefault="00C21E98" w:rsidP="00FE603F">
            <w:pPr>
              <w:pStyle w:val="Tabletextbold"/>
            </w:pPr>
            <w:r w:rsidRPr="00C01C3D">
              <w:t>Receivables</w:t>
            </w:r>
            <w:r>
              <w:t xml:space="preserve"> – t</w:t>
            </w:r>
            <w:r w:rsidRPr="00C01C3D">
              <w:t>axation</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0D6AE569" w14:textId="77777777" w:rsidR="00C21E98" w:rsidRPr="00C01C3D"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58EFB2C0" w14:textId="77777777" w:rsidR="00C21E98" w:rsidRPr="00C01C3D" w:rsidRDefault="00C21E98" w:rsidP="00FE603F">
            <w:pPr>
              <w:pStyle w:val="Tabletextright"/>
            </w:pPr>
          </w:p>
        </w:tc>
      </w:tr>
      <w:tr w:rsidR="00C63D62" w:rsidRPr="00C01C3D" w14:paraId="21942925"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5310" w:type="dxa"/>
            <w:noWrap/>
          </w:tcPr>
          <w:p w14:paraId="454ABD53" w14:textId="702F5F81" w:rsidR="00C63D62" w:rsidRPr="00C01C3D" w:rsidRDefault="003872FF" w:rsidP="00C63D62">
            <w:pPr>
              <w:pStyle w:val="Tabletext"/>
            </w:pPr>
            <w:r w:rsidRPr="003872FF">
              <w:t>Land transfer duty</w:t>
            </w:r>
          </w:p>
        </w:tc>
        <w:tc>
          <w:tcPr>
            <w:cnfStyle w:val="000010000000" w:firstRow="0" w:lastRow="0" w:firstColumn="0" w:lastColumn="0" w:oddVBand="1" w:evenVBand="0" w:oddHBand="0" w:evenHBand="0" w:firstRowFirstColumn="0" w:firstRowLastColumn="0" w:lastRowFirstColumn="0" w:lastRowLastColumn="0"/>
            <w:tcW w:w="1240" w:type="dxa"/>
            <w:noWrap/>
          </w:tcPr>
          <w:p w14:paraId="5F4DE773" w14:textId="243E75B8" w:rsidR="00C63D62" w:rsidRPr="00C01C3D" w:rsidRDefault="003872FF" w:rsidP="00FE603F">
            <w:pPr>
              <w:pStyle w:val="Tabletextright"/>
            </w:pPr>
            <w:r w:rsidRPr="003872FF">
              <w:t>63</w:t>
            </w:r>
            <w:r w:rsidR="009D4228">
              <w:t xml:space="preserve"> </w:t>
            </w:r>
            <w:r w:rsidRPr="003872FF">
              <w:t>766</w:t>
            </w:r>
          </w:p>
        </w:tc>
        <w:tc>
          <w:tcPr>
            <w:cnfStyle w:val="000001000000" w:firstRow="0" w:lastRow="0" w:firstColumn="0" w:lastColumn="0" w:oddVBand="0" w:evenVBand="1" w:oddHBand="0" w:evenHBand="0" w:firstRowFirstColumn="0" w:firstRowLastColumn="0" w:lastRowFirstColumn="0" w:lastRowLastColumn="0"/>
            <w:tcW w:w="1180" w:type="dxa"/>
            <w:noWrap/>
          </w:tcPr>
          <w:p w14:paraId="4AB51FDC" w14:textId="7282A21D" w:rsidR="00C63D62" w:rsidRPr="00C01C3D" w:rsidRDefault="009D4228" w:rsidP="00FE603F">
            <w:pPr>
              <w:pStyle w:val="Tabletextright"/>
            </w:pPr>
            <w:r w:rsidRPr="009D4228">
              <w:t>83</w:t>
            </w:r>
            <w:r>
              <w:t xml:space="preserve"> </w:t>
            </w:r>
            <w:r w:rsidRPr="009D4228">
              <w:t>16</w:t>
            </w:r>
            <w:r w:rsidR="00E64FDA">
              <w:t>1</w:t>
            </w:r>
          </w:p>
        </w:tc>
      </w:tr>
      <w:tr w:rsidR="003872FF" w:rsidRPr="00C01C3D" w14:paraId="34BDF5BA" w14:textId="77777777" w:rsidTr="00486FAF">
        <w:trPr>
          <w:trHeight w:val="255"/>
        </w:trPr>
        <w:tc>
          <w:tcPr>
            <w:cnfStyle w:val="001000000000" w:firstRow="0" w:lastRow="0" w:firstColumn="1" w:lastColumn="0" w:oddVBand="0" w:evenVBand="0" w:oddHBand="0" w:evenHBand="0" w:firstRowFirstColumn="0" w:firstRowLastColumn="0" w:lastRowFirstColumn="0" w:lastRowLastColumn="0"/>
            <w:tcW w:w="5310" w:type="dxa"/>
            <w:noWrap/>
            <w:hideMark/>
          </w:tcPr>
          <w:p w14:paraId="3838BCC1" w14:textId="77777777" w:rsidR="003872FF" w:rsidRPr="00C01C3D" w:rsidRDefault="003872FF" w:rsidP="00486FAF">
            <w:pPr>
              <w:pStyle w:val="Tabletext"/>
            </w:pPr>
            <w:r w:rsidRPr="00C01C3D">
              <w:t xml:space="preserve">Payroll tax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73AE0151" w14:textId="77777777" w:rsidR="003872FF" w:rsidRPr="00C01C3D" w:rsidRDefault="003872FF" w:rsidP="00486FAF">
            <w:pPr>
              <w:pStyle w:val="Tabletextright"/>
            </w:pPr>
            <w:r w:rsidRPr="00C01C3D">
              <w:t>422</w:t>
            </w:r>
            <w:r>
              <w:t xml:space="preserve"> </w:t>
            </w:r>
            <w:r w:rsidRPr="00C01C3D">
              <w:t>828</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75756C05" w14:textId="77777777" w:rsidR="003872FF" w:rsidRPr="00C01C3D" w:rsidRDefault="003872FF" w:rsidP="00486FAF">
            <w:pPr>
              <w:pStyle w:val="Tabletextright"/>
            </w:pPr>
            <w:r w:rsidRPr="00C01C3D">
              <w:t>776</w:t>
            </w:r>
            <w:r>
              <w:t xml:space="preserve"> </w:t>
            </w:r>
            <w:r w:rsidRPr="00C01C3D">
              <w:t>246</w:t>
            </w:r>
          </w:p>
        </w:tc>
      </w:tr>
      <w:tr w:rsidR="00C21E98" w:rsidRPr="00C01C3D" w14:paraId="172C1575"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5310" w:type="dxa"/>
            <w:noWrap/>
            <w:hideMark/>
          </w:tcPr>
          <w:p w14:paraId="43C02641" w14:textId="77777777" w:rsidR="00C21E98" w:rsidRPr="00C01C3D" w:rsidRDefault="00C21E98" w:rsidP="00FE603F">
            <w:pPr>
              <w:pStyle w:val="Tabletext"/>
            </w:pPr>
            <w:r w:rsidRPr="00C01C3D">
              <w:t xml:space="preserve">Land tax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3D8867DA" w14:textId="77777777" w:rsidR="00C21E98" w:rsidRPr="00C01C3D" w:rsidRDefault="00C21E98" w:rsidP="00FE603F">
            <w:pPr>
              <w:pStyle w:val="Tabletextright"/>
            </w:pPr>
            <w:r w:rsidRPr="00C01C3D">
              <w:t>2</w:t>
            </w:r>
            <w:r>
              <w:t xml:space="preserve"> </w:t>
            </w:r>
            <w:r w:rsidRPr="00C01C3D">
              <w:t>359</w:t>
            </w:r>
            <w:r>
              <w:t xml:space="preserve"> </w:t>
            </w:r>
            <w:r w:rsidRPr="00C01C3D">
              <w:t>514</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3504E0AD" w14:textId="77777777" w:rsidR="00C21E98" w:rsidRPr="00C01C3D" w:rsidRDefault="00C21E98" w:rsidP="00FE603F">
            <w:pPr>
              <w:pStyle w:val="Tabletextright"/>
            </w:pPr>
            <w:r w:rsidRPr="00C01C3D">
              <w:t>2</w:t>
            </w:r>
            <w:r>
              <w:t xml:space="preserve"> </w:t>
            </w:r>
            <w:r w:rsidRPr="00C01C3D">
              <w:t>084</w:t>
            </w:r>
            <w:r>
              <w:t xml:space="preserve"> </w:t>
            </w:r>
            <w:r w:rsidRPr="00C01C3D">
              <w:t>150</w:t>
            </w:r>
          </w:p>
        </w:tc>
      </w:tr>
      <w:tr w:rsidR="009D4228" w:rsidRPr="00C01C3D" w14:paraId="2DEB8AED" w14:textId="77777777" w:rsidTr="00486FAF">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6894A756" w14:textId="77777777" w:rsidR="009D4228" w:rsidRPr="00C01C3D" w:rsidRDefault="009D4228" w:rsidP="00486FAF">
            <w:pPr>
              <w:pStyle w:val="Tabletext"/>
            </w:pPr>
            <w:r w:rsidRPr="00772D22">
              <w:t>General Insurance Business</w:t>
            </w:r>
          </w:p>
        </w:tc>
        <w:tc>
          <w:tcPr>
            <w:cnfStyle w:val="000010000000" w:firstRow="0" w:lastRow="0" w:firstColumn="0" w:lastColumn="0" w:oddVBand="1" w:evenVBand="0" w:oddHBand="0" w:evenHBand="0" w:firstRowFirstColumn="0" w:firstRowLastColumn="0" w:lastRowFirstColumn="0" w:lastRowLastColumn="0"/>
            <w:tcW w:w="1240" w:type="dxa"/>
            <w:noWrap/>
          </w:tcPr>
          <w:p w14:paraId="29E4847B" w14:textId="77777777" w:rsidR="009D4228" w:rsidRPr="00C01C3D" w:rsidRDefault="009D4228" w:rsidP="00486FAF">
            <w:pPr>
              <w:pStyle w:val="Tabletextright"/>
            </w:pPr>
            <w:r w:rsidRPr="00772D22">
              <w:t>–</w:t>
            </w:r>
          </w:p>
        </w:tc>
        <w:tc>
          <w:tcPr>
            <w:cnfStyle w:val="000001000000" w:firstRow="0" w:lastRow="0" w:firstColumn="0" w:lastColumn="0" w:oddVBand="0" w:evenVBand="1" w:oddHBand="0" w:evenHBand="0" w:firstRowFirstColumn="0" w:firstRowLastColumn="0" w:lastRowFirstColumn="0" w:lastRowLastColumn="0"/>
            <w:tcW w:w="1180" w:type="dxa"/>
            <w:noWrap/>
          </w:tcPr>
          <w:p w14:paraId="3EBB2E49" w14:textId="77777777" w:rsidR="009D4228" w:rsidRPr="00C01C3D" w:rsidRDefault="009D4228" w:rsidP="00486FAF">
            <w:pPr>
              <w:pStyle w:val="Tabletextright"/>
            </w:pPr>
            <w:r w:rsidRPr="00772D22">
              <w:t>3 310</w:t>
            </w:r>
          </w:p>
        </w:tc>
      </w:tr>
      <w:tr w:rsidR="00FE1A82" w:rsidRPr="00C01C3D" w14:paraId="34A952F9" w14:textId="77777777" w:rsidTr="00486FAF">
        <w:trPr>
          <w:trHeight w:val="255"/>
        </w:trPr>
        <w:tc>
          <w:tcPr>
            <w:cnfStyle w:val="001000000000" w:firstRow="0" w:lastRow="0" w:firstColumn="1" w:lastColumn="0" w:oddVBand="0" w:evenVBand="0" w:oddHBand="0" w:evenHBand="0" w:firstRowFirstColumn="0" w:firstRowLastColumn="0" w:lastRowFirstColumn="0" w:lastRowLastColumn="0"/>
            <w:tcW w:w="5310" w:type="dxa"/>
            <w:noWrap/>
            <w:hideMark/>
          </w:tcPr>
          <w:p w14:paraId="5382DB80" w14:textId="77777777" w:rsidR="00FE1A82" w:rsidRPr="00C01C3D" w:rsidRDefault="00FE1A82" w:rsidP="00486FAF">
            <w:pPr>
              <w:pStyle w:val="Tabletext"/>
            </w:pPr>
            <w:r w:rsidRPr="0032317D">
              <w:t>Fire Service Property Levy</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5E2BAAAB" w14:textId="77777777" w:rsidR="00FE1A82" w:rsidRPr="00C01C3D" w:rsidRDefault="00FE1A82" w:rsidP="00486FAF">
            <w:pPr>
              <w:pStyle w:val="Tabletextright"/>
            </w:pPr>
            <w:r w:rsidRPr="00257DF4">
              <w:t>159 510</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4C3F54E9" w14:textId="77777777" w:rsidR="00FE1A82" w:rsidRPr="00C01C3D" w:rsidRDefault="00FE1A82" w:rsidP="00486FAF">
            <w:pPr>
              <w:pStyle w:val="Tabletextright"/>
            </w:pPr>
            <w:r w:rsidRPr="000C3E22">
              <w:t>140 671</w:t>
            </w:r>
          </w:p>
        </w:tc>
      </w:tr>
      <w:tr w:rsidR="00FE1A82" w:rsidRPr="00C01C3D" w14:paraId="0355CE41" w14:textId="77777777" w:rsidTr="00486FAF">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74C95F8A" w14:textId="7A8EE233" w:rsidR="00FE1A82" w:rsidRPr="0032317D" w:rsidRDefault="00FE1A82" w:rsidP="00486FAF">
            <w:pPr>
              <w:pStyle w:val="Tabletext"/>
            </w:pPr>
            <w:r w:rsidRPr="00FE1A82">
              <w:t>State tax equivalent receivables</w:t>
            </w:r>
          </w:p>
        </w:tc>
        <w:tc>
          <w:tcPr>
            <w:cnfStyle w:val="000010000000" w:firstRow="0" w:lastRow="0" w:firstColumn="0" w:lastColumn="0" w:oddVBand="1" w:evenVBand="0" w:oddHBand="0" w:evenHBand="0" w:firstRowFirstColumn="0" w:firstRowLastColumn="0" w:lastRowFirstColumn="0" w:lastRowLastColumn="0"/>
            <w:tcW w:w="1240" w:type="dxa"/>
            <w:noWrap/>
          </w:tcPr>
          <w:p w14:paraId="6C63202D" w14:textId="42509F7C" w:rsidR="00FE1A82" w:rsidRPr="00257DF4" w:rsidRDefault="00FE1A82" w:rsidP="00486FAF">
            <w:pPr>
              <w:pStyle w:val="Tabletextright"/>
            </w:pPr>
            <w:r w:rsidRPr="00FE1A82">
              <w:t>440</w:t>
            </w:r>
            <w:r>
              <w:t xml:space="preserve"> </w:t>
            </w:r>
            <w:r w:rsidRPr="00FE1A82">
              <w:t>878</w:t>
            </w:r>
          </w:p>
        </w:tc>
        <w:tc>
          <w:tcPr>
            <w:cnfStyle w:val="000001000000" w:firstRow="0" w:lastRow="0" w:firstColumn="0" w:lastColumn="0" w:oddVBand="0" w:evenVBand="1" w:oddHBand="0" w:evenHBand="0" w:firstRowFirstColumn="0" w:firstRowLastColumn="0" w:lastRowFirstColumn="0" w:lastRowLastColumn="0"/>
            <w:tcW w:w="1180" w:type="dxa"/>
            <w:noWrap/>
          </w:tcPr>
          <w:p w14:paraId="31D63FAE" w14:textId="22F82769" w:rsidR="00FE1A82" w:rsidRPr="000C3E22" w:rsidRDefault="000F26D1" w:rsidP="00486FAF">
            <w:pPr>
              <w:pStyle w:val="Tabletextright"/>
            </w:pPr>
            <w:r w:rsidRPr="000F26D1">
              <w:t>105</w:t>
            </w:r>
            <w:r>
              <w:t xml:space="preserve"> </w:t>
            </w:r>
            <w:r w:rsidRPr="000F26D1">
              <w:t>630</w:t>
            </w:r>
          </w:p>
        </w:tc>
      </w:tr>
      <w:tr w:rsidR="000F26D1" w:rsidRPr="00C01C3D" w14:paraId="239BFEC6" w14:textId="77777777" w:rsidTr="00486FAF">
        <w:trPr>
          <w:trHeight w:val="255"/>
        </w:trPr>
        <w:tc>
          <w:tcPr>
            <w:cnfStyle w:val="001000000000" w:firstRow="0" w:lastRow="0" w:firstColumn="1" w:lastColumn="0" w:oddVBand="0" w:evenVBand="0" w:oddHBand="0" w:evenHBand="0" w:firstRowFirstColumn="0" w:firstRowLastColumn="0" w:lastRowFirstColumn="0" w:lastRowLastColumn="0"/>
            <w:tcW w:w="5310" w:type="dxa"/>
            <w:noWrap/>
          </w:tcPr>
          <w:p w14:paraId="2D4BFA3C" w14:textId="77777777" w:rsidR="000F26D1" w:rsidRPr="00C01C3D" w:rsidRDefault="000F26D1" w:rsidP="00486FAF">
            <w:pPr>
              <w:pStyle w:val="Tabletext"/>
            </w:pPr>
            <w:r w:rsidRPr="00772D22">
              <w:t>Mental Health and Wellbeing Surcharge</w:t>
            </w:r>
          </w:p>
        </w:tc>
        <w:tc>
          <w:tcPr>
            <w:cnfStyle w:val="000010000000" w:firstRow="0" w:lastRow="0" w:firstColumn="0" w:lastColumn="0" w:oddVBand="1" w:evenVBand="0" w:oddHBand="0" w:evenHBand="0" w:firstRowFirstColumn="0" w:firstRowLastColumn="0" w:lastRowFirstColumn="0" w:lastRowLastColumn="0"/>
            <w:tcW w:w="1240" w:type="dxa"/>
            <w:noWrap/>
          </w:tcPr>
          <w:p w14:paraId="56CBA178" w14:textId="77777777" w:rsidR="000F26D1" w:rsidRPr="00C01C3D" w:rsidRDefault="000F26D1" w:rsidP="00486FAF">
            <w:pPr>
              <w:pStyle w:val="Tabletextright"/>
            </w:pPr>
            <w:r w:rsidRPr="00772D22">
              <w:t>17 358</w:t>
            </w:r>
          </w:p>
        </w:tc>
        <w:tc>
          <w:tcPr>
            <w:cnfStyle w:val="000001000000" w:firstRow="0" w:lastRow="0" w:firstColumn="0" w:lastColumn="0" w:oddVBand="0" w:evenVBand="1" w:oddHBand="0" w:evenHBand="0" w:firstRowFirstColumn="0" w:firstRowLastColumn="0" w:lastRowFirstColumn="0" w:lastRowLastColumn="0"/>
            <w:tcW w:w="1180" w:type="dxa"/>
            <w:noWrap/>
          </w:tcPr>
          <w:p w14:paraId="5CFE51FB" w14:textId="77777777" w:rsidR="000F26D1" w:rsidRPr="00C01C3D" w:rsidRDefault="000F26D1" w:rsidP="00486FAF">
            <w:pPr>
              <w:pStyle w:val="Tabletextright"/>
            </w:pPr>
            <w:r w:rsidRPr="00772D22">
              <w:t>–</w:t>
            </w:r>
          </w:p>
        </w:tc>
      </w:tr>
      <w:tr w:rsidR="00C21E98" w:rsidRPr="00C01C3D" w14:paraId="086F3585"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5310" w:type="dxa"/>
            <w:noWrap/>
            <w:hideMark/>
          </w:tcPr>
          <w:p w14:paraId="113FDD5C" w14:textId="77777777" w:rsidR="00C21E98" w:rsidRPr="00C01C3D" w:rsidRDefault="00C21E98" w:rsidP="00FE603F">
            <w:pPr>
              <w:pStyle w:val="Tabletext"/>
            </w:pPr>
            <w:r w:rsidRPr="00C01C3D">
              <w:t>Growth areas infrastructure charge receivable</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5A1BBA35" w14:textId="77777777" w:rsidR="00C21E98" w:rsidRPr="00C01C3D" w:rsidRDefault="00C21E98" w:rsidP="00FE603F">
            <w:pPr>
              <w:pStyle w:val="Tabletextright"/>
            </w:pPr>
            <w:r w:rsidRPr="00C01C3D">
              <w:t>1</w:t>
            </w:r>
            <w:r>
              <w:t xml:space="preserve"> </w:t>
            </w:r>
            <w:r w:rsidRPr="00C01C3D">
              <w:t>043</w:t>
            </w:r>
            <w:r>
              <w:t xml:space="preserve"> </w:t>
            </w:r>
            <w:r w:rsidRPr="00C01C3D">
              <w:t>803</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74C36E66" w14:textId="77777777" w:rsidR="00C21E98" w:rsidRPr="00C01C3D" w:rsidRDefault="00C21E98" w:rsidP="00FE603F">
            <w:pPr>
              <w:pStyle w:val="Tabletextright"/>
            </w:pPr>
            <w:r w:rsidRPr="00C01C3D">
              <w:t>881</w:t>
            </w:r>
            <w:r>
              <w:t xml:space="preserve"> </w:t>
            </w:r>
            <w:r w:rsidRPr="00C01C3D">
              <w:t>960</w:t>
            </w:r>
          </w:p>
        </w:tc>
      </w:tr>
      <w:tr w:rsidR="00C21E98" w:rsidRPr="00C01C3D" w14:paraId="7F14EED5"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5310" w:type="dxa"/>
            <w:noWrap/>
            <w:hideMark/>
          </w:tcPr>
          <w:p w14:paraId="1814780D" w14:textId="77777777" w:rsidR="00C21E98" w:rsidRPr="00C01C3D" w:rsidRDefault="00C21E98" w:rsidP="00FE603F">
            <w:pPr>
              <w:pStyle w:val="Tabletext"/>
            </w:pPr>
            <w:r w:rsidRPr="00C01C3D">
              <w:t xml:space="preserve">Congestion levy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44E3C53" w14:textId="77777777" w:rsidR="00C21E98" w:rsidRPr="00C01C3D" w:rsidRDefault="00C21E98" w:rsidP="00FE603F">
            <w:pPr>
              <w:pStyle w:val="Tabletextright"/>
            </w:pPr>
            <w:r w:rsidRPr="00C01C3D">
              <w:t>89</w:t>
            </w:r>
            <w:r>
              <w:t xml:space="preserve"> </w:t>
            </w:r>
            <w:r w:rsidRPr="00C01C3D">
              <w:t>086</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286D2AF0" w14:textId="77777777" w:rsidR="00C21E98" w:rsidRPr="00C01C3D" w:rsidRDefault="00C21E98" w:rsidP="00FE603F">
            <w:pPr>
              <w:pStyle w:val="Tabletextright"/>
            </w:pPr>
            <w:r w:rsidRPr="00C01C3D">
              <w:t>82</w:t>
            </w:r>
            <w:r>
              <w:t xml:space="preserve"> </w:t>
            </w:r>
            <w:r w:rsidRPr="00C01C3D">
              <w:t>579</w:t>
            </w:r>
          </w:p>
        </w:tc>
      </w:tr>
      <w:tr w:rsidR="00C21E98" w:rsidRPr="00C01C3D" w14:paraId="29D9825F"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5310" w:type="dxa"/>
            <w:noWrap/>
            <w:hideMark/>
          </w:tcPr>
          <w:p w14:paraId="1DFB8A9F" w14:textId="77777777" w:rsidR="00C21E98" w:rsidRPr="00C01C3D" w:rsidRDefault="00C21E98" w:rsidP="00FE603F">
            <w:pPr>
              <w:pStyle w:val="Tabletext"/>
            </w:pPr>
            <w:r w:rsidRPr="00C01C3D">
              <w:t xml:space="preserve">Financial accommodation levy </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5601B47A" w14:textId="77777777" w:rsidR="00C21E98" w:rsidRPr="00C01C3D" w:rsidRDefault="00C21E98" w:rsidP="00FE603F">
            <w:pPr>
              <w:pStyle w:val="Tabletextright"/>
            </w:pPr>
            <w:r w:rsidRPr="00C01C3D">
              <w:t>38</w:t>
            </w:r>
            <w:r>
              <w:t xml:space="preserve"> </w:t>
            </w:r>
            <w:r w:rsidRPr="00C01C3D">
              <w:t>726</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1A758770" w14:textId="77777777" w:rsidR="00C21E98" w:rsidRPr="00C01C3D" w:rsidRDefault="00C21E98" w:rsidP="00FE603F">
            <w:pPr>
              <w:pStyle w:val="Tabletextright"/>
            </w:pPr>
            <w:r w:rsidRPr="00C01C3D">
              <w:t>37</w:t>
            </w:r>
            <w:r>
              <w:t xml:space="preserve"> </w:t>
            </w:r>
            <w:r w:rsidRPr="00C01C3D">
              <w:t>932</w:t>
            </w:r>
          </w:p>
        </w:tc>
      </w:tr>
      <w:tr w:rsidR="00C21E98" w:rsidRPr="00C01C3D" w14:paraId="1257B660"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5310" w:type="dxa"/>
            <w:noWrap/>
            <w:hideMark/>
          </w:tcPr>
          <w:p w14:paraId="186B3036" w14:textId="3B19BE91" w:rsidR="00C21E98" w:rsidRPr="00C01C3D" w:rsidRDefault="006D6E40" w:rsidP="00FE603F">
            <w:pPr>
              <w:pStyle w:val="Tabletext"/>
            </w:pPr>
            <w:r w:rsidRPr="006D6E40">
              <w:t>Other taxation receivables</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32535D9" w14:textId="6FEBEC29" w:rsidR="00C21E98" w:rsidRPr="00C01C3D" w:rsidRDefault="00542D7C" w:rsidP="00FE603F">
            <w:pPr>
              <w:pStyle w:val="Tabletextright"/>
            </w:pPr>
            <w:r w:rsidRPr="00542D7C">
              <w:t>8</w:t>
            </w:r>
            <w:r>
              <w:t xml:space="preserve"> </w:t>
            </w:r>
            <w:r w:rsidRPr="00542D7C">
              <w:t>538</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258FA272" w14:textId="3C6B9EC2" w:rsidR="00C21E98" w:rsidRPr="00C01C3D" w:rsidRDefault="00542D7C" w:rsidP="00FE603F">
            <w:pPr>
              <w:pStyle w:val="Tabletextright"/>
            </w:pPr>
            <w:r w:rsidRPr="00542D7C">
              <w:t>6</w:t>
            </w:r>
            <w:r>
              <w:t xml:space="preserve"> </w:t>
            </w:r>
            <w:r w:rsidRPr="00542D7C">
              <w:t>608</w:t>
            </w:r>
          </w:p>
        </w:tc>
      </w:tr>
      <w:tr w:rsidR="00C21E98" w:rsidRPr="00C01C3D" w14:paraId="5606B6D3"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5310" w:type="dxa"/>
            <w:noWrap/>
            <w:hideMark/>
          </w:tcPr>
          <w:p w14:paraId="45641A07" w14:textId="77777777" w:rsidR="00C21E98" w:rsidRPr="00C01C3D" w:rsidRDefault="00C21E98" w:rsidP="00FE603F">
            <w:pPr>
              <w:pStyle w:val="Tabletext"/>
            </w:pPr>
            <w:r w:rsidRPr="00C01C3D">
              <w:t>Provision for doubtful debts taxation receivable</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2C4766C5" w14:textId="77777777" w:rsidR="00C21E98" w:rsidRPr="00C01C3D" w:rsidRDefault="00C21E98" w:rsidP="00FE603F">
            <w:pPr>
              <w:pStyle w:val="Tabletextright"/>
            </w:pPr>
            <w:r w:rsidRPr="00C01C3D">
              <w:t>(86</w:t>
            </w:r>
            <w:r>
              <w:t xml:space="preserve"> </w:t>
            </w:r>
            <w:r w:rsidRPr="00C01C3D">
              <w:t>931)</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4A3E6071" w14:textId="77777777" w:rsidR="00C21E98" w:rsidRPr="00C01C3D" w:rsidRDefault="00C21E98" w:rsidP="00FE603F">
            <w:pPr>
              <w:pStyle w:val="Tabletextright"/>
            </w:pPr>
            <w:r w:rsidRPr="00C01C3D">
              <w:t>(55</w:t>
            </w:r>
            <w:r>
              <w:t xml:space="preserve"> </w:t>
            </w:r>
            <w:r w:rsidRPr="00C01C3D">
              <w:t>757)</w:t>
            </w:r>
          </w:p>
        </w:tc>
      </w:tr>
      <w:tr w:rsidR="00C21E98" w:rsidRPr="00C01C3D" w14:paraId="49146779" w14:textId="77777777" w:rsidTr="00FE603F">
        <w:trPr>
          <w:trHeight w:val="270"/>
        </w:trPr>
        <w:tc>
          <w:tcPr>
            <w:cnfStyle w:val="001000000000" w:firstRow="0" w:lastRow="0" w:firstColumn="1" w:lastColumn="0" w:oddVBand="0" w:evenVBand="0" w:oddHBand="0" w:evenHBand="0" w:firstRowFirstColumn="0" w:firstRowLastColumn="0" w:lastRowFirstColumn="0" w:lastRowLastColumn="0"/>
            <w:tcW w:w="5310" w:type="dxa"/>
            <w:noWrap/>
            <w:hideMark/>
          </w:tcPr>
          <w:p w14:paraId="5AA0AC72" w14:textId="77777777" w:rsidR="00C21E98" w:rsidRPr="00C01C3D" w:rsidRDefault="00C21E98" w:rsidP="00FE603F">
            <w:pPr>
              <w:pStyle w:val="Tabletextbold"/>
            </w:pPr>
            <w:r w:rsidRPr="00C01C3D">
              <w:t xml:space="preserve">Total </w:t>
            </w:r>
            <w:r>
              <w:t>r</w:t>
            </w:r>
            <w:r w:rsidRPr="00C01C3D">
              <w:t>eceivables</w:t>
            </w:r>
            <w:r>
              <w:t xml:space="preserve"> – t</w:t>
            </w:r>
            <w:r w:rsidRPr="00C01C3D">
              <w:t>axation</w:t>
            </w:r>
          </w:p>
        </w:tc>
        <w:tc>
          <w:tcPr>
            <w:cnfStyle w:val="000010000000" w:firstRow="0" w:lastRow="0" w:firstColumn="0" w:lastColumn="0" w:oddVBand="1" w:evenVBand="0" w:oddHBand="0" w:evenHBand="0" w:firstRowFirstColumn="0" w:firstRowLastColumn="0" w:lastRowFirstColumn="0" w:lastRowLastColumn="0"/>
            <w:tcW w:w="1240" w:type="dxa"/>
            <w:noWrap/>
            <w:hideMark/>
          </w:tcPr>
          <w:p w14:paraId="61046B8D" w14:textId="77777777" w:rsidR="00C21E98" w:rsidRPr="00C01C3D" w:rsidRDefault="00C21E98" w:rsidP="00FE603F">
            <w:pPr>
              <w:pStyle w:val="Tabletextrightbold"/>
            </w:pPr>
            <w:r w:rsidRPr="00C01C3D">
              <w:t>4</w:t>
            </w:r>
            <w:r>
              <w:t xml:space="preserve"> </w:t>
            </w:r>
            <w:r w:rsidRPr="00C01C3D">
              <w:t>557</w:t>
            </w:r>
            <w:r>
              <w:t xml:space="preserve"> </w:t>
            </w:r>
            <w:r w:rsidRPr="00C01C3D">
              <w:t>076</w:t>
            </w:r>
          </w:p>
        </w:tc>
        <w:tc>
          <w:tcPr>
            <w:cnfStyle w:val="000001000000" w:firstRow="0" w:lastRow="0" w:firstColumn="0" w:lastColumn="0" w:oddVBand="0" w:evenVBand="1" w:oddHBand="0" w:evenHBand="0" w:firstRowFirstColumn="0" w:firstRowLastColumn="0" w:lastRowFirstColumn="0" w:lastRowLastColumn="0"/>
            <w:tcW w:w="1180" w:type="dxa"/>
            <w:noWrap/>
            <w:hideMark/>
          </w:tcPr>
          <w:p w14:paraId="019EEDC6" w14:textId="77777777" w:rsidR="00C21E98" w:rsidRPr="00C01C3D" w:rsidRDefault="00C21E98" w:rsidP="00FE603F">
            <w:pPr>
              <w:pStyle w:val="Tabletextrightbold"/>
            </w:pPr>
            <w:r w:rsidRPr="00C01C3D">
              <w:t>4</w:t>
            </w:r>
            <w:r>
              <w:t xml:space="preserve"> </w:t>
            </w:r>
            <w:r w:rsidRPr="00C01C3D">
              <w:t>146</w:t>
            </w:r>
            <w:r>
              <w:t xml:space="preserve"> </w:t>
            </w:r>
            <w:r w:rsidRPr="00C01C3D">
              <w:t>490</w:t>
            </w:r>
          </w:p>
        </w:tc>
      </w:tr>
    </w:tbl>
    <w:p w14:paraId="2ED25CAF" w14:textId="77777777" w:rsidR="00C21E98" w:rsidRDefault="00C21E98" w:rsidP="00C21E98"/>
    <w:p w14:paraId="573A6EB4" w14:textId="77777777" w:rsidR="00C21E98" w:rsidRDefault="00C21E98" w:rsidP="00C21E98">
      <w:pPr>
        <w:sectPr w:rsidR="00C21E98" w:rsidSect="00FE603F">
          <w:type w:val="continuous"/>
          <w:pgSz w:w="11909" w:h="16834" w:code="9"/>
          <w:pgMar w:top="1728" w:right="1152" w:bottom="1152" w:left="1152" w:header="720" w:footer="288" w:gutter="0"/>
          <w:cols w:space="720"/>
          <w:noEndnote/>
        </w:sectPr>
      </w:pPr>
    </w:p>
    <w:p w14:paraId="77B5D404" w14:textId="77777777" w:rsidR="00C21E98" w:rsidRPr="00225381" w:rsidRDefault="00C21E98" w:rsidP="00C21E98">
      <w:pPr>
        <w:pStyle w:val="Heading4"/>
      </w:pPr>
      <w:r w:rsidRPr="00225381">
        <w:t>Advances paid</w:t>
      </w:r>
    </w:p>
    <w:p w14:paraId="15939B7C" w14:textId="77777777" w:rsidR="00C21E98" w:rsidRPr="00225381" w:rsidRDefault="00C21E98" w:rsidP="00C21E98">
      <w:r w:rsidRPr="00225381">
        <w:t xml:space="preserve">These are advances from the Victorian Transport Fund paid to the </w:t>
      </w:r>
      <w:r>
        <w:t xml:space="preserve">Melbourne </w:t>
      </w:r>
      <w:r w:rsidRPr="00225381">
        <w:t xml:space="preserve">Port Lessor Pty Ltd under a formal loan/advance agreement at an agreed commercial rate of interest. Advances are initially measured at fair value and subsequently measured at amortised cost. </w:t>
      </w:r>
    </w:p>
    <w:p w14:paraId="5AC0AB9A" w14:textId="77777777" w:rsidR="00C21E98" w:rsidRPr="00225381" w:rsidRDefault="00C21E98" w:rsidP="00C21E98">
      <w:pPr>
        <w:pStyle w:val="Heading4"/>
      </w:pPr>
      <w:r w:rsidRPr="00225381">
        <w:t>Investment in controlled entities</w:t>
      </w:r>
    </w:p>
    <w:p w14:paraId="2C841EB2" w14:textId="77777777" w:rsidR="00C21E98" w:rsidRPr="00225381" w:rsidRDefault="00C21E98" w:rsidP="00C21E98">
      <w:r w:rsidRPr="00225381">
        <w:t>This relates to the State’s equity investment in entities controlled by the State, in its capacity as owner and is carried at cost.</w:t>
      </w:r>
    </w:p>
    <w:p w14:paraId="639A4DC8" w14:textId="77777777" w:rsidR="00C21E98" w:rsidRPr="00225381" w:rsidRDefault="00C21E98" w:rsidP="00C21E98">
      <w:pPr>
        <w:pStyle w:val="Heading4"/>
      </w:pPr>
      <w:r w:rsidRPr="00225381">
        <w:t>Other investments</w:t>
      </w:r>
    </w:p>
    <w:p w14:paraId="31A6D78F" w14:textId="77777777" w:rsidR="00C21E98" w:rsidRDefault="00C21E98" w:rsidP="00C21E98">
      <w:r w:rsidRPr="00225381">
        <w:t xml:space="preserve">Other investments </w:t>
      </w:r>
      <w:r>
        <w:t xml:space="preserve">mainly comprise managed investments and the State’s shared equity scheme. Managed investments </w:t>
      </w:r>
      <w:r w:rsidRPr="00225381">
        <w:t>are initially recognised at fair value. Subsequent to initial recognition, they are measured at fair value with gains and losses arising from changes in fair value, recognised in Other economic flows – other comprehensive income</w:t>
      </w:r>
      <w:r>
        <w:t>,</w:t>
      </w:r>
      <w:r w:rsidRPr="00225381">
        <w:t xml:space="preserve"> until the investments are disposed. Movements resulting from impairment are recognised in the net result as other economic flows. On disposal, the cumulative gain or loss previously recognised in other economic flows – other comprehensive income is transferred to other economic flows in the net result.</w:t>
      </w:r>
    </w:p>
    <w:p w14:paraId="68A863FC" w14:textId="77777777" w:rsidR="00C21E98" w:rsidRPr="00225381" w:rsidRDefault="00C21E98" w:rsidP="00C21E98">
      <w:r>
        <w:t>The State’s shared equity scheme is measured at fair value through net results.</w:t>
      </w:r>
    </w:p>
    <w:p w14:paraId="1F10AEFD" w14:textId="77777777" w:rsidR="00C21E98" w:rsidRPr="00225381" w:rsidRDefault="00C21E98" w:rsidP="00C21E98">
      <w:pPr>
        <w:pStyle w:val="Heading4"/>
      </w:pPr>
      <w:r w:rsidRPr="00225381">
        <w:lastRenderedPageBreak/>
        <w:t xml:space="preserve">Property, plant </w:t>
      </w:r>
      <w:r w:rsidRPr="007500B9">
        <w:t>and</w:t>
      </w:r>
      <w:r w:rsidRPr="00225381">
        <w:t xml:space="preserve"> equipment</w:t>
      </w:r>
    </w:p>
    <w:p w14:paraId="5E15DDB9" w14:textId="77777777" w:rsidR="00C21E98" w:rsidRDefault="00C21E98" w:rsidP="004C787C">
      <w:pPr>
        <w:ind w:right="288"/>
        <w:rPr>
          <w:bCs/>
        </w:rPr>
      </w:pPr>
      <w:r w:rsidRPr="00225381">
        <w:t>Following the CAM implementation on 1</w:t>
      </w:r>
      <w:r>
        <w:rPr>
          <w:rFonts w:ascii="Calibri" w:hAnsi="Calibri" w:cs="Calibri"/>
        </w:rPr>
        <w:t> </w:t>
      </w:r>
      <w:r w:rsidRPr="00225381">
        <w:t>November</w:t>
      </w:r>
      <w:r>
        <w:rPr>
          <w:rFonts w:ascii="Calibri" w:hAnsi="Calibri" w:cs="Calibri"/>
        </w:rPr>
        <w:t> </w:t>
      </w:r>
      <w:r w:rsidRPr="00225381">
        <w:t xml:space="preserve">2019, government departments’ and portfolio agencies’ </w:t>
      </w:r>
      <w:r>
        <w:t>R</w:t>
      </w:r>
      <w:r w:rsidRPr="00225381">
        <w:t>o</w:t>
      </w:r>
      <w:r>
        <w:t>U</w:t>
      </w:r>
      <w:r w:rsidRPr="00225381">
        <w:t xml:space="preserve"> lease accommodation assets and associated liabilities of $1.9 billion were transferred to the administered balance sheet.</w:t>
      </w:r>
      <w:r w:rsidRPr="00225381">
        <w:rPr>
          <w:bCs/>
        </w:rPr>
        <w:t xml:space="preserve"> The accounting policies for the </w:t>
      </w:r>
      <w:r>
        <w:rPr>
          <w:bCs/>
        </w:rPr>
        <w:t>R</w:t>
      </w:r>
      <w:r w:rsidRPr="00225381">
        <w:rPr>
          <w:bCs/>
        </w:rPr>
        <w:t>o</w:t>
      </w:r>
      <w:r>
        <w:rPr>
          <w:bCs/>
        </w:rPr>
        <w:t>U</w:t>
      </w:r>
      <w:r w:rsidRPr="00225381">
        <w:rPr>
          <w:bCs/>
        </w:rPr>
        <w:t xml:space="preserve"> assets are disclosed in </w:t>
      </w:r>
      <w:r w:rsidRPr="00225381" w:rsidDel="00B456AC">
        <w:rPr>
          <w:bCs/>
        </w:rPr>
        <w:t>n</w:t>
      </w:r>
      <w:r w:rsidRPr="00225381">
        <w:rPr>
          <w:bCs/>
        </w:rPr>
        <w:t>ote 5.1.</w:t>
      </w:r>
    </w:p>
    <w:p w14:paraId="07E7FCCB" w14:textId="77777777" w:rsidR="00C21E98" w:rsidRPr="00225381" w:rsidRDefault="00C21E98" w:rsidP="00C21E98">
      <w:r>
        <w:t>T</w:t>
      </w:r>
      <w:r w:rsidRPr="00343925">
        <w:t xml:space="preserve">he net present value of the remaining lease payments is often the proxy for </w:t>
      </w:r>
      <w:r>
        <w:t xml:space="preserve">the </w:t>
      </w:r>
      <w:r w:rsidRPr="00343925">
        <w:t xml:space="preserve">fair value of relevant RoU assets. </w:t>
      </w:r>
      <w:r w:rsidRPr="00106177">
        <w:t>The independent valuation</w:t>
      </w:r>
      <w:r>
        <w:t xml:space="preserve"> of the Department’s RoU assets was performed by Jones Lang LaSalle as at 30 June 2022 and has resulted in a net revaluation </w:t>
      </w:r>
      <w:r w:rsidRPr="00343925">
        <w:t>decrease</w:t>
      </w:r>
      <w:r w:rsidRPr="003D1742">
        <w:t xml:space="preserve"> </w:t>
      </w:r>
      <w:r w:rsidRPr="00343925">
        <w:t>of $122.2</w:t>
      </w:r>
      <w:r>
        <w:rPr>
          <w:rFonts w:ascii="Calibri" w:hAnsi="Calibri" w:cs="Calibri"/>
        </w:rPr>
        <w:t> </w:t>
      </w:r>
      <w:r w:rsidRPr="00343925">
        <w:t>million</w:t>
      </w:r>
      <w:r>
        <w:t>.</w:t>
      </w:r>
    </w:p>
    <w:p w14:paraId="69D9B183" w14:textId="77777777" w:rsidR="00C21E98" w:rsidRPr="00225381" w:rsidRDefault="00C21E98" w:rsidP="00C21E98">
      <w:pPr>
        <w:pStyle w:val="Heading4"/>
      </w:pPr>
      <w:r w:rsidRPr="00225381">
        <w:t>Public Account State Administration Unit liability</w:t>
      </w:r>
    </w:p>
    <w:p w14:paraId="5F7BF084" w14:textId="77777777" w:rsidR="00C21E98" w:rsidRPr="00225381" w:rsidRDefault="00C21E98" w:rsidP="00C21E98">
      <w:pPr>
        <w:rPr>
          <w:snapToGrid w:val="0"/>
        </w:rPr>
      </w:pPr>
      <w:r w:rsidRPr="00225381">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14:paraId="30C6D072" w14:textId="77777777" w:rsidR="00C21E98" w:rsidRPr="00225381" w:rsidRDefault="00C21E98" w:rsidP="00C21E98">
      <w:pPr>
        <w:pStyle w:val="Heading4"/>
      </w:pPr>
      <w:r>
        <w:t>Contract liability</w:t>
      </w:r>
    </w:p>
    <w:p w14:paraId="56376CBF" w14:textId="77777777" w:rsidR="00C21E98" w:rsidRPr="00225381" w:rsidRDefault="00C21E98" w:rsidP="00C21E98">
      <w:r w:rsidRPr="00225381">
        <w:t>This mainly represents the GST funding received in advance from the Commonwealth for the following year’s GST income entitlement, and upfront payment of a 30-year lease obligation resulting from the sale of the State’s hydroelectricity scheme</w:t>
      </w:r>
      <w:r>
        <w:t xml:space="preserve"> – </w:t>
      </w:r>
      <w:r w:rsidRPr="00225381">
        <w:t>Southern Hydro Limited. Revenue is recognised on a straight</w:t>
      </w:r>
      <w:r>
        <w:noBreakHyphen/>
      </w:r>
      <w:r w:rsidRPr="00225381">
        <w:t>line method over the lease period.</w:t>
      </w:r>
    </w:p>
    <w:p w14:paraId="2753B23B" w14:textId="77777777" w:rsidR="00C21E98" w:rsidRPr="00225381" w:rsidRDefault="00C21E98" w:rsidP="00C21E98">
      <w:pPr>
        <w:pStyle w:val="Heading4"/>
      </w:pPr>
      <w:r w:rsidRPr="00225381">
        <w:t>Borrowings</w:t>
      </w:r>
    </w:p>
    <w:p w14:paraId="50E948EA" w14:textId="77777777" w:rsidR="00C21E98" w:rsidRPr="00225381" w:rsidRDefault="00C21E98" w:rsidP="00C21E98">
      <w:r w:rsidRPr="00225381">
        <w:t>Borrowings are recorded initially at fair value, being the cost of the borrowings, net of transaction costs. The measurement basis subsequent to initial recognition is at amortised cost.</w:t>
      </w:r>
      <w:r w:rsidRPr="00225381" w:rsidDel="00536A03">
        <w:t xml:space="preserve"> </w:t>
      </w:r>
      <w:r w:rsidRPr="00225381">
        <w:t xml:space="preserve">Any difference between the </w:t>
      </w:r>
      <w:r w:rsidRPr="007500B9">
        <w:t>initial</w:t>
      </w:r>
      <w:r w:rsidRPr="00225381">
        <w:t xml:space="preserve"> recognised amount and the redemption value is recognised in the net result over the period of the borrowings using the effective interest rate method.</w:t>
      </w:r>
    </w:p>
    <w:p w14:paraId="209F1DCA" w14:textId="77777777" w:rsidR="00C21E98" w:rsidRPr="00225381" w:rsidRDefault="00C21E98" w:rsidP="00C21E98">
      <w:r w:rsidRPr="00225381">
        <w:t>Borrowings refer to interest bearing liabilities mainly for the Budget Sector Debt Portfolio (BSDP), lease liabilities and other interest-bearing arrangements. Borrowings exclude liabilities raised from other government entities, which are classified as advances received. Management of the BSDP is based on the key objectives of achieving relative certainty of interest cost over the budgeting period while minimising net borrowing costs, and conservatively managing the financial and operational risks of the budget sector treasury operations.</w:t>
      </w:r>
    </w:p>
    <w:p w14:paraId="13468DA0" w14:textId="77777777" w:rsidR="00C21E98" w:rsidRPr="00225381" w:rsidRDefault="00C21E98" w:rsidP="00C21E98">
      <w:r w:rsidRPr="00225381">
        <w:t>The BSDP is primarily composed of fixed rate borrowing facilities that have an even maturity profile. This ensures that a relatively small proportion of the BSDP is subject to re-pricing in any one period, with the effect that BSDP interest costs are not subject to large fluctuations as a result of movements in market interest rates. Since borrowings in the BSDP are held to maturity, the BSDP is accounted for on an historical cost basis. This is categorised as financial liabilities carried at amortised cost.</w:t>
      </w:r>
    </w:p>
    <w:p w14:paraId="14B3F24B" w14:textId="77777777" w:rsidR="00C21E98" w:rsidRPr="00225381" w:rsidRDefault="00C21E98" w:rsidP="00C21E98">
      <w:pPr>
        <w:pStyle w:val="Heading4"/>
      </w:pPr>
      <w:r w:rsidRPr="00225381">
        <w:t>Leases</w:t>
      </w:r>
    </w:p>
    <w:p w14:paraId="5662DF71" w14:textId="77777777" w:rsidR="00C21E98" w:rsidRPr="00225381" w:rsidRDefault="00C21E98" w:rsidP="00C21E98">
      <w:pPr>
        <w:pStyle w:val="Heading5"/>
      </w:pPr>
      <w:r w:rsidRPr="00225381">
        <w:t>Recognition and measurement of leases as a lessee</w:t>
      </w:r>
    </w:p>
    <w:p w14:paraId="2A22D4BC" w14:textId="77777777" w:rsidR="00C21E98" w:rsidRPr="00225381" w:rsidRDefault="00C21E98" w:rsidP="00C21E98">
      <w:pPr>
        <w:pStyle w:val="Normalsemibold"/>
      </w:pPr>
      <w:r w:rsidRPr="00225381">
        <w:t>Lease liability – initial measurement</w:t>
      </w:r>
    </w:p>
    <w:p w14:paraId="1547EC3E" w14:textId="77777777" w:rsidR="00C21E98" w:rsidRPr="00225381" w:rsidRDefault="00C21E98" w:rsidP="00C21E98">
      <w:r w:rsidRPr="00225381">
        <w:t xml:space="preserve">The lease liability is initially measured at the present value of the lease payments unpaid at the commencement date, discounted using the interest rate implicit in the lease if that rate is readily </w:t>
      </w:r>
      <w:r w:rsidRPr="0087071E">
        <w:t>determinable</w:t>
      </w:r>
      <w:r w:rsidRPr="00225381">
        <w:t xml:space="preserve"> or the Department’s incremental borrowing rate.</w:t>
      </w:r>
    </w:p>
    <w:p w14:paraId="033EC5FE" w14:textId="77777777" w:rsidR="00C21E98" w:rsidRPr="00225381" w:rsidRDefault="00C21E98" w:rsidP="00C21E98">
      <w:r w:rsidRPr="00225381">
        <w:t>Lease payments included in the measurement of the lease liability comprise the following:</w:t>
      </w:r>
    </w:p>
    <w:p w14:paraId="1A3E4EFB" w14:textId="77777777" w:rsidR="00C21E98" w:rsidRPr="00225381" w:rsidRDefault="00C21E98" w:rsidP="00C21E98">
      <w:pPr>
        <w:pStyle w:val="Bullet"/>
        <w:spacing w:before="60" w:after="60"/>
      </w:pPr>
      <w:r w:rsidRPr="00225381">
        <w:t>fixed payments (including in-substance fixed payments) less any lease incentive receivable</w:t>
      </w:r>
    </w:p>
    <w:p w14:paraId="6368C561" w14:textId="77777777" w:rsidR="00C21E98" w:rsidRPr="0087071E" w:rsidRDefault="00C21E98" w:rsidP="00C21E98">
      <w:pPr>
        <w:pStyle w:val="Bullet"/>
        <w:spacing w:before="60" w:after="60"/>
      </w:pPr>
      <w:r w:rsidRPr="0087071E">
        <w:t>variable payments based on an index or rate, initially measured using the index or rate as at the</w:t>
      </w:r>
      <w:r>
        <w:t xml:space="preserve"> </w:t>
      </w:r>
      <w:r w:rsidRPr="0087071E">
        <w:t>commencement date</w:t>
      </w:r>
    </w:p>
    <w:p w14:paraId="4569150C" w14:textId="77777777" w:rsidR="00C21E98" w:rsidRPr="00225381" w:rsidRDefault="00C21E98" w:rsidP="00C21E98">
      <w:pPr>
        <w:pStyle w:val="Bullet"/>
        <w:spacing w:before="60" w:after="60"/>
      </w:pPr>
      <w:r w:rsidRPr="00225381">
        <w:t>amounts expected to be payable under a residual value guarantee</w:t>
      </w:r>
    </w:p>
    <w:p w14:paraId="6B593C08" w14:textId="77777777" w:rsidR="00C21E98" w:rsidRPr="00225381" w:rsidRDefault="00C21E98" w:rsidP="00C21E98">
      <w:pPr>
        <w:pStyle w:val="Bullet"/>
        <w:spacing w:before="60" w:after="60"/>
      </w:pPr>
      <w:r w:rsidRPr="00225381">
        <w:t>payments arising from purchase and termination options reasonably certain to be exercised.</w:t>
      </w:r>
    </w:p>
    <w:p w14:paraId="5960F478" w14:textId="77777777" w:rsidR="00C21E98" w:rsidRPr="00225381" w:rsidRDefault="00C21E98" w:rsidP="00C21E98">
      <w:pPr>
        <w:pStyle w:val="Normalsemibold"/>
      </w:pPr>
      <w:r w:rsidRPr="00225381">
        <w:t>Lease liability – subsequent measurement</w:t>
      </w:r>
    </w:p>
    <w:p w14:paraId="778F7948" w14:textId="77777777" w:rsidR="00C21E98" w:rsidRPr="00225381" w:rsidRDefault="00C21E98" w:rsidP="00C21E98">
      <w:r w:rsidRPr="00225381">
        <w:t>Subsequent to initial measurement, the liability will be reduced for payments made and increased for interest. It is remeasured to reflect any reassessment or modification, or if there are changes to in</w:t>
      </w:r>
      <w:r>
        <w:noBreakHyphen/>
      </w:r>
      <w:r w:rsidRPr="00225381">
        <w:t>substance fixed payments.</w:t>
      </w:r>
    </w:p>
    <w:p w14:paraId="562CA941" w14:textId="77777777" w:rsidR="00C21E98" w:rsidRPr="00225381" w:rsidRDefault="00C21E98" w:rsidP="00C21E98">
      <w:r w:rsidRPr="00225381">
        <w:t xml:space="preserve">When the lease liability is remeasured, the corresponding adjustment is reflected in the </w:t>
      </w:r>
      <w:r>
        <w:t>R</w:t>
      </w:r>
      <w:r w:rsidRPr="00225381">
        <w:t>o</w:t>
      </w:r>
      <w:r>
        <w:t>U</w:t>
      </w:r>
      <w:r w:rsidRPr="00225381">
        <w:t xml:space="preserve"> asset, or comprehensive operating statement if the </w:t>
      </w:r>
      <w:r>
        <w:t>R</w:t>
      </w:r>
      <w:r w:rsidRPr="00225381">
        <w:t>o</w:t>
      </w:r>
      <w:r>
        <w:t>U</w:t>
      </w:r>
      <w:r w:rsidRPr="00225381">
        <w:t xml:space="preserve"> asset is already reduced to zero.</w:t>
      </w:r>
    </w:p>
    <w:p w14:paraId="0A660440" w14:textId="77777777" w:rsidR="00C21E98" w:rsidRPr="00225381" w:rsidRDefault="00C21E98" w:rsidP="00C21E98">
      <w:pPr>
        <w:pStyle w:val="Normalsemibold"/>
      </w:pPr>
      <w:r w:rsidRPr="00225381">
        <w:t>Short-</w:t>
      </w:r>
      <w:r w:rsidRPr="00810320">
        <w:t>term</w:t>
      </w:r>
      <w:r w:rsidRPr="00225381">
        <w:t xml:space="preserve"> leases and leases of low-value assets</w:t>
      </w:r>
    </w:p>
    <w:p w14:paraId="06BDB25E" w14:textId="77777777" w:rsidR="00C21E98" w:rsidRPr="00225381" w:rsidRDefault="00C21E98" w:rsidP="00C21E98">
      <w:r w:rsidRPr="00225381">
        <w:t>The Department has elected to account for short</w:t>
      </w:r>
      <w:r>
        <w:noBreakHyphen/>
      </w:r>
      <w:r w:rsidRPr="00225381">
        <w:t xml:space="preserve">term leases and leases of low-value assets using the practical expedients. Instead of recognising a </w:t>
      </w:r>
      <w:r>
        <w:t>R</w:t>
      </w:r>
      <w:r w:rsidRPr="00225381">
        <w:t>o</w:t>
      </w:r>
      <w:r>
        <w:t>U</w:t>
      </w:r>
      <w:r w:rsidRPr="00225381">
        <w:t xml:space="preserve"> asset and lease liability, the payments in relation to these are recognised as an expense in comprehensive operating statement on a straight-line basis over the lease term</w:t>
      </w:r>
      <w:r w:rsidRPr="00225381">
        <w:rPr>
          <w:rFonts w:ascii="CIDFont+F2" w:hAnsi="CIDFont+F2" w:cs="CIDFont+F2"/>
          <w:sz w:val="18"/>
          <w:szCs w:val="18"/>
        </w:rPr>
        <w:t>.</w:t>
      </w:r>
    </w:p>
    <w:p w14:paraId="36706C95" w14:textId="77777777" w:rsidR="00C21E98" w:rsidRPr="00225381" w:rsidRDefault="00C21E98" w:rsidP="00C21E98">
      <w:pPr>
        <w:pStyle w:val="Normalsemibold"/>
        <w:rPr>
          <w:rFonts w:ascii="CIDFont+F1" w:hAnsi="CIDFont+F1" w:cs="CIDFont+F1"/>
          <w:sz w:val="18"/>
          <w:szCs w:val="18"/>
        </w:rPr>
      </w:pPr>
      <w:r w:rsidRPr="00225381">
        <w:lastRenderedPageBreak/>
        <w:t>Presentation of right-of-use assets and lease liabilities</w:t>
      </w:r>
    </w:p>
    <w:p w14:paraId="12025EF5" w14:textId="77777777" w:rsidR="00C21E98" w:rsidRPr="00225381" w:rsidRDefault="00C21E98" w:rsidP="00C21E98">
      <w:r w:rsidRPr="00225381">
        <w:t xml:space="preserve">The Department presents </w:t>
      </w:r>
      <w:r>
        <w:t>R</w:t>
      </w:r>
      <w:r w:rsidRPr="00225381">
        <w:t>o</w:t>
      </w:r>
      <w:r>
        <w:t>U</w:t>
      </w:r>
      <w:r w:rsidRPr="00225381">
        <w:t xml:space="preserve"> assets as property, plant and equipment unless they meet the definition of investment property, in which case they are disclosed as investment property in the balance sheet. Lease liabilities are presented as borrowings in the balance sheet.</w:t>
      </w:r>
    </w:p>
    <w:p w14:paraId="000193C8" w14:textId="77777777" w:rsidR="00C21E98" w:rsidRPr="00225381" w:rsidRDefault="00C21E98" w:rsidP="00C21E98">
      <w:pPr>
        <w:pStyle w:val="Heading4"/>
      </w:pPr>
      <w:r w:rsidRPr="00225381">
        <w:t>Advances received</w:t>
      </w:r>
    </w:p>
    <w:p w14:paraId="578F0AAA" w14:textId="77777777" w:rsidR="00C21E98" w:rsidRPr="00225381" w:rsidRDefault="00C21E98" w:rsidP="00C21E98">
      <w:r w:rsidRPr="00225381">
        <w:t xml:space="preserve">Advances received are from </w:t>
      </w:r>
      <w:r>
        <w:t xml:space="preserve">Melbourne </w:t>
      </w:r>
      <w:r w:rsidRPr="00225381">
        <w:t>Port Lessor Pty Ltd. The advance received is under a loan agreement based on similar terms and conditions as the advances paid from the Victorian Transport Fund with a small interest rate spread and is categorised as financial liabilities at amortised cost.</w:t>
      </w:r>
    </w:p>
    <w:p w14:paraId="2598FFA4" w14:textId="77777777" w:rsidR="00C21E98" w:rsidRPr="00225381" w:rsidRDefault="00C21E98" w:rsidP="00C21E98">
      <w:pPr>
        <w:pStyle w:val="Heading4"/>
      </w:pPr>
      <w:r w:rsidRPr="00225381">
        <w:t xml:space="preserve">Advances for capital works </w:t>
      </w:r>
    </w:p>
    <w:p w14:paraId="7993FCC8" w14:textId="77777777" w:rsidR="00C21E98" w:rsidRPr="00225381" w:rsidRDefault="00C21E98" w:rsidP="00C21E98">
      <w:pPr>
        <w:ind w:right="-72"/>
      </w:pPr>
      <w:r w:rsidRPr="00225381">
        <w:t>Funds received in advance for capital works managed on behalf of other departments and agencies are recognised as current liabilities until the associated capital expenditure is incurred. Advances for capital works are managed through the Finance Agency Trust.</w:t>
      </w:r>
    </w:p>
    <w:p w14:paraId="3D558C6D" w14:textId="77777777" w:rsidR="00C21E98" w:rsidRPr="00225381" w:rsidRDefault="00C21E98" w:rsidP="00C21E98">
      <w:pPr>
        <w:pStyle w:val="Heading4"/>
      </w:pPr>
      <w:r w:rsidRPr="00225381">
        <w:t>Superannuation liability</w:t>
      </w:r>
    </w:p>
    <w:p w14:paraId="15F91089" w14:textId="77777777" w:rsidR="00C21E98" w:rsidRPr="00225381" w:rsidRDefault="00C21E98" w:rsidP="00C21E98">
      <w:r w:rsidRPr="00225381">
        <w:t xml:space="preserve">A liability </w:t>
      </w:r>
      <w:r>
        <w:t xml:space="preserve">or asset </w:t>
      </w:r>
      <w:r w:rsidRPr="00225381">
        <w:t xml:space="preserve">in respect of defined benefit superannuation plans is recognised in the statement of administered assets and liabilities. This is determined in accordance with AASB 119 </w:t>
      </w:r>
      <w:r w:rsidRPr="00225381">
        <w:rPr>
          <w:i/>
        </w:rPr>
        <w:t xml:space="preserve">Employee Benefits </w:t>
      </w:r>
      <w:r w:rsidRPr="008B30B2">
        <w:rPr>
          <w:iCs/>
        </w:rPr>
        <w:t xml:space="preserve">(AASB 119) </w:t>
      </w:r>
      <w:r w:rsidRPr="00225381">
        <w:t>and actuarial valuations are carried out to determine the amount to recognise at each reporting date. Accrued benefits are measured as the net present value of estimated future benefit payments to members arising from their membership of the scheme up to the end of the reporting period. Remeasurements of the liability are recognised in full in the statement of administered income and expenses in the period in which they occur. Past service cost is recognised immediately to the extent that the benefits are already vested, and otherwise is amortised on a straight-line basis over the average period until the benefits become vested.</w:t>
      </w:r>
    </w:p>
    <w:p w14:paraId="0EFC1092" w14:textId="77777777" w:rsidR="00C21E98" w:rsidRDefault="00C21E98" w:rsidP="00C21E98">
      <w:pPr>
        <w:keepLines w:val="0"/>
        <w:ind w:right="-72"/>
      </w:pPr>
      <w:r w:rsidRPr="00225381">
        <w:t>The superannuation liability recognised in the administered balance sheet represents the present value of the defined benefit obligation, adjusted for unrecognised past service cost, net of the fair value of the plan assets. This liability mainly represents the State’s superannuation liability with respect to superannuation funds operated principally for general government sector employees, being the State’s share of the shortfall between the total net assets of the State’s general government sector superannuation funds at 30 June 202</w:t>
      </w:r>
      <w:r>
        <w:t>2</w:t>
      </w:r>
      <w:r w:rsidRPr="00225381">
        <w:t xml:space="preserve"> and the present value of benefits that members have accrued up to that date, as determined by an actuarial assessment. The balance of the superannuation liability with respect to these funds is to be met by Commonwealth funded agencies. In addition, the State also recognises a liability for accrued benefits arising from </w:t>
      </w:r>
      <w:r w:rsidRPr="00225381">
        <w:t>constitutionally protected pension entitlements</w:t>
      </w:r>
      <w:r>
        <w:t>,</w:t>
      </w:r>
      <w:r w:rsidRPr="00225381">
        <w:t xml:space="preserve"> principally in respect of judges and other judicial office holders. No assets are held in respect of these liabilities and pensions are paid from the Consolidated Fund. </w:t>
      </w:r>
    </w:p>
    <w:p w14:paraId="77145860" w14:textId="77777777" w:rsidR="00C21E98" w:rsidRPr="00225381" w:rsidRDefault="00C21E98" w:rsidP="00C21E98">
      <w:r w:rsidRPr="00655ADF">
        <w:t>AASB 119</w:t>
      </w:r>
      <w:r>
        <w:t xml:space="preserve"> requires</w:t>
      </w:r>
      <w:r w:rsidRPr="00655ADF">
        <w:t xml:space="preserve"> the defined benefit obligation</w:t>
      </w:r>
      <w:r w:rsidRPr="0061588D">
        <w:t xml:space="preserve"> to include an assumed value of</w:t>
      </w:r>
      <w:r>
        <w:t xml:space="preserve"> </w:t>
      </w:r>
      <w:r w:rsidRPr="00655ADF">
        <w:t>contributions tax</w:t>
      </w:r>
      <w:r>
        <w:t xml:space="preserve"> </w:t>
      </w:r>
      <w:r w:rsidRPr="00F00C9F">
        <w:t>relating to service before</w:t>
      </w:r>
      <w:r w:rsidRPr="00655ADF">
        <w:t xml:space="preserve"> the </w:t>
      </w:r>
      <w:r w:rsidRPr="00FF1B35">
        <w:t xml:space="preserve">reporting date or on benefits resulting from that service. The contributions </w:t>
      </w:r>
      <w:r w:rsidRPr="00655ADF">
        <w:t xml:space="preserve">tax </w:t>
      </w:r>
      <w:r>
        <w:t xml:space="preserve">component </w:t>
      </w:r>
      <w:r w:rsidRPr="00655ADF">
        <w:t xml:space="preserve">is calculated as the present value of the tax that is estimated to be paid on contributions that are expected to be </w:t>
      </w:r>
      <w:r>
        <w:t>made</w:t>
      </w:r>
      <w:r w:rsidRPr="00655ADF">
        <w:t xml:space="preserve"> to fund the past service liability. These tax payments </w:t>
      </w:r>
      <w:r>
        <w:t xml:space="preserve">have </w:t>
      </w:r>
      <w:r w:rsidRPr="00F70A6F">
        <w:t>been determined based on the deficit (if any) valued using the funding valuation assumptions, which is smaller than the deficit shown in these statements valued using the AASB 119 assumptions. The</w:t>
      </w:r>
      <w:r w:rsidRPr="00655ADF">
        <w:t xml:space="preserve"> expected payments </w:t>
      </w:r>
      <w:r w:rsidRPr="00E446A5">
        <w:t xml:space="preserve">are then discounted </w:t>
      </w:r>
      <w:r w:rsidRPr="00655ADF">
        <w:t>to the reporting date using the AASB</w:t>
      </w:r>
      <w:r>
        <w:t xml:space="preserve"> </w:t>
      </w:r>
      <w:r w:rsidRPr="00655ADF">
        <w:t>119 discount rate.</w:t>
      </w:r>
    </w:p>
    <w:p w14:paraId="628F4293" w14:textId="77777777" w:rsidR="00C21E98" w:rsidRPr="00225381" w:rsidRDefault="00C21E98" w:rsidP="00C21E98">
      <w:pPr>
        <w:rPr>
          <w:color w:val="000000"/>
        </w:rPr>
      </w:pPr>
      <w:r w:rsidRPr="00225381">
        <w:t xml:space="preserve">It is Government policy that the superannuation liability </w:t>
      </w:r>
      <w:r>
        <w:t>in respect of the State’s public sector schemes that relate to</w:t>
      </w:r>
      <w:r w:rsidRPr="00225381">
        <w:t xml:space="preserve"> the entire general government sector be recognised and disclosed in the administered balance sheet of the Department.</w:t>
      </w:r>
      <w:r>
        <w:rPr>
          <w:color w:val="000000"/>
        </w:rPr>
        <w:t xml:space="preserve"> </w:t>
      </w:r>
      <w:r w:rsidRPr="00225381">
        <w:rPr>
          <w:color w:val="000000"/>
        </w:rPr>
        <w:t>The Department manages the State’s superannuation liability by:</w:t>
      </w:r>
    </w:p>
    <w:p w14:paraId="2CF9EA3A" w14:textId="77777777" w:rsidR="00C21E98" w:rsidRPr="00225381" w:rsidRDefault="00C21E98" w:rsidP="00C21E98">
      <w:pPr>
        <w:pStyle w:val="Bullet"/>
        <w:spacing w:before="60" w:after="60"/>
      </w:pPr>
      <w:r w:rsidRPr="00225381">
        <w:t>conducting regular actuarial valuations of the State’s public sector superannuation schemes</w:t>
      </w:r>
    </w:p>
    <w:p w14:paraId="0A9B9155" w14:textId="77777777" w:rsidR="00C21E98" w:rsidRPr="00225381" w:rsidRDefault="00C21E98" w:rsidP="00C21E98">
      <w:pPr>
        <w:pStyle w:val="Bullet"/>
        <w:spacing w:before="60" w:after="60"/>
      </w:pPr>
      <w:r w:rsidRPr="00225381">
        <w:t>monitoring the performance of the associated superannuation assets, the majority of which are required to be invested through the Victorian Funds Management Corporation (VFMC)</w:t>
      </w:r>
    </w:p>
    <w:p w14:paraId="0D2330B1" w14:textId="77777777" w:rsidR="00C21E98" w:rsidRPr="00225381" w:rsidRDefault="00C21E98" w:rsidP="00C21E98">
      <w:pPr>
        <w:pStyle w:val="Bullet"/>
        <w:spacing w:before="60" w:after="60"/>
      </w:pPr>
      <w:r w:rsidRPr="00225381">
        <w:t>prudentially supervising the State’s public sector superannuation schemes and VFMC</w:t>
      </w:r>
    </w:p>
    <w:p w14:paraId="1A0F9C5E" w14:textId="77777777" w:rsidR="00C21E98" w:rsidRDefault="00C21E98" w:rsidP="00C21E98">
      <w:pPr>
        <w:pStyle w:val="Bullet"/>
        <w:spacing w:before="60" w:after="60"/>
      </w:pPr>
      <w:r w:rsidRPr="00225381">
        <w:t>providing advice to government on a wide range of superannuation issues.</w:t>
      </w:r>
    </w:p>
    <w:p w14:paraId="63EE801D" w14:textId="77777777" w:rsidR="00C21E98" w:rsidRPr="003F29FF" w:rsidRDefault="00C21E98" w:rsidP="00C21E98">
      <w:pPr>
        <w:ind w:right="-72"/>
      </w:pPr>
      <w:r w:rsidRPr="00225381">
        <w:t>The State’s superannuation liability with respect to superannuation funds operated principally for general government sector employees was $</w:t>
      </w:r>
      <w:r w:rsidRPr="00396A81">
        <w:t>19</w:t>
      </w:r>
      <w:r>
        <w:rPr>
          <w:rFonts w:ascii="Calibri" w:hAnsi="Calibri" w:cs="Calibri"/>
        </w:rPr>
        <w:t> </w:t>
      </w:r>
      <w:r w:rsidRPr="00396A81">
        <w:t>759</w:t>
      </w:r>
      <w:r>
        <w:rPr>
          <w:rFonts w:ascii="Calibri" w:hAnsi="Calibri" w:cs="Calibri"/>
        </w:rPr>
        <w:t> </w:t>
      </w:r>
      <w:r w:rsidRPr="00225381">
        <w:t>million as at 30 June 202</w:t>
      </w:r>
      <w:r>
        <w:t>2</w:t>
      </w:r>
      <w:r w:rsidRPr="00225381">
        <w:t xml:space="preserve"> (202</w:t>
      </w:r>
      <w:r>
        <w:t>1</w:t>
      </w:r>
      <w:r>
        <w:rPr>
          <w:rFonts w:ascii="Calibri" w:hAnsi="Calibri" w:cs="Calibri"/>
        </w:rPr>
        <w:t> </w:t>
      </w:r>
      <w:r>
        <w:t>–</w:t>
      </w:r>
      <w:r>
        <w:rPr>
          <w:rFonts w:ascii="Calibri" w:hAnsi="Calibri" w:cs="Calibri"/>
        </w:rPr>
        <w:t> </w:t>
      </w:r>
      <w:r w:rsidRPr="00225381">
        <w:t>$27</w:t>
      </w:r>
      <w:r>
        <w:rPr>
          <w:rFonts w:ascii="Calibri" w:hAnsi="Calibri" w:cs="Calibri"/>
        </w:rPr>
        <w:t> </w:t>
      </w:r>
      <w:r w:rsidRPr="00225381">
        <w:t>219</w:t>
      </w:r>
      <w:r>
        <w:rPr>
          <w:rFonts w:ascii="Calibri" w:hAnsi="Calibri" w:cs="Calibri"/>
        </w:rPr>
        <w:t> </w:t>
      </w:r>
      <w:r w:rsidRPr="00225381">
        <w:t xml:space="preserve">million). In accordance with the </w:t>
      </w:r>
      <w:r w:rsidRPr="00225381">
        <w:rPr>
          <w:i/>
        </w:rPr>
        <w:t>State Superannuation Act</w:t>
      </w:r>
      <w:r w:rsidRPr="00225381">
        <w:t xml:space="preserve"> </w:t>
      </w:r>
      <w:r w:rsidRPr="00225381">
        <w:rPr>
          <w:i/>
        </w:rPr>
        <w:t>1988</w:t>
      </w:r>
      <w:r w:rsidRPr="00225381">
        <w:t>, the Government, through the Consolidated Fund, is primarily responsible for meeting the employer’s share of the superannuation liability of the State Superannuation Fund section of the Emergency Services Superannuation Scheme. However, under the terms of that Act, the responsible Minister can effectively pass this liability to individual authorities. The liability also includes $</w:t>
      </w:r>
      <w:r w:rsidRPr="00396A81">
        <w:t>1</w:t>
      </w:r>
      <w:r>
        <w:rPr>
          <w:rFonts w:ascii="Calibri" w:hAnsi="Calibri" w:cs="Calibri"/>
        </w:rPr>
        <w:t> </w:t>
      </w:r>
      <w:r w:rsidRPr="00396A81">
        <w:t>183</w:t>
      </w:r>
      <w:r w:rsidRPr="00225381">
        <w:t xml:space="preserve"> million (202</w:t>
      </w:r>
      <w:r>
        <w:t xml:space="preserve">1 – </w:t>
      </w:r>
      <w:r w:rsidRPr="00225381">
        <w:t>$1</w:t>
      </w:r>
      <w:r>
        <w:rPr>
          <w:rFonts w:ascii="Calibri" w:hAnsi="Calibri" w:cs="Calibri"/>
        </w:rPr>
        <w:t> </w:t>
      </w:r>
      <w:r w:rsidRPr="00225381">
        <w:t>346 million) for accrued benefits arising from constitutionally protected pension entitlements, principally in respect of judges and other judicial office holders.</w:t>
      </w:r>
    </w:p>
    <w:p w14:paraId="4FB5BAB1" w14:textId="77777777" w:rsidR="00C21E98" w:rsidRPr="003F29FF" w:rsidRDefault="00C21E98" w:rsidP="00C21E98">
      <w:pPr>
        <w:sectPr w:rsidR="00C21E98" w:rsidRPr="003F29FF" w:rsidSect="00FE603F">
          <w:type w:val="continuous"/>
          <w:pgSz w:w="11909" w:h="16834" w:code="9"/>
          <w:pgMar w:top="1728" w:right="1152" w:bottom="1152" w:left="1152" w:header="720" w:footer="288" w:gutter="0"/>
          <w:cols w:num="2" w:space="569"/>
          <w:noEndnote/>
        </w:sectPr>
      </w:pPr>
    </w:p>
    <w:p w14:paraId="09C7F032" w14:textId="77777777" w:rsidR="00C21E98" w:rsidRPr="003F29FF" w:rsidRDefault="00C21E98" w:rsidP="00C21E98"/>
    <w:tbl>
      <w:tblPr>
        <w:tblStyle w:val="AnnualReporttexttable"/>
        <w:tblW w:w="8028" w:type="dxa"/>
        <w:tblLayout w:type="fixed"/>
        <w:tblLook w:val="0080" w:firstRow="0" w:lastRow="0" w:firstColumn="1" w:lastColumn="0" w:noHBand="0" w:noVBand="0"/>
      </w:tblPr>
      <w:tblGrid>
        <w:gridCol w:w="5508"/>
        <w:gridCol w:w="1260"/>
        <w:gridCol w:w="1260"/>
      </w:tblGrid>
      <w:tr w:rsidR="00C21E98" w:rsidRPr="003F29FF" w14:paraId="19279A7F"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656641D"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4B4B7DFB" w14:textId="77777777" w:rsidR="00C21E98" w:rsidRPr="003F29FF" w:rsidRDefault="00C21E98" w:rsidP="00FE603F">
            <w:pPr>
              <w:pStyle w:val="Tableheader"/>
              <w:rPr>
                <w:b/>
              </w:rPr>
            </w:pPr>
            <w:r>
              <w:rPr>
                <w:b/>
              </w:rPr>
              <w:t>2022</w:t>
            </w:r>
            <w:r>
              <w:rPr>
                <w:b/>
              </w:rPr>
              <w:br/>
              <w:t>$m</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2A2CF108" w14:textId="77777777" w:rsidR="00C21E98" w:rsidRPr="003F29FF" w:rsidRDefault="00C21E98" w:rsidP="00FE603F">
            <w:pPr>
              <w:pStyle w:val="Tableheader"/>
              <w:rPr>
                <w:b/>
              </w:rPr>
            </w:pPr>
            <w:r>
              <w:rPr>
                <w:b/>
              </w:rPr>
              <w:t>2021</w:t>
            </w:r>
            <w:r>
              <w:rPr>
                <w:b/>
              </w:rPr>
              <w:br/>
              <w:t>$m</w:t>
            </w:r>
          </w:p>
        </w:tc>
      </w:tr>
      <w:tr w:rsidR="00C21E98" w:rsidRPr="003F29FF" w14:paraId="5A2D1652"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1F5EC4C5" w14:textId="77777777" w:rsidR="00C21E98" w:rsidRPr="003F29FF" w:rsidRDefault="00C21E98" w:rsidP="00FE603F">
            <w:pPr>
              <w:pStyle w:val="Tabletextbold"/>
            </w:pPr>
            <w:r w:rsidRPr="00E8259A">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60" w:type="dxa"/>
          </w:tcPr>
          <w:p w14:paraId="11AF69C0"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1178965D" w14:textId="77777777" w:rsidR="00C21E98" w:rsidRPr="003F29FF" w:rsidRDefault="00C21E98" w:rsidP="00FE603F">
            <w:pPr>
              <w:pStyle w:val="Tabletextright"/>
            </w:pPr>
          </w:p>
        </w:tc>
      </w:tr>
      <w:tr w:rsidR="00C21E98" w:rsidRPr="003F29FF" w14:paraId="31B39786"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EBE2BE6" w14:textId="77777777" w:rsidR="00C21E98" w:rsidRPr="003F29FF" w:rsidRDefault="00C21E98" w:rsidP="00FE603F">
            <w:pPr>
              <w:pStyle w:val="Tabletext"/>
            </w:pPr>
            <w:r w:rsidRPr="00E8259A">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30A6BD72" w14:textId="77777777" w:rsidR="00C21E98" w:rsidRPr="003F29FF" w:rsidRDefault="00C21E98" w:rsidP="00FE603F">
            <w:pPr>
              <w:pStyle w:val="Tabletextright"/>
              <w:rPr>
                <w:bCs/>
              </w:rPr>
            </w:pPr>
            <w:r w:rsidRPr="00E8259A">
              <w:t>53 439</w:t>
            </w:r>
          </w:p>
        </w:tc>
        <w:tc>
          <w:tcPr>
            <w:cnfStyle w:val="000001000000" w:firstRow="0" w:lastRow="0" w:firstColumn="0" w:lastColumn="0" w:oddVBand="0" w:evenVBand="1" w:oddHBand="0" w:evenHBand="0" w:firstRowFirstColumn="0" w:firstRowLastColumn="0" w:lastRowFirstColumn="0" w:lastRowLastColumn="0"/>
            <w:tcW w:w="1260" w:type="dxa"/>
          </w:tcPr>
          <w:p w14:paraId="07BE7C4F" w14:textId="77777777" w:rsidR="00C21E98" w:rsidRPr="003F29FF" w:rsidRDefault="00C21E98" w:rsidP="00FE603F">
            <w:pPr>
              <w:pStyle w:val="Tabletextright"/>
              <w:rPr>
                <w:bCs/>
              </w:rPr>
            </w:pPr>
            <w:r w:rsidRPr="00E8259A">
              <w:t>53 816</w:t>
            </w:r>
          </w:p>
        </w:tc>
      </w:tr>
      <w:tr w:rsidR="00C21E98" w:rsidRPr="003F29FF" w14:paraId="00CD2915"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1C8CBB1" w14:textId="77777777" w:rsidR="00C21E98" w:rsidRPr="003F29FF" w:rsidRDefault="00C21E98" w:rsidP="00FE603F">
            <w:pPr>
              <w:pStyle w:val="Tabletext"/>
            </w:pPr>
            <w:r w:rsidRPr="00E8259A">
              <w:t>Current service cost</w:t>
            </w:r>
          </w:p>
        </w:tc>
        <w:tc>
          <w:tcPr>
            <w:cnfStyle w:val="000010000000" w:firstRow="0" w:lastRow="0" w:firstColumn="0" w:lastColumn="0" w:oddVBand="1" w:evenVBand="0" w:oddHBand="0" w:evenHBand="0" w:firstRowFirstColumn="0" w:firstRowLastColumn="0" w:lastRowFirstColumn="0" w:lastRowLastColumn="0"/>
            <w:tcW w:w="1260" w:type="dxa"/>
          </w:tcPr>
          <w:p w14:paraId="1F3B213D" w14:textId="57C34FBD" w:rsidR="00C21E98" w:rsidRPr="003F29FF" w:rsidRDefault="00C21E98" w:rsidP="00FE603F">
            <w:pPr>
              <w:pStyle w:val="Tabletextright"/>
              <w:rPr>
                <w:bCs/>
              </w:rPr>
            </w:pPr>
            <w:r w:rsidRPr="00E8259A">
              <w:t>1 33</w:t>
            </w:r>
            <w:r w:rsidR="00073713">
              <w:t>8</w:t>
            </w:r>
          </w:p>
        </w:tc>
        <w:tc>
          <w:tcPr>
            <w:cnfStyle w:val="000001000000" w:firstRow="0" w:lastRow="0" w:firstColumn="0" w:lastColumn="0" w:oddVBand="0" w:evenVBand="1" w:oddHBand="0" w:evenHBand="0" w:firstRowFirstColumn="0" w:firstRowLastColumn="0" w:lastRowFirstColumn="0" w:lastRowLastColumn="0"/>
            <w:tcW w:w="1260" w:type="dxa"/>
          </w:tcPr>
          <w:p w14:paraId="3A76F621" w14:textId="77777777" w:rsidR="00C21E98" w:rsidRPr="003F29FF" w:rsidRDefault="00C21E98" w:rsidP="00FE603F">
            <w:pPr>
              <w:pStyle w:val="Tabletextright"/>
              <w:rPr>
                <w:bCs/>
              </w:rPr>
            </w:pPr>
            <w:r w:rsidRPr="00E8259A">
              <w:t>1 274</w:t>
            </w:r>
          </w:p>
        </w:tc>
      </w:tr>
      <w:tr w:rsidR="00C21E98" w:rsidRPr="003F29FF" w14:paraId="17972360"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9ADBCFB" w14:textId="77777777" w:rsidR="00C21E98" w:rsidRPr="003F29FF" w:rsidRDefault="00C21E98" w:rsidP="00FE603F">
            <w:pPr>
              <w:pStyle w:val="Tabletext"/>
            </w:pPr>
            <w:r w:rsidRPr="00E8259A">
              <w:t>Interest cost</w:t>
            </w:r>
          </w:p>
        </w:tc>
        <w:tc>
          <w:tcPr>
            <w:cnfStyle w:val="000010000000" w:firstRow="0" w:lastRow="0" w:firstColumn="0" w:lastColumn="0" w:oddVBand="1" w:evenVBand="0" w:oddHBand="0" w:evenHBand="0" w:firstRowFirstColumn="0" w:firstRowLastColumn="0" w:lastRowFirstColumn="0" w:lastRowLastColumn="0"/>
            <w:tcW w:w="1260" w:type="dxa"/>
          </w:tcPr>
          <w:p w14:paraId="7937C56B" w14:textId="77777777" w:rsidR="00C21E98" w:rsidRPr="003F29FF" w:rsidRDefault="00C21E98" w:rsidP="00FE603F">
            <w:pPr>
              <w:pStyle w:val="Tabletextright"/>
              <w:rPr>
                <w:bCs/>
              </w:rPr>
            </w:pPr>
            <w:r w:rsidRPr="00E8259A">
              <w:t>928</w:t>
            </w:r>
          </w:p>
        </w:tc>
        <w:tc>
          <w:tcPr>
            <w:cnfStyle w:val="000001000000" w:firstRow="0" w:lastRow="0" w:firstColumn="0" w:lastColumn="0" w:oddVBand="0" w:evenVBand="1" w:oddHBand="0" w:evenHBand="0" w:firstRowFirstColumn="0" w:firstRowLastColumn="0" w:lastRowFirstColumn="0" w:lastRowLastColumn="0"/>
            <w:tcW w:w="1260" w:type="dxa"/>
          </w:tcPr>
          <w:p w14:paraId="6B9D962D" w14:textId="77777777" w:rsidR="00C21E98" w:rsidRPr="003F29FF" w:rsidRDefault="00C21E98" w:rsidP="00FE603F">
            <w:pPr>
              <w:pStyle w:val="Tabletextright"/>
              <w:rPr>
                <w:bCs/>
              </w:rPr>
            </w:pPr>
            <w:r w:rsidRPr="00E8259A">
              <w:t>519</w:t>
            </w:r>
          </w:p>
        </w:tc>
      </w:tr>
      <w:tr w:rsidR="00C21E98" w:rsidRPr="003F29FF" w14:paraId="1C7B1D09"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1C34EA6D" w14:textId="77777777" w:rsidR="00C21E98" w:rsidRPr="003F29FF" w:rsidRDefault="00C21E98" w:rsidP="00FE603F">
            <w:pPr>
              <w:pStyle w:val="Tabletext"/>
            </w:pPr>
            <w:r w:rsidRPr="00E8259A">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35121531" w14:textId="77777777" w:rsidR="00C21E98" w:rsidRPr="003F29FF" w:rsidRDefault="00C21E98" w:rsidP="00FE603F">
            <w:pPr>
              <w:pStyle w:val="Tabletextright"/>
              <w:rPr>
                <w:bCs/>
              </w:rPr>
            </w:pPr>
            <w:r w:rsidRPr="00E8259A">
              <w:t>215</w:t>
            </w:r>
          </w:p>
        </w:tc>
        <w:tc>
          <w:tcPr>
            <w:cnfStyle w:val="000001000000" w:firstRow="0" w:lastRow="0" w:firstColumn="0" w:lastColumn="0" w:oddVBand="0" w:evenVBand="1" w:oddHBand="0" w:evenHBand="0" w:firstRowFirstColumn="0" w:firstRowLastColumn="0" w:lastRowFirstColumn="0" w:lastRowLastColumn="0"/>
            <w:tcW w:w="1260" w:type="dxa"/>
          </w:tcPr>
          <w:p w14:paraId="11C3B81E" w14:textId="77777777" w:rsidR="00C21E98" w:rsidRPr="003F29FF" w:rsidRDefault="00C21E98" w:rsidP="00FE603F">
            <w:pPr>
              <w:pStyle w:val="Tabletextright"/>
              <w:rPr>
                <w:bCs/>
              </w:rPr>
            </w:pPr>
            <w:r w:rsidRPr="00E8259A">
              <w:t>247</w:t>
            </w:r>
          </w:p>
        </w:tc>
      </w:tr>
      <w:tr w:rsidR="00C21E98" w:rsidRPr="003F29FF" w14:paraId="5065E1F4"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3A159658" w14:textId="77777777" w:rsidR="00C21E98" w:rsidRPr="003F29FF" w:rsidRDefault="00C21E98" w:rsidP="00FE603F">
            <w:pPr>
              <w:pStyle w:val="Tabletext"/>
            </w:pPr>
            <w:r w:rsidRPr="00E8259A">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69359106" w14:textId="77777777" w:rsidR="00C21E98" w:rsidRPr="003F29FF" w:rsidRDefault="00C21E98" w:rsidP="00FE603F">
            <w:pPr>
              <w:pStyle w:val="Tabletextright"/>
              <w:rPr>
                <w:bCs/>
              </w:rPr>
            </w:pPr>
            <w:r w:rsidRPr="00E8259A">
              <w:t>(9 377)</w:t>
            </w:r>
          </w:p>
        </w:tc>
        <w:tc>
          <w:tcPr>
            <w:cnfStyle w:val="000001000000" w:firstRow="0" w:lastRow="0" w:firstColumn="0" w:lastColumn="0" w:oddVBand="0" w:evenVBand="1" w:oddHBand="0" w:evenHBand="0" w:firstRowFirstColumn="0" w:firstRowLastColumn="0" w:lastRowFirstColumn="0" w:lastRowLastColumn="0"/>
            <w:tcW w:w="1260" w:type="dxa"/>
          </w:tcPr>
          <w:p w14:paraId="470971F7" w14:textId="77777777" w:rsidR="00C21E98" w:rsidRPr="003F29FF" w:rsidRDefault="00C21E98" w:rsidP="00FE603F">
            <w:pPr>
              <w:pStyle w:val="Tabletextright"/>
              <w:rPr>
                <w:bCs/>
              </w:rPr>
            </w:pPr>
            <w:r w:rsidRPr="00E8259A">
              <w:t>(120)</w:t>
            </w:r>
          </w:p>
        </w:tc>
      </w:tr>
      <w:tr w:rsidR="00C21E98" w:rsidRPr="003F29FF" w14:paraId="15EE8E34"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6F9A2395" w14:textId="77777777" w:rsidR="00C21E98" w:rsidRPr="003F29FF" w:rsidRDefault="00C21E98" w:rsidP="00FE603F">
            <w:pPr>
              <w:pStyle w:val="Tabletext"/>
            </w:pPr>
            <w:r w:rsidRPr="00E8259A">
              <w:t>Benefits paid</w:t>
            </w:r>
          </w:p>
        </w:tc>
        <w:tc>
          <w:tcPr>
            <w:cnfStyle w:val="000010000000" w:firstRow="0" w:lastRow="0" w:firstColumn="0" w:lastColumn="0" w:oddVBand="1" w:evenVBand="0" w:oddHBand="0" w:evenHBand="0" w:firstRowFirstColumn="0" w:firstRowLastColumn="0" w:lastRowFirstColumn="0" w:lastRowLastColumn="0"/>
            <w:tcW w:w="1260" w:type="dxa"/>
          </w:tcPr>
          <w:p w14:paraId="0753F216" w14:textId="77777777" w:rsidR="00C21E98" w:rsidRPr="003F29FF" w:rsidRDefault="00C21E98" w:rsidP="00FE603F">
            <w:pPr>
              <w:pStyle w:val="Tabletextright"/>
              <w:rPr>
                <w:bCs/>
              </w:rPr>
            </w:pPr>
            <w:r w:rsidRPr="00E8259A">
              <w:t>(2 395)</w:t>
            </w:r>
          </w:p>
        </w:tc>
        <w:tc>
          <w:tcPr>
            <w:cnfStyle w:val="000001000000" w:firstRow="0" w:lastRow="0" w:firstColumn="0" w:lastColumn="0" w:oddVBand="0" w:evenVBand="1" w:oddHBand="0" w:evenHBand="0" w:firstRowFirstColumn="0" w:firstRowLastColumn="0" w:lastRowFirstColumn="0" w:lastRowLastColumn="0"/>
            <w:tcW w:w="1260" w:type="dxa"/>
          </w:tcPr>
          <w:p w14:paraId="3A7AD949" w14:textId="77777777" w:rsidR="00C21E98" w:rsidRPr="003F29FF" w:rsidRDefault="00C21E98" w:rsidP="00FE603F">
            <w:pPr>
              <w:pStyle w:val="Tabletextright"/>
              <w:rPr>
                <w:bCs/>
              </w:rPr>
            </w:pPr>
            <w:r w:rsidRPr="00E8259A">
              <w:t>(2 297)</w:t>
            </w:r>
          </w:p>
        </w:tc>
      </w:tr>
      <w:tr w:rsidR="00C21E98" w:rsidRPr="003F29FF" w14:paraId="55E1C54E"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7BD21BB5" w14:textId="77777777" w:rsidR="00C21E98" w:rsidRPr="003F29FF" w:rsidRDefault="00C21E98" w:rsidP="00FE603F">
            <w:pPr>
              <w:pStyle w:val="Tabletextbold"/>
            </w:pPr>
            <w:r w:rsidRPr="00E8259A">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467DDF25" w14:textId="77777777" w:rsidR="00C21E98" w:rsidRPr="003F29FF" w:rsidRDefault="00C21E98" w:rsidP="00FE603F">
            <w:pPr>
              <w:pStyle w:val="Tabletextrightbold"/>
            </w:pPr>
            <w:r w:rsidRPr="00E8259A">
              <w:t>44 148</w:t>
            </w:r>
          </w:p>
        </w:tc>
        <w:tc>
          <w:tcPr>
            <w:cnfStyle w:val="000001000000" w:firstRow="0" w:lastRow="0" w:firstColumn="0" w:lastColumn="0" w:oddVBand="0" w:evenVBand="1" w:oddHBand="0" w:evenHBand="0" w:firstRowFirstColumn="0" w:firstRowLastColumn="0" w:lastRowFirstColumn="0" w:lastRowLastColumn="0"/>
            <w:tcW w:w="1260" w:type="dxa"/>
          </w:tcPr>
          <w:p w14:paraId="65E679F6" w14:textId="77777777" w:rsidR="00C21E98" w:rsidRPr="003F29FF" w:rsidRDefault="00C21E98" w:rsidP="00FE603F">
            <w:pPr>
              <w:pStyle w:val="Tabletextrightbold"/>
            </w:pPr>
            <w:r w:rsidRPr="00E8259A">
              <w:t>53 439</w:t>
            </w:r>
          </w:p>
        </w:tc>
      </w:tr>
      <w:tr w:rsidR="00C21E98" w:rsidRPr="003F29FF" w14:paraId="4F750D95"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15B339A"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32D774DC" w14:textId="77777777" w:rsidR="00C21E98" w:rsidRPr="003F29FF" w:rsidRDefault="00C21E98" w:rsidP="00FE603F">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0EAAF491" w14:textId="77777777" w:rsidR="00C21E98" w:rsidRPr="003F29FF" w:rsidRDefault="00C21E98" w:rsidP="00FE603F">
            <w:pPr>
              <w:pStyle w:val="Tabletextrightbold"/>
            </w:pPr>
          </w:p>
        </w:tc>
      </w:tr>
      <w:tr w:rsidR="00C21E98" w:rsidRPr="003F29FF" w14:paraId="05428008"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896DBBA" w14:textId="77777777" w:rsidR="00C21E98" w:rsidRPr="003F29FF" w:rsidRDefault="00C21E98" w:rsidP="00FE603F">
            <w:pPr>
              <w:pStyle w:val="Tabletextbold"/>
            </w:pPr>
            <w:r w:rsidRPr="00E8259A">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60" w:type="dxa"/>
          </w:tcPr>
          <w:p w14:paraId="2E785D2A" w14:textId="77777777" w:rsidR="00C21E98" w:rsidRPr="003F29FF" w:rsidRDefault="00C21E98" w:rsidP="00FE603F">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5A9AF1FE" w14:textId="77777777" w:rsidR="00C21E98" w:rsidRPr="003F29FF" w:rsidRDefault="00C21E98" w:rsidP="00FE603F">
            <w:pPr>
              <w:pStyle w:val="Tabletextrightbold"/>
            </w:pPr>
          </w:p>
        </w:tc>
      </w:tr>
      <w:tr w:rsidR="00C21E98" w:rsidRPr="003F29FF" w14:paraId="68685548"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633675D1" w14:textId="77777777" w:rsidR="00C21E98" w:rsidRPr="003F29FF" w:rsidRDefault="00C21E98" w:rsidP="00FE603F">
            <w:pPr>
              <w:pStyle w:val="Tabletext"/>
              <w:rPr>
                <w:b/>
              </w:rPr>
            </w:pPr>
            <w:r w:rsidRPr="00E8259A">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3B52B4A2" w14:textId="77777777" w:rsidR="00C21E98" w:rsidRPr="003F29FF" w:rsidRDefault="00C21E98" w:rsidP="00FE603F">
            <w:pPr>
              <w:pStyle w:val="Tabletextright"/>
            </w:pPr>
            <w:r w:rsidRPr="00E8259A">
              <w:t>26 220</w:t>
            </w:r>
          </w:p>
        </w:tc>
        <w:tc>
          <w:tcPr>
            <w:cnfStyle w:val="000001000000" w:firstRow="0" w:lastRow="0" w:firstColumn="0" w:lastColumn="0" w:oddVBand="0" w:evenVBand="1" w:oddHBand="0" w:evenHBand="0" w:firstRowFirstColumn="0" w:firstRowLastColumn="0" w:lastRowFirstColumn="0" w:lastRowLastColumn="0"/>
            <w:tcW w:w="1260" w:type="dxa"/>
          </w:tcPr>
          <w:p w14:paraId="6EE87F4B" w14:textId="77777777" w:rsidR="00C21E98" w:rsidRPr="003F29FF" w:rsidRDefault="00C21E98" w:rsidP="00FE603F">
            <w:pPr>
              <w:pStyle w:val="Tabletextright"/>
            </w:pPr>
            <w:r w:rsidRPr="00E8259A">
              <w:t>22 591</w:t>
            </w:r>
          </w:p>
        </w:tc>
      </w:tr>
      <w:tr w:rsidR="00C21E98" w:rsidRPr="003F29FF" w14:paraId="17349803"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59CA0DF" w14:textId="77777777" w:rsidR="00C21E98" w:rsidRPr="003F29FF" w:rsidRDefault="00C21E98" w:rsidP="00FE603F">
            <w:pPr>
              <w:pStyle w:val="Tabletext"/>
            </w:pPr>
            <w:r w:rsidRPr="00E8259A">
              <w:t>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64D44C33" w14:textId="77777777" w:rsidR="00C21E98" w:rsidRPr="003F29FF" w:rsidRDefault="00C21E98" w:rsidP="00FE603F">
            <w:pPr>
              <w:pStyle w:val="Tabletextright"/>
              <w:rPr>
                <w:bCs/>
              </w:rPr>
            </w:pPr>
            <w:r w:rsidRPr="00E8259A">
              <w:t>447</w:t>
            </w:r>
          </w:p>
        </w:tc>
        <w:tc>
          <w:tcPr>
            <w:cnfStyle w:val="000001000000" w:firstRow="0" w:lastRow="0" w:firstColumn="0" w:lastColumn="0" w:oddVBand="0" w:evenVBand="1" w:oddHBand="0" w:evenHBand="0" w:firstRowFirstColumn="0" w:firstRowLastColumn="0" w:lastRowFirstColumn="0" w:lastRowLastColumn="0"/>
            <w:tcW w:w="1260" w:type="dxa"/>
          </w:tcPr>
          <w:p w14:paraId="3F7C1B6A" w14:textId="77777777" w:rsidR="00C21E98" w:rsidRPr="003F29FF" w:rsidRDefault="00C21E98" w:rsidP="00FE603F">
            <w:pPr>
              <w:pStyle w:val="Tabletextright"/>
              <w:rPr>
                <w:bCs/>
              </w:rPr>
            </w:pPr>
            <w:r w:rsidRPr="00E8259A">
              <w:t>215</w:t>
            </w:r>
          </w:p>
        </w:tc>
      </w:tr>
      <w:tr w:rsidR="00C21E98" w:rsidRPr="003F29FF" w14:paraId="06190EB9"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7B87126" w14:textId="77777777" w:rsidR="00C21E98" w:rsidRPr="003F29FF" w:rsidRDefault="00C21E98" w:rsidP="00FE603F">
            <w:pPr>
              <w:pStyle w:val="Tabletext"/>
            </w:pPr>
            <w:r w:rsidRPr="00E8259A">
              <w:t>Expected return on plan assets excluding 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59D99246" w14:textId="77777777" w:rsidR="00C21E98" w:rsidRPr="003F29FF" w:rsidRDefault="00C21E98" w:rsidP="00FE603F">
            <w:pPr>
              <w:pStyle w:val="Tabletextright"/>
              <w:rPr>
                <w:bCs/>
              </w:rPr>
            </w:pPr>
            <w:r w:rsidRPr="00E8259A">
              <w:t>1 299</w:t>
            </w:r>
          </w:p>
        </w:tc>
        <w:tc>
          <w:tcPr>
            <w:cnfStyle w:val="000001000000" w:firstRow="0" w:lastRow="0" w:firstColumn="0" w:lastColumn="0" w:oddVBand="0" w:evenVBand="1" w:oddHBand="0" w:evenHBand="0" w:firstRowFirstColumn="0" w:firstRowLastColumn="0" w:lastRowFirstColumn="0" w:lastRowLastColumn="0"/>
            <w:tcW w:w="1260" w:type="dxa"/>
          </w:tcPr>
          <w:p w14:paraId="0ACD6E9C" w14:textId="77777777" w:rsidR="00C21E98" w:rsidRPr="003F29FF" w:rsidRDefault="00C21E98" w:rsidP="00FE603F">
            <w:pPr>
              <w:pStyle w:val="Tabletextright"/>
              <w:rPr>
                <w:bCs/>
              </w:rPr>
            </w:pPr>
            <w:r w:rsidRPr="00E8259A">
              <w:t>1 332</w:t>
            </w:r>
          </w:p>
        </w:tc>
      </w:tr>
      <w:tr w:rsidR="00C21E98" w:rsidRPr="003F29FF" w14:paraId="29EE333B"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A567D97" w14:textId="77777777" w:rsidR="00C21E98" w:rsidRPr="003F29FF" w:rsidRDefault="00C21E98" w:rsidP="00FE603F">
            <w:pPr>
              <w:pStyle w:val="Tabletext"/>
            </w:pPr>
            <w:r w:rsidRPr="00E8259A">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331CCE0B" w14:textId="77777777" w:rsidR="00C21E98" w:rsidRPr="003F29FF" w:rsidRDefault="00C21E98" w:rsidP="00FE603F">
            <w:pPr>
              <w:pStyle w:val="Tabletextright"/>
              <w:rPr>
                <w:bCs/>
              </w:rPr>
            </w:pPr>
            <w:r w:rsidRPr="00E8259A">
              <w:t>(2 884)</w:t>
            </w:r>
          </w:p>
        </w:tc>
        <w:tc>
          <w:tcPr>
            <w:cnfStyle w:val="000001000000" w:firstRow="0" w:lastRow="0" w:firstColumn="0" w:lastColumn="0" w:oddVBand="0" w:evenVBand="1" w:oddHBand="0" w:evenHBand="0" w:firstRowFirstColumn="0" w:firstRowLastColumn="0" w:lastRowFirstColumn="0" w:lastRowLastColumn="0"/>
            <w:tcW w:w="1260" w:type="dxa"/>
          </w:tcPr>
          <w:p w14:paraId="73193AB5" w14:textId="77777777" w:rsidR="00C21E98" w:rsidRPr="003F29FF" w:rsidRDefault="00C21E98" w:rsidP="00FE603F">
            <w:pPr>
              <w:pStyle w:val="Tabletextright"/>
              <w:rPr>
                <w:bCs/>
              </w:rPr>
            </w:pPr>
            <w:r w:rsidRPr="00E8259A">
              <w:t>2 484</w:t>
            </w:r>
          </w:p>
        </w:tc>
      </w:tr>
      <w:tr w:rsidR="00C21E98" w:rsidRPr="003F29FF" w14:paraId="53B2F810"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3230337A" w14:textId="77777777" w:rsidR="00C21E98" w:rsidRPr="003F29FF" w:rsidRDefault="00C21E98" w:rsidP="00FE603F">
            <w:pPr>
              <w:pStyle w:val="Tabletext"/>
            </w:pPr>
            <w:r w:rsidRPr="00E8259A">
              <w:t>Employer contributions</w:t>
            </w:r>
          </w:p>
        </w:tc>
        <w:tc>
          <w:tcPr>
            <w:cnfStyle w:val="000010000000" w:firstRow="0" w:lastRow="0" w:firstColumn="0" w:lastColumn="0" w:oddVBand="1" w:evenVBand="0" w:oddHBand="0" w:evenHBand="0" w:firstRowFirstColumn="0" w:firstRowLastColumn="0" w:lastRowFirstColumn="0" w:lastRowLastColumn="0"/>
            <w:tcW w:w="1260" w:type="dxa"/>
          </w:tcPr>
          <w:p w14:paraId="7E33AF60" w14:textId="77777777" w:rsidR="00C21E98" w:rsidRPr="003F29FF" w:rsidRDefault="00C21E98" w:rsidP="00FE603F">
            <w:pPr>
              <w:pStyle w:val="Tabletextright"/>
              <w:rPr>
                <w:bCs/>
              </w:rPr>
            </w:pPr>
            <w:r w:rsidRPr="00E8259A">
              <w:t>1 487</w:t>
            </w:r>
          </w:p>
        </w:tc>
        <w:tc>
          <w:tcPr>
            <w:cnfStyle w:val="000001000000" w:firstRow="0" w:lastRow="0" w:firstColumn="0" w:lastColumn="0" w:oddVBand="0" w:evenVBand="1" w:oddHBand="0" w:evenHBand="0" w:firstRowFirstColumn="0" w:firstRowLastColumn="0" w:lastRowFirstColumn="0" w:lastRowLastColumn="0"/>
            <w:tcW w:w="1260" w:type="dxa"/>
          </w:tcPr>
          <w:p w14:paraId="1FDBF0D6" w14:textId="77777777" w:rsidR="00C21E98" w:rsidRPr="003F29FF" w:rsidRDefault="00C21E98" w:rsidP="00FE603F">
            <w:pPr>
              <w:pStyle w:val="Tabletextright"/>
              <w:rPr>
                <w:bCs/>
              </w:rPr>
            </w:pPr>
            <w:r w:rsidRPr="00E8259A">
              <w:t>1 648</w:t>
            </w:r>
          </w:p>
        </w:tc>
      </w:tr>
      <w:tr w:rsidR="00C21E98" w:rsidRPr="003F29FF" w14:paraId="74F8016F"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13E3721B" w14:textId="77777777" w:rsidR="00C21E98" w:rsidRPr="003F29FF" w:rsidRDefault="00C21E98" w:rsidP="00FE603F">
            <w:pPr>
              <w:pStyle w:val="Tabletext"/>
            </w:pPr>
            <w:r w:rsidRPr="00E8259A">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179D25B1" w14:textId="77777777" w:rsidR="00C21E98" w:rsidRPr="003F29FF" w:rsidRDefault="00C21E98" w:rsidP="00FE603F">
            <w:pPr>
              <w:pStyle w:val="Tabletextright"/>
              <w:rPr>
                <w:bCs/>
              </w:rPr>
            </w:pPr>
            <w:r w:rsidRPr="00E8259A">
              <w:t>215</w:t>
            </w:r>
          </w:p>
        </w:tc>
        <w:tc>
          <w:tcPr>
            <w:cnfStyle w:val="000001000000" w:firstRow="0" w:lastRow="0" w:firstColumn="0" w:lastColumn="0" w:oddVBand="0" w:evenVBand="1" w:oddHBand="0" w:evenHBand="0" w:firstRowFirstColumn="0" w:firstRowLastColumn="0" w:lastRowFirstColumn="0" w:lastRowLastColumn="0"/>
            <w:tcW w:w="1260" w:type="dxa"/>
          </w:tcPr>
          <w:p w14:paraId="02BBAD67" w14:textId="77777777" w:rsidR="00C21E98" w:rsidRPr="003F29FF" w:rsidRDefault="00C21E98" w:rsidP="00FE603F">
            <w:pPr>
              <w:pStyle w:val="Tabletextright"/>
              <w:rPr>
                <w:bCs/>
              </w:rPr>
            </w:pPr>
            <w:r w:rsidRPr="00E8259A">
              <w:t>247</w:t>
            </w:r>
          </w:p>
        </w:tc>
      </w:tr>
      <w:tr w:rsidR="00C21E98" w:rsidRPr="003F29FF" w14:paraId="6377BF48"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695C084B" w14:textId="77777777" w:rsidR="00C21E98" w:rsidRPr="003F29FF" w:rsidRDefault="00C21E98" w:rsidP="00FE603F">
            <w:pPr>
              <w:pStyle w:val="Tabletext"/>
            </w:pPr>
            <w:r w:rsidRPr="00E8259A">
              <w:t>Benefits paid (including tax paid)</w:t>
            </w:r>
          </w:p>
        </w:tc>
        <w:tc>
          <w:tcPr>
            <w:cnfStyle w:val="000010000000" w:firstRow="0" w:lastRow="0" w:firstColumn="0" w:lastColumn="0" w:oddVBand="1" w:evenVBand="0" w:oddHBand="0" w:evenHBand="0" w:firstRowFirstColumn="0" w:firstRowLastColumn="0" w:lastRowFirstColumn="0" w:lastRowLastColumn="0"/>
            <w:tcW w:w="1260" w:type="dxa"/>
          </w:tcPr>
          <w:p w14:paraId="0AB717AA" w14:textId="77777777" w:rsidR="00C21E98" w:rsidRPr="003F29FF" w:rsidRDefault="00C21E98" w:rsidP="00FE603F">
            <w:pPr>
              <w:pStyle w:val="Tabletextright"/>
              <w:rPr>
                <w:bCs/>
              </w:rPr>
            </w:pPr>
            <w:r w:rsidRPr="00E8259A">
              <w:t>(2 395)</w:t>
            </w:r>
          </w:p>
        </w:tc>
        <w:tc>
          <w:tcPr>
            <w:cnfStyle w:val="000001000000" w:firstRow="0" w:lastRow="0" w:firstColumn="0" w:lastColumn="0" w:oddVBand="0" w:evenVBand="1" w:oddHBand="0" w:evenHBand="0" w:firstRowFirstColumn="0" w:firstRowLastColumn="0" w:lastRowFirstColumn="0" w:lastRowLastColumn="0"/>
            <w:tcW w:w="1260" w:type="dxa"/>
          </w:tcPr>
          <w:p w14:paraId="2D13963F" w14:textId="77777777" w:rsidR="00C21E98" w:rsidRPr="003F29FF" w:rsidRDefault="00C21E98" w:rsidP="00FE603F">
            <w:pPr>
              <w:pStyle w:val="Tabletextright"/>
              <w:rPr>
                <w:bCs/>
              </w:rPr>
            </w:pPr>
            <w:r w:rsidRPr="00E8259A">
              <w:t>(2 297)</w:t>
            </w:r>
          </w:p>
        </w:tc>
      </w:tr>
      <w:tr w:rsidR="00C21E98" w:rsidRPr="003F29FF" w14:paraId="27F80435"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3F2298B" w14:textId="77777777" w:rsidR="00C21E98" w:rsidRPr="003F29FF" w:rsidRDefault="00C21E98" w:rsidP="00FE603F">
            <w:pPr>
              <w:pStyle w:val="Tabletextbold"/>
            </w:pPr>
            <w:r w:rsidRPr="00E8259A">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7C305AB0" w14:textId="77777777" w:rsidR="00C21E98" w:rsidRPr="003F29FF" w:rsidRDefault="00C21E98" w:rsidP="00FE603F">
            <w:pPr>
              <w:pStyle w:val="Tabletextrightbold"/>
            </w:pPr>
            <w:r w:rsidRPr="00E8259A">
              <w:t>24 389</w:t>
            </w:r>
          </w:p>
        </w:tc>
        <w:tc>
          <w:tcPr>
            <w:cnfStyle w:val="000001000000" w:firstRow="0" w:lastRow="0" w:firstColumn="0" w:lastColumn="0" w:oddVBand="0" w:evenVBand="1" w:oddHBand="0" w:evenHBand="0" w:firstRowFirstColumn="0" w:firstRowLastColumn="0" w:lastRowFirstColumn="0" w:lastRowLastColumn="0"/>
            <w:tcW w:w="1260" w:type="dxa"/>
          </w:tcPr>
          <w:p w14:paraId="6613FDAF" w14:textId="77777777" w:rsidR="00C21E98" w:rsidRPr="003F29FF" w:rsidRDefault="00C21E98" w:rsidP="00FE603F">
            <w:pPr>
              <w:pStyle w:val="Tabletextrightbold"/>
            </w:pPr>
            <w:r w:rsidRPr="00E8259A">
              <w:t>26 220</w:t>
            </w:r>
          </w:p>
        </w:tc>
      </w:tr>
      <w:tr w:rsidR="00C21E98" w:rsidRPr="003F29FF" w14:paraId="6BF2658E"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70C632BA"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7E9502BA" w14:textId="77777777" w:rsidR="00C21E98" w:rsidRPr="003F29FF" w:rsidRDefault="00C21E98" w:rsidP="00FE603F">
            <w:pPr>
              <w:pStyle w:val="Tabletext"/>
              <w:jc w:val="right"/>
              <w:rPr>
                <w:rFonts w:ascii="Arial" w:hAnsi="Arial" w:cs="Arial"/>
                <w:bCs/>
              </w:rPr>
            </w:pPr>
          </w:p>
        </w:tc>
        <w:tc>
          <w:tcPr>
            <w:cnfStyle w:val="000001000000" w:firstRow="0" w:lastRow="0" w:firstColumn="0" w:lastColumn="0" w:oddVBand="0" w:evenVBand="1" w:oddHBand="0" w:evenHBand="0" w:firstRowFirstColumn="0" w:firstRowLastColumn="0" w:lastRowFirstColumn="0" w:lastRowLastColumn="0"/>
            <w:tcW w:w="1260" w:type="dxa"/>
          </w:tcPr>
          <w:p w14:paraId="35968ED6" w14:textId="77777777" w:rsidR="00C21E98" w:rsidRPr="003F29FF" w:rsidRDefault="00C21E98" w:rsidP="00FE603F">
            <w:pPr>
              <w:pStyle w:val="Tabletext"/>
              <w:jc w:val="right"/>
              <w:rPr>
                <w:rFonts w:ascii="Arial" w:hAnsi="Arial" w:cs="Arial"/>
                <w:bCs/>
                <w:color w:val="000000"/>
              </w:rPr>
            </w:pPr>
          </w:p>
        </w:tc>
      </w:tr>
      <w:tr w:rsidR="00C21E98" w:rsidRPr="003F29FF" w14:paraId="19986857"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4D2EF32B" w14:textId="77777777" w:rsidR="00C21E98" w:rsidRPr="003F29FF" w:rsidRDefault="00C21E98" w:rsidP="00FE603F">
            <w:pPr>
              <w:pStyle w:val="Tabletextbold"/>
            </w:pPr>
            <w:r w:rsidRPr="00E8259A">
              <w:t>Reconciliation of liabilities disclosed in the a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60" w:type="dxa"/>
          </w:tcPr>
          <w:p w14:paraId="1D3398C2" w14:textId="77777777" w:rsidR="00C21E98" w:rsidRPr="003F29FF" w:rsidRDefault="00C21E98" w:rsidP="00FE603F">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5F77FFAD" w14:textId="77777777" w:rsidR="00C21E98" w:rsidRPr="003F29FF" w:rsidRDefault="00C21E98" w:rsidP="00FE603F">
            <w:pPr>
              <w:pStyle w:val="Tabletextrightbold"/>
            </w:pPr>
          </w:p>
        </w:tc>
      </w:tr>
      <w:tr w:rsidR="00C21E98" w:rsidRPr="003F29FF" w14:paraId="6EF942E4"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6E798F1" w14:textId="77777777" w:rsidR="00C21E98" w:rsidRPr="003F29FF" w:rsidRDefault="00C21E98" w:rsidP="00FE603F">
            <w:pPr>
              <w:pStyle w:val="Tabletext"/>
            </w:pPr>
            <w:r w:rsidRPr="00E8259A">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7DE30607" w14:textId="77777777" w:rsidR="00C21E98" w:rsidRPr="003F29FF" w:rsidRDefault="00C21E98" w:rsidP="00FE603F">
            <w:pPr>
              <w:pStyle w:val="Tabletextright"/>
            </w:pPr>
            <w:r w:rsidRPr="00E8259A">
              <w:t>18 594</w:t>
            </w:r>
          </w:p>
        </w:tc>
        <w:tc>
          <w:tcPr>
            <w:cnfStyle w:val="000001000000" w:firstRow="0" w:lastRow="0" w:firstColumn="0" w:lastColumn="0" w:oddVBand="0" w:evenVBand="1" w:oddHBand="0" w:evenHBand="0" w:firstRowFirstColumn="0" w:firstRowLastColumn="0" w:lastRowFirstColumn="0" w:lastRowLastColumn="0"/>
            <w:tcW w:w="1260" w:type="dxa"/>
          </w:tcPr>
          <w:p w14:paraId="096B2864" w14:textId="77777777" w:rsidR="00C21E98" w:rsidRPr="003F29FF" w:rsidRDefault="00C21E98" w:rsidP="00FE603F">
            <w:pPr>
              <w:pStyle w:val="Tabletextright"/>
            </w:pPr>
            <w:r w:rsidRPr="00E8259A">
              <w:t>25 812</w:t>
            </w:r>
          </w:p>
        </w:tc>
      </w:tr>
      <w:tr w:rsidR="00C21E98" w:rsidRPr="003F29FF" w14:paraId="618AF624"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6B88185D" w14:textId="77777777" w:rsidR="00C21E98" w:rsidRPr="003F29FF" w:rsidRDefault="00C21E98" w:rsidP="00FE603F">
            <w:pPr>
              <w:pStyle w:val="Tabletext"/>
            </w:pPr>
            <w:r w:rsidRPr="00E8259A">
              <w:t>Other funds</w:t>
            </w:r>
          </w:p>
        </w:tc>
        <w:tc>
          <w:tcPr>
            <w:cnfStyle w:val="000010000000" w:firstRow="0" w:lastRow="0" w:firstColumn="0" w:lastColumn="0" w:oddVBand="1" w:evenVBand="0" w:oddHBand="0" w:evenHBand="0" w:firstRowFirstColumn="0" w:firstRowLastColumn="0" w:lastRowFirstColumn="0" w:lastRowLastColumn="0"/>
            <w:tcW w:w="1260" w:type="dxa"/>
          </w:tcPr>
          <w:p w14:paraId="5F1BAB95" w14:textId="77777777" w:rsidR="00C21E98" w:rsidRPr="003F29FF" w:rsidRDefault="00C21E98" w:rsidP="00FE603F">
            <w:pPr>
              <w:pStyle w:val="Tabletextright"/>
            </w:pPr>
            <w:r w:rsidRPr="00E8259A">
              <w:t>1 165</w:t>
            </w:r>
          </w:p>
        </w:tc>
        <w:tc>
          <w:tcPr>
            <w:cnfStyle w:val="000001000000" w:firstRow="0" w:lastRow="0" w:firstColumn="0" w:lastColumn="0" w:oddVBand="0" w:evenVBand="1" w:oddHBand="0" w:evenHBand="0" w:firstRowFirstColumn="0" w:firstRowLastColumn="0" w:lastRowFirstColumn="0" w:lastRowLastColumn="0"/>
            <w:tcW w:w="1260" w:type="dxa"/>
          </w:tcPr>
          <w:p w14:paraId="43926073" w14:textId="77777777" w:rsidR="00C21E98" w:rsidRPr="003F29FF" w:rsidRDefault="00C21E98" w:rsidP="00FE603F">
            <w:pPr>
              <w:pStyle w:val="Tabletextright"/>
            </w:pPr>
            <w:r w:rsidRPr="00E8259A">
              <w:t>1 407</w:t>
            </w:r>
          </w:p>
        </w:tc>
      </w:tr>
      <w:tr w:rsidR="00C21E98" w:rsidRPr="003F29FF" w14:paraId="2CBF4A46"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2B119F2B" w14:textId="77777777" w:rsidR="00C21E98" w:rsidRPr="003F29FF" w:rsidRDefault="00C21E98" w:rsidP="00FE603F">
            <w:pPr>
              <w:pStyle w:val="Tabletextbold"/>
            </w:pPr>
            <w:r w:rsidRPr="00E8259A">
              <w:t>Total superannuation liability</w:t>
            </w:r>
          </w:p>
        </w:tc>
        <w:tc>
          <w:tcPr>
            <w:cnfStyle w:val="000010000000" w:firstRow="0" w:lastRow="0" w:firstColumn="0" w:lastColumn="0" w:oddVBand="1" w:evenVBand="0" w:oddHBand="0" w:evenHBand="0" w:firstRowFirstColumn="0" w:firstRowLastColumn="0" w:lastRowFirstColumn="0" w:lastRowLastColumn="0"/>
            <w:tcW w:w="1260" w:type="dxa"/>
          </w:tcPr>
          <w:p w14:paraId="5E13F129" w14:textId="77777777" w:rsidR="00C21E98" w:rsidRPr="003F29FF" w:rsidRDefault="00C21E98" w:rsidP="00FE603F">
            <w:pPr>
              <w:pStyle w:val="Tabletextrightbold"/>
            </w:pPr>
            <w:r w:rsidRPr="00E8259A">
              <w:t>19 759</w:t>
            </w:r>
          </w:p>
        </w:tc>
        <w:tc>
          <w:tcPr>
            <w:cnfStyle w:val="000001000000" w:firstRow="0" w:lastRow="0" w:firstColumn="0" w:lastColumn="0" w:oddVBand="0" w:evenVBand="1" w:oddHBand="0" w:evenHBand="0" w:firstRowFirstColumn="0" w:firstRowLastColumn="0" w:lastRowFirstColumn="0" w:lastRowLastColumn="0"/>
            <w:tcW w:w="1260" w:type="dxa"/>
          </w:tcPr>
          <w:p w14:paraId="3E17A91B" w14:textId="77777777" w:rsidR="00C21E98" w:rsidRPr="003F29FF" w:rsidRDefault="00C21E98" w:rsidP="00FE603F">
            <w:pPr>
              <w:pStyle w:val="Tabletextrightbold"/>
            </w:pPr>
            <w:r w:rsidRPr="00E8259A">
              <w:t>27 219</w:t>
            </w:r>
          </w:p>
        </w:tc>
      </w:tr>
    </w:tbl>
    <w:p w14:paraId="419134A0" w14:textId="77777777" w:rsidR="00C21E98" w:rsidRPr="003F29FF" w:rsidRDefault="00C21E98" w:rsidP="00C21E98"/>
    <w:tbl>
      <w:tblPr>
        <w:tblStyle w:val="AnnualReporttexttable"/>
        <w:tblW w:w="8028" w:type="dxa"/>
        <w:tblLayout w:type="fixed"/>
        <w:tblLook w:val="0080" w:firstRow="0" w:lastRow="0" w:firstColumn="1" w:lastColumn="0" w:noHBand="0" w:noVBand="0"/>
      </w:tblPr>
      <w:tblGrid>
        <w:gridCol w:w="5508"/>
        <w:gridCol w:w="1260"/>
        <w:gridCol w:w="1260"/>
      </w:tblGrid>
      <w:tr w:rsidR="00C21E98" w:rsidRPr="003F29FF" w14:paraId="3E1D8A06"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7A9CA5C1" w14:textId="77777777" w:rsidR="00C21E98" w:rsidRPr="003F29FF" w:rsidRDefault="00C21E98" w:rsidP="00FE603F">
            <w:pPr>
              <w:pStyle w:val="Tableheader"/>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668FCFD4" w14:textId="77777777" w:rsidR="00C21E98" w:rsidRPr="003F29FF" w:rsidRDefault="00C21E98" w:rsidP="00FE603F">
            <w:pPr>
              <w:pStyle w:val="Tableheader"/>
              <w:rPr>
                <w:b/>
              </w:rPr>
            </w:pPr>
            <w:r>
              <w:rPr>
                <w:b/>
              </w:rPr>
              <w:t>2022</w:t>
            </w:r>
            <w:r w:rsidRPr="003F29FF">
              <w:rPr>
                <w:b/>
              </w:rPr>
              <w:br/>
              <w:t>%</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3624D574" w14:textId="77777777" w:rsidR="00C21E98" w:rsidRPr="003F29FF" w:rsidRDefault="00C21E98" w:rsidP="00FE603F">
            <w:pPr>
              <w:pStyle w:val="Tableheader"/>
              <w:rPr>
                <w:b/>
              </w:rPr>
            </w:pPr>
            <w:r>
              <w:rPr>
                <w:b/>
              </w:rPr>
              <w:t>2021</w:t>
            </w:r>
            <w:r>
              <w:rPr>
                <w:b/>
              </w:rPr>
              <w:br/>
            </w:r>
            <w:r w:rsidRPr="003F29FF">
              <w:rPr>
                <w:b/>
              </w:rPr>
              <w:t>%</w:t>
            </w:r>
          </w:p>
        </w:tc>
      </w:tr>
      <w:tr w:rsidR="00C21E98" w:rsidRPr="003F29FF" w14:paraId="58959C43"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E44DB94" w14:textId="77777777" w:rsidR="00C21E98" w:rsidRPr="003F29FF" w:rsidRDefault="00C21E98" w:rsidP="00FE603F">
            <w:pPr>
              <w:pStyle w:val="Tabletextbold"/>
            </w:pPr>
            <w:r w:rsidRPr="003F29FF">
              <w:t>Actuarial assumptions</w:t>
            </w:r>
          </w:p>
        </w:tc>
        <w:tc>
          <w:tcPr>
            <w:cnfStyle w:val="000010000000" w:firstRow="0" w:lastRow="0" w:firstColumn="0" w:lastColumn="0" w:oddVBand="1" w:evenVBand="0" w:oddHBand="0" w:evenHBand="0" w:firstRowFirstColumn="0" w:firstRowLastColumn="0" w:lastRowFirstColumn="0" w:lastRowLastColumn="0"/>
            <w:tcW w:w="1260" w:type="dxa"/>
          </w:tcPr>
          <w:p w14:paraId="02A8769D"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13DB2135" w14:textId="77777777" w:rsidR="00C21E98" w:rsidRPr="003F29FF" w:rsidRDefault="00C21E98" w:rsidP="00FE603F">
            <w:pPr>
              <w:pStyle w:val="Tabletextright"/>
            </w:pPr>
          </w:p>
        </w:tc>
      </w:tr>
      <w:tr w:rsidR="00C21E98" w:rsidRPr="003F29FF" w14:paraId="5419398C"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7E98950C" w14:textId="77777777" w:rsidR="00C21E98" w:rsidRPr="003F29FF" w:rsidRDefault="00C21E98" w:rsidP="00FE603F">
            <w:pPr>
              <w:pStyle w:val="Tabletext"/>
              <w:rPr>
                <w:i/>
              </w:rPr>
            </w:pPr>
            <w:r w:rsidRPr="003F29FF">
              <w:rPr>
                <w:i/>
                <w:iCs/>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3E9ADDFA"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564299F5" w14:textId="77777777" w:rsidR="00C21E98" w:rsidRPr="003F29FF" w:rsidRDefault="00C21E98" w:rsidP="00FE603F">
            <w:pPr>
              <w:pStyle w:val="Tabletextright"/>
            </w:pPr>
          </w:p>
        </w:tc>
      </w:tr>
      <w:tr w:rsidR="00C21E98" w:rsidRPr="003F29FF" w14:paraId="1D535E17"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66C19F20" w14:textId="77777777" w:rsidR="00C21E98" w:rsidRPr="003F29FF" w:rsidRDefault="00C21E98" w:rsidP="00FE603F">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2D0284B7" w14:textId="77777777" w:rsidR="00C21E98" w:rsidRPr="003F29FF" w:rsidRDefault="00C21E98" w:rsidP="00FE603F">
            <w:pPr>
              <w:pStyle w:val="Tabletextright"/>
              <w:rPr>
                <w:bCs/>
              </w:rPr>
            </w:pPr>
            <w:r w:rsidRPr="006E16BF">
              <w:t>7.6</w:t>
            </w:r>
          </w:p>
        </w:tc>
        <w:tc>
          <w:tcPr>
            <w:cnfStyle w:val="000001000000" w:firstRow="0" w:lastRow="0" w:firstColumn="0" w:lastColumn="0" w:oddVBand="0" w:evenVBand="1" w:oddHBand="0" w:evenHBand="0" w:firstRowFirstColumn="0" w:firstRowLastColumn="0" w:lastRowFirstColumn="0" w:lastRowLastColumn="0"/>
            <w:tcW w:w="1260" w:type="dxa"/>
          </w:tcPr>
          <w:p w14:paraId="54AA1E25" w14:textId="77777777" w:rsidR="00C21E98" w:rsidRPr="003F29FF" w:rsidRDefault="00C21E98" w:rsidP="00FE603F">
            <w:pPr>
              <w:pStyle w:val="Tabletextright"/>
              <w:rPr>
                <w:bCs/>
              </w:rPr>
            </w:pPr>
            <w:r w:rsidRPr="006E16BF">
              <w:t>7.6</w:t>
            </w:r>
          </w:p>
        </w:tc>
      </w:tr>
      <w:tr w:rsidR="00C21E98" w:rsidRPr="003F29FF" w14:paraId="6151E618"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224D5A5F" w14:textId="77777777" w:rsidR="00C21E98" w:rsidRPr="003F29FF" w:rsidRDefault="00C21E98" w:rsidP="00FE603F">
            <w:pPr>
              <w:pStyle w:val="Tabletextindent"/>
            </w:pPr>
            <w:r w:rsidRPr="003F29FF">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0C90A2F7" w14:textId="77777777" w:rsidR="00C21E98" w:rsidRPr="003F29FF" w:rsidRDefault="00C21E98" w:rsidP="00FE603F">
            <w:pPr>
              <w:pStyle w:val="Tabletextright"/>
              <w:rPr>
                <w:bCs/>
              </w:rPr>
            </w:pPr>
            <w:r w:rsidRPr="006E16BF">
              <w:t>3.8</w:t>
            </w:r>
          </w:p>
        </w:tc>
        <w:tc>
          <w:tcPr>
            <w:cnfStyle w:val="000001000000" w:firstRow="0" w:lastRow="0" w:firstColumn="0" w:lastColumn="0" w:oddVBand="0" w:evenVBand="1" w:oddHBand="0" w:evenHBand="0" w:firstRowFirstColumn="0" w:firstRowLastColumn="0" w:lastRowFirstColumn="0" w:lastRowLastColumn="0"/>
            <w:tcW w:w="1260" w:type="dxa"/>
          </w:tcPr>
          <w:p w14:paraId="23C896E7" w14:textId="77777777" w:rsidR="00C21E98" w:rsidRPr="003F29FF" w:rsidRDefault="00C21E98" w:rsidP="00FE603F">
            <w:pPr>
              <w:pStyle w:val="Tabletextright"/>
              <w:rPr>
                <w:bCs/>
              </w:rPr>
            </w:pPr>
            <w:r w:rsidRPr="006E16BF">
              <w:t>1.8</w:t>
            </w:r>
          </w:p>
        </w:tc>
      </w:tr>
      <w:tr w:rsidR="00C21E98" w:rsidRPr="003F29FF" w14:paraId="6E0F2BF5"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1DF5202E" w14:textId="77777777" w:rsidR="00C21E98" w:rsidRPr="003F29FF" w:rsidRDefault="00C21E98" w:rsidP="00FE603F">
            <w:pPr>
              <w:pStyle w:val="Tabletextindent"/>
            </w:pPr>
            <w:r w:rsidRPr="003F29FF">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5FE0490B" w14:textId="77777777" w:rsidR="00C21E98" w:rsidRPr="003F29FF" w:rsidRDefault="00C21E98" w:rsidP="00FE603F">
            <w:pPr>
              <w:pStyle w:val="Tabletextright"/>
              <w:rPr>
                <w:bCs/>
              </w:rPr>
            </w:pPr>
            <w:r w:rsidRPr="006E16BF">
              <w:t>3.7</w:t>
            </w:r>
          </w:p>
        </w:tc>
        <w:tc>
          <w:tcPr>
            <w:cnfStyle w:val="000001000000" w:firstRow="0" w:lastRow="0" w:firstColumn="0" w:lastColumn="0" w:oddVBand="0" w:evenVBand="1" w:oddHBand="0" w:evenHBand="0" w:firstRowFirstColumn="0" w:firstRowLastColumn="0" w:lastRowFirstColumn="0" w:lastRowLastColumn="0"/>
            <w:tcW w:w="1260" w:type="dxa"/>
          </w:tcPr>
          <w:p w14:paraId="3A5F1E03" w14:textId="77777777" w:rsidR="00C21E98" w:rsidRPr="003F29FF" w:rsidRDefault="00C21E98" w:rsidP="00FE603F">
            <w:pPr>
              <w:pStyle w:val="Tabletextright"/>
              <w:rPr>
                <w:bCs/>
              </w:rPr>
            </w:pPr>
            <w:r w:rsidRPr="006E16BF">
              <w:t>3.3</w:t>
            </w:r>
          </w:p>
        </w:tc>
      </w:tr>
      <w:tr w:rsidR="00C21E98" w:rsidRPr="003F29FF" w14:paraId="42D2D194"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7165229" w14:textId="77777777" w:rsidR="00C21E98" w:rsidRPr="003F29FF" w:rsidRDefault="00C21E98" w:rsidP="00FE603F">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0E5AC7FD" w14:textId="77777777" w:rsidR="00C21E98" w:rsidRPr="003F29FF" w:rsidRDefault="00C21E98" w:rsidP="00FE603F">
            <w:pPr>
              <w:pStyle w:val="Tabletextright"/>
              <w:rPr>
                <w:bCs/>
              </w:rPr>
            </w:pPr>
            <w:r w:rsidRPr="006E16BF">
              <w:t>2.2</w:t>
            </w:r>
          </w:p>
        </w:tc>
        <w:tc>
          <w:tcPr>
            <w:cnfStyle w:val="000001000000" w:firstRow="0" w:lastRow="0" w:firstColumn="0" w:lastColumn="0" w:oddVBand="0" w:evenVBand="1" w:oddHBand="0" w:evenHBand="0" w:firstRowFirstColumn="0" w:firstRowLastColumn="0" w:lastRowFirstColumn="0" w:lastRowLastColumn="0"/>
            <w:tcW w:w="1260" w:type="dxa"/>
          </w:tcPr>
          <w:p w14:paraId="4BB6E743" w14:textId="77777777" w:rsidR="00C21E98" w:rsidRPr="003F29FF" w:rsidRDefault="00C21E98" w:rsidP="00FE603F">
            <w:pPr>
              <w:pStyle w:val="Tabletextright"/>
              <w:rPr>
                <w:bCs/>
              </w:rPr>
            </w:pPr>
            <w:r w:rsidRPr="006E16BF">
              <w:t>1.8</w:t>
            </w:r>
          </w:p>
        </w:tc>
      </w:tr>
      <w:tr w:rsidR="00C21E98" w:rsidRPr="003F29FF" w14:paraId="20A5E110"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2CBEE53F" w14:textId="77777777" w:rsidR="00C21E98" w:rsidRPr="003F29FF" w:rsidRDefault="00C21E98" w:rsidP="00FE603F">
            <w:pPr>
              <w:pStyle w:val="Tabletext"/>
              <w:rPr>
                <w:i/>
              </w:rPr>
            </w:pPr>
            <w:r w:rsidRPr="003F29FF">
              <w:rPr>
                <w:i/>
                <w:iCs/>
                <w:sz w:val="16"/>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60" w:type="dxa"/>
          </w:tcPr>
          <w:p w14:paraId="326D6A7E"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2A9B3DFD" w14:textId="77777777" w:rsidR="00C21E98" w:rsidRPr="003F29FF" w:rsidRDefault="00C21E98" w:rsidP="00FE603F">
            <w:pPr>
              <w:pStyle w:val="Tabletextright"/>
              <w:rPr>
                <w:bCs/>
              </w:rPr>
            </w:pPr>
          </w:p>
        </w:tc>
      </w:tr>
      <w:tr w:rsidR="00C21E98" w:rsidRPr="003F29FF" w14:paraId="780899E2"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16B7E799" w14:textId="77777777" w:rsidR="00C21E98" w:rsidRPr="00955842" w:rsidRDefault="00C21E98" w:rsidP="00FE603F">
            <w:pPr>
              <w:pStyle w:val="Tabletextindent"/>
            </w:pPr>
            <w:r w:rsidRPr="00955842">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283CA8AF" w14:textId="77777777" w:rsidR="00C21E98" w:rsidRPr="003F29FF" w:rsidRDefault="00C21E98" w:rsidP="00FE603F">
            <w:pPr>
              <w:pStyle w:val="Tabletextright"/>
              <w:rPr>
                <w:bCs/>
              </w:rPr>
            </w:pPr>
            <w:r w:rsidRPr="006E16BF">
              <w:t>3.8</w:t>
            </w:r>
          </w:p>
        </w:tc>
        <w:tc>
          <w:tcPr>
            <w:cnfStyle w:val="000001000000" w:firstRow="0" w:lastRow="0" w:firstColumn="0" w:lastColumn="0" w:oddVBand="0" w:evenVBand="1" w:oddHBand="0" w:evenHBand="0" w:firstRowFirstColumn="0" w:firstRowLastColumn="0" w:lastRowFirstColumn="0" w:lastRowLastColumn="0"/>
            <w:tcW w:w="1260" w:type="dxa"/>
          </w:tcPr>
          <w:p w14:paraId="3A1FFBB8" w14:textId="77777777" w:rsidR="00C21E98" w:rsidRPr="003F29FF" w:rsidRDefault="00C21E98" w:rsidP="00FE603F">
            <w:pPr>
              <w:pStyle w:val="Tabletextright"/>
              <w:rPr>
                <w:bCs/>
              </w:rPr>
            </w:pPr>
            <w:r w:rsidRPr="006E16BF">
              <w:t>1.8</w:t>
            </w:r>
          </w:p>
        </w:tc>
      </w:tr>
      <w:tr w:rsidR="00C21E98" w:rsidRPr="003F29FF" w14:paraId="08DA545E"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7D045D59" w14:textId="77777777" w:rsidR="00C21E98" w:rsidRPr="00955842" w:rsidRDefault="00C21E98" w:rsidP="00FE603F">
            <w:pPr>
              <w:pStyle w:val="Tabletextindent"/>
            </w:pPr>
            <w:r w:rsidRPr="00955842">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2B7E0F0D" w14:textId="77777777" w:rsidR="00C21E98" w:rsidRPr="003F29FF" w:rsidRDefault="00C21E98" w:rsidP="00FE603F">
            <w:pPr>
              <w:pStyle w:val="Tabletextright"/>
              <w:rPr>
                <w:bCs/>
              </w:rPr>
            </w:pPr>
            <w:r w:rsidRPr="006E16BF">
              <w:t>3.7</w:t>
            </w:r>
          </w:p>
        </w:tc>
        <w:tc>
          <w:tcPr>
            <w:cnfStyle w:val="000001000000" w:firstRow="0" w:lastRow="0" w:firstColumn="0" w:lastColumn="0" w:oddVBand="0" w:evenVBand="1" w:oddHBand="0" w:evenHBand="0" w:firstRowFirstColumn="0" w:firstRowLastColumn="0" w:lastRowFirstColumn="0" w:lastRowLastColumn="0"/>
            <w:tcW w:w="1260" w:type="dxa"/>
          </w:tcPr>
          <w:p w14:paraId="1E1438F8" w14:textId="77777777" w:rsidR="00C21E98" w:rsidRPr="003F29FF" w:rsidRDefault="00C21E98" w:rsidP="00FE603F">
            <w:pPr>
              <w:pStyle w:val="Tabletextright"/>
              <w:rPr>
                <w:bCs/>
              </w:rPr>
            </w:pPr>
            <w:r w:rsidRPr="006E16BF">
              <w:t>3.3</w:t>
            </w:r>
          </w:p>
        </w:tc>
      </w:tr>
      <w:tr w:rsidR="00C21E98" w:rsidRPr="003F29FF" w14:paraId="75818D8C"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3AE35E8F" w14:textId="77777777" w:rsidR="00C21E98" w:rsidRPr="00955842" w:rsidRDefault="00C21E98" w:rsidP="00FE603F">
            <w:pPr>
              <w:pStyle w:val="Tabletextindent"/>
            </w:pPr>
            <w:r w:rsidRPr="00955842">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3FAF6792" w14:textId="77777777" w:rsidR="00C21E98" w:rsidRPr="003F29FF" w:rsidRDefault="00C21E98" w:rsidP="00FE603F">
            <w:pPr>
              <w:pStyle w:val="Tabletextright"/>
              <w:rPr>
                <w:bCs/>
              </w:rPr>
            </w:pPr>
            <w:r w:rsidRPr="006E16BF">
              <w:t>n/a</w:t>
            </w:r>
          </w:p>
        </w:tc>
        <w:tc>
          <w:tcPr>
            <w:cnfStyle w:val="000001000000" w:firstRow="0" w:lastRow="0" w:firstColumn="0" w:lastColumn="0" w:oddVBand="0" w:evenVBand="1" w:oddHBand="0" w:evenHBand="0" w:firstRowFirstColumn="0" w:firstRowLastColumn="0" w:lastRowFirstColumn="0" w:lastRowLastColumn="0"/>
            <w:tcW w:w="1260" w:type="dxa"/>
          </w:tcPr>
          <w:p w14:paraId="47251ACA" w14:textId="77777777" w:rsidR="00C21E98" w:rsidRPr="003F29FF" w:rsidRDefault="00C21E98" w:rsidP="00FE603F">
            <w:pPr>
              <w:pStyle w:val="Tabletextright"/>
              <w:rPr>
                <w:bCs/>
              </w:rPr>
            </w:pPr>
            <w:r w:rsidRPr="006E16BF">
              <w:t>n/a</w:t>
            </w:r>
          </w:p>
        </w:tc>
      </w:tr>
      <w:tr w:rsidR="00C21E98" w:rsidRPr="003F29FF" w14:paraId="75A6FE0A"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6202FB8" w14:textId="77777777" w:rsidR="00C21E98" w:rsidRPr="003F29FF" w:rsidRDefault="00C21E98" w:rsidP="00FE603F">
            <w:pPr>
              <w:pStyle w:val="Tabletext"/>
              <w:rPr>
                <w:i/>
              </w:rPr>
            </w:pPr>
            <w:r w:rsidRPr="003F29FF">
              <w:rPr>
                <w:i/>
                <w:iCs/>
                <w:sz w:val="16"/>
              </w:rPr>
              <w:t>Health Superannuation Fund</w:t>
            </w:r>
          </w:p>
        </w:tc>
        <w:tc>
          <w:tcPr>
            <w:cnfStyle w:val="000010000000" w:firstRow="0" w:lastRow="0" w:firstColumn="0" w:lastColumn="0" w:oddVBand="1" w:evenVBand="0" w:oddHBand="0" w:evenHBand="0" w:firstRowFirstColumn="0" w:firstRowLastColumn="0" w:lastRowFirstColumn="0" w:lastRowLastColumn="0"/>
            <w:tcW w:w="1260" w:type="dxa"/>
          </w:tcPr>
          <w:p w14:paraId="1BD36310"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178C1FA7" w14:textId="77777777" w:rsidR="00C21E98" w:rsidRPr="003F29FF" w:rsidRDefault="00C21E98" w:rsidP="00FE603F">
            <w:pPr>
              <w:pStyle w:val="Tabletextright"/>
              <w:rPr>
                <w:bCs/>
              </w:rPr>
            </w:pPr>
          </w:p>
        </w:tc>
      </w:tr>
      <w:tr w:rsidR="00C21E98" w:rsidRPr="003F29FF" w14:paraId="38B9C91D"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226CC490" w14:textId="77777777" w:rsidR="00C21E98" w:rsidRPr="003F29FF" w:rsidRDefault="00C21E98" w:rsidP="00FE603F">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41BD96C3" w14:textId="77777777" w:rsidR="00C21E98" w:rsidRPr="003F29FF" w:rsidRDefault="00C21E98" w:rsidP="00FE603F">
            <w:pPr>
              <w:pStyle w:val="Tabletextright"/>
              <w:rPr>
                <w:bCs/>
              </w:rPr>
            </w:pPr>
            <w:r w:rsidRPr="006E16BF">
              <w:t>3.8</w:t>
            </w:r>
          </w:p>
        </w:tc>
        <w:tc>
          <w:tcPr>
            <w:cnfStyle w:val="000001000000" w:firstRow="0" w:lastRow="0" w:firstColumn="0" w:lastColumn="0" w:oddVBand="0" w:evenVBand="1" w:oddHBand="0" w:evenHBand="0" w:firstRowFirstColumn="0" w:firstRowLastColumn="0" w:lastRowFirstColumn="0" w:lastRowLastColumn="0"/>
            <w:tcW w:w="1260" w:type="dxa"/>
          </w:tcPr>
          <w:p w14:paraId="214D9780" w14:textId="77777777" w:rsidR="00C21E98" w:rsidRPr="003F29FF" w:rsidRDefault="00C21E98" w:rsidP="00FE603F">
            <w:pPr>
              <w:pStyle w:val="Tabletextright"/>
              <w:rPr>
                <w:bCs/>
              </w:rPr>
            </w:pPr>
            <w:r w:rsidRPr="006E16BF">
              <w:t>3.8</w:t>
            </w:r>
          </w:p>
        </w:tc>
      </w:tr>
      <w:tr w:rsidR="00C21E98" w:rsidRPr="003F29FF" w14:paraId="69087693"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4A653F8B" w14:textId="77777777" w:rsidR="00C21E98" w:rsidRPr="000C56C8" w:rsidRDefault="00C21E98" w:rsidP="00FE603F">
            <w:pPr>
              <w:pStyle w:val="Tabletextindent"/>
            </w:pPr>
            <w:r w:rsidRPr="000C56C8">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29438174" w14:textId="77777777" w:rsidR="00C21E98" w:rsidRPr="003F29FF" w:rsidRDefault="00C21E98" w:rsidP="00FE603F">
            <w:pPr>
              <w:pStyle w:val="Tabletextright"/>
              <w:rPr>
                <w:bCs/>
              </w:rPr>
            </w:pPr>
            <w:r w:rsidRPr="006E16BF">
              <w:t>3.8</w:t>
            </w:r>
          </w:p>
        </w:tc>
        <w:tc>
          <w:tcPr>
            <w:cnfStyle w:val="000001000000" w:firstRow="0" w:lastRow="0" w:firstColumn="0" w:lastColumn="0" w:oddVBand="0" w:evenVBand="1" w:oddHBand="0" w:evenHBand="0" w:firstRowFirstColumn="0" w:firstRowLastColumn="0" w:lastRowFirstColumn="0" w:lastRowLastColumn="0"/>
            <w:tcW w:w="1260" w:type="dxa"/>
          </w:tcPr>
          <w:p w14:paraId="1DC9FD55" w14:textId="77777777" w:rsidR="00C21E98" w:rsidRPr="003F29FF" w:rsidRDefault="00C21E98" w:rsidP="00FE603F">
            <w:pPr>
              <w:pStyle w:val="Tabletextright"/>
              <w:rPr>
                <w:bCs/>
              </w:rPr>
            </w:pPr>
            <w:r w:rsidRPr="006E16BF">
              <w:t>1.8</w:t>
            </w:r>
          </w:p>
        </w:tc>
      </w:tr>
      <w:tr w:rsidR="00C21E98" w:rsidRPr="003F29FF" w14:paraId="3600F8E6"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04B9D74C" w14:textId="77777777" w:rsidR="00C21E98" w:rsidRPr="000C56C8" w:rsidRDefault="00C21E98" w:rsidP="00FE603F">
            <w:pPr>
              <w:pStyle w:val="Tabletextindent"/>
            </w:pPr>
            <w:r w:rsidRPr="000C56C8">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688535AE" w14:textId="77777777" w:rsidR="00C21E98" w:rsidRPr="003F29FF" w:rsidRDefault="00C21E98" w:rsidP="00FE603F">
            <w:pPr>
              <w:pStyle w:val="Tabletextright"/>
              <w:rPr>
                <w:bCs/>
              </w:rPr>
            </w:pPr>
            <w:r w:rsidRPr="006E16BF">
              <w:t>3.7</w:t>
            </w:r>
          </w:p>
        </w:tc>
        <w:tc>
          <w:tcPr>
            <w:cnfStyle w:val="000001000000" w:firstRow="0" w:lastRow="0" w:firstColumn="0" w:lastColumn="0" w:oddVBand="0" w:evenVBand="1" w:oddHBand="0" w:evenHBand="0" w:firstRowFirstColumn="0" w:firstRowLastColumn="0" w:lastRowFirstColumn="0" w:lastRowLastColumn="0"/>
            <w:tcW w:w="1260" w:type="dxa"/>
          </w:tcPr>
          <w:p w14:paraId="59694175" w14:textId="77777777" w:rsidR="00C21E98" w:rsidRPr="003F29FF" w:rsidRDefault="00C21E98" w:rsidP="00FE603F">
            <w:pPr>
              <w:pStyle w:val="Tabletextright"/>
              <w:rPr>
                <w:bCs/>
              </w:rPr>
            </w:pPr>
            <w:r w:rsidRPr="006E16BF">
              <w:t>3.3</w:t>
            </w:r>
          </w:p>
        </w:tc>
      </w:tr>
      <w:tr w:rsidR="00C21E98" w:rsidRPr="003F29FF" w14:paraId="3AD8D3CF" w14:textId="77777777" w:rsidTr="00FE603F">
        <w:tc>
          <w:tcPr>
            <w:cnfStyle w:val="001000000000" w:firstRow="0" w:lastRow="0" w:firstColumn="1" w:lastColumn="0" w:oddVBand="0" w:evenVBand="0" w:oddHBand="0" w:evenHBand="0" w:firstRowFirstColumn="0" w:firstRowLastColumn="0" w:lastRowFirstColumn="0" w:lastRowLastColumn="0"/>
            <w:tcW w:w="5508" w:type="dxa"/>
          </w:tcPr>
          <w:p w14:paraId="5E596FC3" w14:textId="77777777" w:rsidR="00C21E98" w:rsidRPr="003F29FF" w:rsidRDefault="00C21E98" w:rsidP="00FE603F">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28216E5F" w14:textId="77777777" w:rsidR="00C21E98" w:rsidRPr="003F29FF" w:rsidRDefault="00C21E98" w:rsidP="00FE603F">
            <w:pPr>
              <w:pStyle w:val="Tabletextright"/>
              <w:rPr>
                <w:bCs/>
              </w:rPr>
            </w:pPr>
            <w:r w:rsidRPr="006E16BF">
              <w:t>2.2</w:t>
            </w:r>
          </w:p>
        </w:tc>
        <w:tc>
          <w:tcPr>
            <w:cnfStyle w:val="000001000000" w:firstRow="0" w:lastRow="0" w:firstColumn="0" w:lastColumn="0" w:oddVBand="0" w:evenVBand="1" w:oddHBand="0" w:evenHBand="0" w:firstRowFirstColumn="0" w:firstRowLastColumn="0" w:lastRowFirstColumn="0" w:lastRowLastColumn="0"/>
            <w:tcW w:w="1260" w:type="dxa"/>
          </w:tcPr>
          <w:p w14:paraId="259406E2" w14:textId="77777777" w:rsidR="00C21E98" w:rsidRPr="003F29FF" w:rsidRDefault="00C21E98" w:rsidP="00FE603F">
            <w:pPr>
              <w:pStyle w:val="Tabletextright"/>
              <w:rPr>
                <w:bCs/>
              </w:rPr>
            </w:pPr>
            <w:r w:rsidRPr="006E16BF">
              <w:t>1.8</w:t>
            </w:r>
          </w:p>
        </w:tc>
      </w:tr>
    </w:tbl>
    <w:p w14:paraId="2B427F85" w14:textId="77777777" w:rsidR="00C21E98" w:rsidRDefault="00C21E98" w:rsidP="00C21E98"/>
    <w:p w14:paraId="3122EA8F" w14:textId="77777777" w:rsidR="00C21E98" w:rsidRPr="00C26788" w:rsidRDefault="00C21E98" w:rsidP="00C21E98">
      <w:pPr>
        <w:sectPr w:rsidR="00C21E98" w:rsidRPr="00C26788" w:rsidSect="00FE603F">
          <w:headerReference w:type="default" r:id="rId106"/>
          <w:pgSz w:w="11909" w:h="16834" w:code="9"/>
          <w:pgMar w:top="1728" w:right="1152" w:bottom="1152" w:left="1152" w:header="720" w:footer="288" w:gutter="0"/>
          <w:cols w:space="720"/>
          <w:noEndnote/>
        </w:sectPr>
      </w:pPr>
    </w:p>
    <w:p w14:paraId="238D303D" w14:textId="77777777" w:rsidR="00C21E98" w:rsidRDefault="00C21E98" w:rsidP="00C21E98">
      <w:pPr>
        <w:pStyle w:val="Heading4"/>
      </w:pPr>
      <w:r>
        <w:lastRenderedPageBreak/>
        <w:t>Market volatility and bond yield movements</w:t>
      </w:r>
    </w:p>
    <w:p w14:paraId="7A806827" w14:textId="77777777" w:rsidR="00C21E98" w:rsidRPr="00655ADF" w:rsidRDefault="00C21E98" w:rsidP="00C21E98">
      <w:r>
        <w:rPr>
          <w:rFonts w:eastAsiaTheme="minorHAnsi"/>
        </w:rPr>
        <w:t xml:space="preserve">Investment </w:t>
      </w:r>
      <w:r w:rsidRPr="00655ADF">
        <w:rPr>
          <w:rFonts w:eastAsiaTheme="minorHAnsi"/>
        </w:rPr>
        <w:t xml:space="preserve">market </w:t>
      </w:r>
      <w:r>
        <w:rPr>
          <w:rFonts w:eastAsiaTheme="minorHAnsi"/>
        </w:rPr>
        <w:t xml:space="preserve">volatility </w:t>
      </w:r>
      <w:r w:rsidRPr="00655ADF">
        <w:rPr>
          <w:rFonts w:eastAsiaTheme="minorHAnsi"/>
        </w:rPr>
        <w:t>ha</w:t>
      </w:r>
      <w:r>
        <w:rPr>
          <w:rFonts w:eastAsiaTheme="minorHAnsi"/>
        </w:rPr>
        <w:t xml:space="preserve">s been heightened in recent years due to the impact of health measures associated with the </w:t>
      </w:r>
      <w:r w:rsidRPr="00655ADF">
        <w:t>COVID-19</w:t>
      </w:r>
      <w:r>
        <w:t xml:space="preserve"> pandemic and, more recently, disruptions arising from the Russia/Ukraine conflict and the challenges facing China’s economy</w:t>
      </w:r>
      <w:r w:rsidRPr="00655ADF">
        <w:t xml:space="preserve">. </w:t>
      </w:r>
      <w:r>
        <w:t>While t</w:t>
      </w:r>
      <w:r w:rsidRPr="00655ADF">
        <w:t xml:space="preserve">his resulted in investment returns </w:t>
      </w:r>
      <w:r>
        <w:rPr>
          <w:rFonts w:eastAsiaTheme="minorHAnsi"/>
        </w:rPr>
        <w:t>exceeding</w:t>
      </w:r>
      <w:r w:rsidRPr="00655ADF">
        <w:rPr>
          <w:rFonts w:eastAsiaTheme="minorHAnsi"/>
        </w:rPr>
        <w:t xml:space="preserve"> expectations in financial year 2021, the investment returns </w:t>
      </w:r>
      <w:r w:rsidRPr="00655ADF">
        <w:t>on the State’s defined benefit superannuation assets in financial year 2022 w</w:t>
      </w:r>
      <w:r>
        <w:t>ere</w:t>
      </w:r>
      <w:r w:rsidRPr="00655ADF">
        <w:t xml:space="preserve"> </w:t>
      </w:r>
      <w:r w:rsidRPr="00655ADF">
        <w:rPr>
          <w:rFonts w:eastAsiaTheme="minorHAnsi"/>
        </w:rPr>
        <w:t>below expectations and</w:t>
      </w:r>
      <w:r>
        <w:rPr>
          <w:rFonts w:eastAsiaTheme="minorHAnsi"/>
        </w:rPr>
        <w:t>, in fact,</w:t>
      </w:r>
      <w:r w:rsidRPr="00655ADF">
        <w:rPr>
          <w:rFonts w:eastAsiaTheme="minorHAnsi"/>
        </w:rPr>
        <w:t xml:space="preserve"> negative</w:t>
      </w:r>
      <w:r w:rsidRPr="00655ADF">
        <w:t xml:space="preserve">. </w:t>
      </w:r>
    </w:p>
    <w:p w14:paraId="2B2891C3" w14:textId="77777777" w:rsidR="00C21E98" w:rsidRDefault="00C21E98" w:rsidP="00C21E98">
      <w:r w:rsidRPr="00655ADF">
        <w:t xml:space="preserve">The Commonwealth Government bond yields that underlie the key superannuation valuation assumptions further increased </w:t>
      </w:r>
      <w:r>
        <w:t xml:space="preserve">significantly </w:t>
      </w:r>
      <w:r w:rsidRPr="00655ADF">
        <w:t xml:space="preserve">in financial year 2022, which reduced the defined benefit superannuation obligation the State is required to report under the Australian Accounting Standards. </w:t>
      </w:r>
    </w:p>
    <w:p w14:paraId="4E6CA767" w14:textId="77777777" w:rsidR="00C21E98" w:rsidRDefault="00C21E98" w:rsidP="00C21E98">
      <w:r>
        <w:t xml:space="preserve">In combination, </w:t>
      </w:r>
      <w:r w:rsidRPr="00655ADF">
        <w:t>the impact that bond yield</w:t>
      </w:r>
      <w:r>
        <w:t xml:space="preserve"> movement</w:t>
      </w:r>
      <w:r w:rsidRPr="00655ADF">
        <w:t xml:space="preserve">s </w:t>
      </w:r>
      <w:r>
        <w:t xml:space="preserve">had on the defined benefit obligation more than offset the reduction in assets that arose due to </w:t>
      </w:r>
      <w:r w:rsidRPr="00655ADF">
        <w:t>adverse investment returns</w:t>
      </w:r>
      <w:r>
        <w:t>,</w:t>
      </w:r>
      <w:r w:rsidRPr="00655ADF">
        <w:t xml:space="preserve"> </w:t>
      </w:r>
      <w:r>
        <w:t>such that</w:t>
      </w:r>
      <w:r w:rsidRPr="00655ADF">
        <w:t xml:space="preserve"> the State’s reported superannuation liability</w:t>
      </w:r>
      <w:r>
        <w:t xml:space="preserve"> decreased significantly in the year to</w:t>
      </w:r>
      <w:r w:rsidRPr="00655ADF">
        <w:t xml:space="preserve"> 30 June 2022.</w:t>
      </w:r>
    </w:p>
    <w:p w14:paraId="395EF1C9" w14:textId="77777777" w:rsidR="00C21E98" w:rsidRPr="00FC6CD8" w:rsidRDefault="00C21E98" w:rsidP="00C21E98">
      <w:r w:rsidRPr="00FC6CD8">
        <w:t>Changes in the reported</w:t>
      </w:r>
      <w:r>
        <w:t xml:space="preserve"> </w:t>
      </w:r>
      <w:r w:rsidRPr="00FC6CD8">
        <w:t>superannuation liability that arise solely due to</w:t>
      </w:r>
      <w:r>
        <w:t xml:space="preserve"> </w:t>
      </w:r>
      <w:r w:rsidRPr="00FC6CD8">
        <w:t>changes in the bond yields</w:t>
      </w:r>
      <w:r>
        <w:t xml:space="preserve"> </w:t>
      </w:r>
      <w:r w:rsidRPr="00FC6CD8">
        <w:t>that underlie its valuation</w:t>
      </w:r>
      <w:r>
        <w:t xml:space="preserve"> </w:t>
      </w:r>
      <w:r w:rsidRPr="00FC6CD8">
        <w:t>do not affect the amount of cash required to fund</w:t>
      </w:r>
      <w:r>
        <w:t xml:space="preserve"> t</w:t>
      </w:r>
      <w:r w:rsidRPr="00FC6CD8">
        <w:t>his liability over time. However, superannuation</w:t>
      </w:r>
      <w:r>
        <w:t xml:space="preserve"> </w:t>
      </w:r>
      <w:r w:rsidRPr="00FC6CD8">
        <w:t>funding requirements will vary over time to reflect</w:t>
      </w:r>
      <w:r>
        <w:t xml:space="preserve"> </w:t>
      </w:r>
      <w:r w:rsidRPr="00FC6CD8">
        <w:t>any differences between the actual and expected</w:t>
      </w:r>
      <w:r>
        <w:t xml:space="preserve"> </w:t>
      </w:r>
      <w:r w:rsidRPr="00FC6CD8">
        <w:t xml:space="preserve">returns on superannuation assets. </w:t>
      </w:r>
    </w:p>
    <w:p w14:paraId="0A6E7DEB" w14:textId="77777777" w:rsidR="00C21E98" w:rsidRPr="00007F9E" w:rsidRDefault="00C21E98" w:rsidP="00C21E98">
      <w:pPr>
        <w:ind w:right="-58"/>
      </w:pPr>
    </w:p>
    <w:p w14:paraId="4BE1684D" w14:textId="77777777" w:rsidR="00C21E98" w:rsidRDefault="00C21E98" w:rsidP="00C21E98">
      <w:pPr>
        <w:pStyle w:val="Heading4"/>
      </w:pPr>
      <w:r>
        <w:t>Sensitivity analysis</w:t>
      </w:r>
    </w:p>
    <w:p w14:paraId="216B3A33" w14:textId="77777777" w:rsidR="00C21E98" w:rsidRDefault="00C21E98" w:rsidP="00C21E98">
      <w:pPr>
        <w:keepNext/>
      </w:pPr>
      <w:r>
        <w:t>The key risks associated with the State’s defined benefit superannuation plans are:</w:t>
      </w:r>
    </w:p>
    <w:p w14:paraId="29A48368" w14:textId="77777777" w:rsidR="00C21E98" w:rsidRPr="00C72AAE" w:rsidRDefault="00C21E98" w:rsidP="00C21E98">
      <w:pPr>
        <w:pStyle w:val="Bullet"/>
        <w:spacing w:before="60" w:after="60"/>
      </w:pPr>
      <w:r>
        <w:t xml:space="preserve">investment risk - the risk that investment returns will be lower than assumed and that state </w:t>
      </w:r>
      <w:r w:rsidRPr="00C72AAE">
        <w:t>contributions will need to increase to offset the shortfall</w:t>
      </w:r>
    </w:p>
    <w:p w14:paraId="2751EE32" w14:textId="77777777" w:rsidR="00C21E98" w:rsidRPr="00C72AAE" w:rsidRDefault="00C21E98" w:rsidP="00C21E98">
      <w:pPr>
        <w:pStyle w:val="Bullet"/>
        <w:spacing w:before="60" w:after="60"/>
      </w:pPr>
      <w:r w:rsidRPr="00C72AAE">
        <w:t>wages growth risk – the risk that wages or salaries (on which future benefits are based) will rise more rapidly than assumed, thereby increasing defined benefits and requiring additional employer contributions</w:t>
      </w:r>
    </w:p>
    <w:p w14:paraId="0D2BBD99" w14:textId="77777777" w:rsidR="00C21E98" w:rsidRPr="00C72AAE" w:rsidRDefault="00C21E98" w:rsidP="00C21E98">
      <w:pPr>
        <w:pStyle w:val="Bullet"/>
        <w:spacing w:before="60" w:after="60"/>
      </w:pPr>
      <w:r w:rsidRPr="00C72AAE">
        <w:t>pension growth risk – the risk that CPI and therefore pension increases will be higher than assumed, thereby increasing defined benefit pension payments and requiring additional employer contributions</w:t>
      </w:r>
    </w:p>
    <w:p w14:paraId="62154A5B" w14:textId="77777777" w:rsidR="00C21E98" w:rsidRDefault="00C21E98" w:rsidP="00C21E98">
      <w:pPr>
        <w:pStyle w:val="Bullet"/>
        <w:spacing w:before="60" w:after="60"/>
      </w:pPr>
      <w:r w:rsidRPr="00C72AAE">
        <w:t>longevity risk</w:t>
      </w:r>
      <w:r>
        <w:t xml:space="preserve"> – the risk that pensioners will live longer than expected, thereby increasing defined benefit pension payments and requiring additional employer contributions.</w:t>
      </w:r>
    </w:p>
    <w:p w14:paraId="65D2729A" w14:textId="77777777" w:rsidR="00C21E98" w:rsidRDefault="00C21E98" w:rsidP="00C21E98">
      <w:r>
        <w:t>To illustrate the impact that movements in these assumptions can have on the State’s superannuation liability, the defined benefit obligation has been remeasured under the scenarios below.</w:t>
      </w:r>
    </w:p>
    <w:p w14:paraId="55836D36" w14:textId="77777777" w:rsidR="00C21E98" w:rsidRDefault="00C21E98" w:rsidP="00C21E98">
      <w:r>
        <w:t>The assumptions below have been adjusted while maintaining all other assumptions. There have been no changes to the methods and assumptions used to prepare this sensitivity analysis since the prior period.</w:t>
      </w:r>
    </w:p>
    <w:p w14:paraId="2E01A6B5" w14:textId="77777777" w:rsidR="00C21E98" w:rsidRDefault="00C21E98" w:rsidP="00C21E98">
      <w:r>
        <w:t>These scenarios are expected to have the following impact on the State’s defined benefit obligation:</w:t>
      </w:r>
    </w:p>
    <w:p w14:paraId="10652B6C" w14:textId="77777777" w:rsidR="00C21E98" w:rsidRDefault="00C21E98" w:rsidP="00C21E98"/>
    <w:p w14:paraId="143F9485" w14:textId="77777777" w:rsidR="00C21E98" w:rsidRDefault="00C21E98" w:rsidP="00C21E98">
      <w:pPr>
        <w:sectPr w:rsidR="00C21E98" w:rsidSect="0062075E">
          <w:pgSz w:w="11909" w:h="16834" w:code="9"/>
          <w:pgMar w:top="1728" w:right="1152" w:bottom="1152" w:left="1152" w:header="720" w:footer="288" w:gutter="0"/>
          <w:cols w:num="2" w:space="720"/>
          <w:noEndnote/>
        </w:sectPr>
      </w:pPr>
    </w:p>
    <w:tbl>
      <w:tblPr>
        <w:tblStyle w:val="AnnualReporttexttable"/>
        <w:tblW w:w="8916" w:type="dxa"/>
        <w:tblLayout w:type="fixed"/>
        <w:tblLook w:val="00A0" w:firstRow="1" w:lastRow="0" w:firstColumn="1" w:lastColumn="0" w:noHBand="0" w:noVBand="0"/>
      </w:tblPr>
      <w:tblGrid>
        <w:gridCol w:w="3150"/>
        <w:gridCol w:w="1441"/>
        <w:gridCol w:w="1442"/>
        <w:gridCol w:w="1441"/>
        <w:gridCol w:w="1442"/>
      </w:tblGrid>
      <w:tr w:rsidR="00C21E98" w:rsidRPr="00C26788" w14:paraId="5850F9C9" w14:textId="77777777" w:rsidTr="00FE603F">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150" w:type="dxa"/>
          </w:tcPr>
          <w:p w14:paraId="66317454" w14:textId="77777777" w:rsidR="00C21E98" w:rsidRPr="00447671" w:rsidRDefault="00C21E98" w:rsidP="00FE603F">
            <w:pPr>
              <w:pStyle w:val="Tableheader"/>
            </w:pPr>
          </w:p>
        </w:tc>
        <w:tc>
          <w:tcPr>
            <w:cnfStyle w:val="000010000000" w:firstRow="0" w:lastRow="0" w:firstColumn="0" w:lastColumn="0" w:oddVBand="1" w:evenVBand="0" w:oddHBand="0" w:evenHBand="0" w:firstRowFirstColumn="0" w:firstRowLastColumn="0" w:lastRowFirstColumn="0" w:lastRowLastColumn="0"/>
            <w:tcW w:w="1441" w:type="dxa"/>
            <w:vAlign w:val="bottom"/>
          </w:tcPr>
          <w:p w14:paraId="12489555" w14:textId="77777777" w:rsidR="00C21E98" w:rsidRPr="00C26788" w:rsidRDefault="00C21E98" w:rsidP="00FE603F">
            <w:pPr>
              <w:pStyle w:val="Tableheader"/>
              <w:rPr>
                <w:rFonts w:cs="Arial"/>
                <w:bCs/>
              </w:rPr>
            </w:pPr>
            <w:r w:rsidRPr="00C26788">
              <w:rPr>
                <w:rFonts w:cs="Arial"/>
                <w:bCs/>
              </w:rPr>
              <w:t>Base case</w:t>
            </w:r>
          </w:p>
        </w:tc>
        <w:tc>
          <w:tcPr>
            <w:cnfStyle w:val="000001000000" w:firstRow="0" w:lastRow="0" w:firstColumn="0" w:lastColumn="0" w:oddVBand="0" w:evenVBand="1" w:oddHBand="0" w:evenHBand="0" w:firstRowFirstColumn="0" w:firstRowLastColumn="0" w:lastRowFirstColumn="0" w:lastRowLastColumn="0"/>
            <w:tcW w:w="1442" w:type="dxa"/>
            <w:vAlign w:val="bottom"/>
          </w:tcPr>
          <w:p w14:paraId="0595970E" w14:textId="77777777" w:rsidR="00C21E98" w:rsidRPr="00C26788" w:rsidRDefault="00C21E98" w:rsidP="00FE603F">
            <w:pPr>
              <w:pStyle w:val="Tableheader"/>
              <w:rPr>
                <w:bCs/>
              </w:rPr>
            </w:pPr>
            <w:r w:rsidRPr="00C26788">
              <w:rPr>
                <w:rFonts w:cs="Arial"/>
                <w:bCs/>
              </w:rPr>
              <w:t>Discount rate plus 0.5 per cent</w:t>
            </w:r>
          </w:p>
        </w:tc>
        <w:tc>
          <w:tcPr>
            <w:cnfStyle w:val="000010000000" w:firstRow="0" w:lastRow="0" w:firstColumn="0" w:lastColumn="0" w:oddVBand="1" w:evenVBand="0" w:oddHBand="0" w:evenHBand="0" w:firstRowFirstColumn="0" w:firstRowLastColumn="0" w:lastRowFirstColumn="0" w:lastRowLastColumn="0"/>
            <w:tcW w:w="1441" w:type="dxa"/>
            <w:vAlign w:val="bottom"/>
          </w:tcPr>
          <w:p w14:paraId="56D097E7" w14:textId="77777777" w:rsidR="00C21E98" w:rsidRPr="00C26788" w:rsidRDefault="00C21E98" w:rsidP="00FE603F">
            <w:pPr>
              <w:pStyle w:val="Tableheader"/>
              <w:rPr>
                <w:rFonts w:cs="Arial"/>
                <w:bCs/>
              </w:rPr>
            </w:pPr>
            <w:r w:rsidRPr="00C26788">
              <w:rPr>
                <w:rFonts w:cs="Arial"/>
                <w:bCs/>
              </w:rPr>
              <w:t>Wage growth plus 0.5 per cent</w:t>
            </w:r>
          </w:p>
        </w:tc>
        <w:tc>
          <w:tcPr>
            <w:cnfStyle w:val="000001000000" w:firstRow="0" w:lastRow="0" w:firstColumn="0" w:lastColumn="0" w:oddVBand="0" w:evenVBand="1" w:oddHBand="0" w:evenHBand="0" w:firstRowFirstColumn="0" w:firstRowLastColumn="0" w:lastRowFirstColumn="0" w:lastRowLastColumn="0"/>
            <w:tcW w:w="1442" w:type="dxa"/>
            <w:vAlign w:val="bottom"/>
          </w:tcPr>
          <w:p w14:paraId="1B604C04" w14:textId="77777777" w:rsidR="00C21E98" w:rsidRPr="00C26788" w:rsidRDefault="00C21E98" w:rsidP="00FE603F">
            <w:pPr>
              <w:pStyle w:val="Tableheader"/>
              <w:rPr>
                <w:rFonts w:cs="Arial"/>
                <w:bCs/>
              </w:rPr>
            </w:pPr>
            <w:r w:rsidRPr="00C26788">
              <w:rPr>
                <w:rFonts w:cs="Arial"/>
                <w:bCs/>
              </w:rPr>
              <w:t>Inflation rate plus 0.5 per cent</w:t>
            </w:r>
          </w:p>
        </w:tc>
      </w:tr>
      <w:tr w:rsidR="00C21E98" w:rsidRPr="00041D94" w14:paraId="61DE0A3E" w14:textId="77777777" w:rsidTr="00FE603F">
        <w:tc>
          <w:tcPr>
            <w:cnfStyle w:val="001000000000" w:firstRow="0" w:lastRow="0" w:firstColumn="1" w:lastColumn="0" w:oddVBand="0" w:evenVBand="0" w:oddHBand="0" w:evenHBand="0" w:firstRowFirstColumn="0" w:firstRowLastColumn="0" w:lastRowFirstColumn="0" w:lastRowLastColumn="0"/>
            <w:tcW w:w="3150" w:type="dxa"/>
          </w:tcPr>
          <w:p w14:paraId="358B8709" w14:textId="77777777" w:rsidR="00C21E98" w:rsidRPr="00041D94" w:rsidRDefault="00C21E98" w:rsidP="00FE603F">
            <w:pPr>
              <w:pStyle w:val="Tabletextbold"/>
              <w:rPr>
                <w:i/>
              </w:rPr>
            </w:pPr>
            <w:r>
              <w:t>Sensitivity analysis</w:t>
            </w:r>
          </w:p>
        </w:tc>
        <w:tc>
          <w:tcPr>
            <w:cnfStyle w:val="000010000000" w:firstRow="0" w:lastRow="0" w:firstColumn="0" w:lastColumn="0" w:oddVBand="1" w:evenVBand="0" w:oddHBand="0" w:evenHBand="0" w:firstRowFirstColumn="0" w:firstRowLastColumn="0" w:lastRowFirstColumn="0" w:lastRowLastColumn="0"/>
            <w:tcW w:w="1441" w:type="dxa"/>
          </w:tcPr>
          <w:p w14:paraId="44C83724" w14:textId="77777777" w:rsidR="00C21E98" w:rsidRPr="00041D94"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442" w:type="dxa"/>
          </w:tcPr>
          <w:p w14:paraId="4FF835DF" w14:textId="77777777" w:rsidR="00C21E98" w:rsidRPr="00041D94"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1441" w:type="dxa"/>
          </w:tcPr>
          <w:p w14:paraId="00378508" w14:textId="77777777" w:rsidR="00C21E98" w:rsidRPr="00041D94"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442" w:type="dxa"/>
          </w:tcPr>
          <w:p w14:paraId="6CF72F4A" w14:textId="77777777" w:rsidR="00C21E98" w:rsidRPr="00041D94" w:rsidRDefault="00C21E98" w:rsidP="00FE603F">
            <w:pPr>
              <w:pStyle w:val="Tabletextright"/>
            </w:pPr>
          </w:p>
        </w:tc>
      </w:tr>
      <w:tr w:rsidR="00C21E98" w:rsidRPr="00041D94" w14:paraId="07AA9AAE" w14:textId="77777777" w:rsidTr="00FE603F">
        <w:tc>
          <w:tcPr>
            <w:cnfStyle w:val="001000000000" w:firstRow="0" w:lastRow="0" w:firstColumn="1" w:lastColumn="0" w:oddVBand="0" w:evenVBand="0" w:oddHBand="0" w:evenHBand="0" w:firstRowFirstColumn="0" w:firstRowLastColumn="0" w:lastRowFirstColumn="0" w:lastRowLastColumn="0"/>
            <w:tcW w:w="3150" w:type="dxa"/>
          </w:tcPr>
          <w:p w14:paraId="1E3BC504" w14:textId="77777777" w:rsidR="00C21E98" w:rsidRPr="005E625E" w:rsidRDefault="00C21E98" w:rsidP="00FE603F">
            <w:pPr>
              <w:pStyle w:val="Tabletext"/>
              <w:rPr>
                <w:iCs/>
              </w:rPr>
            </w:pPr>
            <w:r w:rsidRPr="007208EA">
              <w:t>Discount rate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7601F1C8" w14:textId="77777777" w:rsidR="00C21E98" w:rsidRPr="0023311D" w:rsidRDefault="00C21E98" w:rsidP="00FE603F">
            <w:pPr>
              <w:pStyle w:val="Tabletextright"/>
              <w:rPr>
                <w:bCs/>
              </w:rPr>
            </w:pPr>
            <w:r w:rsidRPr="007208EA">
              <w:t>3.8</w:t>
            </w:r>
          </w:p>
        </w:tc>
        <w:tc>
          <w:tcPr>
            <w:cnfStyle w:val="000001000000" w:firstRow="0" w:lastRow="0" w:firstColumn="0" w:lastColumn="0" w:oddVBand="0" w:evenVBand="1" w:oddHBand="0" w:evenHBand="0" w:firstRowFirstColumn="0" w:firstRowLastColumn="0" w:lastRowFirstColumn="0" w:lastRowLastColumn="0"/>
            <w:tcW w:w="1442" w:type="dxa"/>
          </w:tcPr>
          <w:p w14:paraId="43A582DD" w14:textId="77777777" w:rsidR="00C21E98" w:rsidRPr="0023311D" w:rsidRDefault="00C21E98" w:rsidP="00FE603F">
            <w:pPr>
              <w:pStyle w:val="Tabletextright"/>
              <w:rPr>
                <w:bCs/>
              </w:rPr>
            </w:pPr>
            <w:r w:rsidRPr="007208EA">
              <w:t>4.3</w:t>
            </w:r>
          </w:p>
        </w:tc>
        <w:tc>
          <w:tcPr>
            <w:cnfStyle w:val="000010000000" w:firstRow="0" w:lastRow="0" w:firstColumn="0" w:lastColumn="0" w:oddVBand="1" w:evenVBand="0" w:oddHBand="0" w:evenHBand="0" w:firstRowFirstColumn="0" w:firstRowLastColumn="0" w:lastRowFirstColumn="0" w:lastRowLastColumn="0"/>
            <w:tcW w:w="1441" w:type="dxa"/>
          </w:tcPr>
          <w:p w14:paraId="3F9A1FD8" w14:textId="77777777" w:rsidR="00C21E98" w:rsidRPr="0023311D" w:rsidRDefault="00C21E98" w:rsidP="00FE603F">
            <w:pPr>
              <w:pStyle w:val="Tabletextright"/>
              <w:rPr>
                <w:bCs/>
              </w:rPr>
            </w:pPr>
            <w:r w:rsidRPr="007208EA">
              <w:t>3.8</w:t>
            </w:r>
          </w:p>
        </w:tc>
        <w:tc>
          <w:tcPr>
            <w:cnfStyle w:val="000001000000" w:firstRow="0" w:lastRow="0" w:firstColumn="0" w:lastColumn="0" w:oddVBand="0" w:evenVBand="1" w:oddHBand="0" w:evenHBand="0" w:firstRowFirstColumn="0" w:firstRowLastColumn="0" w:lastRowFirstColumn="0" w:lastRowLastColumn="0"/>
            <w:tcW w:w="1442" w:type="dxa"/>
          </w:tcPr>
          <w:p w14:paraId="16C466DB" w14:textId="77777777" w:rsidR="00C21E98" w:rsidRPr="0023311D" w:rsidRDefault="00C21E98" w:rsidP="00FE603F">
            <w:pPr>
              <w:pStyle w:val="Tabletextright"/>
              <w:rPr>
                <w:bCs/>
              </w:rPr>
            </w:pPr>
            <w:r w:rsidRPr="007208EA">
              <w:t>3.8</w:t>
            </w:r>
          </w:p>
        </w:tc>
      </w:tr>
      <w:tr w:rsidR="00C21E98" w:rsidRPr="00041D94" w14:paraId="1CE443E2" w14:textId="77777777" w:rsidTr="00FE603F">
        <w:tc>
          <w:tcPr>
            <w:cnfStyle w:val="001000000000" w:firstRow="0" w:lastRow="0" w:firstColumn="1" w:lastColumn="0" w:oddVBand="0" w:evenVBand="0" w:oddHBand="0" w:evenHBand="0" w:firstRowFirstColumn="0" w:firstRowLastColumn="0" w:lastRowFirstColumn="0" w:lastRowLastColumn="0"/>
            <w:tcW w:w="3150" w:type="dxa"/>
          </w:tcPr>
          <w:p w14:paraId="36FCC4C0" w14:textId="77777777" w:rsidR="00C21E98" w:rsidRPr="00041D94" w:rsidRDefault="00C21E98" w:rsidP="00FE603F">
            <w:pPr>
              <w:pStyle w:val="Tabletext"/>
            </w:pPr>
            <w:r w:rsidRPr="007208EA">
              <w:t>Salary growth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1A14D4CA" w14:textId="77777777" w:rsidR="00C21E98" w:rsidRPr="00041D94" w:rsidRDefault="00C21E98" w:rsidP="00FE603F">
            <w:pPr>
              <w:pStyle w:val="Tabletextright"/>
              <w:rPr>
                <w:bCs/>
              </w:rPr>
            </w:pPr>
            <w:r w:rsidRPr="007208EA">
              <w:t>3.7</w:t>
            </w:r>
          </w:p>
        </w:tc>
        <w:tc>
          <w:tcPr>
            <w:cnfStyle w:val="000001000000" w:firstRow="0" w:lastRow="0" w:firstColumn="0" w:lastColumn="0" w:oddVBand="0" w:evenVBand="1" w:oddHBand="0" w:evenHBand="0" w:firstRowFirstColumn="0" w:firstRowLastColumn="0" w:lastRowFirstColumn="0" w:lastRowLastColumn="0"/>
            <w:tcW w:w="1442" w:type="dxa"/>
          </w:tcPr>
          <w:p w14:paraId="2C341776" w14:textId="77777777" w:rsidR="00C21E98" w:rsidRPr="00041D94" w:rsidRDefault="00C21E98" w:rsidP="00FE603F">
            <w:pPr>
              <w:pStyle w:val="Tabletextright"/>
              <w:rPr>
                <w:bCs/>
              </w:rPr>
            </w:pPr>
            <w:r w:rsidRPr="007208EA">
              <w:t>3.7</w:t>
            </w:r>
          </w:p>
        </w:tc>
        <w:tc>
          <w:tcPr>
            <w:cnfStyle w:val="000010000000" w:firstRow="0" w:lastRow="0" w:firstColumn="0" w:lastColumn="0" w:oddVBand="1" w:evenVBand="0" w:oddHBand="0" w:evenHBand="0" w:firstRowFirstColumn="0" w:firstRowLastColumn="0" w:lastRowFirstColumn="0" w:lastRowLastColumn="0"/>
            <w:tcW w:w="1441" w:type="dxa"/>
          </w:tcPr>
          <w:p w14:paraId="6574C7AE" w14:textId="77777777" w:rsidR="00C21E98" w:rsidRPr="00041D94" w:rsidRDefault="00C21E98" w:rsidP="00FE603F">
            <w:pPr>
              <w:pStyle w:val="Tabletextright"/>
              <w:rPr>
                <w:bCs/>
              </w:rPr>
            </w:pPr>
            <w:r w:rsidRPr="007208EA">
              <w:t>4.2</w:t>
            </w:r>
          </w:p>
        </w:tc>
        <w:tc>
          <w:tcPr>
            <w:cnfStyle w:val="000001000000" w:firstRow="0" w:lastRow="0" w:firstColumn="0" w:lastColumn="0" w:oddVBand="0" w:evenVBand="1" w:oddHBand="0" w:evenHBand="0" w:firstRowFirstColumn="0" w:firstRowLastColumn="0" w:lastRowFirstColumn="0" w:lastRowLastColumn="0"/>
            <w:tcW w:w="1442" w:type="dxa"/>
          </w:tcPr>
          <w:p w14:paraId="4C1D58CB" w14:textId="77777777" w:rsidR="00C21E98" w:rsidRPr="00041D94" w:rsidRDefault="00C21E98" w:rsidP="00FE603F">
            <w:pPr>
              <w:pStyle w:val="Tabletextright"/>
              <w:rPr>
                <w:bCs/>
              </w:rPr>
            </w:pPr>
            <w:r w:rsidRPr="007208EA">
              <w:t>3.7</w:t>
            </w:r>
          </w:p>
        </w:tc>
      </w:tr>
      <w:tr w:rsidR="00C21E98" w:rsidRPr="00041D94" w14:paraId="5D304912" w14:textId="77777777" w:rsidTr="00FE603F">
        <w:tc>
          <w:tcPr>
            <w:cnfStyle w:val="001000000000" w:firstRow="0" w:lastRow="0" w:firstColumn="1" w:lastColumn="0" w:oddVBand="0" w:evenVBand="0" w:oddHBand="0" w:evenHBand="0" w:firstRowFirstColumn="0" w:firstRowLastColumn="0" w:lastRowFirstColumn="0" w:lastRowLastColumn="0"/>
            <w:tcW w:w="3150" w:type="dxa"/>
          </w:tcPr>
          <w:p w14:paraId="7C0CEA4C" w14:textId="77777777" w:rsidR="00C21E98" w:rsidRPr="00041D94" w:rsidRDefault="00C21E98" w:rsidP="00FE603F">
            <w:pPr>
              <w:pStyle w:val="Tabletext"/>
            </w:pPr>
            <w:r w:rsidRPr="007208EA">
              <w:t>Inflation rate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16856477" w14:textId="77777777" w:rsidR="00C21E98" w:rsidRPr="00041D94" w:rsidRDefault="00C21E98" w:rsidP="00FE603F">
            <w:pPr>
              <w:pStyle w:val="Tabletextright"/>
              <w:rPr>
                <w:bCs/>
              </w:rPr>
            </w:pPr>
            <w:r w:rsidRPr="007208EA">
              <w:t>2.2</w:t>
            </w:r>
          </w:p>
        </w:tc>
        <w:tc>
          <w:tcPr>
            <w:cnfStyle w:val="000001000000" w:firstRow="0" w:lastRow="0" w:firstColumn="0" w:lastColumn="0" w:oddVBand="0" w:evenVBand="1" w:oddHBand="0" w:evenHBand="0" w:firstRowFirstColumn="0" w:firstRowLastColumn="0" w:lastRowFirstColumn="0" w:lastRowLastColumn="0"/>
            <w:tcW w:w="1442" w:type="dxa"/>
          </w:tcPr>
          <w:p w14:paraId="166BF0A4" w14:textId="77777777" w:rsidR="00C21E98" w:rsidRPr="00041D94" w:rsidRDefault="00C21E98" w:rsidP="00FE603F">
            <w:pPr>
              <w:pStyle w:val="Tabletextright"/>
              <w:rPr>
                <w:bCs/>
              </w:rPr>
            </w:pPr>
            <w:r w:rsidRPr="007208EA">
              <w:t>2.2</w:t>
            </w:r>
          </w:p>
        </w:tc>
        <w:tc>
          <w:tcPr>
            <w:cnfStyle w:val="000010000000" w:firstRow="0" w:lastRow="0" w:firstColumn="0" w:lastColumn="0" w:oddVBand="1" w:evenVBand="0" w:oddHBand="0" w:evenHBand="0" w:firstRowFirstColumn="0" w:firstRowLastColumn="0" w:lastRowFirstColumn="0" w:lastRowLastColumn="0"/>
            <w:tcW w:w="1441" w:type="dxa"/>
          </w:tcPr>
          <w:p w14:paraId="45FB7B06" w14:textId="77777777" w:rsidR="00C21E98" w:rsidRDefault="00C21E98" w:rsidP="00FE603F">
            <w:pPr>
              <w:pStyle w:val="Tabletextright"/>
              <w:rPr>
                <w:bCs/>
              </w:rPr>
            </w:pPr>
            <w:r w:rsidRPr="007208EA">
              <w:t>2.2</w:t>
            </w:r>
          </w:p>
        </w:tc>
        <w:tc>
          <w:tcPr>
            <w:cnfStyle w:val="000001000000" w:firstRow="0" w:lastRow="0" w:firstColumn="0" w:lastColumn="0" w:oddVBand="0" w:evenVBand="1" w:oddHBand="0" w:evenHBand="0" w:firstRowFirstColumn="0" w:firstRowLastColumn="0" w:lastRowFirstColumn="0" w:lastRowLastColumn="0"/>
            <w:tcW w:w="1442" w:type="dxa"/>
          </w:tcPr>
          <w:p w14:paraId="5BAB7EE7" w14:textId="77777777" w:rsidR="00C21E98" w:rsidRDefault="00C21E98" w:rsidP="00FE603F">
            <w:pPr>
              <w:pStyle w:val="Tabletextright"/>
              <w:rPr>
                <w:bCs/>
              </w:rPr>
            </w:pPr>
            <w:r w:rsidRPr="007208EA">
              <w:t>2.7</w:t>
            </w:r>
          </w:p>
        </w:tc>
      </w:tr>
      <w:tr w:rsidR="00C21E98" w:rsidRPr="00041D94" w14:paraId="3EBE0784" w14:textId="77777777" w:rsidTr="00FE603F">
        <w:tc>
          <w:tcPr>
            <w:cnfStyle w:val="001000000000" w:firstRow="0" w:lastRow="0" w:firstColumn="1" w:lastColumn="0" w:oddVBand="0" w:evenVBand="0" w:oddHBand="0" w:evenHBand="0" w:firstRowFirstColumn="0" w:firstRowLastColumn="0" w:lastRowFirstColumn="0" w:lastRowLastColumn="0"/>
            <w:tcW w:w="3150" w:type="dxa"/>
          </w:tcPr>
          <w:p w14:paraId="2070199F" w14:textId="77777777" w:rsidR="00C21E98" w:rsidRPr="00041D94" w:rsidRDefault="00C21E98" w:rsidP="00FE603F">
            <w:pPr>
              <w:pStyle w:val="Tabletext"/>
            </w:pPr>
            <w:r w:rsidRPr="007208EA">
              <w:t>Estimated increase/(decrease) in defined benefit obligation (per cent)</w:t>
            </w:r>
          </w:p>
        </w:tc>
        <w:tc>
          <w:tcPr>
            <w:cnfStyle w:val="000010000000" w:firstRow="0" w:lastRow="0" w:firstColumn="0" w:lastColumn="0" w:oddVBand="1" w:evenVBand="0" w:oddHBand="0" w:evenHBand="0" w:firstRowFirstColumn="0" w:firstRowLastColumn="0" w:lastRowFirstColumn="0" w:lastRowLastColumn="0"/>
            <w:tcW w:w="1441" w:type="dxa"/>
          </w:tcPr>
          <w:p w14:paraId="0793B9B0" w14:textId="77777777" w:rsidR="00C21E98" w:rsidRPr="00041D94" w:rsidRDefault="00C21E98" w:rsidP="00FE603F">
            <w:pPr>
              <w:pStyle w:val="Tabletextright"/>
              <w:rPr>
                <w:bCs/>
              </w:rPr>
            </w:pPr>
            <w:r w:rsidRPr="007208EA">
              <w:t>n/a</w:t>
            </w:r>
          </w:p>
        </w:tc>
        <w:tc>
          <w:tcPr>
            <w:cnfStyle w:val="000001000000" w:firstRow="0" w:lastRow="0" w:firstColumn="0" w:lastColumn="0" w:oddVBand="0" w:evenVBand="1" w:oddHBand="0" w:evenHBand="0" w:firstRowFirstColumn="0" w:firstRowLastColumn="0" w:lastRowFirstColumn="0" w:lastRowLastColumn="0"/>
            <w:tcW w:w="1442" w:type="dxa"/>
          </w:tcPr>
          <w:p w14:paraId="49474F02" w14:textId="77777777" w:rsidR="00C21E98" w:rsidRPr="00041D94" w:rsidRDefault="00C21E98" w:rsidP="00FE603F">
            <w:pPr>
              <w:pStyle w:val="Tabletextright"/>
              <w:rPr>
                <w:bCs/>
              </w:rPr>
            </w:pPr>
            <w:r w:rsidRPr="007208EA">
              <w:t>(5.3)</w:t>
            </w:r>
          </w:p>
        </w:tc>
        <w:tc>
          <w:tcPr>
            <w:cnfStyle w:val="000010000000" w:firstRow="0" w:lastRow="0" w:firstColumn="0" w:lastColumn="0" w:oddVBand="1" w:evenVBand="0" w:oddHBand="0" w:evenHBand="0" w:firstRowFirstColumn="0" w:firstRowLastColumn="0" w:lastRowFirstColumn="0" w:lastRowLastColumn="0"/>
            <w:tcW w:w="1441" w:type="dxa"/>
          </w:tcPr>
          <w:p w14:paraId="4FAED0CC" w14:textId="77777777" w:rsidR="00C21E98" w:rsidRDefault="00C21E98" w:rsidP="00FE603F">
            <w:pPr>
              <w:pStyle w:val="Tabletextright"/>
              <w:rPr>
                <w:bCs/>
              </w:rPr>
            </w:pPr>
            <w:r w:rsidRPr="007208EA">
              <w:t>1.1</w:t>
            </w:r>
          </w:p>
        </w:tc>
        <w:tc>
          <w:tcPr>
            <w:cnfStyle w:val="000001000000" w:firstRow="0" w:lastRow="0" w:firstColumn="0" w:lastColumn="0" w:oddVBand="0" w:evenVBand="1" w:oddHBand="0" w:evenHBand="0" w:firstRowFirstColumn="0" w:firstRowLastColumn="0" w:lastRowFirstColumn="0" w:lastRowLastColumn="0"/>
            <w:tcW w:w="1442" w:type="dxa"/>
          </w:tcPr>
          <w:p w14:paraId="008D107C" w14:textId="77777777" w:rsidR="00C21E98" w:rsidRDefault="00C21E98" w:rsidP="00FE603F">
            <w:pPr>
              <w:pStyle w:val="Tabletextright"/>
              <w:rPr>
                <w:bCs/>
              </w:rPr>
            </w:pPr>
            <w:r w:rsidRPr="007208EA">
              <w:t>4.2</w:t>
            </w:r>
          </w:p>
        </w:tc>
      </w:tr>
      <w:tr w:rsidR="00C21E98" w:rsidRPr="00041D94" w14:paraId="18A8A1BB" w14:textId="77777777" w:rsidTr="00FE603F">
        <w:tc>
          <w:tcPr>
            <w:cnfStyle w:val="001000000000" w:firstRow="0" w:lastRow="0" w:firstColumn="1" w:lastColumn="0" w:oddVBand="0" w:evenVBand="0" w:oddHBand="0" w:evenHBand="0" w:firstRowFirstColumn="0" w:firstRowLastColumn="0" w:lastRowFirstColumn="0" w:lastRowLastColumn="0"/>
            <w:tcW w:w="3150" w:type="dxa"/>
          </w:tcPr>
          <w:p w14:paraId="1B331BB6" w14:textId="77777777" w:rsidR="00C21E98" w:rsidRPr="00041D94" w:rsidRDefault="00C21E98" w:rsidP="00FE603F">
            <w:pPr>
              <w:pStyle w:val="Tabletext"/>
            </w:pPr>
            <w:r w:rsidRPr="007208EA">
              <w:t>Estimated increase/(decrease) in defined benefit obligation ($ million)</w:t>
            </w:r>
          </w:p>
        </w:tc>
        <w:tc>
          <w:tcPr>
            <w:cnfStyle w:val="000010000000" w:firstRow="0" w:lastRow="0" w:firstColumn="0" w:lastColumn="0" w:oddVBand="1" w:evenVBand="0" w:oddHBand="0" w:evenHBand="0" w:firstRowFirstColumn="0" w:firstRowLastColumn="0" w:lastRowFirstColumn="0" w:lastRowLastColumn="0"/>
            <w:tcW w:w="1441" w:type="dxa"/>
          </w:tcPr>
          <w:p w14:paraId="12BAE25F" w14:textId="77777777" w:rsidR="00C21E98" w:rsidRPr="00041D94" w:rsidRDefault="00C21E98" w:rsidP="00FE603F">
            <w:pPr>
              <w:pStyle w:val="Tabletextright"/>
              <w:rPr>
                <w:bCs/>
              </w:rPr>
            </w:pPr>
            <w:r w:rsidRPr="007208EA">
              <w:t>n/a</w:t>
            </w:r>
          </w:p>
        </w:tc>
        <w:tc>
          <w:tcPr>
            <w:cnfStyle w:val="000001000000" w:firstRow="0" w:lastRow="0" w:firstColumn="0" w:lastColumn="0" w:oddVBand="0" w:evenVBand="1" w:oddHBand="0" w:evenHBand="0" w:firstRowFirstColumn="0" w:firstRowLastColumn="0" w:lastRowFirstColumn="0" w:lastRowLastColumn="0"/>
            <w:tcW w:w="1442" w:type="dxa"/>
          </w:tcPr>
          <w:p w14:paraId="268B1468" w14:textId="77777777" w:rsidR="00C21E98" w:rsidRPr="00041D94" w:rsidRDefault="00C21E98" w:rsidP="00FE603F">
            <w:pPr>
              <w:pStyle w:val="Tabletextright"/>
              <w:rPr>
                <w:bCs/>
              </w:rPr>
            </w:pPr>
            <w:r w:rsidRPr="007208EA">
              <w:t>(2 340)</w:t>
            </w:r>
          </w:p>
        </w:tc>
        <w:tc>
          <w:tcPr>
            <w:cnfStyle w:val="000010000000" w:firstRow="0" w:lastRow="0" w:firstColumn="0" w:lastColumn="0" w:oddVBand="1" w:evenVBand="0" w:oddHBand="0" w:evenHBand="0" w:firstRowFirstColumn="0" w:firstRowLastColumn="0" w:lastRowFirstColumn="0" w:lastRowLastColumn="0"/>
            <w:tcW w:w="1441" w:type="dxa"/>
          </w:tcPr>
          <w:p w14:paraId="409A8E9B" w14:textId="77777777" w:rsidR="00C21E98" w:rsidRDefault="00C21E98" w:rsidP="00FE603F">
            <w:pPr>
              <w:pStyle w:val="Tabletextright"/>
              <w:rPr>
                <w:bCs/>
              </w:rPr>
            </w:pPr>
            <w:r w:rsidRPr="007208EA">
              <w:t>486</w:t>
            </w:r>
          </w:p>
        </w:tc>
        <w:tc>
          <w:tcPr>
            <w:cnfStyle w:val="000001000000" w:firstRow="0" w:lastRow="0" w:firstColumn="0" w:lastColumn="0" w:oddVBand="0" w:evenVBand="1" w:oddHBand="0" w:evenHBand="0" w:firstRowFirstColumn="0" w:firstRowLastColumn="0" w:lastRowFirstColumn="0" w:lastRowLastColumn="0"/>
            <w:tcW w:w="1442" w:type="dxa"/>
          </w:tcPr>
          <w:p w14:paraId="045DAC53" w14:textId="77777777" w:rsidR="00C21E98" w:rsidRDefault="00C21E98" w:rsidP="00FE603F">
            <w:pPr>
              <w:pStyle w:val="Tabletextright"/>
              <w:rPr>
                <w:bCs/>
              </w:rPr>
            </w:pPr>
            <w:r w:rsidRPr="007208EA">
              <w:t>1 854</w:t>
            </w:r>
          </w:p>
        </w:tc>
      </w:tr>
    </w:tbl>
    <w:p w14:paraId="1851318B" w14:textId="77777777" w:rsidR="00C21E98" w:rsidRDefault="00C21E98" w:rsidP="00C21E98"/>
    <w:p w14:paraId="7DE65438" w14:textId="77777777" w:rsidR="00C21E98" w:rsidRPr="003F29FF" w:rsidRDefault="00C21E98" w:rsidP="00C21E98"/>
    <w:p w14:paraId="0839E76D" w14:textId="77777777" w:rsidR="00C21E98" w:rsidRDefault="00C21E98" w:rsidP="00C21E98">
      <w:pPr>
        <w:keepNext/>
        <w:sectPr w:rsidR="00C21E98" w:rsidSect="00C26788">
          <w:type w:val="continuous"/>
          <w:pgSz w:w="11909" w:h="16834" w:code="9"/>
          <w:pgMar w:top="1728" w:right="1152" w:bottom="1152" w:left="1152" w:header="720" w:footer="288" w:gutter="0"/>
          <w:cols w:space="720"/>
          <w:noEndnote/>
        </w:sectPr>
      </w:pPr>
    </w:p>
    <w:p w14:paraId="306FF679" w14:textId="77777777" w:rsidR="00C21E98" w:rsidRDefault="00C21E98" w:rsidP="00C21E98">
      <w:pPr>
        <w:ind w:right="122"/>
      </w:pPr>
      <w:r w:rsidRPr="00225381">
        <w:lastRenderedPageBreak/>
        <w:t>The expected return on assets assumption is determined by weighting the expected long-term return for each asset class by the target allocation of assets to each class.</w:t>
      </w:r>
    </w:p>
    <w:p w14:paraId="524F4A6F" w14:textId="77777777" w:rsidR="00C21E98" w:rsidRDefault="00C21E98" w:rsidP="00C21E98">
      <w:pPr>
        <w:keepNext/>
      </w:pPr>
      <w:r>
        <w:br w:type="column"/>
      </w:r>
    </w:p>
    <w:p w14:paraId="46E7734B" w14:textId="77777777" w:rsidR="00C21E98" w:rsidRDefault="00C21E98" w:rsidP="00C21E98">
      <w:pPr>
        <w:keepNext/>
        <w:sectPr w:rsidR="00C21E98" w:rsidSect="001C7E30">
          <w:pgSz w:w="11909" w:h="16834" w:code="9"/>
          <w:pgMar w:top="1728" w:right="1152" w:bottom="1152" w:left="1152" w:header="720" w:footer="288" w:gutter="0"/>
          <w:cols w:num="2" w:space="720"/>
          <w:noEndnote/>
        </w:sectPr>
      </w:pPr>
    </w:p>
    <w:tbl>
      <w:tblPr>
        <w:tblStyle w:val="AnnualReporttexttable"/>
        <w:tblW w:w="8010" w:type="dxa"/>
        <w:tblLayout w:type="fixed"/>
        <w:tblLook w:val="0080" w:firstRow="0" w:lastRow="0" w:firstColumn="1" w:lastColumn="0" w:noHBand="0" w:noVBand="0"/>
      </w:tblPr>
      <w:tblGrid>
        <w:gridCol w:w="5508"/>
        <w:gridCol w:w="1251"/>
        <w:gridCol w:w="1251"/>
      </w:tblGrid>
      <w:tr w:rsidR="00C21E98" w:rsidRPr="003F29FF" w14:paraId="3188530B"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tcPr>
          <w:p w14:paraId="383EDE76" w14:textId="77777777" w:rsidR="00C21E98" w:rsidRPr="003F29FF" w:rsidRDefault="00C21E98" w:rsidP="00FE603F">
            <w:pPr>
              <w:pStyle w:val="Tableheader"/>
              <w:jc w:val="left"/>
              <w:rPr>
                <w:b/>
                <w:bCs/>
              </w:rPr>
            </w:pPr>
            <w:r w:rsidRPr="003F29FF">
              <w:rPr>
                <w:b/>
              </w:rPr>
              <w:t>Categories of plan assets</w:t>
            </w:r>
          </w:p>
        </w:tc>
        <w:tc>
          <w:tcPr>
            <w:cnfStyle w:val="000010000000" w:firstRow="0" w:lastRow="0" w:firstColumn="0" w:lastColumn="0" w:oddVBand="1" w:evenVBand="0" w:oddHBand="0" w:evenHBand="0" w:firstRowFirstColumn="0" w:firstRowLastColumn="0" w:lastRowFirstColumn="0" w:lastRowLastColumn="0"/>
            <w:tcW w:w="1251" w:type="dxa"/>
            <w:shd w:val="clear" w:color="auto" w:fill="auto"/>
          </w:tcPr>
          <w:p w14:paraId="5EE92304" w14:textId="77777777" w:rsidR="00C21E98" w:rsidRPr="003F29FF" w:rsidRDefault="00C21E98" w:rsidP="00FE603F">
            <w:pPr>
              <w:pStyle w:val="Tableheader"/>
              <w:rPr>
                <w:b/>
              </w:rPr>
            </w:pPr>
            <w:r>
              <w:rPr>
                <w:b/>
              </w:rPr>
              <w:t>2022</w:t>
            </w:r>
            <w:r w:rsidRPr="003F29FF">
              <w:rPr>
                <w:b/>
              </w:rPr>
              <w:br/>
              <w:t>%</w:t>
            </w:r>
          </w:p>
        </w:tc>
        <w:tc>
          <w:tcPr>
            <w:cnfStyle w:val="000001000000" w:firstRow="0" w:lastRow="0" w:firstColumn="0" w:lastColumn="0" w:oddVBand="0" w:evenVBand="1" w:oddHBand="0" w:evenHBand="0" w:firstRowFirstColumn="0" w:firstRowLastColumn="0" w:lastRowFirstColumn="0" w:lastRowLastColumn="0"/>
            <w:tcW w:w="1251" w:type="dxa"/>
            <w:shd w:val="clear" w:color="auto" w:fill="auto"/>
          </w:tcPr>
          <w:p w14:paraId="30F13B9A" w14:textId="77777777" w:rsidR="00C21E98" w:rsidRPr="003F29FF" w:rsidRDefault="00C21E98" w:rsidP="00FE603F">
            <w:pPr>
              <w:pStyle w:val="Tableheader"/>
              <w:rPr>
                <w:b/>
              </w:rPr>
            </w:pPr>
            <w:r>
              <w:rPr>
                <w:b/>
              </w:rPr>
              <w:t>2021</w:t>
            </w:r>
            <w:r w:rsidRPr="003F29FF">
              <w:rPr>
                <w:b/>
              </w:rPr>
              <w:br/>
              <w:t>%</w:t>
            </w:r>
          </w:p>
        </w:tc>
      </w:tr>
      <w:tr w:rsidR="00C21E98" w:rsidRPr="003F29FF" w14:paraId="65EF8FD3"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55E6AD81" w14:textId="77777777" w:rsidR="00C21E98" w:rsidRPr="003F29FF" w:rsidRDefault="00C21E98" w:rsidP="00FE603F">
            <w:pPr>
              <w:pStyle w:val="Tabletext"/>
            </w:pPr>
            <w:r w:rsidRPr="003F29FF">
              <w:t>The major categories of plan assets are as follows:</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0D9B05E8"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0F3E592B" w14:textId="77777777" w:rsidR="00C21E98" w:rsidRPr="003F29FF" w:rsidRDefault="00C21E98" w:rsidP="00FE603F">
            <w:pPr>
              <w:pStyle w:val="Tabletextright"/>
            </w:pPr>
          </w:p>
        </w:tc>
      </w:tr>
      <w:tr w:rsidR="00C21E98" w:rsidRPr="003F29FF" w14:paraId="5CCB051E"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tcPr>
          <w:p w14:paraId="326D7D40" w14:textId="77777777" w:rsidR="00C21E98" w:rsidRPr="003F29FF" w:rsidRDefault="00C21E98" w:rsidP="00FE603F">
            <w:pPr>
              <w:pStyle w:val="Tabletextindent"/>
            </w:pPr>
            <w:r w:rsidRPr="00045FD2">
              <w:t>Domestic equity</w:t>
            </w:r>
          </w:p>
        </w:tc>
        <w:tc>
          <w:tcPr>
            <w:cnfStyle w:val="000010000000" w:firstRow="0" w:lastRow="0" w:firstColumn="0" w:lastColumn="0" w:oddVBand="1" w:evenVBand="0" w:oddHBand="0" w:evenHBand="0" w:firstRowFirstColumn="0" w:firstRowLastColumn="0" w:lastRowFirstColumn="0" w:lastRowLastColumn="0"/>
            <w:tcW w:w="1251" w:type="dxa"/>
          </w:tcPr>
          <w:p w14:paraId="2D6AD3CC" w14:textId="77777777" w:rsidR="00C21E98" w:rsidRPr="003F29FF" w:rsidRDefault="00C21E98" w:rsidP="00FE603F">
            <w:pPr>
              <w:pStyle w:val="Tabletextright"/>
              <w:rPr>
                <w:bCs/>
              </w:rPr>
            </w:pPr>
            <w:r w:rsidRPr="000F38E8">
              <w:t>19.2</w:t>
            </w:r>
          </w:p>
        </w:tc>
        <w:tc>
          <w:tcPr>
            <w:cnfStyle w:val="000001000000" w:firstRow="0" w:lastRow="0" w:firstColumn="0" w:lastColumn="0" w:oddVBand="0" w:evenVBand="1" w:oddHBand="0" w:evenHBand="0" w:firstRowFirstColumn="0" w:firstRowLastColumn="0" w:lastRowFirstColumn="0" w:lastRowLastColumn="0"/>
            <w:tcW w:w="1251" w:type="dxa"/>
          </w:tcPr>
          <w:p w14:paraId="764C00E3" w14:textId="77777777" w:rsidR="00C21E98" w:rsidRPr="003F29FF" w:rsidRDefault="00C21E98" w:rsidP="00FE603F">
            <w:pPr>
              <w:pStyle w:val="Tabletextright"/>
              <w:rPr>
                <w:bCs/>
              </w:rPr>
            </w:pPr>
            <w:r w:rsidRPr="000F38E8">
              <w:t>19.3</w:t>
            </w:r>
          </w:p>
        </w:tc>
      </w:tr>
      <w:tr w:rsidR="00C21E98" w:rsidRPr="003F29FF" w14:paraId="2EE547CC"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tcPr>
          <w:p w14:paraId="73902517" w14:textId="77777777" w:rsidR="00C21E98" w:rsidRPr="003F29FF" w:rsidRDefault="00C21E98" w:rsidP="00FE603F">
            <w:pPr>
              <w:pStyle w:val="Tabletextindent"/>
            </w:pPr>
            <w:r w:rsidRPr="00045FD2">
              <w:t>International equity</w:t>
            </w:r>
          </w:p>
        </w:tc>
        <w:tc>
          <w:tcPr>
            <w:cnfStyle w:val="000010000000" w:firstRow="0" w:lastRow="0" w:firstColumn="0" w:lastColumn="0" w:oddVBand="1" w:evenVBand="0" w:oddHBand="0" w:evenHBand="0" w:firstRowFirstColumn="0" w:firstRowLastColumn="0" w:lastRowFirstColumn="0" w:lastRowLastColumn="0"/>
            <w:tcW w:w="1251" w:type="dxa"/>
          </w:tcPr>
          <w:p w14:paraId="7BEBD159" w14:textId="77777777" w:rsidR="00C21E98" w:rsidRPr="003F29FF" w:rsidRDefault="00C21E98" w:rsidP="00FE603F">
            <w:pPr>
              <w:pStyle w:val="Tabletextright"/>
              <w:rPr>
                <w:bCs/>
              </w:rPr>
            </w:pPr>
            <w:r w:rsidRPr="000F38E8">
              <w:t>28.9</w:t>
            </w:r>
          </w:p>
        </w:tc>
        <w:tc>
          <w:tcPr>
            <w:cnfStyle w:val="000001000000" w:firstRow="0" w:lastRow="0" w:firstColumn="0" w:lastColumn="0" w:oddVBand="0" w:evenVBand="1" w:oddHBand="0" w:evenHBand="0" w:firstRowFirstColumn="0" w:firstRowLastColumn="0" w:lastRowFirstColumn="0" w:lastRowLastColumn="0"/>
            <w:tcW w:w="1251" w:type="dxa"/>
          </w:tcPr>
          <w:p w14:paraId="20CB360D" w14:textId="77777777" w:rsidR="00C21E98" w:rsidRPr="003F29FF" w:rsidRDefault="00C21E98" w:rsidP="00FE603F">
            <w:pPr>
              <w:pStyle w:val="Tabletextright"/>
              <w:rPr>
                <w:bCs/>
              </w:rPr>
            </w:pPr>
            <w:r w:rsidRPr="000F38E8">
              <w:t>29.1</w:t>
            </w:r>
          </w:p>
        </w:tc>
      </w:tr>
      <w:tr w:rsidR="00C21E98" w:rsidRPr="003F29FF" w14:paraId="4DF9E30C"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tcPr>
          <w:p w14:paraId="2D0023FE" w14:textId="77777777" w:rsidR="00C21E98" w:rsidRPr="003F29FF" w:rsidRDefault="00C21E98" w:rsidP="00FE603F">
            <w:pPr>
              <w:pStyle w:val="Tabletextindent"/>
            </w:pPr>
            <w:r w:rsidRPr="00045FD2">
              <w:t>Domestic debt assets</w:t>
            </w:r>
          </w:p>
        </w:tc>
        <w:tc>
          <w:tcPr>
            <w:cnfStyle w:val="000010000000" w:firstRow="0" w:lastRow="0" w:firstColumn="0" w:lastColumn="0" w:oddVBand="1" w:evenVBand="0" w:oddHBand="0" w:evenHBand="0" w:firstRowFirstColumn="0" w:firstRowLastColumn="0" w:lastRowFirstColumn="0" w:lastRowLastColumn="0"/>
            <w:tcW w:w="1251" w:type="dxa"/>
          </w:tcPr>
          <w:p w14:paraId="79719AAA" w14:textId="77777777" w:rsidR="00C21E98" w:rsidRPr="003F29FF" w:rsidRDefault="00C21E98" w:rsidP="00FE603F">
            <w:pPr>
              <w:pStyle w:val="Tabletextright"/>
              <w:rPr>
                <w:bCs/>
              </w:rPr>
            </w:pPr>
            <w:r w:rsidRPr="000F38E8">
              <w:t>17.3</w:t>
            </w:r>
          </w:p>
        </w:tc>
        <w:tc>
          <w:tcPr>
            <w:cnfStyle w:val="000001000000" w:firstRow="0" w:lastRow="0" w:firstColumn="0" w:lastColumn="0" w:oddVBand="0" w:evenVBand="1" w:oddHBand="0" w:evenHBand="0" w:firstRowFirstColumn="0" w:firstRowLastColumn="0" w:lastRowFirstColumn="0" w:lastRowLastColumn="0"/>
            <w:tcW w:w="1251" w:type="dxa"/>
          </w:tcPr>
          <w:p w14:paraId="16477255" w14:textId="77777777" w:rsidR="00C21E98" w:rsidRPr="003F29FF" w:rsidRDefault="00C21E98" w:rsidP="00FE603F">
            <w:pPr>
              <w:pStyle w:val="Tabletextright"/>
              <w:rPr>
                <w:bCs/>
              </w:rPr>
            </w:pPr>
            <w:r w:rsidRPr="000F38E8">
              <w:t>17.2</w:t>
            </w:r>
          </w:p>
        </w:tc>
      </w:tr>
      <w:tr w:rsidR="00C21E98" w:rsidRPr="003F29FF" w14:paraId="51EBC6CB" w14:textId="77777777" w:rsidTr="00FE603F">
        <w:trPr>
          <w:trHeight w:val="91"/>
        </w:trPr>
        <w:tc>
          <w:tcPr>
            <w:cnfStyle w:val="001000000000" w:firstRow="0" w:lastRow="0" w:firstColumn="1" w:lastColumn="0" w:oddVBand="0" w:evenVBand="0" w:oddHBand="0" w:evenHBand="0" w:firstRowFirstColumn="0" w:firstRowLastColumn="0" w:lastRowFirstColumn="0" w:lastRowLastColumn="0"/>
            <w:tcW w:w="5508" w:type="dxa"/>
            <w:noWrap/>
          </w:tcPr>
          <w:p w14:paraId="068817BC" w14:textId="77777777" w:rsidR="00C21E98" w:rsidRPr="003F29FF" w:rsidRDefault="00C21E98" w:rsidP="00FE603F">
            <w:pPr>
              <w:pStyle w:val="Tabletextindent"/>
            </w:pPr>
            <w:r w:rsidRPr="00045FD2">
              <w:t>International debt assets</w:t>
            </w:r>
          </w:p>
        </w:tc>
        <w:tc>
          <w:tcPr>
            <w:cnfStyle w:val="000010000000" w:firstRow="0" w:lastRow="0" w:firstColumn="0" w:lastColumn="0" w:oddVBand="1" w:evenVBand="0" w:oddHBand="0" w:evenHBand="0" w:firstRowFirstColumn="0" w:firstRowLastColumn="0" w:lastRowFirstColumn="0" w:lastRowLastColumn="0"/>
            <w:tcW w:w="1251" w:type="dxa"/>
          </w:tcPr>
          <w:p w14:paraId="2E0328A4" w14:textId="77777777" w:rsidR="00C21E98" w:rsidRPr="003F29FF" w:rsidRDefault="00C21E98" w:rsidP="00FE603F">
            <w:pPr>
              <w:pStyle w:val="Tabletextright"/>
              <w:rPr>
                <w:bCs/>
              </w:rPr>
            </w:pPr>
            <w:r w:rsidRPr="000F38E8">
              <w:t>4.3</w:t>
            </w:r>
          </w:p>
        </w:tc>
        <w:tc>
          <w:tcPr>
            <w:cnfStyle w:val="000001000000" w:firstRow="0" w:lastRow="0" w:firstColumn="0" w:lastColumn="0" w:oddVBand="0" w:evenVBand="1" w:oddHBand="0" w:evenHBand="0" w:firstRowFirstColumn="0" w:firstRowLastColumn="0" w:lastRowFirstColumn="0" w:lastRowLastColumn="0"/>
            <w:tcW w:w="1251" w:type="dxa"/>
          </w:tcPr>
          <w:p w14:paraId="4A3AEEE6" w14:textId="77777777" w:rsidR="00C21E98" w:rsidRPr="003F29FF" w:rsidRDefault="00C21E98" w:rsidP="00FE603F">
            <w:pPr>
              <w:pStyle w:val="Tabletextright"/>
              <w:rPr>
                <w:bCs/>
              </w:rPr>
            </w:pPr>
            <w:r w:rsidRPr="000F38E8">
              <w:t>4.2</w:t>
            </w:r>
          </w:p>
        </w:tc>
      </w:tr>
      <w:tr w:rsidR="00C21E98" w:rsidRPr="003F29FF" w14:paraId="41250034" w14:textId="77777777" w:rsidTr="00FE603F">
        <w:trPr>
          <w:trHeight w:val="151"/>
        </w:trPr>
        <w:tc>
          <w:tcPr>
            <w:cnfStyle w:val="001000000000" w:firstRow="0" w:lastRow="0" w:firstColumn="1" w:lastColumn="0" w:oddVBand="0" w:evenVBand="0" w:oddHBand="0" w:evenHBand="0" w:firstRowFirstColumn="0" w:firstRowLastColumn="0" w:lastRowFirstColumn="0" w:lastRowLastColumn="0"/>
            <w:tcW w:w="5508" w:type="dxa"/>
            <w:noWrap/>
          </w:tcPr>
          <w:p w14:paraId="5D364065" w14:textId="77777777" w:rsidR="00C21E98" w:rsidRPr="003F29FF" w:rsidRDefault="00C21E98" w:rsidP="00FE603F">
            <w:pPr>
              <w:pStyle w:val="Tabletextindent"/>
            </w:pPr>
            <w:r w:rsidRPr="00045FD2">
              <w:t>Property</w:t>
            </w:r>
          </w:p>
        </w:tc>
        <w:tc>
          <w:tcPr>
            <w:cnfStyle w:val="000010000000" w:firstRow="0" w:lastRow="0" w:firstColumn="0" w:lastColumn="0" w:oddVBand="1" w:evenVBand="0" w:oddHBand="0" w:evenHBand="0" w:firstRowFirstColumn="0" w:firstRowLastColumn="0" w:lastRowFirstColumn="0" w:lastRowLastColumn="0"/>
            <w:tcW w:w="1251" w:type="dxa"/>
          </w:tcPr>
          <w:p w14:paraId="05515D0E" w14:textId="77777777" w:rsidR="00C21E98" w:rsidRPr="003F29FF" w:rsidRDefault="00C21E98" w:rsidP="00FE603F">
            <w:pPr>
              <w:pStyle w:val="Tabletextright"/>
              <w:rPr>
                <w:bCs/>
              </w:rPr>
            </w:pPr>
            <w:r w:rsidRPr="000F38E8">
              <w:t>7.4</w:t>
            </w:r>
          </w:p>
        </w:tc>
        <w:tc>
          <w:tcPr>
            <w:cnfStyle w:val="000001000000" w:firstRow="0" w:lastRow="0" w:firstColumn="0" w:lastColumn="0" w:oddVBand="0" w:evenVBand="1" w:oddHBand="0" w:evenHBand="0" w:firstRowFirstColumn="0" w:firstRowLastColumn="0" w:lastRowFirstColumn="0" w:lastRowLastColumn="0"/>
            <w:tcW w:w="1251" w:type="dxa"/>
          </w:tcPr>
          <w:p w14:paraId="1D6B86F4" w14:textId="77777777" w:rsidR="00C21E98" w:rsidRPr="003F29FF" w:rsidRDefault="00C21E98" w:rsidP="00FE603F">
            <w:pPr>
              <w:pStyle w:val="Tabletextright"/>
              <w:rPr>
                <w:bCs/>
              </w:rPr>
            </w:pPr>
            <w:r w:rsidRPr="000F38E8">
              <w:t>7.3</w:t>
            </w:r>
          </w:p>
        </w:tc>
      </w:tr>
      <w:tr w:rsidR="00C21E98" w:rsidRPr="003F29FF" w14:paraId="2DC63490"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tcPr>
          <w:p w14:paraId="4385A242" w14:textId="77777777" w:rsidR="00C21E98" w:rsidRPr="003F29FF" w:rsidRDefault="00C21E98" w:rsidP="00FE603F">
            <w:pPr>
              <w:pStyle w:val="Tabletextindent"/>
            </w:pPr>
            <w:r w:rsidRPr="00045FD2">
              <w:t>Cash</w:t>
            </w:r>
          </w:p>
        </w:tc>
        <w:tc>
          <w:tcPr>
            <w:cnfStyle w:val="000010000000" w:firstRow="0" w:lastRow="0" w:firstColumn="0" w:lastColumn="0" w:oddVBand="1" w:evenVBand="0" w:oddHBand="0" w:evenHBand="0" w:firstRowFirstColumn="0" w:firstRowLastColumn="0" w:lastRowFirstColumn="0" w:lastRowLastColumn="0"/>
            <w:tcW w:w="1251" w:type="dxa"/>
          </w:tcPr>
          <w:p w14:paraId="78AE8FDF" w14:textId="77777777" w:rsidR="00C21E98" w:rsidRPr="003F29FF" w:rsidRDefault="00C21E98" w:rsidP="00FE603F">
            <w:pPr>
              <w:pStyle w:val="Tabletextright"/>
            </w:pPr>
            <w:r w:rsidRPr="000F38E8">
              <w:t>7.7</w:t>
            </w:r>
          </w:p>
        </w:tc>
        <w:tc>
          <w:tcPr>
            <w:cnfStyle w:val="000001000000" w:firstRow="0" w:lastRow="0" w:firstColumn="0" w:lastColumn="0" w:oddVBand="0" w:evenVBand="1" w:oddHBand="0" w:evenHBand="0" w:firstRowFirstColumn="0" w:firstRowLastColumn="0" w:lastRowFirstColumn="0" w:lastRowLastColumn="0"/>
            <w:tcW w:w="1251" w:type="dxa"/>
          </w:tcPr>
          <w:p w14:paraId="5BD24C4E" w14:textId="77777777" w:rsidR="00C21E98" w:rsidRPr="003F29FF" w:rsidRDefault="00C21E98" w:rsidP="00FE603F">
            <w:pPr>
              <w:pStyle w:val="Tabletextright"/>
              <w:rPr>
                <w:bCs/>
              </w:rPr>
            </w:pPr>
            <w:r w:rsidRPr="000F38E8">
              <w:t>7.8</w:t>
            </w:r>
          </w:p>
        </w:tc>
      </w:tr>
      <w:tr w:rsidR="00C21E98" w:rsidRPr="003F29FF" w14:paraId="45371B49"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tcPr>
          <w:p w14:paraId="27DB4531" w14:textId="77777777" w:rsidR="00C21E98" w:rsidRPr="003F29FF" w:rsidRDefault="00C21E98" w:rsidP="00FE603F">
            <w:pPr>
              <w:pStyle w:val="Tabletextindent"/>
            </w:pPr>
            <w:r w:rsidRPr="00045FD2">
              <w:t>Other</w:t>
            </w:r>
          </w:p>
        </w:tc>
        <w:tc>
          <w:tcPr>
            <w:cnfStyle w:val="000010000000" w:firstRow="0" w:lastRow="0" w:firstColumn="0" w:lastColumn="0" w:oddVBand="1" w:evenVBand="0" w:oddHBand="0" w:evenHBand="0" w:firstRowFirstColumn="0" w:firstRowLastColumn="0" w:lastRowFirstColumn="0" w:lastRowLastColumn="0"/>
            <w:tcW w:w="1251" w:type="dxa"/>
          </w:tcPr>
          <w:p w14:paraId="21FA2A37" w14:textId="77777777" w:rsidR="00C21E98" w:rsidRPr="003F29FF" w:rsidRDefault="00C21E98" w:rsidP="00FE603F">
            <w:pPr>
              <w:pStyle w:val="Tabletextright"/>
            </w:pPr>
            <w:r w:rsidRPr="000F38E8">
              <w:t>15.2</w:t>
            </w:r>
          </w:p>
        </w:tc>
        <w:tc>
          <w:tcPr>
            <w:cnfStyle w:val="000001000000" w:firstRow="0" w:lastRow="0" w:firstColumn="0" w:lastColumn="0" w:oddVBand="0" w:evenVBand="1" w:oddHBand="0" w:evenHBand="0" w:firstRowFirstColumn="0" w:firstRowLastColumn="0" w:lastRowFirstColumn="0" w:lastRowLastColumn="0"/>
            <w:tcW w:w="1251" w:type="dxa"/>
          </w:tcPr>
          <w:p w14:paraId="1532496A" w14:textId="77777777" w:rsidR="00C21E98" w:rsidRPr="003F29FF" w:rsidRDefault="00C21E98" w:rsidP="00FE603F">
            <w:pPr>
              <w:pStyle w:val="Tabletextright"/>
            </w:pPr>
            <w:r w:rsidRPr="000F38E8">
              <w:t>15.1</w:t>
            </w:r>
          </w:p>
        </w:tc>
      </w:tr>
      <w:tr w:rsidR="00C21E98" w:rsidRPr="003F29FF" w14:paraId="6632F7C7" w14:textId="77777777" w:rsidTr="00FE603F">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6E1E86B3"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251" w:type="dxa"/>
          </w:tcPr>
          <w:p w14:paraId="2422704C" w14:textId="77777777" w:rsidR="00C21E98" w:rsidRPr="003F29FF" w:rsidRDefault="00C21E98" w:rsidP="00FE603F">
            <w:pPr>
              <w:pStyle w:val="Tabletextrightbold"/>
            </w:pPr>
            <w:r w:rsidRPr="000F38E8">
              <w:t>100.0</w:t>
            </w:r>
          </w:p>
        </w:tc>
        <w:tc>
          <w:tcPr>
            <w:cnfStyle w:val="000001000000" w:firstRow="0" w:lastRow="0" w:firstColumn="0" w:lastColumn="0" w:oddVBand="0" w:evenVBand="1" w:oddHBand="0" w:evenHBand="0" w:firstRowFirstColumn="0" w:firstRowLastColumn="0" w:lastRowFirstColumn="0" w:lastRowLastColumn="0"/>
            <w:tcW w:w="1251" w:type="dxa"/>
          </w:tcPr>
          <w:p w14:paraId="583AE368" w14:textId="77777777" w:rsidR="00C21E98" w:rsidRPr="003F29FF" w:rsidRDefault="00C21E98" w:rsidP="00FE603F">
            <w:pPr>
              <w:pStyle w:val="Tabletextrightbold"/>
            </w:pPr>
            <w:r w:rsidRPr="000F38E8">
              <w:t>100.0</w:t>
            </w:r>
          </w:p>
        </w:tc>
      </w:tr>
    </w:tbl>
    <w:p w14:paraId="4C5875D1" w14:textId="77777777" w:rsidR="00C21E98" w:rsidRPr="003F29FF" w:rsidRDefault="00C21E98" w:rsidP="00C21E98"/>
    <w:bookmarkEnd w:id="110"/>
    <w:p w14:paraId="78ACBBAC" w14:textId="77777777" w:rsidR="00C21E98" w:rsidRPr="003F29FF" w:rsidRDefault="00C21E98" w:rsidP="00C21E98"/>
    <w:p w14:paraId="15A8B324" w14:textId="77777777" w:rsidR="00C21E98" w:rsidRPr="003F29FF" w:rsidRDefault="00C21E98" w:rsidP="00C21E98">
      <w:pPr>
        <w:sectPr w:rsidR="00C21E98" w:rsidRPr="003F29FF" w:rsidSect="000C41A3">
          <w:headerReference w:type="default" r:id="rId107"/>
          <w:type w:val="continuous"/>
          <w:pgSz w:w="11909" w:h="16834" w:code="9"/>
          <w:pgMar w:top="1728" w:right="1152" w:bottom="1152" w:left="1152" w:header="720" w:footer="288" w:gutter="0"/>
          <w:cols w:space="720"/>
          <w:noEndnote/>
        </w:sectPr>
      </w:pPr>
    </w:p>
    <w:p w14:paraId="03ED3716" w14:textId="77777777" w:rsidR="00C21E98" w:rsidRPr="003F29FF" w:rsidRDefault="00C21E98" w:rsidP="00C21E98">
      <w:pPr>
        <w:pStyle w:val="Heading1numbered"/>
      </w:pPr>
      <w:bookmarkStart w:id="121" w:name="_Toc484452149"/>
      <w:bookmarkStart w:id="122" w:name="_Toc115431903"/>
      <w:r w:rsidRPr="003F29FF">
        <w:lastRenderedPageBreak/>
        <w:t>Key assets available to support output delivery</w:t>
      </w:r>
      <w:bookmarkEnd w:id="121"/>
      <w:bookmarkEnd w:id="122"/>
    </w:p>
    <w:p w14:paraId="3E66F3A6" w14:textId="77777777" w:rsidR="00C21E98" w:rsidRPr="003F29FF" w:rsidRDefault="00C21E98" w:rsidP="00C21E98">
      <w:pPr>
        <w:pStyle w:val="Spacer"/>
      </w:pPr>
    </w:p>
    <w:p w14:paraId="0E9E0B0A" w14:textId="77777777" w:rsidR="00C21E98" w:rsidRPr="003F29FF" w:rsidRDefault="00C21E98" w:rsidP="00C21E98">
      <w:pPr>
        <w:pStyle w:val="Heading4"/>
        <w:sectPr w:rsidR="00C21E98" w:rsidRPr="003F29FF" w:rsidSect="000C41A3">
          <w:headerReference w:type="even" r:id="rId108"/>
          <w:headerReference w:type="default" r:id="rId109"/>
          <w:pgSz w:w="11909" w:h="16834" w:code="9"/>
          <w:pgMar w:top="1728" w:right="1152" w:bottom="1152" w:left="1152" w:header="720" w:footer="288" w:gutter="0"/>
          <w:cols w:space="720"/>
          <w:noEndnote/>
        </w:sectPr>
      </w:pPr>
    </w:p>
    <w:p w14:paraId="601A290A" w14:textId="77777777" w:rsidR="00C21E98" w:rsidRPr="003F29FF" w:rsidRDefault="00C21E98" w:rsidP="00C21E98">
      <w:pPr>
        <w:pStyle w:val="Heading4"/>
      </w:pPr>
      <w:bookmarkStart w:id="123" w:name="Non_financial_physical_assets_start"/>
      <w:bookmarkStart w:id="124" w:name="Section_05"/>
      <w:r w:rsidRPr="003F29FF">
        <w:t>Introduction</w:t>
      </w:r>
    </w:p>
    <w:bookmarkEnd w:id="123"/>
    <w:p w14:paraId="66A55D7D" w14:textId="77777777" w:rsidR="00C21E98" w:rsidRPr="003F29FF" w:rsidRDefault="00C21E98" w:rsidP="00C21E98">
      <w:r w:rsidRPr="00225381">
        <w:t>The Department controls property, plant and equipment that are utilised in fulfilling its objectives and conducting its activities. They represent the resources that have been entrusted to the Department to be utilised for delivery of those outputs.</w:t>
      </w:r>
    </w:p>
    <w:p w14:paraId="71008416" w14:textId="77777777" w:rsidR="00C21E98" w:rsidRPr="003F29FF" w:rsidRDefault="00C21E98" w:rsidP="00C21E98">
      <w:pPr>
        <w:pStyle w:val="Heading4"/>
      </w:pPr>
      <w:r w:rsidRPr="003F29FF">
        <w:t>Judgement required</w:t>
      </w:r>
    </w:p>
    <w:p w14:paraId="3BD82D9D" w14:textId="77777777" w:rsidR="00C21E98" w:rsidRPr="003F29FF" w:rsidRDefault="00C21E98" w:rsidP="00C21E98">
      <w:r w:rsidRPr="00225381">
        <w:t xml:space="preserve">Where the assets included in this section are carried at fair value, additional information is disclosed in </w:t>
      </w:r>
      <w:r w:rsidRPr="00225381" w:rsidDel="00211F41">
        <w:t>n</w:t>
      </w:r>
      <w:r w:rsidRPr="00225381">
        <w:t>ote 8.3 in connection with how those fair values were determined.</w:t>
      </w:r>
    </w:p>
    <w:p w14:paraId="6F5AAFFB" w14:textId="77777777" w:rsidR="00C21E98" w:rsidRPr="003F29FF" w:rsidRDefault="00C21E98" w:rsidP="00C21E98">
      <w:r w:rsidRPr="003F29FF">
        <w:br w:type="column"/>
      </w:r>
      <w:r w:rsidRPr="00225381">
        <w:t>In addition, judgements have also been applied in assessing the useful lives of property, plant and equipment.</w:t>
      </w:r>
    </w:p>
    <w:p w14:paraId="051E291F" w14:textId="77777777" w:rsidR="00C21E98" w:rsidRPr="003F29FF" w:rsidRDefault="00C21E98" w:rsidP="00C21E98"/>
    <w:p w14:paraId="711C4454" w14:textId="77777777" w:rsidR="00C21E98" w:rsidRPr="003F29FF" w:rsidRDefault="00C21E98" w:rsidP="00C21E98">
      <w:pPr>
        <w:pStyle w:val="Heading4"/>
      </w:pPr>
      <w:r w:rsidRPr="003F29FF">
        <w:t>Structure</w:t>
      </w:r>
    </w:p>
    <w:p w14:paraId="170C567B" w14:textId="00416265" w:rsidR="00CC3586" w:rsidRDefault="00C21E98">
      <w:pPr>
        <w:pStyle w:val="TOC5"/>
        <w:rPr>
          <w:noProof/>
          <w:color w:val="auto"/>
          <w:sz w:val="22"/>
        </w:rPr>
      </w:pPr>
      <w:r w:rsidRPr="003F29FF">
        <w:fldChar w:fldCharType="begin"/>
      </w:r>
      <w:r w:rsidRPr="003F29FF">
        <w:instrText xml:space="preserve"> TOC \h \z \t "Heading 2 numbered,5" \b Section_05 </w:instrText>
      </w:r>
      <w:r w:rsidRPr="003F29FF">
        <w:fldChar w:fldCharType="separate"/>
      </w:r>
      <w:hyperlink w:anchor="_Toc115251021" w:history="1">
        <w:r w:rsidR="00CC3586" w:rsidRPr="00555BA0">
          <w:rPr>
            <w:rStyle w:val="Hyperlink"/>
            <w:noProof/>
          </w:rPr>
          <w:t>5.1</w:t>
        </w:r>
        <w:r w:rsidR="00CC3586">
          <w:rPr>
            <w:noProof/>
            <w:color w:val="auto"/>
            <w:sz w:val="22"/>
          </w:rPr>
          <w:tab/>
        </w:r>
        <w:r w:rsidR="00CC3586" w:rsidRPr="00555BA0">
          <w:rPr>
            <w:rStyle w:val="Hyperlink"/>
            <w:noProof/>
          </w:rPr>
          <w:t>Property, plant and equipment</w:t>
        </w:r>
        <w:r w:rsidR="00CC3586">
          <w:rPr>
            <w:noProof/>
            <w:webHidden/>
          </w:rPr>
          <w:tab/>
        </w:r>
        <w:r w:rsidR="00CC3586">
          <w:rPr>
            <w:noProof/>
            <w:webHidden/>
          </w:rPr>
          <w:fldChar w:fldCharType="begin"/>
        </w:r>
        <w:r w:rsidR="00CC3586">
          <w:rPr>
            <w:noProof/>
            <w:webHidden/>
          </w:rPr>
          <w:instrText xml:space="preserve"> PAGEREF _Toc115251021 \h </w:instrText>
        </w:r>
        <w:r w:rsidR="00CC3586">
          <w:rPr>
            <w:noProof/>
            <w:webHidden/>
          </w:rPr>
        </w:r>
        <w:r w:rsidR="00CC3586">
          <w:rPr>
            <w:noProof/>
            <w:webHidden/>
          </w:rPr>
          <w:fldChar w:fldCharType="separate"/>
        </w:r>
        <w:r w:rsidR="00FE2C76">
          <w:rPr>
            <w:noProof/>
            <w:webHidden/>
          </w:rPr>
          <w:t>84</w:t>
        </w:r>
        <w:r w:rsidR="00CC3586">
          <w:rPr>
            <w:noProof/>
            <w:webHidden/>
          </w:rPr>
          <w:fldChar w:fldCharType="end"/>
        </w:r>
      </w:hyperlink>
    </w:p>
    <w:p w14:paraId="4F5E66AD" w14:textId="2D928890" w:rsidR="00CC3586" w:rsidRDefault="00E7058C">
      <w:pPr>
        <w:pStyle w:val="TOC5"/>
        <w:rPr>
          <w:noProof/>
          <w:color w:val="auto"/>
          <w:sz w:val="22"/>
        </w:rPr>
      </w:pPr>
      <w:hyperlink w:anchor="_Toc115251022" w:history="1">
        <w:r w:rsidR="00CC3586" w:rsidRPr="00555BA0">
          <w:rPr>
            <w:rStyle w:val="Hyperlink"/>
            <w:noProof/>
          </w:rPr>
          <w:t>5.2</w:t>
        </w:r>
        <w:r w:rsidR="00CC3586">
          <w:rPr>
            <w:noProof/>
            <w:color w:val="auto"/>
            <w:sz w:val="22"/>
          </w:rPr>
          <w:tab/>
        </w:r>
        <w:r w:rsidR="00CC3586" w:rsidRPr="00555BA0">
          <w:rPr>
            <w:rStyle w:val="Hyperlink"/>
            <w:noProof/>
          </w:rPr>
          <w:t>Intangible assets</w:t>
        </w:r>
        <w:r w:rsidR="00CC3586">
          <w:rPr>
            <w:noProof/>
            <w:webHidden/>
          </w:rPr>
          <w:tab/>
        </w:r>
        <w:r w:rsidR="00CC3586">
          <w:rPr>
            <w:noProof/>
            <w:webHidden/>
          </w:rPr>
          <w:fldChar w:fldCharType="begin"/>
        </w:r>
        <w:r w:rsidR="00CC3586">
          <w:rPr>
            <w:noProof/>
            <w:webHidden/>
          </w:rPr>
          <w:instrText xml:space="preserve"> PAGEREF _Toc115251022 \h </w:instrText>
        </w:r>
        <w:r w:rsidR="00CC3586">
          <w:rPr>
            <w:noProof/>
            <w:webHidden/>
          </w:rPr>
        </w:r>
        <w:r w:rsidR="00CC3586">
          <w:rPr>
            <w:noProof/>
            <w:webHidden/>
          </w:rPr>
          <w:fldChar w:fldCharType="separate"/>
        </w:r>
        <w:r w:rsidR="00FE2C76">
          <w:rPr>
            <w:noProof/>
            <w:webHidden/>
          </w:rPr>
          <w:t>90</w:t>
        </w:r>
        <w:r w:rsidR="00CC3586">
          <w:rPr>
            <w:noProof/>
            <w:webHidden/>
          </w:rPr>
          <w:fldChar w:fldCharType="end"/>
        </w:r>
      </w:hyperlink>
    </w:p>
    <w:p w14:paraId="7CFE69DF" w14:textId="7395EB50" w:rsidR="00C21E98" w:rsidRPr="003F29FF" w:rsidRDefault="00C21E98" w:rsidP="00C21E98">
      <w:r w:rsidRPr="003F29FF">
        <w:fldChar w:fldCharType="end"/>
      </w:r>
    </w:p>
    <w:p w14:paraId="47309D40" w14:textId="77777777" w:rsidR="00C21E98" w:rsidRPr="003F29FF" w:rsidRDefault="00C21E98" w:rsidP="00C21E98">
      <w:pPr>
        <w:sectPr w:rsidR="00C21E98" w:rsidRPr="003F29FF" w:rsidSect="000C41A3">
          <w:headerReference w:type="even" r:id="rId110"/>
          <w:type w:val="continuous"/>
          <w:pgSz w:w="11909" w:h="16834" w:code="9"/>
          <w:pgMar w:top="1728" w:right="1152" w:bottom="1152" w:left="1152" w:header="720" w:footer="288" w:gutter="0"/>
          <w:cols w:num="2" w:space="720"/>
          <w:noEndnote/>
        </w:sectPr>
      </w:pPr>
    </w:p>
    <w:p w14:paraId="2F0D893A" w14:textId="77777777" w:rsidR="00C21E98" w:rsidRPr="003F29FF" w:rsidRDefault="00C21E98" w:rsidP="00C21E98">
      <w:pPr>
        <w:pStyle w:val="Heading2numbered"/>
      </w:pPr>
      <w:bookmarkStart w:id="125" w:name="_Toc115251021"/>
      <w:bookmarkStart w:id="126" w:name="_Toc115431904"/>
      <w:r w:rsidRPr="003F29FF">
        <w:t>Property, plant and equipment</w:t>
      </w:r>
      <w:bookmarkEnd w:id="125"/>
      <w:bookmarkEnd w:id="126"/>
    </w:p>
    <w:tbl>
      <w:tblPr>
        <w:tblStyle w:val="AnnualReporttexttable"/>
        <w:tblW w:w="7218" w:type="dxa"/>
        <w:tblLayout w:type="fixed"/>
        <w:tblLook w:val="0080" w:firstRow="0" w:lastRow="0" w:firstColumn="1" w:lastColumn="0" w:noHBand="0" w:noVBand="0"/>
      </w:tblPr>
      <w:tblGrid>
        <w:gridCol w:w="5148"/>
        <w:gridCol w:w="1035"/>
        <w:gridCol w:w="1035"/>
      </w:tblGrid>
      <w:tr w:rsidR="00C21E98" w:rsidRPr="003F29FF" w14:paraId="27BE2D0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5563BE8"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4844F1D9" w14:textId="77777777" w:rsidR="00C21E98" w:rsidRPr="003F29FF" w:rsidRDefault="00C21E98" w:rsidP="00FE603F">
            <w:pPr>
              <w:pStyle w:val="Tableheader"/>
            </w:pPr>
            <w:r>
              <w:rPr>
                <w:b/>
              </w:rPr>
              <w:t>2022</w:t>
            </w:r>
            <w:r>
              <w:rPr>
                <w:b/>
              </w:rPr>
              <w:b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14:paraId="17FEDF03" w14:textId="77777777" w:rsidR="00C21E98" w:rsidRPr="003F29FF" w:rsidRDefault="00C21E98" w:rsidP="00FE603F">
            <w:pPr>
              <w:pStyle w:val="Tableheader"/>
            </w:pPr>
            <w:r>
              <w:rPr>
                <w:b/>
              </w:rPr>
              <w:t>2021</w:t>
            </w:r>
            <w:r>
              <w:rPr>
                <w:b/>
              </w:rPr>
              <w:br/>
              <w:t>$’000</w:t>
            </w:r>
          </w:p>
        </w:tc>
      </w:tr>
      <w:tr w:rsidR="00C21E98" w:rsidRPr="003F29FF" w14:paraId="58D4480D"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5D1AB66" w14:textId="77777777" w:rsidR="00C21E98" w:rsidRPr="003F29FF" w:rsidRDefault="00C21E98" w:rsidP="00FE603F">
            <w:pPr>
              <w:pStyle w:val="Tabletextbold"/>
            </w:pPr>
            <w:r w:rsidRPr="00E01DB9">
              <w:t>Land</w:t>
            </w:r>
          </w:p>
        </w:tc>
        <w:tc>
          <w:tcPr>
            <w:cnfStyle w:val="000010000000" w:firstRow="0" w:lastRow="0" w:firstColumn="0" w:lastColumn="0" w:oddVBand="1" w:evenVBand="0" w:oddHBand="0" w:evenHBand="0" w:firstRowFirstColumn="0" w:firstRowLastColumn="0" w:lastRowFirstColumn="0" w:lastRowLastColumn="0"/>
            <w:tcW w:w="1035" w:type="dxa"/>
          </w:tcPr>
          <w:p w14:paraId="17A943B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5396BCC2" w14:textId="77777777" w:rsidR="00C21E98" w:rsidRPr="003F29FF" w:rsidRDefault="00C21E98" w:rsidP="00FE603F">
            <w:pPr>
              <w:pStyle w:val="Tabletextright"/>
            </w:pPr>
          </w:p>
        </w:tc>
      </w:tr>
      <w:tr w:rsidR="00C21E98" w:rsidRPr="003F29FF" w14:paraId="42CF8B51"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2DCF1F0" w14:textId="77777777" w:rsidR="00C21E98" w:rsidRPr="003F29FF" w:rsidRDefault="00C21E98" w:rsidP="00FE603F">
            <w:pPr>
              <w:pStyle w:val="Tabletext"/>
            </w:pPr>
            <w:r w:rsidRPr="00E01DB9">
              <w:t>At valuation</w:t>
            </w:r>
          </w:p>
        </w:tc>
        <w:tc>
          <w:tcPr>
            <w:cnfStyle w:val="000010000000" w:firstRow="0" w:lastRow="0" w:firstColumn="0" w:lastColumn="0" w:oddVBand="1" w:evenVBand="0" w:oddHBand="0" w:evenHBand="0" w:firstRowFirstColumn="0" w:firstRowLastColumn="0" w:lastRowFirstColumn="0" w:lastRowLastColumn="0"/>
            <w:tcW w:w="1035" w:type="dxa"/>
          </w:tcPr>
          <w:p w14:paraId="513A6E83" w14:textId="77777777" w:rsidR="00C21E98" w:rsidRPr="003F29FF" w:rsidRDefault="00C21E98" w:rsidP="00FE603F">
            <w:pPr>
              <w:pStyle w:val="Tabletextrightbold"/>
            </w:pPr>
            <w:r w:rsidRPr="00E01DB9">
              <w:t>846 469</w:t>
            </w:r>
          </w:p>
        </w:tc>
        <w:tc>
          <w:tcPr>
            <w:cnfStyle w:val="000001000000" w:firstRow="0" w:lastRow="0" w:firstColumn="0" w:lastColumn="0" w:oddVBand="0" w:evenVBand="1" w:oddHBand="0" w:evenHBand="0" w:firstRowFirstColumn="0" w:firstRowLastColumn="0" w:lastRowFirstColumn="0" w:lastRowLastColumn="0"/>
            <w:tcW w:w="1035" w:type="dxa"/>
          </w:tcPr>
          <w:p w14:paraId="49AE67C3" w14:textId="77777777" w:rsidR="00C21E98" w:rsidRPr="003F29FF" w:rsidRDefault="00C21E98" w:rsidP="00FE603F">
            <w:pPr>
              <w:pStyle w:val="Tabletextrightbold"/>
            </w:pPr>
            <w:r w:rsidRPr="00E01DB9">
              <w:t>636 522</w:t>
            </w:r>
          </w:p>
        </w:tc>
      </w:tr>
      <w:tr w:rsidR="00C21E98" w:rsidRPr="003F29FF" w14:paraId="3A6408E9"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2F207659" w14:textId="77777777" w:rsidR="00C21E98" w:rsidRPr="003F29FF" w:rsidRDefault="00C21E98" w:rsidP="00FE603F">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0B68F898" w14:textId="77777777" w:rsidR="00C21E98" w:rsidRPr="003F29FF" w:rsidRDefault="00C21E98" w:rsidP="00FE603F">
            <w:pPr>
              <w:pStyle w:val="Tabletextright"/>
              <w:rPr>
                <w:bCs/>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5515A4E7" w14:textId="77777777" w:rsidR="00C21E98" w:rsidRPr="003F29FF" w:rsidRDefault="00C21E98" w:rsidP="00FE603F">
            <w:pPr>
              <w:pStyle w:val="Tabletextright"/>
              <w:rPr>
                <w:bCs/>
                <w:sz w:val="12"/>
                <w:szCs w:val="12"/>
              </w:rPr>
            </w:pPr>
          </w:p>
        </w:tc>
      </w:tr>
      <w:tr w:rsidR="00C21E98" w:rsidRPr="000E14EC" w14:paraId="1A1CFE10"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2AB6A810" w14:textId="77777777" w:rsidR="00C21E98" w:rsidRPr="003F29FF" w:rsidRDefault="00C21E98" w:rsidP="00FE603F">
            <w:pPr>
              <w:pStyle w:val="Tabletextbold"/>
            </w:pPr>
            <w:r w:rsidRPr="00E01DB9">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tcPr>
          <w:p w14:paraId="3C5A4A59" w14:textId="77777777" w:rsidR="00C21E98" w:rsidRPr="000E14EC"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6EE31EAE" w14:textId="77777777" w:rsidR="00C21E98" w:rsidRPr="000E14EC" w:rsidRDefault="00C21E98" w:rsidP="00FE603F">
            <w:pPr>
              <w:pStyle w:val="Tabletextright"/>
            </w:pPr>
          </w:p>
        </w:tc>
      </w:tr>
      <w:tr w:rsidR="00C21E98" w:rsidRPr="003F29FF" w14:paraId="0AD60D52"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54B613C" w14:textId="77777777" w:rsidR="00C21E98" w:rsidRPr="003F29FF" w:rsidRDefault="00C21E98" w:rsidP="00FE603F">
            <w:pPr>
              <w:pStyle w:val="Tabletext"/>
            </w:pPr>
            <w:r w:rsidRPr="00E01DB9">
              <w:t xml:space="preserve">At independent valuation </w:t>
            </w:r>
          </w:p>
        </w:tc>
        <w:tc>
          <w:tcPr>
            <w:cnfStyle w:val="000010000000" w:firstRow="0" w:lastRow="0" w:firstColumn="0" w:lastColumn="0" w:oddVBand="1" w:evenVBand="0" w:oddHBand="0" w:evenHBand="0" w:firstRowFirstColumn="0" w:firstRowLastColumn="0" w:lastRowFirstColumn="0" w:lastRowLastColumn="0"/>
            <w:tcW w:w="1035" w:type="dxa"/>
          </w:tcPr>
          <w:p w14:paraId="17DE2832" w14:textId="505AA76E" w:rsidR="00C21E98" w:rsidRPr="003F29FF" w:rsidRDefault="009D3D5F" w:rsidP="00FE603F">
            <w:pPr>
              <w:pStyle w:val="Tabletextright"/>
              <w:rPr>
                <w:bCs/>
              </w:rPr>
            </w:pPr>
            <w:r w:rsidRPr="009D3D5F">
              <w:t>291</w:t>
            </w:r>
            <w:r>
              <w:t xml:space="preserve"> </w:t>
            </w:r>
            <w:r w:rsidRPr="009D3D5F">
              <w:t>913</w:t>
            </w:r>
          </w:p>
        </w:tc>
        <w:tc>
          <w:tcPr>
            <w:cnfStyle w:val="000001000000" w:firstRow="0" w:lastRow="0" w:firstColumn="0" w:lastColumn="0" w:oddVBand="0" w:evenVBand="1" w:oddHBand="0" w:evenHBand="0" w:firstRowFirstColumn="0" w:firstRowLastColumn="0" w:lastRowFirstColumn="0" w:lastRowLastColumn="0"/>
            <w:tcW w:w="1035" w:type="dxa"/>
          </w:tcPr>
          <w:p w14:paraId="40B8C122" w14:textId="77777777" w:rsidR="00C21E98" w:rsidRPr="003F29FF" w:rsidRDefault="00C21E98" w:rsidP="00FE603F">
            <w:pPr>
              <w:pStyle w:val="Tabletextright"/>
              <w:rPr>
                <w:bCs/>
              </w:rPr>
            </w:pPr>
            <w:r w:rsidRPr="00E01DB9">
              <w:t>187 539</w:t>
            </w:r>
          </w:p>
        </w:tc>
      </w:tr>
      <w:tr w:rsidR="00C21E98" w:rsidRPr="003F29FF" w14:paraId="0A1E647B"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50C9BFB4" w14:textId="77777777" w:rsidR="00C21E98" w:rsidRPr="003F29FF" w:rsidRDefault="00C21E98" w:rsidP="00FE603F">
            <w:pPr>
              <w:pStyle w:val="Tabletext"/>
            </w:pPr>
            <w:r w:rsidRPr="00E01DB9">
              <w:t>At cost</w:t>
            </w:r>
          </w:p>
        </w:tc>
        <w:tc>
          <w:tcPr>
            <w:cnfStyle w:val="000010000000" w:firstRow="0" w:lastRow="0" w:firstColumn="0" w:lastColumn="0" w:oddVBand="1" w:evenVBand="0" w:oddHBand="0" w:evenHBand="0" w:firstRowFirstColumn="0" w:firstRowLastColumn="0" w:lastRowFirstColumn="0" w:lastRowLastColumn="0"/>
            <w:tcW w:w="1035" w:type="dxa"/>
          </w:tcPr>
          <w:p w14:paraId="66CC5014" w14:textId="77443A83" w:rsidR="00C21E98" w:rsidRPr="003F29FF" w:rsidRDefault="006D506A" w:rsidP="00FE603F">
            <w:pPr>
              <w:pStyle w:val="Tabletextright"/>
              <w:rPr>
                <w:bCs/>
              </w:rPr>
            </w:pPr>
            <w:r w:rsidRPr="006D506A">
              <w:t>989</w:t>
            </w:r>
          </w:p>
        </w:tc>
        <w:tc>
          <w:tcPr>
            <w:cnfStyle w:val="000001000000" w:firstRow="0" w:lastRow="0" w:firstColumn="0" w:lastColumn="0" w:oddVBand="0" w:evenVBand="1" w:oddHBand="0" w:evenHBand="0" w:firstRowFirstColumn="0" w:firstRowLastColumn="0" w:lastRowFirstColumn="0" w:lastRowLastColumn="0"/>
            <w:tcW w:w="1035" w:type="dxa"/>
          </w:tcPr>
          <w:p w14:paraId="4728FA7D" w14:textId="77777777" w:rsidR="00C21E98" w:rsidRPr="003F29FF" w:rsidRDefault="00C21E98" w:rsidP="00FE603F">
            <w:pPr>
              <w:pStyle w:val="Tabletextright"/>
              <w:rPr>
                <w:bCs/>
              </w:rPr>
            </w:pPr>
            <w:r w:rsidRPr="00E01DB9">
              <w:t>143 357</w:t>
            </w:r>
          </w:p>
        </w:tc>
      </w:tr>
      <w:tr w:rsidR="00C21E98" w:rsidRPr="003F29FF" w14:paraId="3172394C"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B0178B5" w14:textId="77777777" w:rsidR="00C21E98" w:rsidRPr="003F29FF" w:rsidRDefault="00C21E98" w:rsidP="00FE603F">
            <w:pPr>
              <w:pStyle w:val="Tabletext"/>
            </w:pPr>
            <w:r w:rsidRPr="00E01DB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1280902C" w14:textId="77777777" w:rsidR="00C21E98" w:rsidRPr="003F29FF" w:rsidRDefault="00C21E98" w:rsidP="00FE603F">
            <w:pPr>
              <w:pStyle w:val="Tabletextright"/>
            </w:pPr>
            <w:r w:rsidRPr="00E01DB9">
              <w:t>(30)</w:t>
            </w:r>
          </w:p>
        </w:tc>
        <w:tc>
          <w:tcPr>
            <w:cnfStyle w:val="000001000000" w:firstRow="0" w:lastRow="0" w:firstColumn="0" w:lastColumn="0" w:oddVBand="0" w:evenVBand="1" w:oddHBand="0" w:evenHBand="0" w:firstRowFirstColumn="0" w:firstRowLastColumn="0" w:lastRowFirstColumn="0" w:lastRowLastColumn="0"/>
            <w:tcW w:w="1035" w:type="dxa"/>
          </w:tcPr>
          <w:p w14:paraId="6927A858" w14:textId="77777777" w:rsidR="00C21E98" w:rsidRPr="003F29FF" w:rsidRDefault="00C21E98" w:rsidP="00FE603F">
            <w:pPr>
              <w:pStyle w:val="Tabletextright"/>
              <w:rPr>
                <w:bCs/>
              </w:rPr>
            </w:pPr>
            <w:r w:rsidRPr="00E01DB9">
              <w:t>(52 000)</w:t>
            </w:r>
          </w:p>
        </w:tc>
      </w:tr>
      <w:tr w:rsidR="00C21E98" w:rsidRPr="003F29FF" w14:paraId="121A7D28"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060CDFB8"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36EF57C8" w14:textId="77777777" w:rsidR="00C21E98" w:rsidRPr="003F29FF" w:rsidRDefault="00C21E98" w:rsidP="00FE603F">
            <w:pPr>
              <w:pStyle w:val="Tabletextrightbold"/>
            </w:pPr>
            <w:r w:rsidRPr="00E01DB9">
              <w:t>292 872</w:t>
            </w:r>
          </w:p>
        </w:tc>
        <w:tc>
          <w:tcPr>
            <w:cnfStyle w:val="000001000000" w:firstRow="0" w:lastRow="0" w:firstColumn="0" w:lastColumn="0" w:oddVBand="0" w:evenVBand="1" w:oddHBand="0" w:evenHBand="0" w:firstRowFirstColumn="0" w:firstRowLastColumn="0" w:lastRowFirstColumn="0" w:lastRowLastColumn="0"/>
            <w:tcW w:w="1035" w:type="dxa"/>
          </w:tcPr>
          <w:p w14:paraId="17076781" w14:textId="77777777" w:rsidR="00C21E98" w:rsidRPr="003F29FF" w:rsidRDefault="00C21E98" w:rsidP="00FE603F">
            <w:pPr>
              <w:pStyle w:val="Tabletextrightbold"/>
            </w:pPr>
            <w:r w:rsidRPr="00E01DB9">
              <w:t>278 896</w:t>
            </w:r>
          </w:p>
        </w:tc>
      </w:tr>
      <w:tr w:rsidR="00C21E98" w:rsidRPr="003F29FF" w14:paraId="2F02AF11"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D403157" w14:textId="77777777" w:rsidR="00C21E98" w:rsidRPr="003F29FF" w:rsidRDefault="00C21E98" w:rsidP="00FE603F">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42B186DC" w14:textId="77777777" w:rsidR="00C21E98" w:rsidRPr="003F29FF" w:rsidRDefault="00C21E98" w:rsidP="00FE603F">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2F8F7EDD" w14:textId="77777777" w:rsidR="00C21E98" w:rsidRPr="003F29FF" w:rsidRDefault="00C21E98" w:rsidP="00FE603F">
            <w:pPr>
              <w:pStyle w:val="Tabletextright"/>
              <w:rPr>
                <w:sz w:val="12"/>
                <w:szCs w:val="12"/>
              </w:rPr>
            </w:pPr>
          </w:p>
        </w:tc>
      </w:tr>
      <w:tr w:rsidR="00C21E98" w:rsidRPr="003F29FF" w14:paraId="3BC74DA8"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502DD4B" w14:textId="77777777" w:rsidR="00C21E98" w:rsidRPr="003F29FF" w:rsidRDefault="00C21E98" w:rsidP="00FE603F">
            <w:pPr>
              <w:pStyle w:val="Tabletext"/>
            </w:pPr>
            <w:r w:rsidRPr="00E01DB9">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tcPr>
          <w:p w14:paraId="29F04FFA" w14:textId="77777777" w:rsidR="00C21E98" w:rsidRPr="003F29FF" w:rsidRDefault="00C21E98" w:rsidP="00FE603F">
            <w:pPr>
              <w:pStyle w:val="Tabletextright"/>
              <w:rPr>
                <w:bCs/>
              </w:rPr>
            </w:pPr>
            <w:r w:rsidRPr="00E01DB9">
              <w:t xml:space="preserve">1 632 </w:t>
            </w:r>
          </w:p>
        </w:tc>
        <w:tc>
          <w:tcPr>
            <w:cnfStyle w:val="000001000000" w:firstRow="0" w:lastRow="0" w:firstColumn="0" w:lastColumn="0" w:oddVBand="0" w:evenVBand="1" w:oddHBand="0" w:evenHBand="0" w:firstRowFirstColumn="0" w:firstRowLastColumn="0" w:lastRowFirstColumn="0" w:lastRowLastColumn="0"/>
            <w:tcW w:w="1035" w:type="dxa"/>
          </w:tcPr>
          <w:p w14:paraId="0338F979" w14:textId="77777777" w:rsidR="00C21E98" w:rsidRPr="003F29FF" w:rsidRDefault="00C21E98" w:rsidP="00FE603F">
            <w:pPr>
              <w:pStyle w:val="Tabletextright"/>
              <w:rPr>
                <w:bCs/>
              </w:rPr>
            </w:pPr>
            <w:r w:rsidRPr="00E01DB9">
              <w:t>15 278</w:t>
            </w:r>
          </w:p>
        </w:tc>
      </w:tr>
      <w:tr w:rsidR="00C21E98" w:rsidRPr="003F29FF" w14:paraId="65CFE59E"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7FAF06F" w14:textId="77777777" w:rsidR="00C21E98" w:rsidRPr="003F29FF" w:rsidRDefault="00C21E98" w:rsidP="00FE603F">
            <w:pPr>
              <w:pStyle w:val="Tabletext"/>
              <w:spacing w:before="0" w:after="0"/>
            </w:pPr>
          </w:p>
        </w:tc>
        <w:tc>
          <w:tcPr>
            <w:cnfStyle w:val="000010000000" w:firstRow="0" w:lastRow="0" w:firstColumn="0" w:lastColumn="0" w:oddVBand="1" w:evenVBand="0" w:oddHBand="0" w:evenHBand="0" w:firstRowFirstColumn="0" w:firstRowLastColumn="0" w:lastRowFirstColumn="0" w:lastRowLastColumn="0"/>
            <w:tcW w:w="1035" w:type="dxa"/>
          </w:tcPr>
          <w:p w14:paraId="20E6D154"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51F958C9" w14:textId="77777777" w:rsidR="00C21E98" w:rsidRPr="003F29FF" w:rsidRDefault="00C21E98" w:rsidP="00FE603F">
            <w:pPr>
              <w:pStyle w:val="Tabletextright"/>
            </w:pPr>
          </w:p>
        </w:tc>
      </w:tr>
      <w:tr w:rsidR="00C21E98" w:rsidRPr="003F29FF" w14:paraId="304524D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73A8CCFD" w14:textId="77777777" w:rsidR="00C21E98" w:rsidRPr="003F29FF" w:rsidRDefault="00C21E98" w:rsidP="00FE603F">
            <w:pPr>
              <w:pStyle w:val="Tabletextbold"/>
            </w:pPr>
            <w:r w:rsidRPr="00E01DB9">
              <w:t>Total buildings</w:t>
            </w:r>
          </w:p>
        </w:tc>
        <w:tc>
          <w:tcPr>
            <w:cnfStyle w:val="000010000000" w:firstRow="0" w:lastRow="0" w:firstColumn="0" w:lastColumn="0" w:oddVBand="1" w:evenVBand="0" w:oddHBand="0" w:evenHBand="0" w:firstRowFirstColumn="0" w:firstRowLastColumn="0" w:lastRowFirstColumn="0" w:lastRowLastColumn="0"/>
            <w:tcW w:w="1035" w:type="dxa"/>
          </w:tcPr>
          <w:p w14:paraId="2DCD0A03" w14:textId="77777777" w:rsidR="00C21E98" w:rsidRPr="003F29FF" w:rsidRDefault="00C21E98" w:rsidP="00FE603F">
            <w:pPr>
              <w:pStyle w:val="Tabletextrightbold"/>
            </w:pPr>
            <w:r w:rsidRPr="00E01DB9">
              <w:t>294 504</w:t>
            </w:r>
          </w:p>
        </w:tc>
        <w:tc>
          <w:tcPr>
            <w:cnfStyle w:val="000001000000" w:firstRow="0" w:lastRow="0" w:firstColumn="0" w:lastColumn="0" w:oddVBand="0" w:evenVBand="1" w:oddHBand="0" w:evenHBand="0" w:firstRowFirstColumn="0" w:firstRowLastColumn="0" w:lastRowFirstColumn="0" w:lastRowLastColumn="0"/>
            <w:tcW w:w="1035" w:type="dxa"/>
          </w:tcPr>
          <w:p w14:paraId="2E05D18F" w14:textId="77777777" w:rsidR="00C21E98" w:rsidRPr="003F29FF" w:rsidRDefault="00C21E98" w:rsidP="00FE603F">
            <w:pPr>
              <w:pStyle w:val="Tabletextrightbold"/>
            </w:pPr>
            <w:r w:rsidRPr="00E01DB9">
              <w:t>294 174</w:t>
            </w:r>
          </w:p>
        </w:tc>
      </w:tr>
      <w:tr w:rsidR="00C21E98" w:rsidRPr="003F29FF" w14:paraId="4B7E7C0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7A2B699" w14:textId="77777777" w:rsidR="00C21E98" w:rsidRPr="003F29FF" w:rsidRDefault="00C21E98" w:rsidP="00FE603F">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14:paraId="684406C3" w14:textId="77777777" w:rsidR="00C21E98" w:rsidRPr="003F29FF" w:rsidRDefault="00C21E98" w:rsidP="00FE603F">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14:paraId="14C4585C" w14:textId="77777777" w:rsidR="00C21E98" w:rsidRPr="003F29FF" w:rsidRDefault="00C21E98" w:rsidP="00FE603F">
            <w:pPr>
              <w:pStyle w:val="Tabletextright"/>
              <w:spacing w:before="0" w:after="0"/>
            </w:pPr>
          </w:p>
        </w:tc>
      </w:tr>
      <w:tr w:rsidR="00C21E98" w:rsidRPr="003F29FF" w14:paraId="390A3487"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E6880F1" w14:textId="77777777" w:rsidR="00C21E98" w:rsidRPr="003F29FF" w:rsidRDefault="00C21E98" w:rsidP="00FE603F">
            <w:pPr>
              <w:pStyle w:val="Tabletextbold"/>
            </w:pPr>
            <w:r w:rsidRPr="00E01DB9">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1A276F13"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75DCF75A" w14:textId="77777777" w:rsidR="00C21E98" w:rsidRPr="003F29FF" w:rsidRDefault="00C21E98" w:rsidP="00FE603F">
            <w:pPr>
              <w:pStyle w:val="Tabletextright"/>
            </w:pPr>
          </w:p>
        </w:tc>
      </w:tr>
      <w:tr w:rsidR="00C21E98" w:rsidRPr="003F29FF" w14:paraId="2A3C4059"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578DEA32" w14:textId="77777777" w:rsidR="00C21E98" w:rsidRPr="003F29FF" w:rsidRDefault="00C21E98" w:rsidP="00FE603F">
            <w:pPr>
              <w:pStyle w:val="Tabletext"/>
            </w:pPr>
            <w:r w:rsidRPr="00E01DB9">
              <w:t>Leasehold improvements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7A5E611E" w14:textId="77777777" w:rsidR="00C21E98" w:rsidRPr="003F29FF" w:rsidRDefault="00C21E98" w:rsidP="00FE603F">
            <w:pPr>
              <w:pStyle w:val="Tabletextright"/>
              <w:rPr>
                <w:bCs/>
              </w:rPr>
            </w:pPr>
            <w:r w:rsidRPr="00E01DB9">
              <w:t xml:space="preserve">301 </w:t>
            </w:r>
          </w:p>
        </w:tc>
        <w:tc>
          <w:tcPr>
            <w:cnfStyle w:val="000001000000" w:firstRow="0" w:lastRow="0" w:firstColumn="0" w:lastColumn="0" w:oddVBand="0" w:evenVBand="1" w:oddHBand="0" w:evenHBand="0" w:firstRowFirstColumn="0" w:firstRowLastColumn="0" w:lastRowFirstColumn="0" w:lastRowLastColumn="0"/>
            <w:tcW w:w="1035" w:type="dxa"/>
          </w:tcPr>
          <w:p w14:paraId="11C0BDC1" w14:textId="77777777" w:rsidR="00C21E98" w:rsidRPr="003F29FF" w:rsidRDefault="00C21E98" w:rsidP="00FE603F">
            <w:pPr>
              <w:pStyle w:val="Tabletextright"/>
              <w:rPr>
                <w:bCs/>
              </w:rPr>
            </w:pPr>
            <w:r w:rsidRPr="00E01DB9">
              <w:t>9 035</w:t>
            </w:r>
          </w:p>
        </w:tc>
      </w:tr>
      <w:tr w:rsidR="00C21E98" w:rsidRPr="003F29FF" w14:paraId="0A03C86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47D68C0" w14:textId="77777777" w:rsidR="00C21E98" w:rsidRPr="003F29FF" w:rsidRDefault="00C21E98" w:rsidP="00FE603F">
            <w:pPr>
              <w:pStyle w:val="Tabletext"/>
            </w:pPr>
            <w:r w:rsidRPr="00E01DB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3A288676" w14:textId="77777777" w:rsidR="00C21E98" w:rsidRPr="003F29FF" w:rsidRDefault="00C21E98" w:rsidP="00FE603F">
            <w:pPr>
              <w:pStyle w:val="Tabletextright"/>
              <w:rPr>
                <w:bCs/>
              </w:rPr>
            </w:pPr>
            <w:r w:rsidRPr="00E01DB9">
              <w:t>(301)</w:t>
            </w:r>
          </w:p>
        </w:tc>
        <w:tc>
          <w:tcPr>
            <w:cnfStyle w:val="000001000000" w:firstRow="0" w:lastRow="0" w:firstColumn="0" w:lastColumn="0" w:oddVBand="0" w:evenVBand="1" w:oddHBand="0" w:evenHBand="0" w:firstRowFirstColumn="0" w:firstRowLastColumn="0" w:lastRowFirstColumn="0" w:lastRowLastColumn="0"/>
            <w:tcW w:w="1035" w:type="dxa"/>
          </w:tcPr>
          <w:p w14:paraId="3FBB283F" w14:textId="77777777" w:rsidR="00C21E98" w:rsidRPr="003F29FF" w:rsidRDefault="00C21E98" w:rsidP="00FE603F">
            <w:pPr>
              <w:pStyle w:val="Tabletextright"/>
              <w:rPr>
                <w:bCs/>
              </w:rPr>
            </w:pPr>
            <w:r w:rsidRPr="00E01DB9">
              <w:t>(9 017)</w:t>
            </w:r>
          </w:p>
        </w:tc>
      </w:tr>
      <w:tr w:rsidR="00C21E98" w:rsidRPr="003F29FF" w14:paraId="68C815C7"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E2B4D17" w14:textId="77777777" w:rsidR="00C21E98" w:rsidRPr="003F29FF" w:rsidRDefault="00C21E98" w:rsidP="00FE603F">
            <w:pPr>
              <w:pStyle w:val="Tabletextbold"/>
            </w:pPr>
            <w:r w:rsidRPr="00E01DB9">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6E393E00" w14:textId="77777777" w:rsidR="00C21E98" w:rsidRPr="003F29FF" w:rsidRDefault="00C21E98" w:rsidP="00FE603F">
            <w:pPr>
              <w:pStyle w:val="Tabletextrightbold"/>
            </w:pPr>
            <w:r w:rsidRPr="00E01DB9">
              <w:t>-</w:t>
            </w:r>
          </w:p>
        </w:tc>
        <w:tc>
          <w:tcPr>
            <w:cnfStyle w:val="000001000000" w:firstRow="0" w:lastRow="0" w:firstColumn="0" w:lastColumn="0" w:oddVBand="0" w:evenVBand="1" w:oddHBand="0" w:evenHBand="0" w:firstRowFirstColumn="0" w:firstRowLastColumn="0" w:lastRowFirstColumn="0" w:lastRowLastColumn="0"/>
            <w:tcW w:w="1035" w:type="dxa"/>
          </w:tcPr>
          <w:p w14:paraId="250C6D41" w14:textId="77777777" w:rsidR="00C21E98" w:rsidRPr="003F29FF" w:rsidRDefault="00C21E98" w:rsidP="00FE603F">
            <w:pPr>
              <w:pStyle w:val="Tabletextrightbold"/>
            </w:pPr>
            <w:r w:rsidRPr="00E01DB9">
              <w:t>18</w:t>
            </w:r>
          </w:p>
        </w:tc>
      </w:tr>
      <w:tr w:rsidR="00C21E98" w:rsidRPr="003F29FF" w14:paraId="28170A0A"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5EF851DA" w14:textId="77777777" w:rsidR="00C21E98" w:rsidRPr="003F29FF" w:rsidRDefault="00C21E98" w:rsidP="00FE603F">
            <w:pPr>
              <w:pStyle w:val="Tabletextbold"/>
              <w:rPr>
                <w:b w:val="0"/>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7768FADF" w14:textId="77777777" w:rsidR="00C21E98" w:rsidRPr="003F29FF" w:rsidRDefault="00C21E98" w:rsidP="00FE603F">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116D45AF" w14:textId="77777777" w:rsidR="00C21E98" w:rsidRPr="003F29FF" w:rsidRDefault="00C21E98" w:rsidP="00FE603F">
            <w:pPr>
              <w:pStyle w:val="Tabletextright"/>
              <w:rPr>
                <w:sz w:val="12"/>
                <w:szCs w:val="12"/>
              </w:rPr>
            </w:pPr>
          </w:p>
        </w:tc>
      </w:tr>
      <w:tr w:rsidR="00C21E98" w:rsidRPr="003F29FF" w14:paraId="3FF78D5A"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6E8F5B5" w14:textId="77777777" w:rsidR="00C21E98" w:rsidRPr="003F29FF" w:rsidRDefault="00C21E98" w:rsidP="00FE603F">
            <w:pPr>
              <w:pStyle w:val="Tabletextbold"/>
            </w:pPr>
            <w:r w:rsidRPr="00E01DB9">
              <w:t>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0226CC97"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25837A4C" w14:textId="77777777" w:rsidR="00C21E98" w:rsidRPr="003F29FF" w:rsidRDefault="00C21E98" w:rsidP="00FE603F">
            <w:pPr>
              <w:pStyle w:val="Tabletextright"/>
            </w:pPr>
          </w:p>
        </w:tc>
      </w:tr>
      <w:tr w:rsidR="00C21E98" w:rsidRPr="003F29FF" w14:paraId="1EF45081"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6F69B13" w14:textId="77777777" w:rsidR="00C21E98" w:rsidRPr="003F29FF" w:rsidRDefault="00C21E98" w:rsidP="00FE603F">
            <w:pPr>
              <w:pStyle w:val="Tabletext"/>
            </w:pPr>
            <w:r w:rsidRPr="00E01DB9">
              <w:t>Office and computer equipment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0DA7F887" w14:textId="77777777" w:rsidR="00C21E98" w:rsidRPr="003F29FF" w:rsidRDefault="00C21E98" w:rsidP="00FE603F">
            <w:pPr>
              <w:pStyle w:val="Tabletextright"/>
              <w:rPr>
                <w:bCs/>
              </w:rPr>
            </w:pPr>
            <w:r w:rsidRPr="00E01DB9">
              <w:t xml:space="preserve">7 906 </w:t>
            </w:r>
          </w:p>
        </w:tc>
        <w:tc>
          <w:tcPr>
            <w:cnfStyle w:val="000001000000" w:firstRow="0" w:lastRow="0" w:firstColumn="0" w:lastColumn="0" w:oddVBand="0" w:evenVBand="1" w:oddHBand="0" w:evenHBand="0" w:firstRowFirstColumn="0" w:firstRowLastColumn="0" w:lastRowFirstColumn="0" w:lastRowLastColumn="0"/>
            <w:tcW w:w="1035" w:type="dxa"/>
          </w:tcPr>
          <w:p w14:paraId="7FF61799" w14:textId="77777777" w:rsidR="00C21E98" w:rsidRPr="003F29FF" w:rsidRDefault="00C21E98" w:rsidP="00FE603F">
            <w:pPr>
              <w:pStyle w:val="Tabletextright"/>
              <w:rPr>
                <w:bCs/>
              </w:rPr>
            </w:pPr>
            <w:r w:rsidRPr="00E01DB9">
              <w:t>6 191</w:t>
            </w:r>
          </w:p>
        </w:tc>
      </w:tr>
      <w:tr w:rsidR="00C21E98" w:rsidRPr="003F29FF" w14:paraId="35FBE135"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DC12B86" w14:textId="77777777" w:rsidR="00C21E98" w:rsidRPr="003F29FF" w:rsidRDefault="00C21E98" w:rsidP="00FE603F">
            <w:pPr>
              <w:pStyle w:val="Tabletext"/>
            </w:pPr>
            <w:r w:rsidRPr="00E01DB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16AF722C" w14:textId="77777777" w:rsidR="00C21E98" w:rsidRPr="003F29FF" w:rsidRDefault="00C21E98" w:rsidP="00FE603F">
            <w:pPr>
              <w:pStyle w:val="Tabletextright"/>
              <w:rPr>
                <w:bCs/>
              </w:rPr>
            </w:pPr>
            <w:r w:rsidRPr="00E01DB9">
              <w:t>(4 071)</w:t>
            </w:r>
          </w:p>
        </w:tc>
        <w:tc>
          <w:tcPr>
            <w:cnfStyle w:val="000001000000" w:firstRow="0" w:lastRow="0" w:firstColumn="0" w:lastColumn="0" w:oddVBand="0" w:evenVBand="1" w:oddHBand="0" w:evenHBand="0" w:firstRowFirstColumn="0" w:firstRowLastColumn="0" w:lastRowFirstColumn="0" w:lastRowLastColumn="0"/>
            <w:tcW w:w="1035" w:type="dxa"/>
          </w:tcPr>
          <w:p w14:paraId="63BBC831" w14:textId="77777777" w:rsidR="00C21E98" w:rsidRPr="003F29FF" w:rsidRDefault="00C21E98" w:rsidP="00FE603F">
            <w:pPr>
              <w:pStyle w:val="Tabletextright"/>
              <w:rPr>
                <w:bCs/>
              </w:rPr>
            </w:pPr>
            <w:r w:rsidRPr="00E01DB9">
              <w:t>(3 169)</w:t>
            </w:r>
          </w:p>
        </w:tc>
      </w:tr>
      <w:tr w:rsidR="00C21E98" w:rsidRPr="003F29FF" w14:paraId="0B76F1DC"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AFB8D31"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3F644999" w14:textId="77777777" w:rsidR="00C21E98" w:rsidRPr="003F29FF" w:rsidRDefault="00C21E98" w:rsidP="00FE603F">
            <w:pPr>
              <w:pStyle w:val="Tabletextrightbold"/>
            </w:pPr>
            <w:r w:rsidRPr="00E01DB9">
              <w:t xml:space="preserve">3 835 </w:t>
            </w:r>
          </w:p>
        </w:tc>
        <w:tc>
          <w:tcPr>
            <w:cnfStyle w:val="000001000000" w:firstRow="0" w:lastRow="0" w:firstColumn="0" w:lastColumn="0" w:oddVBand="0" w:evenVBand="1" w:oddHBand="0" w:evenHBand="0" w:firstRowFirstColumn="0" w:firstRowLastColumn="0" w:lastRowFirstColumn="0" w:lastRowLastColumn="0"/>
            <w:tcW w:w="1035" w:type="dxa"/>
          </w:tcPr>
          <w:p w14:paraId="05684049" w14:textId="77777777" w:rsidR="00C21E98" w:rsidRPr="003F29FF" w:rsidRDefault="00C21E98" w:rsidP="00FE603F">
            <w:pPr>
              <w:pStyle w:val="Tabletextrightbold"/>
            </w:pPr>
            <w:r w:rsidRPr="00E01DB9">
              <w:t>3 022</w:t>
            </w:r>
          </w:p>
        </w:tc>
      </w:tr>
      <w:tr w:rsidR="00C21E98" w:rsidRPr="003F29FF" w14:paraId="03C16DE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D294761" w14:textId="77777777" w:rsidR="00C21E98" w:rsidRPr="003F29FF" w:rsidRDefault="00C21E98" w:rsidP="00FE603F">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63A458DC" w14:textId="77777777" w:rsidR="00C21E98" w:rsidRPr="003F29FF" w:rsidRDefault="00C21E98" w:rsidP="00FE603F">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32F1DD3E" w14:textId="77777777" w:rsidR="00C21E98" w:rsidRPr="003F29FF" w:rsidRDefault="00C21E98" w:rsidP="00FE603F">
            <w:pPr>
              <w:pStyle w:val="Tabletextright"/>
              <w:spacing w:before="0" w:after="0"/>
              <w:rPr>
                <w:sz w:val="12"/>
                <w:szCs w:val="12"/>
              </w:rPr>
            </w:pPr>
          </w:p>
        </w:tc>
      </w:tr>
      <w:tr w:rsidR="00C21E98" w:rsidRPr="003F29FF" w14:paraId="44C4E635"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2EA1798E" w14:textId="77777777" w:rsidR="00C21E98" w:rsidRPr="003F29FF" w:rsidRDefault="00C21E98" w:rsidP="00FE603F">
            <w:pPr>
              <w:pStyle w:val="Tabletext"/>
            </w:pPr>
            <w:r w:rsidRPr="00E01DB9">
              <w:t>Motor vehicles under lease</w:t>
            </w:r>
          </w:p>
        </w:tc>
        <w:tc>
          <w:tcPr>
            <w:cnfStyle w:val="000010000000" w:firstRow="0" w:lastRow="0" w:firstColumn="0" w:lastColumn="0" w:oddVBand="1" w:evenVBand="0" w:oddHBand="0" w:evenHBand="0" w:firstRowFirstColumn="0" w:firstRowLastColumn="0" w:lastRowFirstColumn="0" w:lastRowLastColumn="0"/>
            <w:tcW w:w="1035" w:type="dxa"/>
          </w:tcPr>
          <w:p w14:paraId="03C0F922" w14:textId="77777777" w:rsidR="00C21E98" w:rsidRPr="003F29FF" w:rsidRDefault="00C21E98" w:rsidP="00FE603F">
            <w:pPr>
              <w:pStyle w:val="Tabletextright"/>
              <w:rPr>
                <w:bCs/>
              </w:rPr>
            </w:pPr>
            <w:r w:rsidRPr="00E01DB9">
              <w:t xml:space="preserve">5 311 </w:t>
            </w:r>
          </w:p>
        </w:tc>
        <w:tc>
          <w:tcPr>
            <w:cnfStyle w:val="000001000000" w:firstRow="0" w:lastRow="0" w:firstColumn="0" w:lastColumn="0" w:oddVBand="0" w:evenVBand="1" w:oddHBand="0" w:evenHBand="0" w:firstRowFirstColumn="0" w:firstRowLastColumn="0" w:lastRowFirstColumn="0" w:lastRowLastColumn="0"/>
            <w:tcW w:w="1035" w:type="dxa"/>
          </w:tcPr>
          <w:p w14:paraId="1D2237D7" w14:textId="77777777" w:rsidR="00C21E98" w:rsidRPr="003F29FF" w:rsidRDefault="00C21E98" w:rsidP="00FE603F">
            <w:pPr>
              <w:pStyle w:val="Tabletextright"/>
              <w:rPr>
                <w:bCs/>
              </w:rPr>
            </w:pPr>
            <w:r w:rsidRPr="00E01DB9">
              <w:t>6 994</w:t>
            </w:r>
          </w:p>
        </w:tc>
      </w:tr>
      <w:tr w:rsidR="00C21E98" w:rsidRPr="003F29FF" w14:paraId="71D64C92"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50C05472" w14:textId="77777777" w:rsidR="00C21E98" w:rsidRPr="003F29FF" w:rsidRDefault="00C21E98" w:rsidP="00FE603F">
            <w:pPr>
              <w:pStyle w:val="Tabletext"/>
            </w:pPr>
            <w:r w:rsidRPr="00E01DB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7D748768" w14:textId="77777777" w:rsidR="00C21E98" w:rsidRPr="003F29FF" w:rsidRDefault="00C21E98" w:rsidP="00FE603F">
            <w:pPr>
              <w:pStyle w:val="Tabletextright"/>
              <w:rPr>
                <w:bCs/>
              </w:rPr>
            </w:pPr>
            <w:r w:rsidRPr="00E01DB9">
              <w:t>(1 475)</w:t>
            </w:r>
          </w:p>
        </w:tc>
        <w:tc>
          <w:tcPr>
            <w:cnfStyle w:val="000001000000" w:firstRow="0" w:lastRow="0" w:firstColumn="0" w:lastColumn="0" w:oddVBand="0" w:evenVBand="1" w:oddHBand="0" w:evenHBand="0" w:firstRowFirstColumn="0" w:firstRowLastColumn="0" w:lastRowFirstColumn="0" w:lastRowLastColumn="0"/>
            <w:tcW w:w="1035" w:type="dxa"/>
          </w:tcPr>
          <w:p w14:paraId="7A7B937E" w14:textId="77777777" w:rsidR="00C21E98" w:rsidRPr="003F29FF" w:rsidRDefault="00C21E98" w:rsidP="00FE603F">
            <w:pPr>
              <w:pStyle w:val="Tabletextright"/>
              <w:rPr>
                <w:bCs/>
              </w:rPr>
            </w:pPr>
            <w:r w:rsidRPr="00E01DB9">
              <w:t>(2 255)</w:t>
            </w:r>
          </w:p>
        </w:tc>
      </w:tr>
      <w:tr w:rsidR="00C21E98" w:rsidRPr="003F29FF" w14:paraId="039D94C2"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5446A5C"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6CB125DC" w14:textId="77777777" w:rsidR="00C21E98" w:rsidRPr="003F29FF" w:rsidRDefault="00C21E98" w:rsidP="00FE603F">
            <w:pPr>
              <w:pStyle w:val="Tabletextrightbold"/>
            </w:pPr>
            <w:r w:rsidRPr="00E01DB9">
              <w:t xml:space="preserve">3 836 </w:t>
            </w:r>
          </w:p>
        </w:tc>
        <w:tc>
          <w:tcPr>
            <w:cnfStyle w:val="000001000000" w:firstRow="0" w:lastRow="0" w:firstColumn="0" w:lastColumn="0" w:oddVBand="0" w:evenVBand="1" w:oddHBand="0" w:evenHBand="0" w:firstRowFirstColumn="0" w:firstRowLastColumn="0" w:lastRowFirstColumn="0" w:lastRowLastColumn="0"/>
            <w:tcW w:w="1035" w:type="dxa"/>
          </w:tcPr>
          <w:p w14:paraId="63064BFA" w14:textId="77777777" w:rsidR="00C21E98" w:rsidRPr="003F29FF" w:rsidRDefault="00C21E98" w:rsidP="00FE603F">
            <w:pPr>
              <w:pStyle w:val="Tabletextrightbold"/>
            </w:pPr>
            <w:r w:rsidRPr="00E01DB9">
              <w:t>4 739</w:t>
            </w:r>
          </w:p>
        </w:tc>
      </w:tr>
      <w:tr w:rsidR="00C21E98" w:rsidRPr="003F29FF" w14:paraId="5D1CCBC3"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F608F46" w14:textId="77777777" w:rsidR="00C21E98" w:rsidRPr="003F29FF" w:rsidRDefault="00C21E98" w:rsidP="00FE603F">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46653E21" w14:textId="77777777" w:rsidR="00C21E98" w:rsidRPr="003F29FF" w:rsidRDefault="00C21E98" w:rsidP="00FE603F">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350D5FB1" w14:textId="77777777" w:rsidR="00C21E98" w:rsidRPr="003F29FF" w:rsidRDefault="00C21E98" w:rsidP="00FE603F">
            <w:pPr>
              <w:pStyle w:val="Tabletextright"/>
              <w:rPr>
                <w:sz w:val="12"/>
                <w:szCs w:val="12"/>
              </w:rPr>
            </w:pPr>
          </w:p>
        </w:tc>
      </w:tr>
      <w:tr w:rsidR="00C21E98" w:rsidRPr="003F29FF" w14:paraId="06C6BFF7"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4C1D61A" w14:textId="77777777" w:rsidR="00C21E98" w:rsidRPr="003F29FF" w:rsidRDefault="00C21E98" w:rsidP="00FE603F">
            <w:pPr>
              <w:pStyle w:val="Tabletextbold"/>
            </w:pPr>
            <w:r w:rsidRPr="00E01DB9">
              <w:t>Total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0B3F6A42" w14:textId="77777777" w:rsidR="00C21E98" w:rsidRPr="003F29FF" w:rsidRDefault="00C21E98" w:rsidP="00FE603F">
            <w:pPr>
              <w:pStyle w:val="Tabletextrightbold"/>
            </w:pPr>
            <w:r w:rsidRPr="00E01DB9">
              <w:t xml:space="preserve">7 671 </w:t>
            </w:r>
          </w:p>
        </w:tc>
        <w:tc>
          <w:tcPr>
            <w:cnfStyle w:val="000001000000" w:firstRow="0" w:lastRow="0" w:firstColumn="0" w:lastColumn="0" w:oddVBand="0" w:evenVBand="1" w:oddHBand="0" w:evenHBand="0" w:firstRowFirstColumn="0" w:firstRowLastColumn="0" w:lastRowFirstColumn="0" w:lastRowLastColumn="0"/>
            <w:tcW w:w="1035" w:type="dxa"/>
          </w:tcPr>
          <w:p w14:paraId="1ADC0C0B" w14:textId="77777777" w:rsidR="00C21E98" w:rsidRPr="003F29FF" w:rsidRDefault="00C21E98" w:rsidP="00FE603F">
            <w:pPr>
              <w:pStyle w:val="Tabletextrightbold"/>
            </w:pPr>
            <w:r w:rsidRPr="00E01DB9">
              <w:t>7 761</w:t>
            </w:r>
          </w:p>
        </w:tc>
      </w:tr>
      <w:tr w:rsidR="00C21E98" w:rsidRPr="003F29FF" w14:paraId="7F27ED2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1BF2287" w14:textId="77777777" w:rsidR="00C21E98" w:rsidRPr="003F29FF" w:rsidRDefault="00C21E98" w:rsidP="00FE603F">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6C9C4691" w14:textId="77777777" w:rsidR="00C21E98" w:rsidRPr="003F29FF" w:rsidRDefault="00C21E98" w:rsidP="00FE603F">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424C2B5A" w14:textId="77777777" w:rsidR="00C21E98" w:rsidRPr="003F29FF" w:rsidRDefault="00C21E98" w:rsidP="00FE603F">
            <w:pPr>
              <w:pStyle w:val="Tabletextright"/>
              <w:spacing w:before="0" w:after="0"/>
              <w:rPr>
                <w:sz w:val="12"/>
                <w:szCs w:val="12"/>
              </w:rPr>
            </w:pPr>
          </w:p>
        </w:tc>
      </w:tr>
      <w:tr w:rsidR="00C21E98" w:rsidRPr="003F29FF" w14:paraId="478C7D00"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9C168ED" w14:textId="77777777" w:rsidR="00C21E98" w:rsidRPr="003F29FF" w:rsidRDefault="00C21E98" w:rsidP="00FE603F">
            <w:pPr>
              <w:pStyle w:val="Tabletextbold"/>
            </w:pPr>
            <w:r w:rsidRPr="00E01DB9">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4BE326D6" w14:textId="77777777" w:rsidR="00C21E98" w:rsidRPr="003F29FF" w:rsidRDefault="00C21E98" w:rsidP="00FE603F">
            <w:pPr>
              <w:pStyle w:val="Tabletextrightbold"/>
            </w:pPr>
            <w:r w:rsidRPr="00E01DB9">
              <w:t>1 148 644</w:t>
            </w:r>
          </w:p>
        </w:tc>
        <w:tc>
          <w:tcPr>
            <w:cnfStyle w:val="000001000000" w:firstRow="0" w:lastRow="0" w:firstColumn="0" w:lastColumn="0" w:oddVBand="0" w:evenVBand="1" w:oddHBand="0" w:evenHBand="0" w:firstRowFirstColumn="0" w:firstRowLastColumn="0" w:lastRowFirstColumn="0" w:lastRowLastColumn="0"/>
            <w:tcW w:w="1035" w:type="dxa"/>
          </w:tcPr>
          <w:p w14:paraId="6455B84E" w14:textId="77777777" w:rsidR="00C21E98" w:rsidRPr="003F29FF" w:rsidRDefault="00C21E98" w:rsidP="00FE603F">
            <w:pPr>
              <w:pStyle w:val="Tabletextrightbold"/>
            </w:pPr>
            <w:r w:rsidRPr="00E01DB9">
              <w:t>938 475</w:t>
            </w:r>
          </w:p>
        </w:tc>
      </w:tr>
    </w:tbl>
    <w:p w14:paraId="73A43BB8" w14:textId="77777777" w:rsidR="00C21E98" w:rsidRPr="003F29FF" w:rsidRDefault="00C21E98" w:rsidP="00C21E98"/>
    <w:p w14:paraId="7E93F00F" w14:textId="77777777" w:rsidR="00C21E98" w:rsidRPr="003F29FF" w:rsidRDefault="00C21E98" w:rsidP="00C21E98">
      <w:pPr>
        <w:sectPr w:rsidR="00C21E98" w:rsidRPr="003F29FF" w:rsidSect="000C41A3">
          <w:headerReference w:type="even" r:id="rId111"/>
          <w:headerReference w:type="default" r:id="rId112"/>
          <w:type w:val="continuous"/>
          <w:pgSz w:w="11909" w:h="16834" w:code="9"/>
          <w:pgMar w:top="1728" w:right="1152" w:bottom="1152" w:left="1152" w:header="720" w:footer="288" w:gutter="0"/>
          <w:cols w:space="720"/>
          <w:noEndnote/>
        </w:sectPr>
      </w:pPr>
    </w:p>
    <w:p w14:paraId="0C6D7726" w14:textId="77777777" w:rsidR="00C21E98" w:rsidRPr="003F29FF" w:rsidRDefault="00C21E98" w:rsidP="00C21E98">
      <w:pPr>
        <w:pStyle w:val="Heading4"/>
      </w:pPr>
      <w:r w:rsidRPr="003F29FF">
        <w:lastRenderedPageBreak/>
        <w:t>Initial recognition</w:t>
      </w:r>
    </w:p>
    <w:p w14:paraId="5E809E7B" w14:textId="77777777" w:rsidR="00C21E98" w:rsidRPr="00225381" w:rsidRDefault="00C21E98" w:rsidP="00C21E98">
      <w:r w:rsidRPr="00225381">
        <w:t>Property, plant and equipment are recognis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w:t>
      </w:r>
    </w:p>
    <w:p w14:paraId="074CBEF0" w14:textId="77777777" w:rsidR="00C21E98" w:rsidRPr="00225381" w:rsidRDefault="00C21E98" w:rsidP="00C21E98">
      <w:r w:rsidRPr="00225381">
        <w:t>The cost of leasehold improvements is capitalised and depreciated over the shorter of the remaining term of the lease or their estimated useful lives.</w:t>
      </w:r>
    </w:p>
    <w:p w14:paraId="2645A008" w14:textId="77777777" w:rsidR="00C21E98" w:rsidRPr="00B74F0A" w:rsidRDefault="00C21E98" w:rsidP="00C21E98">
      <w:pPr>
        <w:pStyle w:val="Heading4"/>
      </w:pPr>
      <w:r w:rsidRPr="00B74F0A">
        <w:t>Right-of-use asset acquired by lessees</w:t>
      </w:r>
      <w:r>
        <w:t xml:space="preserve"> – i</w:t>
      </w:r>
      <w:r w:rsidRPr="00B74F0A">
        <w:t>nitial measurement</w:t>
      </w:r>
    </w:p>
    <w:p w14:paraId="58191824" w14:textId="77777777" w:rsidR="00C21E98" w:rsidRPr="00395A13" w:rsidRDefault="00C21E98" w:rsidP="00C21E98">
      <w:pPr>
        <w:rPr>
          <w:caps/>
        </w:rPr>
      </w:pPr>
      <w:r w:rsidRPr="00225381">
        <w:t xml:space="preserve">The Department recognises a </w:t>
      </w:r>
      <w:r>
        <w:t xml:space="preserve">RoU </w:t>
      </w:r>
      <w:r w:rsidRPr="00225381">
        <w:t xml:space="preserve">asset and a lease liability at the lease commencement date. The </w:t>
      </w:r>
      <w:r>
        <w:t>RoU</w:t>
      </w:r>
      <w:r w:rsidRPr="00225381">
        <w:t xml:space="preserve"> asset is initially measured at cost which comprises the initial amount of the lease liability adjusted for:</w:t>
      </w:r>
    </w:p>
    <w:p w14:paraId="55BFF09F" w14:textId="77777777" w:rsidR="00C21E98" w:rsidRPr="00225381" w:rsidRDefault="00C21E98" w:rsidP="00C21E98">
      <w:pPr>
        <w:pStyle w:val="Bullet"/>
        <w:spacing w:before="60" w:after="60"/>
      </w:pPr>
      <w:r w:rsidRPr="00225381">
        <w:t xml:space="preserve">any lease payments made at or before the commencement date less any lease incentive received </w:t>
      </w:r>
    </w:p>
    <w:p w14:paraId="3F7EF1E8" w14:textId="77777777" w:rsidR="00C21E98" w:rsidRPr="00225381" w:rsidRDefault="00C21E98" w:rsidP="00C21E98">
      <w:pPr>
        <w:pStyle w:val="Bullet"/>
        <w:spacing w:before="60" w:after="60"/>
      </w:pPr>
      <w:r w:rsidRPr="00225381">
        <w:t xml:space="preserve">any initial direct costs incurred </w:t>
      </w:r>
    </w:p>
    <w:p w14:paraId="04132B93" w14:textId="77777777" w:rsidR="00C21E98" w:rsidRPr="00225381" w:rsidRDefault="00C21E98" w:rsidP="00C21E98">
      <w:pPr>
        <w:pStyle w:val="Bullet"/>
        <w:spacing w:before="60" w:after="60"/>
      </w:pPr>
      <w:r w:rsidRPr="00225381">
        <w:t>an estimate of costs to dismantle and remove the underlying asset or to restore the underlying asset or the site on which it is located.</w:t>
      </w:r>
    </w:p>
    <w:p w14:paraId="6E7B5528" w14:textId="77777777" w:rsidR="00C21E98" w:rsidRPr="00B74F0A" w:rsidRDefault="00C21E98" w:rsidP="00C21E98">
      <w:pPr>
        <w:pStyle w:val="Heading4"/>
      </w:pPr>
      <w:r w:rsidRPr="00B74F0A">
        <w:t xml:space="preserve">Subsequent measurement </w:t>
      </w:r>
    </w:p>
    <w:p w14:paraId="0C7EC690" w14:textId="77777777" w:rsidR="00C21E98" w:rsidRPr="00B74F0A" w:rsidRDefault="00C21E98" w:rsidP="00C21E98">
      <w:r w:rsidRPr="00225381">
        <w:t>Property, plant and equipment is subsequently measured at fair value less accumulated depreciation</w:t>
      </w:r>
      <w:r>
        <w:t xml:space="preserve"> and impairment</w:t>
      </w:r>
      <w:r w:rsidRPr="00225381">
        <w:t xml:space="preserve">. Fair value is determined with regard to the asset’s highest and best use (considering legal or physical restrictions imposed on the asset, public announcements or commitments made in relation to the intended use of the asset) and is summarised by asset category in </w:t>
      </w:r>
      <w:r w:rsidRPr="00225381" w:rsidDel="00F20BBC">
        <w:t>n</w:t>
      </w:r>
      <w:r w:rsidRPr="00225381">
        <w:t>ote 8.3.</w:t>
      </w:r>
    </w:p>
    <w:p w14:paraId="76942C7E" w14:textId="77777777" w:rsidR="00C21E98" w:rsidRPr="00B74F0A" w:rsidRDefault="00C21E98" w:rsidP="00C21E98">
      <w:pPr>
        <w:pStyle w:val="Heading4"/>
      </w:pPr>
      <w:r w:rsidRPr="00B74F0A">
        <w:t>Right-of-use asset</w:t>
      </w:r>
      <w:r>
        <w:t xml:space="preserve"> – s</w:t>
      </w:r>
      <w:r w:rsidRPr="00B74F0A">
        <w:t>ubsequent measurement</w:t>
      </w:r>
    </w:p>
    <w:p w14:paraId="2D7BE818" w14:textId="77777777" w:rsidR="00C21E98" w:rsidRPr="00B74F0A" w:rsidRDefault="00C21E98" w:rsidP="00C21E98">
      <w:r w:rsidRPr="00225381">
        <w:t xml:space="preserve">The Department depreciates the </w:t>
      </w:r>
      <w:r>
        <w:t>R</w:t>
      </w:r>
      <w:r w:rsidRPr="00225381">
        <w:t>o</w:t>
      </w:r>
      <w:r>
        <w:t>U</w:t>
      </w:r>
      <w:r w:rsidRPr="00225381">
        <w:t xml:space="preserve"> assets on a straight-line basis from the lease commencement date to the earlier of the end of the useful life of the </w:t>
      </w:r>
      <w:r>
        <w:t>R</w:t>
      </w:r>
      <w:r w:rsidRPr="00225381">
        <w:t>o</w:t>
      </w:r>
      <w:r>
        <w:t>U</w:t>
      </w:r>
      <w:r w:rsidRPr="00225381">
        <w:t xml:space="preserve"> asset or the end of the lease term. The </w:t>
      </w:r>
      <w:r>
        <w:t>R</w:t>
      </w:r>
      <w:r w:rsidRPr="00225381">
        <w:t>o</w:t>
      </w:r>
      <w:r>
        <w:t xml:space="preserve">U </w:t>
      </w:r>
      <w:r w:rsidRPr="00225381">
        <w:t>assets are also subject to revaluation.</w:t>
      </w:r>
      <w:r w:rsidRPr="00225381">
        <w:rPr>
          <w:snapToGrid w:val="0"/>
        </w:rPr>
        <w:t xml:space="preserve"> In addition, the </w:t>
      </w:r>
      <w:r>
        <w:rPr>
          <w:snapToGrid w:val="0"/>
        </w:rPr>
        <w:t>R</w:t>
      </w:r>
      <w:r w:rsidRPr="00225381">
        <w:rPr>
          <w:snapToGrid w:val="0"/>
        </w:rPr>
        <w:t>o</w:t>
      </w:r>
      <w:r>
        <w:rPr>
          <w:snapToGrid w:val="0"/>
        </w:rPr>
        <w:t>U</w:t>
      </w:r>
      <w:r w:rsidRPr="00225381">
        <w:rPr>
          <w:snapToGrid w:val="0"/>
        </w:rPr>
        <w:t xml:space="preserve"> asset is periodically reduced by impairment losses, if any</w:t>
      </w:r>
      <w:r>
        <w:rPr>
          <w:snapToGrid w:val="0"/>
        </w:rPr>
        <w:t>,</w:t>
      </w:r>
      <w:r w:rsidRPr="00225381">
        <w:rPr>
          <w:snapToGrid w:val="0"/>
        </w:rPr>
        <w:t xml:space="preserve"> and adjusted for certain remeasurements of the lease liability.</w:t>
      </w:r>
    </w:p>
    <w:p w14:paraId="0583A030" w14:textId="77777777" w:rsidR="00C21E98" w:rsidRPr="00B74F0A" w:rsidRDefault="00C21E98" w:rsidP="00C21E98">
      <w:pPr>
        <w:pStyle w:val="Heading4"/>
      </w:pPr>
      <w:r w:rsidRPr="00B74F0A">
        <w:t>Restricted nature of heritage assets and specialised land</w:t>
      </w:r>
    </w:p>
    <w:p w14:paraId="25A4FF25" w14:textId="77777777" w:rsidR="00C21E98" w:rsidRPr="00B74F0A" w:rsidRDefault="00C21E98" w:rsidP="00C21E98">
      <w:r w:rsidRPr="00225381">
        <w:t>During and at the end of the reporting period, the Department held heritage assets and specialised land (</w:t>
      </w:r>
      <w:r w:rsidRPr="00225381" w:rsidDel="00A14607">
        <w:t>n</w:t>
      </w:r>
      <w:r w:rsidRPr="00225381">
        <w:t>ote 8.3), which are deemed worthy of preservation for the social rather than financial benefits they provide to the community. Consequently, there are certain limitations and restrictions imposed on their use and/or disposal. The carrying amount of buildings listed as heritage assets is $</w:t>
      </w:r>
      <w:r w:rsidRPr="000630FF">
        <w:t>100.5</w:t>
      </w:r>
      <w:r w:rsidRPr="00225381">
        <w:t xml:space="preserve"> million (202</w:t>
      </w:r>
      <w:r>
        <w:t xml:space="preserve">1 – </w:t>
      </w:r>
      <w:r w:rsidRPr="00225381">
        <w:t>$106.9 million). These heritage assets cannot be modified</w:t>
      </w:r>
      <w:r w:rsidRPr="00225381" w:rsidDel="00A14607">
        <w:t xml:space="preserve"> </w:t>
      </w:r>
      <w:r>
        <w:t>or</w:t>
      </w:r>
      <w:r w:rsidRPr="00225381">
        <w:t xml:space="preserve"> disposed of without formal ministerial approval.</w:t>
      </w:r>
    </w:p>
    <w:p w14:paraId="45DD00A3" w14:textId="77777777" w:rsidR="00C21E98" w:rsidRPr="00B74F0A" w:rsidRDefault="00C21E98" w:rsidP="00C21E98">
      <w:pPr>
        <w:pStyle w:val="Heading4"/>
      </w:pPr>
      <w:r w:rsidRPr="00B74F0A">
        <w:t>Revaluation of non-financial physical assets</w:t>
      </w:r>
    </w:p>
    <w:p w14:paraId="4A6E5105" w14:textId="77777777" w:rsidR="00C21E98" w:rsidRPr="00B74F0A" w:rsidRDefault="00C21E98" w:rsidP="00C21E98">
      <w:r w:rsidRPr="00225381">
        <w:t>Non-financial physical assets are measured at fair value in accordance with the FRDs issued by the Assistant Treasurer. A full revaluation normally occurs every five years, based on the asset’s government purpose classification, but may occur more frequently if fair value assessments indicate material changes in values. Scheduled revaluations and any interim revaluations are conducted by independent valuers as determined in accordance with the requirements of the FRD. Revaluation increases or decreases arise from differences between an asset’s carrying value and fair value.</w:t>
      </w:r>
    </w:p>
    <w:p w14:paraId="05270490" w14:textId="77777777" w:rsidR="00C21E98" w:rsidRPr="00225381" w:rsidRDefault="00C21E98" w:rsidP="00C21E98">
      <w:r w:rsidRPr="00225381">
        <w:t>Net revaluation increases (where the carrying amount of a class of assets is increased as a result of a revaluation) are recognised in other economic flows – other comprehensive income, and accumulated in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14:paraId="44E6B053" w14:textId="77777777" w:rsidR="00C21E98" w:rsidRPr="00225381" w:rsidRDefault="00C21E98" w:rsidP="00C21E98">
      <w:r w:rsidRPr="00225381">
        <w:t>Net revaluation decreases are recognised in other economic flows – 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 – other comprehensive income reduces the amount accumulated in the asset revaluation surplus.</w:t>
      </w:r>
    </w:p>
    <w:p w14:paraId="610739D7" w14:textId="77777777" w:rsidR="00C21E98" w:rsidRDefault="00C21E98" w:rsidP="00C21E98">
      <w:r w:rsidRPr="00225381">
        <w:lastRenderedPageBreak/>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r>
        <w:t xml:space="preserve"> </w:t>
      </w:r>
      <w:bookmarkStart w:id="127" w:name="_Hlk110509342"/>
      <w:bookmarkStart w:id="128" w:name="_Hlk110509845"/>
      <w:r>
        <w:t>The latest re</w:t>
      </w:r>
      <w:r w:rsidRPr="00225381">
        <w:t xml:space="preserve">valuations of the Department’s </w:t>
      </w:r>
      <w:r w:rsidRPr="00A13093">
        <w:t>land and building assets</w:t>
      </w:r>
      <w:r w:rsidRPr="00225381">
        <w:t xml:space="preserve"> </w:t>
      </w:r>
      <w:r>
        <w:t>have</w:t>
      </w:r>
      <w:r w:rsidRPr="00225381">
        <w:t xml:space="preserve"> </w:t>
      </w:r>
      <w:r>
        <w:t xml:space="preserve">been </w:t>
      </w:r>
      <w:r w:rsidRPr="00225381">
        <w:t>conducted as at 30</w:t>
      </w:r>
      <w:r w:rsidRPr="00225381">
        <w:rPr>
          <w:rFonts w:ascii="Calibri" w:hAnsi="Calibri" w:cs="Calibri"/>
        </w:rPr>
        <w:t> </w:t>
      </w:r>
      <w:r w:rsidRPr="00225381">
        <w:t>June</w:t>
      </w:r>
      <w:r w:rsidRPr="00225381">
        <w:rPr>
          <w:rFonts w:ascii="Calibri" w:hAnsi="Calibri" w:cs="Calibri"/>
        </w:rPr>
        <w:t> </w:t>
      </w:r>
      <w:r>
        <w:t>2022</w:t>
      </w:r>
      <w:r w:rsidRPr="00225381">
        <w:t xml:space="preserve">, which resulted in a net revaluation increase of </w:t>
      </w:r>
      <w:r w:rsidRPr="008043F1">
        <w:t>$248.2</w:t>
      </w:r>
      <w:r w:rsidRPr="00225381">
        <w:t xml:space="preserve"> million. </w:t>
      </w:r>
      <w:r>
        <w:t xml:space="preserve">The </w:t>
      </w:r>
      <w:r w:rsidRPr="00225381">
        <w:t>Valuer</w:t>
      </w:r>
      <w:r>
        <w:noBreakHyphen/>
      </w:r>
      <w:r w:rsidRPr="00225381">
        <w:t>General Victoria (VGV)</w:t>
      </w:r>
      <w:r>
        <w:t xml:space="preserve">, </w:t>
      </w:r>
      <w:bookmarkStart w:id="129" w:name="_Hlk105664932"/>
      <w:r>
        <w:t xml:space="preserve">the Department’s independent valuation agency, performs the scheduled revaluations. Certain assets are revalued using specialised advisors </w:t>
      </w:r>
      <w:bookmarkEnd w:id="129"/>
      <w:r>
        <w:t xml:space="preserve">Opteon (Victoria) Pty Ltd, </w:t>
      </w:r>
      <w:r w:rsidRPr="00812B23">
        <w:t xml:space="preserve">Urbis </w:t>
      </w:r>
      <w:bookmarkStart w:id="130" w:name="_Hlk105664993"/>
      <w:r w:rsidRPr="00812B23">
        <w:t>Valuation</w:t>
      </w:r>
      <w:r>
        <w:t>s</w:t>
      </w:r>
      <w:r w:rsidRPr="00812B23">
        <w:t xml:space="preserve"> Pty Ltd,</w:t>
      </w:r>
      <w:r>
        <w:t xml:space="preserve"> Gippsland Property Valuations,</w:t>
      </w:r>
      <w:r w:rsidRPr="00812B23">
        <w:t xml:space="preserve"> Value IT Pty</w:t>
      </w:r>
      <w:r>
        <w:t xml:space="preserve"> </w:t>
      </w:r>
      <w:r w:rsidRPr="00812B23">
        <w:t>Ltd</w:t>
      </w:r>
      <w:r>
        <w:t xml:space="preserve"> </w:t>
      </w:r>
      <w:r w:rsidRPr="00812B23">
        <w:t>and</w:t>
      </w:r>
      <w:r w:rsidRPr="00812B23">
        <w:rPr>
          <w:color w:val="000000"/>
        </w:rPr>
        <w:t xml:space="preserve"> Dominion Group </w:t>
      </w:r>
      <w:r>
        <w:rPr>
          <w:color w:val="000000"/>
        </w:rPr>
        <w:t xml:space="preserve">(Vic) </w:t>
      </w:r>
      <w:r w:rsidRPr="00812B23">
        <w:rPr>
          <w:color w:val="000000"/>
        </w:rPr>
        <w:t>Pty Ltd</w:t>
      </w:r>
      <w:r>
        <w:t xml:space="preserve"> under the direction of the VGV.</w:t>
      </w:r>
      <w:bookmarkEnd w:id="130"/>
    </w:p>
    <w:bookmarkEnd w:id="127"/>
    <w:bookmarkEnd w:id="128"/>
    <w:p w14:paraId="6D42D734" w14:textId="77777777" w:rsidR="00C21E98" w:rsidRDefault="00C21E98" w:rsidP="00C21E98">
      <w:r w:rsidRPr="00225381">
        <w:t xml:space="preserve">Refer to </w:t>
      </w:r>
      <w:r w:rsidRPr="00225381" w:rsidDel="00A14607">
        <w:t>n</w:t>
      </w:r>
      <w:r w:rsidRPr="00225381">
        <w:t xml:space="preserve">ote 8.3 for additional information on fair value determination of property, plant and equipment. </w:t>
      </w:r>
    </w:p>
    <w:p w14:paraId="3846C786" w14:textId="77777777" w:rsidR="00C21E98" w:rsidRPr="00B74F0A" w:rsidRDefault="00C21E98" w:rsidP="00C21E98">
      <w:pPr>
        <w:pStyle w:val="Heading4"/>
      </w:pPr>
      <w:r>
        <w:br w:type="column"/>
      </w:r>
      <w:r w:rsidRPr="00B74F0A">
        <w:t xml:space="preserve">Impairment of property, plant and equipment </w:t>
      </w:r>
    </w:p>
    <w:p w14:paraId="0E612D3C" w14:textId="77777777" w:rsidR="00C21E98" w:rsidRPr="003F29FF" w:rsidRDefault="00C21E98" w:rsidP="00C21E98">
      <w:pPr>
        <w:tabs>
          <w:tab w:val="left" w:pos="4320"/>
        </w:tabs>
        <w:ind w:right="122"/>
      </w:pPr>
      <w:r w:rsidRPr="00225381">
        <w:t>The recoverable amount of primarily non</w:t>
      </w:r>
      <w:r>
        <w:noBreakHyphen/>
      </w:r>
      <w:r w:rsidRPr="00225381">
        <w:t>cash</w:t>
      </w:r>
      <w:r>
        <w:noBreakHyphen/>
      </w:r>
      <w:r w:rsidRPr="00225381">
        <w:t xml:space="preserve">generating assets of not-for-profit entities, which are typically specialised in nature and held for continuing use of their service capacity, is expected to be materially the same as fair value determined under AASB 13 </w:t>
      </w:r>
      <w:r w:rsidRPr="00225381">
        <w:rPr>
          <w:i/>
        </w:rPr>
        <w:t>Fair Value Measurement</w:t>
      </w:r>
      <w:r w:rsidRPr="00225381">
        <w:t xml:space="preserve">, with the consequence that AASB 136 </w:t>
      </w:r>
      <w:r w:rsidRPr="00225381">
        <w:rPr>
          <w:i/>
        </w:rPr>
        <w:t>Impairment of Assets</w:t>
      </w:r>
      <w:r w:rsidRPr="00225381">
        <w:t xml:space="preserve"> does not apply to such assets that are regularly revalued.</w:t>
      </w:r>
    </w:p>
    <w:p w14:paraId="41110A33" w14:textId="77777777" w:rsidR="00C21E98" w:rsidRPr="003F29FF" w:rsidRDefault="00C21E98" w:rsidP="00C21E98">
      <w:pPr>
        <w:pStyle w:val="Heading3numbered"/>
        <w:sectPr w:rsidR="00C21E98" w:rsidRPr="003F29FF" w:rsidSect="000C41A3">
          <w:headerReference w:type="even" r:id="rId113"/>
          <w:headerReference w:type="default" r:id="rId114"/>
          <w:type w:val="continuous"/>
          <w:pgSz w:w="11909" w:h="16834" w:code="9"/>
          <w:pgMar w:top="1728" w:right="1152" w:bottom="1152" w:left="1152" w:header="720" w:footer="288" w:gutter="0"/>
          <w:cols w:num="2" w:space="720"/>
          <w:noEndnote/>
        </w:sectPr>
      </w:pPr>
    </w:p>
    <w:p w14:paraId="45C1113B" w14:textId="77777777" w:rsidR="00C21E98" w:rsidRPr="003F29FF" w:rsidRDefault="00C21E98" w:rsidP="00C21E98">
      <w:pPr>
        <w:pStyle w:val="Heading3numbered"/>
        <w:spacing w:before="240"/>
      </w:pPr>
      <w:r w:rsidRPr="003F29FF">
        <w:t>Depreciation and amortisation</w:t>
      </w:r>
    </w:p>
    <w:tbl>
      <w:tblPr>
        <w:tblStyle w:val="AnnualReporttexttable"/>
        <w:tblW w:w="0" w:type="auto"/>
        <w:tblLayout w:type="fixed"/>
        <w:tblLook w:val="00A0" w:firstRow="1" w:lastRow="0" w:firstColumn="1" w:lastColumn="0" w:noHBand="0" w:noVBand="0"/>
      </w:tblPr>
      <w:tblGrid>
        <w:gridCol w:w="5220"/>
        <w:gridCol w:w="1134"/>
        <w:gridCol w:w="1088"/>
      </w:tblGrid>
      <w:tr w:rsidR="00C21E98" w:rsidRPr="003F29FF" w14:paraId="16DB9CE8" w14:textId="77777777" w:rsidTr="00FE603F">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5220" w:type="dxa"/>
          </w:tcPr>
          <w:p w14:paraId="1ABEE1F2" w14:textId="77777777" w:rsidR="00C21E98" w:rsidRPr="003F29FF" w:rsidRDefault="00C21E98" w:rsidP="00FE603F">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27EECEC4" w14:textId="77777777" w:rsidR="00C21E98" w:rsidRPr="003F29FF" w:rsidRDefault="00C21E98" w:rsidP="00FE603F">
            <w:pPr>
              <w:pStyle w:val="Tableheader"/>
            </w:pPr>
            <w:r>
              <w:t>2022</w:t>
            </w:r>
          </w:p>
        </w:tc>
        <w:tc>
          <w:tcPr>
            <w:cnfStyle w:val="000001000000" w:firstRow="0" w:lastRow="0" w:firstColumn="0" w:lastColumn="0" w:oddVBand="0" w:evenVBand="1" w:oddHBand="0" w:evenHBand="0" w:firstRowFirstColumn="0" w:firstRowLastColumn="0" w:lastRowFirstColumn="0" w:lastRowLastColumn="0"/>
            <w:tcW w:w="1088" w:type="dxa"/>
          </w:tcPr>
          <w:p w14:paraId="0F7F047B" w14:textId="77777777" w:rsidR="00C21E98" w:rsidRPr="003F29FF" w:rsidRDefault="00C21E98" w:rsidP="00FE603F">
            <w:pPr>
              <w:pStyle w:val="Tableheader"/>
            </w:pPr>
            <w:r>
              <w:t>2021</w:t>
            </w:r>
          </w:p>
        </w:tc>
      </w:tr>
      <w:tr w:rsidR="00C21E98" w:rsidRPr="003F29FF" w14:paraId="29303361"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021F28EE" w14:textId="77777777" w:rsidR="00C21E98" w:rsidRPr="003F29FF" w:rsidRDefault="00C21E98" w:rsidP="00FE603F">
            <w:pPr>
              <w:pStyle w:val="Tabletextbold"/>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0071F23B" w14:textId="77777777" w:rsidR="00C21E98" w:rsidRPr="003F29FF" w:rsidRDefault="00C21E98" w:rsidP="00FE603F">
            <w:pPr>
              <w:pStyle w:val="Tableheader"/>
              <w:rPr>
                <w:bCs/>
              </w:rPr>
            </w:pPr>
            <w:r w:rsidRPr="003F29FF">
              <w:rPr>
                <w:b/>
              </w:rP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8" w:type="dxa"/>
          </w:tcPr>
          <w:p w14:paraId="2E6664A7" w14:textId="77777777" w:rsidR="00C21E98" w:rsidRPr="003F29FF" w:rsidRDefault="00C21E98" w:rsidP="00FE603F">
            <w:pPr>
              <w:pStyle w:val="Tableheader"/>
              <w:rPr>
                <w:bCs/>
              </w:rPr>
            </w:pPr>
            <w:r w:rsidRPr="003F29FF">
              <w:rPr>
                <w:b/>
              </w:rPr>
              <w:t>$</w:t>
            </w:r>
            <w:r>
              <w:rPr>
                <w:b/>
              </w:rPr>
              <w:t>’</w:t>
            </w:r>
            <w:r w:rsidRPr="003F29FF">
              <w:rPr>
                <w:b/>
              </w:rPr>
              <w:t>000</w:t>
            </w:r>
          </w:p>
        </w:tc>
      </w:tr>
      <w:tr w:rsidR="00C21E98" w:rsidRPr="003F29FF" w14:paraId="2059D8C3"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392FD955" w14:textId="77777777" w:rsidR="00C21E98" w:rsidRPr="003F29FF" w:rsidRDefault="00C21E98" w:rsidP="00FE603F">
            <w:pPr>
              <w:pStyle w:val="Tabletextbold"/>
            </w:pPr>
            <w:r w:rsidRPr="003F29FF">
              <w:t>Charge for the period</w:t>
            </w:r>
          </w:p>
        </w:tc>
        <w:tc>
          <w:tcPr>
            <w:cnfStyle w:val="000010000000" w:firstRow="0" w:lastRow="0" w:firstColumn="0" w:lastColumn="0" w:oddVBand="1" w:evenVBand="0" w:oddHBand="0" w:evenHBand="0" w:firstRowFirstColumn="0" w:firstRowLastColumn="0" w:lastRowFirstColumn="0" w:lastRowLastColumn="0"/>
            <w:tcW w:w="1134" w:type="dxa"/>
          </w:tcPr>
          <w:p w14:paraId="7BB15FD7" w14:textId="77777777" w:rsidR="00C21E98" w:rsidRPr="003F29FF" w:rsidRDefault="00C21E98" w:rsidP="00FE603F">
            <w:pPr>
              <w:pStyle w:val="Tableheader"/>
              <w:rPr>
                <w:b/>
              </w:rPr>
            </w:pPr>
          </w:p>
        </w:tc>
        <w:tc>
          <w:tcPr>
            <w:cnfStyle w:val="000001000000" w:firstRow="0" w:lastRow="0" w:firstColumn="0" w:lastColumn="0" w:oddVBand="0" w:evenVBand="1" w:oddHBand="0" w:evenHBand="0" w:firstRowFirstColumn="0" w:firstRowLastColumn="0" w:lastRowFirstColumn="0" w:lastRowLastColumn="0"/>
            <w:tcW w:w="1088" w:type="dxa"/>
          </w:tcPr>
          <w:p w14:paraId="5EB6A80D" w14:textId="77777777" w:rsidR="00C21E98" w:rsidRPr="003F29FF" w:rsidRDefault="00C21E98" w:rsidP="00FE603F">
            <w:pPr>
              <w:pStyle w:val="Tableheader"/>
              <w:rPr>
                <w:b/>
              </w:rPr>
            </w:pPr>
          </w:p>
        </w:tc>
      </w:tr>
      <w:tr w:rsidR="00C21E98" w:rsidRPr="003F29FF" w14:paraId="7B5FE4EC"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31DD62BE" w14:textId="77777777" w:rsidR="00C21E98" w:rsidRPr="003F29FF" w:rsidRDefault="00C21E98" w:rsidP="00FE603F">
            <w:pPr>
              <w:pStyle w:val="Tabletext"/>
            </w:pPr>
            <w:r w:rsidRPr="00751B94">
              <w:t>Buildings – structures and ground development</w:t>
            </w:r>
          </w:p>
        </w:tc>
        <w:tc>
          <w:tcPr>
            <w:cnfStyle w:val="000010000000" w:firstRow="0" w:lastRow="0" w:firstColumn="0" w:lastColumn="0" w:oddVBand="1" w:evenVBand="0" w:oddHBand="0" w:evenHBand="0" w:firstRowFirstColumn="0" w:firstRowLastColumn="0" w:lastRowFirstColumn="0" w:lastRowLastColumn="0"/>
            <w:tcW w:w="1134" w:type="dxa"/>
          </w:tcPr>
          <w:p w14:paraId="1521EBD1" w14:textId="77777777" w:rsidR="00C21E98" w:rsidRPr="003F29FF" w:rsidRDefault="00C21E98" w:rsidP="00FE603F">
            <w:pPr>
              <w:pStyle w:val="Tabletextright"/>
              <w:rPr>
                <w:bCs/>
              </w:rPr>
            </w:pPr>
            <w:r w:rsidRPr="00751B94">
              <w:t>9 573</w:t>
            </w:r>
          </w:p>
        </w:tc>
        <w:tc>
          <w:tcPr>
            <w:cnfStyle w:val="000001000000" w:firstRow="0" w:lastRow="0" w:firstColumn="0" w:lastColumn="0" w:oddVBand="0" w:evenVBand="1" w:oddHBand="0" w:evenHBand="0" w:firstRowFirstColumn="0" w:firstRowLastColumn="0" w:lastRowFirstColumn="0" w:lastRowLastColumn="0"/>
            <w:tcW w:w="1088" w:type="dxa"/>
          </w:tcPr>
          <w:p w14:paraId="51606DC4" w14:textId="77777777" w:rsidR="00C21E98" w:rsidRPr="003F29FF" w:rsidRDefault="00C21E98" w:rsidP="00FE603F">
            <w:pPr>
              <w:pStyle w:val="Tabletextright"/>
              <w:rPr>
                <w:bCs/>
              </w:rPr>
            </w:pPr>
            <w:r w:rsidRPr="00751B94">
              <w:t xml:space="preserve">8 416 </w:t>
            </w:r>
          </w:p>
        </w:tc>
      </w:tr>
      <w:tr w:rsidR="00C21E98" w:rsidRPr="003F29FF" w14:paraId="18D20B99"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28DE2114" w14:textId="77777777" w:rsidR="00C21E98" w:rsidRPr="003F29FF" w:rsidRDefault="00C21E98" w:rsidP="00FE603F">
            <w:pPr>
              <w:pStyle w:val="Tabletext"/>
            </w:pPr>
            <w:r w:rsidRPr="00751B94">
              <w:t>Buildings – other building components</w:t>
            </w:r>
          </w:p>
        </w:tc>
        <w:tc>
          <w:tcPr>
            <w:cnfStyle w:val="000010000000" w:firstRow="0" w:lastRow="0" w:firstColumn="0" w:lastColumn="0" w:oddVBand="1" w:evenVBand="0" w:oddHBand="0" w:evenHBand="0" w:firstRowFirstColumn="0" w:firstRowLastColumn="0" w:lastRowFirstColumn="0" w:lastRowLastColumn="0"/>
            <w:tcW w:w="1134" w:type="dxa"/>
          </w:tcPr>
          <w:p w14:paraId="6CA7D31B" w14:textId="77777777" w:rsidR="00C21E98" w:rsidRPr="003F29FF" w:rsidRDefault="00C21E98" w:rsidP="00FE603F">
            <w:pPr>
              <w:pStyle w:val="Tabletextright"/>
              <w:rPr>
                <w:bCs/>
              </w:rPr>
            </w:pPr>
            <w:r w:rsidRPr="00751B94">
              <w:t>7 836</w:t>
            </w:r>
          </w:p>
        </w:tc>
        <w:tc>
          <w:tcPr>
            <w:cnfStyle w:val="000001000000" w:firstRow="0" w:lastRow="0" w:firstColumn="0" w:lastColumn="0" w:oddVBand="0" w:evenVBand="1" w:oddHBand="0" w:evenHBand="0" w:firstRowFirstColumn="0" w:firstRowLastColumn="0" w:lastRowFirstColumn="0" w:lastRowLastColumn="0"/>
            <w:tcW w:w="1088" w:type="dxa"/>
          </w:tcPr>
          <w:p w14:paraId="7D5AA0A6" w14:textId="77777777" w:rsidR="00C21E98" w:rsidRPr="003F29FF" w:rsidRDefault="00C21E98" w:rsidP="00FE603F">
            <w:pPr>
              <w:pStyle w:val="Tabletextright"/>
              <w:rPr>
                <w:bCs/>
              </w:rPr>
            </w:pPr>
            <w:r w:rsidRPr="00751B94">
              <w:t xml:space="preserve">6 709 </w:t>
            </w:r>
          </w:p>
        </w:tc>
      </w:tr>
      <w:tr w:rsidR="00C21E98" w:rsidRPr="003F29FF" w14:paraId="3B83D9A5"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4D13B9D5" w14:textId="77777777" w:rsidR="00C21E98" w:rsidRPr="003F29FF" w:rsidRDefault="00C21E98" w:rsidP="00FE603F">
            <w:pPr>
              <w:pStyle w:val="Tabletext"/>
            </w:pPr>
            <w:r w:rsidRPr="00751B94">
              <w:t>Leasehold improvements</w:t>
            </w:r>
          </w:p>
        </w:tc>
        <w:tc>
          <w:tcPr>
            <w:cnfStyle w:val="000010000000" w:firstRow="0" w:lastRow="0" w:firstColumn="0" w:lastColumn="0" w:oddVBand="1" w:evenVBand="0" w:oddHBand="0" w:evenHBand="0" w:firstRowFirstColumn="0" w:firstRowLastColumn="0" w:lastRowFirstColumn="0" w:lastRowLastColumn="0"/>
            <w:tcW w:w="1134" w:type="dxa"/>
          </w:tcPr>
          <w:p w14:paraId="08CD04A3" w14:textId="77777777" w:rsidR="00C21E98" w:rsidRPr="003F29FF" w:rsidRDefault="00C21E98" w:rsidP="00FE603F">
            <w:pPr>
              <w:pStyle w:val="Tabletextright"/>
              <w:rPr>
                <w:bCs/>
              </w:rPr>
            </w:pPr>
            <w:r w:rsidRPr="00751B94">
              <w:t xml:space="preserve">17 </w:t>
            </w:r>
          </w:p>
        </w:tc>
        <w:tc>
          <w:tcPr>
            <w:cnfStyle w:val="000001000000" w:firstRow="0" w:lastRow="0" w:firstColumn="0" w:lastColumn="0" w:oddVBand="0" w:evenVBand="1" w:oddHBand="0" w:evenHBand="0" w:firstRowFirstColumn="0" w:firstRowLastColumn="0" w:lastRowFirstColumn="0" w:lastRowLastColumn="0"/>
            <w:tcW w:w="1088" w:type="dxa"/>
          </w:tcPr>
          <w:p w14:paraId="3C37960A" w14:textId="77777777" w:rsidR="00C21E98" w:rsidRPr="003F29FF" w:rsidRDefault="00C21E98" w:rsidP="00FE603F">
            <w:pPr>
              <w:pStyle w:val="Tabletextright"/>
              <w:rPr>
                <w:bCs/>
              </w:rPr>
            </w:pPr>
            <w:r w:rsidRPr="00751B94">
              <w:t xml:space="preserve">27 </w:t>
            </w:r>
          </w:p>
        </w:tc>
      </w:tr>
      <w:tr w:rsidR="00C21E98" w:rsidRPr="003F29FF" w14:paraId="06814D30"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4C416AE1" w14:textId="77777777" w:rsidR="00C21E98" w:rsidRPr="003F29FF" w:rsidRDefault="00C21E98" w:rsidP="00FE603F">
            <w:pPr>
              <w:pStyle w:val="Tabletext"/>
            </w:pPr>
            <w:r w:rsidRPr="00751B94">
              <w:t>Office and computer equipment</w:t>
            </w:r>
          </w:p>
        </w:tc>
        <w:tc>
          <w:tcPr>
            <w:cnfStyle w:val="000010000000" w:firstRow="0" w:lastRow="0" w:firstColumn="0" w:lastColumn="0" w:oddVBand="1" w:evenVBand="0" w:oddHBand="0" w:evenHBand="0" w:firstRowFirstColumn="0" w:firstRowLastColumn="0" w:lastRowFirstColumn="0" w:lastRowLastColumn="0"/>
            <w:tcW w:w="1134" w:type="dxa"/>
          </w:tcPr>
          <w:p w14:paraId="04AE0EB6" w14:textId="77777777" w:rsidR="00C21E98" w:rsidRPr="003F29FF" w:rsidRDefault="00C21E98" w:rsidP="00FE603F">
            <w:pPr>
              <w:pStyle w:val="Tabletextright"/>
              <w:rPr>
                <w:bCs/>
              </w:rPr>
            </w:pPr>
            <w:r w:rsidRPr="00751B94">
              <w:t xml:space="preserve">1 174 </w:t>
            </w:r>
          </w:p>
        </w:tc>
        <w:tc>
          <w:tcPr>
            <w:cnfStyle w:val="000001000000" w:firstRow="0" w:lastRow="0" w:firstColumn="0" w:lastColumn="0" w:oddVBand="0" w:evenVBand="1" w:oddHBand="0" w:evenHBand="0" w:firstRowFirstColumn="0" w:firstRowLastColumn="0" w:lastRowFirstColumn="0" w:lastRowLastColumn="0"/>
            <w:tcW w:w="1088" w:type="dxa"/>
          </w:tcPr>
          <w:p w14:paraId="24770ED8" w14:textId="77777777" w:rsidR="00C21E98" w:rsidRPr="003F29FF" w:rsidRDefault="00C21E98" w:rsidP="00FE603F">
            <w:pPr>
              <w:pStyle w:val="Tabletextright"/>
              <w:rPr>
                <w:bCs/>
              </w:rPr>
            </w:pPr>
            <w:r w:rsidRPr="00751B94">
              <w:t xml:space="preserve">583 </w:t>
            </w:r>
          </w:p>
        </w:tc>
      </w:tr>
      <w:tr w:rsidR="00C21E98" w:rsidRPr="003F29FF" w14:paraId="6C5A67A8"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297AE050" w14:textId="77777777" w:rsidR="00C21E98" w:rsidRPr="003F29FF" w:rsidRDefault="00C21E98" w:rsidP="00FE603F">
            <w:pPr>
              <w:pStyle w:val="Tabletext"/>
            </w:pPr>
            <w:r w:rsidRPr="00751B94">
              <w:t xml:space="preserve">Motor vehicles under lease </w:t>
            </w:r>
          </w:p>
        </w:tc>
        <w:tc>
          <w:tcPr>
            <w:cnfStyle w:val="000010000000" w:firstRow="0" w:lastRow="0" w:firstColumn="0" w:lastColumn="0" w:oddVBand="1" w:evenVBand="0" w:oddHBand="0" w:evenHBand="0" w:firstRowFirstColumn="0" w:firstRowLastColumn="0" w:lastRowFirstColumn="0" w:lastRowLastColumn="0"/>
            <w:tcW w:w="1134" w:type="dxa"/>
          </w:tcPr>
          <w:p w14:paraId="69FC278A" w14:textId="77777777" w:rsidR="00C21E98" w:rsidRPr="003F29FF" w:rsidRDefault="00C21E98" w:rsidP="00FE603F">
            <w:pPr>
              <w:pStyle w:val="Tabletextright"/>
              <w:rPr>
                <w:bCs/>
              </w:rPr>
            </w:pPr>
            <w:r w:rsidRPr="00751B94">
              <w:t xml:space="preserve">1 188 </w:t>
            </w:r>
          </w:p>
        </w:tc>
        <w:tc>
          <w:tcPr>
            <w:cnfStyle w:val="000001000000" w:firstRow="0" w:lastRow="0" w:firstColumn="0" w:lastColumn="0" w:oddVBand="0" w:evenVBand="1" w:oddHBand="0" w:evenHBand="0" w:firstRowFirstColumn="0" w:firstRowLastColumn="0" w:lastRowFirstColumn="0" w:lastRowLastColumn="0"/>
            <w:tcW w:w="1088" w:type="dxa"/>
          </w:tcPr>
          <w:p w14:paraId="0985C81B" w14:textId="77777777" w:rsidR="00C21E98" w:rsidRPr="003F29FF" w:rsidRDefault="00C21E98" w:rsidP="00FE603F">
            <w:pPr>
              <w:pStyle w:val="Tabletextright"/>
              <w:rPr>
                <w:bCs/>
              </w:rPr>
            </w:pPr>
            <w:r w:rsidRPr="00751B94">
              <w:t xml:space="preserve">1 098 </w:t>
            </w:r>
          </w:p>
        </w:tc>
      </w:tr>
      <w:tr w:rsidR="00C21E98" w:rsidRPr="003F29FF" w14:paraId="6ABB9F07"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63478C8B" w14:textId="77777777" w:rsidR="00C21E98" w:rsidRPr="003F29FF" w:rsidRDefault="00C21E98" w:rsidP="00FE603F">
            <w:pPr>
              <w:pStyle w:val="Tabletext"/>
            </w:pPr>
            <w:r w:rsidRPr="00751B94">
              <w:t>Capitalised software development</w:t>
            </w:r>
          </w:p>
        </w:tc>
        <w:tc>
          <w:tcPr>
            <w:cnfStyle w:val="000010000000" w:firstRow="0" w:lastRow="0" w:firstColumn="0" w:lastColumn="0" w:oddVBand="1" w:evenVBand="0" w:oddHBand="0" w:evenHBand="0" w:firstRowFirstColumn="0" w:firstRowLastColumn="0" w:lastRowFirstColumn="0" w:lastRowLastColumn="0"/>
            <w:tcW w:w="1134" w:type="dxa"/>
          </w:tcPr>
          <w:p w14:paraId="4AE79BB8" w14:textId="77777777" w:rsidR="00C21E98" w:rsidRPr="003F29FF" w:rsidRDefault="00C21E98" w:rsidP="00FE603F">
            <w:pPr>
              <w:pStyle w:val="Tabletextright"/>
              <w:rPr>
                <w:bCs/>
              </w:rPr>
            </w:pPr>
            <w:r w:rsidRPr="00751B94">
              <w:t xml:space="preserve">3 541 </w:t>
            </w:r>
          </w:p>
        </w:tc>
        <w:tc>
          <w:tcPr>
            <w:cnfStyle w:val="000001000000" w:firstRow="0" w:lastRow="0" w:firstColumn="0" w:lastColumn="0" w:oddVBand="0" w:evenVBand="1" w:oddHBand="0" w:evenHBand="0" w:firstRowFirstColumn="0" w:firstRowLastColumn="0" w:lastRowFirstColumn="0" w:lastRowLastColumn="0"/>
            <w:tcW w:w="1088" w:type="dxa"/>
          </w:tcPr>
          <w:p w14:paraId="324DB8E9" w14:textId="77777777" w:rsidR="00C21E98" w:rsidRPr="003F29FF" w:rsidRDefault="00C21E98" w:rsidP="00FE603F">
            <w:pPr>
              <w:pStyle w:val="Tabletextright"/>
              <w:rPr>
                <w:bCs/>
              </w:rPr>
            </w:pPr>
            <w:r w:rsidRPr="00751B94">
              <w:t xml:space="preserve">2 940 </w:t>
            </w:r>
          </w:p>
        </w:tc>
      </w:tr>
      <w:tr w:rsidR="00C21E98" w:rsidRPr="003F29FF" w14:paraId="0E518EA2" w14:textId="77777777" w:rsidTr="00FE603F">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3AD0CE53" w14:textId="77777777" w:rsidR="00C21E98" w:rsidRPr="003F29FF" w:rsidRDefault="00C21E98" w:rsidP="00FE603F">
            <w:pPr>
              <w:pStyle w:val="Tabletextbold"/>
            </w:pPr>
            <w:r w:rsidRPr="00751B94">
              <w:t>Total depreciation and amortisation</w:t>
            </w:r>
          </w:p>
        </w:tc>
        <w:tc>
          <w:tcPr>
            <w:cnfStyle w:val="000010000000" w:firstRow="0" w:lastRow="0" w:firstColumn="0" w:lastColumn="0" w:oddVBand="1" w:evenVBand="0" w:oddHBand="0" w:evenHBand="0" w:firstRowFirstColumn="0" w:firstRowLastColumn="0" w:lastRowFirstColumn="0" w:lastRowLastColumn="0"/>
            <w:tcW w:w="1134" w:type="dxa"/>
          </w:tcPr>
          <w:p w14:paraId="77880683" w14:textId="77777777" w:rsidR="00C21E98" w:rsidRPr="003F29FF" w:rsidRDefault="00C21E98" w:rsidP="00FE603F">
            <w:pPr>
              <w:pStyle w:val="Tabletextrightbold"/>
            </w:pPr>
            <w:r w:rsidRPr="00751B94">
              <w:t>23 329</w:t>
            </w:r>
          </w:p>
        </w:tc>
        <w:tc>
          <w:tcPr>
            <w:cnfStyle w:val="000001000000" w:firstRow="0" w:lastRow="0" w:firstColumn="0" w:lastColumn="0" w:oddVBand="0" w:evenVBand="1" w:oddHBand="0" w:evenHBand="0" w:firstRowFirstColumn="0" w:firstRowLastColumn="0" w:lastRowFirstColumn="0" w:lastRowLastColumn="0"/>
            <w:tcW w:w="1088" w:type="dxa"/>
          </w:tcPr>
          <w:p w14:paraId="386ED0EB" w14:textId="77777777" w:rsidR="00C21E98" w:rsidRPr="003F29FF" w:rsidRDefault="00C21E98" w:rsidP="00FE603F">
            <w:pPr>
              <w:pStyle w:val="Tabletextrightbold"/>
            </w:pPr>
            <w:r w:rsidRPr="00751B94">
              <w:t>19 773</w:t>
            </w:r>
          </w:p>
        </w:tc>
      </w:tr>
    </w:tbl>
    <w:p w14:paraId="69D9865C" w14:textId="77777777" w:rsidR="00C21E98" w:rsidRPr="003F29FF" w:rsidRDefault="00C21E98" w:rsidP="00C21E98"/>
    <w:p w14:paraId="59046963" w14:textId="77777777" w:rsidR="00C21E98" w:rsidRPr="003F29FF" w:rsidRDefault="00C21E98" w:rsidP="00C21E98">
      <w:pPr>
        <w:sectPr w:rsidR="00C21E98" w:rsidRPr="003F29FF" w:rsidSect="00E13F3E">
          <w:headerReference w:type="even" r:id="rId115"/>
          <w:headerReference w:type="default" r:id="rId116"/>
          <w:type w:val="continuous"/>
          <w:pgSz w:w="11909" w:h="16834" w:code="9"/>
          <w:pgMar w:top="1728" w:right="1152" w:bottom="1152" w:left="1152" w:header="720" w:footer="288" w:gutter="0"/>
          <w:cols w:space="720"/>
          <w:noEndnote/>
        </w:sectPr>
      </w:pPr>
    </w:p>
    <w:p w14:paraId="194BDF5F" w14:textId="77777777" w:rsidR="00C21E98" w:rsidRPr="00225381" w:rsidRDefault="00C21E98" w:rsidP="00C21E98">
      <w:r w:rsidRPr="00225381">
        <w:t>Land assets, which are considered to have an indefinite life, are not depreciated. Depreciation is not recognised in respect of these assets as their service potential has not, in any material sense, been consumed during the reporting period.</w:t>
      </w:r>
    </w:p>
    <w:p w14:paraId="0EC50247" w14:textId="77777777" w:rsidR="00C21E98" w:rsidRPr="00225381" w:rsidRDefault="00C21E98" w:rsidP="00C21E98">
      <w:pPr>
        <w:ind w:right="-58"/>
      </w:pPr>
      <w:r w:rsidRPr="00225381">
        <w:t>All buildings, plant and equipment and other non</w:t>
      </w:r>
      <w:r>
        <w:noBreakHyphen/>
      </w:r>
      <w:r w:rsidRPr="00225381">
        <w:t xml:space="preserve">financial physical assets, excluding assets held for sale, that have finite useful lives are depreciated. Depreciation is calculated on a straight-line basis at rates that allocate the asset’s value, less any estimated residual value, over its estimated useful life. </w:t>
      </w:r>
    </w:p>
    <w:p w14:paraId="36F50B33" w14:textId="77777777" w:rsidR="00C21E98" w:rsidRDefault="00C21E98" w:rsidP="00C21E98">
      <w:r>
        <w:br w:type="column"/>
      </w:r>
      <w:r w:rsidRPr="00225381">
        <w:t xml:space="preserve">Leasehold improvements are depreciated over the shorter of the lease term and their estimated useful life, using the straight-line method. Intangible produced assets with finite useful lives are amortised as an expense from transactions on a straight-line basis over the asset’s useful life. Depreciation and amortisation begin when the asset is available for use, that is, when it is in the location and condition necessary for it to be capable of operating in the manner intended by management. </w:t>
      </w:r>
    </w:p>
    <w:p w14:paraId="71BB8036" w14:textId="77777777" w:rsidR="00C21E98" w:rsidRPr="00225381" w:rsidRDefault="00C21E98" w:rsidP="00C21E98">
      <w:r>
        <w:br w:type="column"/>
      </w:r>
      <w:r w:rsidRPr="00225381">
        <w:lastRenderedPageBreak/>
        <w:t>Estimated useful lives applicable for the years ended 30 June 202</w:t>
      </w:r>
      <w:r>
        <w:t>2</w:t>
      </w:r>
      <w:r w:rsidRPr="00225381">
        <w:t xml:space="preserve"> and 30 June 202</w:t>
      </w:r>
      <w:r>
        <w:t>1</w:t>
      </w:r>
      <w:r w:rsidRPr="00225381">
        <w:t xml:space="preserve"> are as follows:</w:t>
      </w:r>
    </w:p>
    <w:tbl>
      <w:tblPr>
        <w:tblW w:w="4432" w:type="dxa"/>
        <w:tblLayout w:type="fixed"/>
        <w:tblCellMar>
          <w:left w:w="58" w:type="dxa"/>
          <w:right w:w="58" w:type="dxa"/>
        </w:tblCellMar>
        <w:tblLook w:val="0000" w:firstRow="0" w:lastRow="0" w:firstColumn="0" w:lastColumn="0" w:noHBand="0" w:noVBand="0"/>
      </w:tblPr>
      <w:tblGrid>
        <w:gridCol w:w="3298"/>
        <w:gridCol w:w="1134"/>
      </w:tblGrid>
      <w:tr w:rsidR="00C21E98" w:rsidRPr="003F29FF" w14:paraId="42960624" w14:textId="77777777" w:rsidTr="00FE603F">
        <w:tc>
          <w:tcPr>
            <w:tcW w:w="3298" w:type="dxa"/>
          </w:tcPr>
          <w:p w14:paraId="41328BE8" w14:textId="77777777" w:rsidR="00C21E98" w:rsidRPr="003F29FF" w:rsidRDefault="00C21E98" w:rsidP="00FE603F">
            <w:pPr>
              <w:pStyle w:val="Tabletext"/>
            </w:pPr>
            <w:bookmarkStart w:id="131" w:name="_Hlk17105154"/>
            <w:r w:rsidRPr="004F46FD">
              <w:t xml:space="preserve">Buildings – structures and ground development </w:t>
            </w:r>
          </w:p>
        </w:tc>
        <w:tc>
          <w:tcPr>
            <w:tcW w:w="1134" w:type="dxa"/>
            <w:shd w:val="clear" w:color="auto" w:fill="DDDDDD"/>
          </w:tcPr>
          <w:p w14:paraId="4B2E1986" w14:textId="77777777" w:rsidR="00C21E98" w:rsidRPr="003F29FF" w:rsidRDefault="00C21E98" w:rsidP="00FE603F">
            <w:pPr>
              <w:pStyle w:val="Tabletextright"/>
            </w:pPr>
            <w:r w:rsidRPr="004F46FD">
              <w:t xml:space="preserve">5-45 years </w:t>
            </w:r>
          </w:p>
        </w:tc>
      </w:tr>
      <w:tr w:rsidR="00C21E98" w:rsidRPr="003F29FF" w14:paraId="6BE92C4B" w14:textId="77777777" w:rsidTr="00FE603F">
        <w:tc>
          <w:tcPr>
            <w:tcW w:w="3298" w:type="dxa"/>
          </w:tcPr>
          <w:p w14:paraId="10767277" w14:textId="77777777" w:rsidR="00C21E98" w:rsidRPr="003F29FF" w:rsidRDefault="00C21E98" w:rsidP="00FE603F">
            <w:pPr>
              <w:pStyle w:val="Tabletext"/>
            </w:pPr>
            <w:r w:rsidRPr="004F46FD">
              <w:t>Buildings – other building components</w:t>
            </w:r>
          </w:p>
        </w:tc>
        <w:tc>
          <w:tcPr>
            <w:tcW w:w="1134" w:type="dxa"/>
            <w:shd w:val="clear" w:color="auto" w:fill="DDDDDD"/>
          </w:tcPr>
          <w:p w14:paraId="2B11FB79" w14:textId="77777777" w:rsidR="00C21E98" w:rsidRPr="003F29FF" w:rsidRDefault="00C21E98" w:rsidP="00FE603F">
            <w:pPr>
              <w:pStyle w:val="Tabletextright"/>
            </w:pPr>
            <w:r w:rsidRPr="004F46FD">
              <w:t>5-30 years</w:t>
            </w:r>
          </w:p>
        </w:tc>
      </w:tr>
      <w:tr w:rsidR="00C21E98" w:rsidRPr="003F29FF" w14:paraId="334A7575" w14:textId="77777777" w:rsidTr="00FE603F">
        <w:tc>
          <w:tcPr>
            <w:tcW w:w="3298" w:type="dxa"/>
          </w:tcPr>
          <w:p w14:paraId="6B552331" w14:textId="77777777" w:rsidR="00C21E98" w:rsidRPr="003F29FF" w:rsidRDefault="00C21E98" w:rsidP="00FE603F">
            <w:pPr>
              <w:pStyle w:val="Tabletext"/>
            </w:pPr>
            <w:r w:rsidRPr="004F46FD">
              <w:t>Heritage buildings–structures and ground development</w:t>
            </w:r>
          </w:p>
        </w:tc>
        <w:tc>
          <w:tcPr>
            <w:tcW w:w="1134" w:type="dxa"/>
            <w:shd w:val="clear" w:color="auto" w:fill="DDDDDD"/>
          </w:tcPr>
          <w:p w14:paraId="3C340902" w14:textId="77777777" w:rsidR="00C21E98" w:rsidRPr="003F29FF" w:rsidRDefault="00C21E98" w:rsidP="00FE603F">
            <w:pPr>
              <w:pStyle w:val="Tabletextright"/>
            </w:pPr>
            <w:r w:rsidRPr="004F46FD">
              <w:t>12-2</w:t>
            </w:r>
            <w:r>
              <w:t>20</w:t>
            </w:r>
            <w:r w:rsidRPr="004F46FD">
              <w:t xml:space="preserve"> years</w:t>
            </w:r>
          </w:p>
        </w:tc>
      </w:tr>
      <w:tr w:rsidR="00C21E98" w:rsidRPr="003F29FF" w14:paraId="2286F833" w14:textId="77777777" w:rsidTr="00FE603F">
        <w:tc>
          <w:tcPr>
            <w:tcW w:w="3298" w:type="dxa"/>
          </w:tcPr>
          <w:p w14:paraId="4A88DA47" w14:textId="77777777" w:rsidR="00C21E98" w:rsidRPr="003F29FF" w:rsidRDefault="00C21E98" w:rsidP="00FE603F">
            <w:pPr>
              <w:pStyle w:val="Tabletext"/>
            </w:pPr>
            <w:r w:rsidRPr="004F46FD">
              <w:t>Heritage buildings – other building components</w:t>
            </w:r>
          </w:p>
        </w:tc>
        <w:tc>
          <w:tcPr>
            <w:tcW w:w="1134" w:type="dxa"/>
            <w:shd w:val="clear" w:color="auto" w:fill="DDDDDD"/>
          </w:tcPr>
          <w:p w14:paraId="7F2AA849" w14:textId="77777777" w:rsidR="00C21E98" w:rsidRPr="003F29FF" w:rsidRDefault="00C21E98" w:rsidP="00FE603F">
            <w:pPr>
              <w:pStyle w:val="Tabletextright"/>
            </w:pPr>
            <w:r w:rsidRPr="004F46FD">
              <w:t>4-</w:t>
            </w:r>
            <w:r>
              <w:t>200</w:t>
            </w:r>
            <w:r w:rsidRPr="004F46FD">
              <w:t xml:space="preserve"> years</w:t>
            </w:r>
          </w:p>
        </w:tc>
      </w:tr>
      <w:tr w:rsidR="00C21E98" w:rsidRPr="003F29FF" w14:paraId="0A856DCC" w14:textId="77777777" w:rsidTr="00FE603F">
        <w:tc>
          <w:tcPr>
            <w:tcW w:w="3298" w:type="dxa"/>
          </w:tcPr>
          <w:p w14:paraId="2EEC83C9" w14:textId="77777777" w:rsidR="00C21E98" w:rsidRPr="003F29FF" w:rsidRDefault="00C21E98" w:rsidP="00FE603F">
            <w:pPr>
              <w:pStyle w:val="Tabletext"/>
            </w:pPr>
            <w:r w:rsidRPr="004F46FD">
              <w:t>Leasehold improvements</w:t>
            </w:r>
          </w:p>
        </w:tc>
        <w:tc>
          <w:tcPr>
            <w:tcW w:w="1134" w:type="dxa"/>
            <w:shd w:val="clear" w:color="auto" w:fill="DDDDDD"/>
          </w:tcPr>
          <w:p w14:paraId="428885E5" w14:textId="77777777" w:rsidR="00C21E98" w:rsidRPr="003F29FF" w:rsidRDefault="00C21E98" w:rsidP="00FE603F">
            <w:pPr>
              <w:pStyle w:val="Tabletextright"/>
            </w:pPr>
            <w:r w:rsidRPr="004F46FD">
              <w:t>4-10 years</w:t>
            </w:r>
          </w:p>
        </w:tc>
      </w:tr>
      <w:tr w:rsidR="00C21E98" w:rsidRPr="003F29FF" w14:paraId="7BA3613A" w14:textId="77777777" w:rsidTr="00FE603F">
        <w:tc>
          <w:tcPr>
            <w:tcW w:w="3298" w:type="dxa"/>
          </w:tcPr>
          <w:p w14:paraId="3BD1E927" w14:textId="77777777" w:rsidR="00C21E98" w:rsidRPr="003F29FF" w:rsidRDefault="00C21E98" w:rsidP="00FE603F">
            <w:pPr>
              <w:pStyle w:val="Tabletext"/>
            </w:pPr>
            <w:r w:rsidRPr="004F46FD">
              <w:t>Office and computer equipment</w:t>
            </w:r>
          </w:p>
        </w:tc>
        <w:tc>
          <w:tcPr>
            <w:tcW w:w="1134" w:type="dxa"/>
            <w:shd w:val="clear" w:color="auto" w:fill="DDDDDD"/>
          </w:tcPr>
          <w:p w14:paraId="7EEA3FED" w14:textId="77777777" w:rsidR="00C21E98" w:rsidRPr="003F29FF" w:rsidRDefault="00C21E98" w:rsidP="00FE603F">
            <w:pPr>
              <w:pStyle w:val="Tabletextright"/>
            </w:pPr>
            <w:r w:rsidRPr="004F46FD">
              <w:t>3-10 years</w:t>
            </w:r>
          </w:p>
        </w:tc>
      </w:tr>
      <w:tr w:rsidR="00C21E98" w:rsidRPr="003F29FF" w14:paraId="7AF3BB54" w14:textId="77777777" w:rsidTr="00FE603F">
        <w:tc>
          <w:tcPr>
            <w:tcW w:w="3298" w:type="dxa"/>
          </w:tcPr>
          <w:p w14:paraId="45D5F145" w14:textId="77777777" w:rsidR="00C21E98" w:rsidRPr="003F29FF" w:rsidRDefault="00C21E98" w:rsidP="00FE603F">
            <w:pPr>
              <w:pStyle w:val="Tabletext"/>
            </w:pPr>
            <w:r w:rsidRPr="004F46FD">
              <w:t xml:space="preserve">Motor vehicles under lease </w:t>
            </w:r>
          </w:p>
        </w:tc>
        <w:tc>
          <w:tcPr>
            <w:tcW w:w="1134" w:type="dxa"/>
            <w:shd w:val="clear" w:color="auto" w:fill="DDDDDD"/>
          </w:tcPr>
          <w:p w14:paraId="3B95C001" w14:textId="77777777" w:rsidR="00C21E98" w:rsidRPr="003F29FF" w:rsidRDefault="00C21E98" w:rsidP="00FE603F">
            <w:pPr>
              <w:pStyle w:val="Tabletextright"/>
            </w:pPr>
            <w:r w:rsidRPr="004F46FD">
              <w:t>2-3 years</w:t>
            </w:r>
          </w:p>
        </w:tc>
      </w:tr>
      <w:tr w:rsidR="00C21E98" w:rsidRPr="003F29FF" w14:paraId="2F971F62" w14:textId="77777777" w:rsidTr="00FE603F">
        <w:tc>
          <w:tcPr>
            <w:tcW w:w="3298" w:type="dxa"/>
          </w:tcPr>
          <w:p w14:paraId="736684F7" w14:textId="77777777" w:rsidR="00C21E98" w:rsidRPr="003F29FF" w:rsidRDefault="00C21E98" w:rsidP="00FE603F">
            <w:pPr>
              <w:pStyle w:val="Tabletext"/>
            </w:pPr>
            <w:r w:rsidRPr="004F46FD">
              <w:t>Capitalised software development</w:t>
            </w:r>
          </w:p>
        </w:tc>
        <w:tc>
          <w:tcPr>
            <w:tcW w:w="1134" w:type="dxa"/>
            <w:shd w:val="clear" w:color="auto" w:fill="DDDDDD"/>
          </w:tcPr>
          <w:p w14:paraId="3F07F6E2" w14:textId="77777777" w:rsidR="00C21E98" w:rsidRPr="003F29FF" w:rsidRDefault="00C21E98" w:rsidP="00FE603F">
            <w:pPr>
              <w:pStyle w:val="Tabletextright"/>
            </w:pPr>
            <w:r w:rsidRPr="004F46FD">
              <w:t>3-7 years</w:t>
            </w:r>
          </w:p>
        </w:tc>
      </w:tr>
      <w:bookmarkEnd w:id="131"/>
    </w:tbl>
    <w:p w14:paraId="539BBFED" w14:textId="77777777" w:rsidR="00C21E98" w:rsidRPr="003F29FF" w:rsidRDefault="00C21E98" w:rsidP="00C21E98">
      <w:pPr>
        <w:pStyle w:val="Notes"/>
      </w:pPr>
    </w:p>
    <w:p w14:paraId="191ED253" w14:textId="77777777" w:rsidR="00C21E98" w:rsidRPr="003F29FF" w:rsidRDefault="00C21E98" w:rsidP="00C21E98">
      <w:r w:rsidRPr="00225381">
        <w:t xml:space="preserve">The estimated useful lives, residual values and depreciation method are reviewed at least annually, and adjustments </w:t>
      </w:r>
      <w:r>
        <w:t xml:space="preserve">are </w:t>
      </w:r>
      <w:r w:rsidRPr="00225381">
        <w:t>made where appropriate.</w:t>
      </w:r>
    </w:p>
    <w:p w14:paraId="4E776ADB" w14:textId="77777777" w:rsidR="00C21E98" w:rsidRPr="003F29FF" w:rsidRDefault="00C21E98" w:rsidP="00C21E98">
      <w:pPr>
        <w:pStyle w:val="Heading5"/>
      </w:pPr>
      <w:r w:rsidRPr="003F29FF">
        <w:t>Impairment of non</w:t>
      </w:r>
      <w:r>
        <w:noBreakHyphen/>
      </w:r>
      <w:r w:rsidRPr="003F29FF">
        <w:t>financial assets</w:t>
      </w:r>
    </w:p>
    <w:p w14:paraId="564B2FF2" w14:textId="77777777" w:rsidR="00C21E98" w:rsidRDefault="00C21E98" w:rsidP="00C21E98">
      <w:r w:rsidRPr="00225381">
        <w:t>All non-financial physical assets and intangible assets, except non-financial physical assets held for sale, are assessed annually for indications of impairment. If there is an indication of impairment, the assets concerned are tested as to whether their carrying value exceeds their recoverable amount. Where an asset’s carrying value exceeds its recoverable amount, the difference is written off to other economic flows except to the extent that the write-down can be debited to an asset revaluation surplus amount applicable to that class of asset.</w:t>
      </w:r>
      <w:r>
        <w:t xml:space="preserve"> </w:t>
      </w:r>
      <w:r w:rsidRPr="00225381">
        <w:t>If there is an indication that there has been a reversal in the estimate of an asset’s recoverable amount since the last impairment loss was recognised, the carrying amount shall be increased to its recoverable amount. The impairment loss is reversed only to the extent that the asset’s carrying amount does not exceed the carrying amount that would have been determined, net of depreciation or amortisation, if no impairment loss had been recognised in prior years.</w:t>
      </w:r>
    </w:p>
    <w:p w14:paraId="1D7B2F55" w14:textId="77777777" w:rsidR="00C21E98" w:rsidRPr="003F29FF" w:rsidRDefault="00C21E98" w:rsidP="00C21E98">
      <w:r w:rsidRPr="00225381">
        <w:t xml:space="preserve">The following tables are subsets of property, plant and equipment by </w:t>
      </w:r>
      <w:r>
        <w:t>R</w:t>
      </w:r>
      <w:r w:rsidRPr="00225381">
        <w:t>o</w:t>
      </w:r>
      <w:r>
        <w:t>U</w:t>
      </w:r>
      <w:r w:rsidRPr="00225381">
        <w:t xml:space="preserve"> assets.</w:t>
      </w:r>
    </w:p>
    <w:p w14:paraId="19D3903F" w14:textId="77777777" w:rsidR="00C21E98" w:rsidRPr="003F29FF" w:rsidRDefault="00C21E98" w:rsidP="00C21E98"/>
    <w:p w14:paraId="6451757C" w14:textId="77777777" w:rsidR="00C21E98" w:rsidRPr="003F29FF" w:rsidRDefault="00C21E98" w:rsidP="00C21E98">
      <w:pPr>
        <w:rPr>
          <w:caps/>
        </w:rPr>
        <w:sectPr w:rsidR="00C21E98" w:rsidRPr="003F29FF" w:rsidSect="000C41A3">
          <w:type w:val="continuous"/>
          <w:pgSz w:w="11909" w:h="16834" w:code="9"/>
          <w:pgMar w:top="1728" w:right="1152" w:bottom="1152" w:left="1152" w:header="720" w:footer="288" w:gutter="0"/>
          <w:cols w:num="2" w:space="720"/>
          <w:noEndnote/>
        </w:sectPr>
      </w:pPr>
    </w:p>
    <w:p w14:paraId="24150385" w14:textId="19D71B72" w:rsidR="00C21E98" w:rsidRDefault="00C21E98" w:rsidP="00C21E98">
      <w:pPr>
        <w:pStyle w:val="Heading3numbered"/>
      </w:pPr>
      <w:bookmarkStart w:id="132" w:name="_Ref492632424"/>
      <w:bookmarkStart w:id="133" w:name="Non_financial_physical_assets_end"/>
      <w:r>
        <w:lastRenderedPageBreak/>
        <w:t>Total right-of-use assets: plant</w:t>
      </w:r>
      <w:r w:rsidR="00CC6023">
        <w:t>,</w:t>
      </w:r>
      <w:r>
        <w:t xml:space="preserve"> equipment</w:t>
      </w:r>
      <w:r w:rsidR="00CC6023">
        <w:t xml:space="preserve"> and motor vehicles</w:t>
      </w:r>
    </w:p>
    <w:tbl>
      <w:tblPr>
        <w:tblStyle w:val="AnnualReporttexttable"/>
        <w:tblW w:w="0" w:type="auto"/>
        <w:tblLook w:val="0280" w:firstRow="0" w:lastRow="0" w:firstColumn="1" w:lastColumn="0" w:noHBand="1" w:noVBand="0"/>
      </w:tblPr>
      <w:tblGrid>
        <w:gridCol w:w="4011"/>
        <w:gridCol w:w="1266"/>
        <w:gridCol w:w="1266"/>
        <w:gridCol w:w="1267"/>
        <w:gridCol w:w="1266"/>
        <w:gridCol w:w="1267"/>
        <w:gridCol w:w="1432"/>
      </w:tblGrid>
      <w:tr w:rsidR="00C21E98" w:rsidRPr="00D16A62" w14:paraId="1D58E52D" w14:textId="77777777" w:rsidTr="00FE603F">
        <w:tc>
          <w:tcPr>
            <w:cnfStyle w:val="001000000000" w:firstRow="0" w:lastRow="0" w:firstColumn="1" w:lastColumn="0" w:oddVBand="0" w:evenVBand="0" w:oddHBand="0" w:evenHBand="0" w:firstRowFirstColumn="0" w:firstRowLastColumn="0" w:lastRowFirstColumn="0" w:lastRowLastColumn="0"/>
            <w:tcW w:w="4011" w:type="dxa"/>
          </w:tcPr>
          <w:p w14:paraId="5534C741" w14:textId="77777777" w:rsidR="00C21E98" w:rsidRPr="00D16A62" w:rsidRDefault="00C21E98" w:rsidP="00FE603F">
            <w:pPr>
              <w:pStyle w:val="Tabletextheading"/>
            </w:pPr>
          </w:p>
        </w:tc>
        <w:tc>
          <w:tcPr>
            <w:cnfStyle w:val="000010000000" w:firstRow="0" w:lastRow="0" w:firstColumn="0" w:lastColumn="0" w:oddVBand="1" w:evenVBand="0" w:oddHBand="0" w:evenHBand="0" w:firstRowFirstColumn="0" w:firstRowLastColumn="0" w:lastRowFirstColumn="0" w:lastRowLastColumn="0"/>
            <w:tcW w:w="1266" w:type="dxa"/>
            <w:shd w:val="clear" w:color="auto" w:fill="auto"/>
            <w:vAlign w:val="bottom"/>
          </w:tcPr>
          <w:p w14:paraId="64CCDC75" w14:textId="77777777" w:rsidR="00C21E98" w:rsidRPr="00D16A62" w:rsidRDefault="00C21E98" w:rsidP="00FE603F">
            <w:pPr>
              <w:pStyle w:val="Tabletextheading"/>
            </w:pPr>
            <w:r w:rsidRPr="00D16A62">
              <w:t xml:space="preserve">Gross </w:t>
            </w:r>
            <w:r w:rsidRPr="00F359FC">
              <w:t>carrying</w:t>
            </w:r>
            <w:r w:rsidRPr="00D16A62">
              <w:t xml:space="preserve"> amount</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vAlign w:val="bottom"/>
          </w:tcPr>
          <w:p w14:paraId="22325829" w14:textId="77777777" w:rsidR="00C21E98" w:rsidRPr="00D16A62" w:rsidRDefault="00C21E98" w:rsidP="00FE603F">
            <w:pPr>
              <w:pStyle w:val="Tabletextheading"/>
            </w:pPr>
            <w:r w:rsidRPr="00F359FC">
              <w:t>Accumulated</w:t>
            </w:r>
            <w:r w:rsidRPr="00D16A62">
              <w:t xml:space="preserve"> depreciation</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vAlign w:val="bottom"/>
          </w:tcPr>
          <w:p w14:paraId="006CE6B4" w14:textId="77777777" w:rsidR="00C21E98" w:rsidRPr="00D16A62" w:rsidRDefault="00C21E98" w:rsidP="00FE603F">
            <w:pPr>
              <w:pStyle w:val="Tabletextheading"/>
            </w:pPr>
            <w:r w:rsidRPr="00D16A62">
              <w:t xml:space="preserve">Net </w:t>
            </w:r>
            <w:r w:rsidRPr="00F359FC">
              <w:t>carrying</w:t>
            </w:r>
            <w:r>
              <w:t xml:space="preserve"> </w:t>
            </w:r>
            <w:r w:rsidRPr="00D16A62">
              <w:t>amount</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vAlign w:val="bottom"/>
          </w:tcPr>
          <w:p w14:paraId="6CDB37A4" w14:textId="77777777" w:rsidR="00C21E98" w:rsidRPr="00D16A62" w:rsidRDefault="00C21E98" w:rsidP="00FE603F">
            <w:pPr>
              <w:pStyle w:val="Tabletextheading"/>
            </w:pPr>
            <w:r w:rsidRPr="00F359FC">
              <w:t>Gross</w:t>
            </w:r>
            <w:r w:rsidRPr="00D16A62">
              <w:t xml:space="preserve"> carrying amount</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vAlign w:val="bottom"/>
          </w:tcPr>
          <w:p w14:paraId="30F28DE2" w14:textId="77777777" w:rsidR="00C21E98" w:rsidRPr="00D16A62" w:rsidRDefault="00C21E98" w:rsidP="00FE603F">
            <w:pPr>
              <w:pStyle w:val="Tabletextheading"/>
            </w:pPr>
            <w:r w:rsidRPr="00D16A62">
              <w:t xml:space="preserve">Accumulated </w:t>
            </w:r>
            <w:r w:rsidRPr="00F359FC">
              <w:t>depreciation</w:t>
            </w:r>
          </w:p>
        </w:tc>
        <w:tc>
          <w:tcPr>
            <w:cnfStyle w:val="000001000000" w:firstRow="0" w:lastRow="0" w:firstColumn="0" w:lastColumn="0" w:oddVBand="0" w:evenVBand="1" w:oddHBand="0" w:evenHBand="0" w:firstRowFirstColumn="0" w:firstRowLastColumn="0" w:lastRowFirstColumn="0" w:lastRowLastColumn="0"/>
            <w:tcW w:w="1432" w:type="dxa"/>
            <w:shd w:val="clear" w:color="auto" w:fill="auto"/>
            <w:vAlign w:val="bottom"/>
          </w:tcPr>
          <w:p w14:paraId="6439ED7E" w14:textId="77777777" w:rsidR="00C21E98" w:rsidRPr="00D16A62" w:rsidRDefault="00C21E98" w:rsidP="00FE603F">
            <w:pPr>
              <w:pStyle w:val="Tabletextheading"/>
            </w:pPr>
            <w:r w:rsidRPr="00D16A62">
              <w:t xml:space="preserve">Net </w:t>
            </w:r>
            <w:r w:rsidRPr="00F359FC">
              <w:t>carrying</w:t>
            </w:r>
            <w:r w:rsidRPr="00D16A62">
              <w:t xml:space="preserve"> amount</w:t>
            </w:r>
          </w:p>
        </w:tc>
      </w:tr>
      <w:tr w:rsidR="00C21E98" w:rsidRPr="00D16A62" w14:paraId="5CE0E5CC" w14:textId="77777777" w:rsidTr="00FE603F">
        <w:tc>
          <w:tcPr>
            <w:cnfStyle w:val="001000000000" w:firstRow="0" w:lastRow="0" w:firstColumn="1" w:lastColumn="0" w:oddVBand="0" w:evenVBand="0" w:oddHBand="0" w:evenHBand="0" w:firstRowFirstColumn="0" w:firstRowLastColumn="0" w:lastRowFirstColumn="0" w:lastRowLastColumn="0"/>
            <w:tcW w:w="4011" w:type="dxa"/>
          </w:tcPr>
          <w:p w14:paraId="765CA01F" w14:textId="77777777" w:rsidR="00C21E98" w:rsidRPr="00D16A62"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266" w:type="dxa"/>
            <w:shd w:val="clear" w:color="auto" w:fill="auto"/>
          </w:tcPr>
          <w:p w14:paraId="5A77CEFB" w14:textId="77777777" w:rsidR="00C21E98" w:rsidRPr="00D16A62" w:rsidRDefault="00C21E98" w:rsidP="00FE603F">
            <w:pPr>
              <w:pStyle w:val="Tabletextheading"/>
            </w:pPr>
            <w:r>
              <w:t>2022</w:t>
            </w:r>
            <w:r>
              <w:br/>
            </w:r>
            <w:r w:rsidRPr="00D16A62">
              <w:t>$'000</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tcPr>
          <w:p w14:paraId="414C47A1" w14:textId="77777777" w:rsidR="00C21E98" w:rsidRPr="00D16A62" w:rsidRDefault="00C21E98" w:rsidP="00FE603F">
            <w:pPr>
              <w:pStyle w:val="Tabletextheadingright"/>
            </w:pPr>
            <w:r>
              <w:t>2022</w:t>
            </w:r>
            <w:r>
              <w:br/>
            </w:r>
            <w:r w:rsidRPr="00D16A62">
              <w:t>$'000</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tcPr>
          <w:p w14:paraId="2664BA2A" w14:textId="77777777" w:rsidR="00C21E98" w:rsidRPr="00D16A62" w:rsidRDefault="00C21E98" w:rsidP="00FE603F">
            <w:pPr>
              <w:pStyle w:val="Tabletextheadingright"/>
            </w:pPr>
            <w:r>
              <w:t>2022</w:t>
            </w:r>
            <w:r>
              <w:br/>
            </w:r>
            <w:r w:rsidRPr="00D16A62">
              <w:t>$'000</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tcPr>
          <w:p w14:paraId="0146AC76" w14:textId="77777777" w:rsidR="00C21E98" w:rsidRPr="00D16A62" w:rsidRDefault="00C21E98" w:rsidP="00FE603F">
            <w:pPr>
              <w:pStyle w:val="Tabletextheadingright"/>
            </w:pPr>
            <w:r>
              <w:t>2021</w:t>
            </w:r>
            <w:r>
              <w:br/>
            </w:r>
            <w:r w:rsidRPr="00D16A62">
              <w:t>$'000</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tcPr>
          <w:p w14:paraId="0F52DE1F" w14:textId="77777777" w:rsidR="00C21E98" w:rsidRPr="00D16A62" w:rsidRDefault="00C21E98" w:rsidP="00FE603F">
            <w:pPr>
              <w:pStyle w:val="Tabletextheadingright"/>
            </w:pPr>
            <w:r>
              <w:t>2021</w:t>
            </w:r>
            <w:r>
              <w:br/>
            </w:r>
            <w:r w:rsidRPr="00D16A62">
              <w:t>$'000</w:t>
            </w:r>
          </w:p>
        </w:tc>
        <w:tc>
          <w:tcPr>
            <w:cnfStyle w:val="000001000000" w:firstRow="0" w:lastRow="0" w:firstColumn="0" w:lastColumn="0" w:oddVBand="0" w:evenVBand="1" w:oddHBand="0" w:evenHBand="0" w:firstRowFirstColumn="0" w:firstRowLastColumn="0" w:lastRowFirstColumn="0" w:lastRowLastColumn="0"/>
            <w:tcW w:w="1432" w:type="dxa"/>
            <w:shd w:val="clear" w:color="auto" w:fill="auto"/>
          </w:tcPr>
          <w:p w14:paraId="79200807" w14:textId="77777777" w:rsidR="00C21E98" w:rsidRPr="00D16A62" w:rsidRDefault="00C21E98" w:rsidP="00FE603F">
            <w:pPr>
              <w:pStyle w:val="Tabletextheadingright"/>
            </w:pPr>
            <w:r>
              <w:t>2021</w:t>
            </w:r>
            <w:r>
              <w:br/>
            </w:r>
            <w:r w:rsidRPr="00D16A62">
              <w:t>$'000</w:t>
            </w:r>
          </w:p>
        </w:tc>
      </w:tr>
      <w:tr w:rsidR="00C21E98" w:rsidRPr="00D16A62" w14:paraId="3B718482" w14:textId="77777777" w:rsidTr="00FE603F">
        <w:tc>
          <w:tcPr>
            <w:cnfStyle w:val="001000000000" w:firstRow="0" w:lastRow="0" w:firstColumn="1" w:lastColumn="0" w:oddVBand="0" w:evenVBand="0" w:oddHBand="0" w:evenHBand="0" w:firstRowFirstColumn="0" w:firstRowLastColumn="0" w:lastRowFirstColumn="0" w:lastRowLastColumn="0"/>
            <w:tcW w:w="4011" w:type="dxa"/>
          </w:tcPr>
          <w:p w14:paraId="3ADC9EE6" w14:textId="77777777" w:rsidR="00C21E98" w:rsidRPr="00D16A62" w:rsidRDefault="00C21E98" w:rsidP="00FE603F">
            <w:pPr>
              <w:pStyle w:val="Tabletext"/>
            </w:pPr>
            <w:r w:rsidRPr="00D16A62">
              <w:t>Office and computer equipment</w:t>
            </w:r>
          </w:p>
        </w:tc>
        <w:tc>
          <w:tcPr>
            <w:cnfStyle w:val="000010000000" w:firstRow="0" w:lastRow="0" w:firstColumn="0" w:lastColumn="0" w:oddVBand="1" w:evenVBand="0" w:oddHBand="0" w:evenHBand="0" w:firstRowFirstColumn="0" w:firstRowLastColumn="0" w:lastRowFirstColumn="0" w:lastRowLastColumn="0"/>
            <w:tcW w:w="1266" w:type="dxa"/>
          </w:tcPr>
          <w:p w14:paraId="3CC8A496" w14:textId="77777777" w:rsidR="00C21E98" w:rsidRPr="00D16A62" w:rsidRDefault="00C21E98" w:rsidP="00FE603F">
            <w:pPr>
              <w:pStyle w:val="Tabletextright"/>
              <w:rPr>
                <w:b/>
              </w:rPr>
            </w:pPr>
            <w:r w:rsidRPr="00EA6CF1">
              <w:t>3 942</w:t>
            </w:r>
          </w:p>
        </w:tc>
        <w:tc>
          <w:tcPr>
            <w:cnfStyle w:val="000001000000" w:firstRow="0" w:lastRow="0" w:firstColumn="0" w:lastColumn="0" w:oddVBand="0" w:evenVBand="1" w:oddHBand="0" w:evenHBand="0" w:firstRowFirstColumn="0" w:firstRowLastColumn="0" w:lastRowFirstColumn="0" w:lastRowLastColumn="0"/>
            <w:tcW w:w="1266" w:type="dxa"/>
          </w:tcPr>
          <w:p w14:paraId="785EEFD2" w14:textId="77777777" w:rsidR="00C21E98" w:rsidRPr="00D16A62" w:rsidRDefault="00C21E98" w:rsidP="00FE603F">
            <w:pPr>
              <w:pStyle w:val="Tabletextright"/>
              <w:rPr>
                <w:b/>
              </w:rPr>
            </w:pPr>
            <w:r w:rsidRPr="00EA6CF1">
              <w:t>(1 122)</w:t>
            </w:r>
          </w:p>
        </w:tc>
        <w:tc>
          <w:tcPr>
            <w:cnfStyle w:val="000010000000" w:firstRow="0" w:lastRow="0" w:firstColumn="0" w:lastColumn="0" w:oddVBand="1" w:evenVBand="0" w:oddHBand="0" w:evenHBand="0" w:firstRowFirstColumn="0" w:firstRowLastColumn="0" w:lastRowFirstColumn="0" w:lastRowLastColumn="0"/>
            <w:tcW w:w="1267" w:type="dxa"/>
          </w:tcPr>
          <w:p w14:paraId="6D23499E" w14:textId="77777777" w:rsidR="00C21E98" w:rsidRPr="00D16A62" w:rsidRDefault="00C21E98" w:rsidP="00FE603F">
            <w:pPr>
              <w:pStyle w:val="Tabletextright"/>
              <w:rPr>
                <w:b/>
              </w:rPr>
            </w:pPr>
            <w:r w:rsidRPr="00EA6CF1">
              <w:t>2 820</w:t>
            </w:r>
          </w:p>
        </w:tc>
        <w:tc>
          <w:tcPr>
            <w:cnfStyle w:val="000001000000" w:firstRow="0" w:lastRow="0" w:firstColumn="0" w:lastColumn="0" w:oddVBand="0" w:evenVBand="1" w:oddHBand="0" w:evenHBand="0" w:firstRowFirstColumn="0" w:firstRowLastColumn="0" w:lastRowFirstColumn="0" w:lastRowLastColumn="0"/>
            <w:tcW w:w="1266" w:type="dxa"/>
          </w:tcPr>
          <w:p w14:paraId="7DCC15D3" w14:textId="77777777" w:rsidR="00C21E98" w:rsidRPr="00D16A62" w:rsidRDefault="00C21E98" w:rsidP="00FE603F">
            <w:pPr>
              <w:pStyle w:val="Tabletextright"/>
              <w:rPr>
                <w:b/>
              </w:rPr>
            </w:pPr>
            <w:r w:rsidRPr="00D16A62">
              <w:t>2</w:t>
            </w:r>
            <w:r>
              <w:t xml:space="preserve"> </w:t>
            </w:r>
            <w:r w:rsidRPr="00D16A62">
              <w:t>547</w:t>
            </w:r>
          </w:p>
        </w:tc>
        <w:tc>
          <w:tcPr>
            <w:cnfStyle w:val="000010000000" w:firstRow="0" w:lastRow="0" w:firstColumn="0" w:lastColumn="0" w:oddVBand="1" w:evenVBand="0" w:oddHBand="0" w:evenHBand="0" w:firstRowFirstColumn="0" w:firstRowLastColumn="0" w:lastRowFirstColumn="0" w:lastRowLastColumn="0"/>
            <w:tcW w:w="1267" w:type="dxa"/>
          </w:tcPr>
          <w:p w14:paraId="196E415B" w14:textId="77777777" w:rsidR="00C21E98" w:rsidRPr="00D16A62" w:rsidRDefault="00C21E98" w:rsidP="00FE603F">
            <w:pPr>
              <w:pStyle w:val="Tabletextright"/>
              <w:rPr>
                <w:b/>
              </w:rPr>
            </w:pPr>
            <w:r w:rsidRPr="00D16A62">
              <w:t>(274)</w:t>
            </w:r>
          </w:p>
        </w:tc>
        <w:tc>
          <w:tcPr>
            <w:cnfStyle w:val="000001000000" w:firstRow="0" w:lastRow="0" w:firstColumn="0" w:lastColumn="0" w:oddVBand="0" w:evenVBand="1" w:oddHBand="0" w:evenHBand="0" w:firstRowFirstColumn="0" w:firstRowLastColumn="0" w:lastRowFirstColumn="0" w:lastRowLastColumn="0"/>
            <w:tcW w:w="1432" w:type="dxa"/>
          </w:tcPr>
          <w:p w14:paraId="35CE03B8" w14:textId="77777777" w:rsidR="00C21E98" w:rsidRPr="00D16A62" w:rsidRDefault="00C21E98" w:rsidP="00FE603F">
            <w:pPr>
              <w:pStyle w:val="Tabletextright"/>
              <w:rPr>
                <w:b/>
              </w:rPr>
            </w:pPr>
            <w:r w:rsidRPr="00D16A62">
              <w:t>2</w:t>
            </w:r>
            <w:r>
              <w:t xml:space="preserve"> </w:t>
            </w:r>
            <w:r w:rsidRPr="00D16A62">
              <w:t>273</w:t>
            </w:r>
          </w:p>
        </w:tc>
      </w:tr>
      <w:tr w:rsidR="00C21E98" w:rsidRPr="00D16A62" w14:paraId="1C5F1D43" w14:textId="77777777" w:rsidTr="00FE603F">
        <w:tc>
          <w:tcPr>
            <w:cnfStyle w:val="001000000000" w:firstRow="0" w:lastRow="0" w:firstColumn="1" w:lastColumn="0" w:oddVBand="0" w:evenVBand="0" w:oddHBand="0" w:evenHBand="0" w:firstRowFirstColumn="0" w:firstRowLastColumn="0" w:lastRowFirstColumn="0" w:lastRowLastColumn="0"/>
            <w:tcW w:w="4011" w:type="dxa"/>
          </w:tcPr>
          <w:p w14:paraId="0CF540D4" w14:textId="77777777" w:rsidR="00C21E98" w:rsidRPr="00D16A62" w:rsidRDefault="00C21E98" w:rsidP="00FE603F">
            <w:pPr>
              <w:pStyle w:val="Tabletext"/>
              <w:rPr>
                <w:b/>
              </w:rPr>
            </w:pPr>
            <w:r w:rsidRPr="00D16A62">
              <w:t>Motor vehicles under lease</w:t>
            </w:r>
          </w:p>
        </w:tc>
        <w:tc>
          <w:tcPr>
            <w:cnfStyle w:val="000010000000" w:firstRow="0" w:lastRow="0" w:firstColumn="0" w:lastColumn="0" w:oddVBand="1" w:evenVBand="0" w:oddHBand="0" w:evenHBand="0" w:firstRowFirstColumn="0" w:firstRowLastColumn="0" w:lastRowFirstColumn="0" w:lastRowLastColumn="0"/>
            <w:tcW w:w="1266" w:type="dxa"/>
          </w:tcPr>
          <w:p w14:paraId="37C4B113" w14:textId="77777777" w:rsidR="00C21E98" w:rsidRPr="00D16A62" w:rsidRDefault="00C21E98" w:rsidP="00FE603F">
            <w:pPr>
              <w:pStyle w:val="Tabletextright"/>
              <w:rPr>
                <w:b/>
              </w:rPr>
            </w:pPr>
            <w:r w:rsidRPr="00EA6CF1">
              <w:t>5 311</w:t>
            </w:r>
          </w:p>
        </w:tc>
        <w:tc>
          <w:tcPr>
            <w:cnfStyle w:val="000001000000" w:firstRow="0" w:lastRow="0" w:firstColumn="0" w:lastColumn="0" w:oddVBand="0" w:evenVBand="1" w:oddHBand="0" w:evenHBand="0" w:firstRowFirstColumn="0" w:firstRowLastColumn="0" w:lastRowFirstColumn="0" w:lastRowLastColumn="0"/>
            <w:tcW w:w="1266" w:type="dxa"/>
          </w:tcPr>
          <w:p w14:paraId="0FC9F840" w14:textId="77777777" w:rsidR="00C21E98" w:rsidRPr="00D16A62" w:rsidRDefault="00C21E98" w:rsidP="00FE603F">
            <w:pPr>
              <w:pStyle w:val="Tabletextright"/>
              <w:rPr>
                <w:b/>
              </w:rPr>
            </w:pPr>
            <w:r w:rsidRPr="00EA6CF1">
              <w:t>(1 475)</w:t>
            </w:r>
          </w:p>
        </w:tc>
        <w:tc>
          <w:tcPr>
            <w:cnfStyle w:val="000010000000" w:firstRow="0" w:lastRow="0" w:firstColumn="0" w:lastColumn="0" w:oddVBand="1" w:evenVBand="0" w:oddHBand="0" w:evenHBand="0" w:firstRowFirstColumn="0" w:firstRowLastColumn="0" w:lastRowFirstColumn="0" w:lastRowLastColumn="0"/>
            <w:tcW w:w="1267" w:type="dxa"/>
          </w:tcPr>
          <w:p w14:paraId="52457AA1" w14:textId="77777777" w:rsidR="00C21E98" w:rsidRPr="00D16A62" w:rsidRDefault="00C21E98" w:rsidP="00FE603F">
            <w:pPr>
              <w:pStyle w:val="Tabletextright"/>
              <w:rPr>
                <w:b/>
              </w:rPr>
            </w:pPr>
            <w:r w:rsidRPr="00EA6CF1">
              <w:t>3 836</w:t>
            </w:r>
          </w:p>
        </w:tc>
        <w:tc>
          <w:tcPr>
            <w:cnfStyle w:val="000001000000" w:firstRow="0" w:lastRow="0" w:firstColumn="0" w:lastColumn="0" w:oddVBand="0" w:evenVBand="1" w:oddHBand="0" w:evenHBand="0" w:firstRowFirstColumn="0" w:firstRowLastColumn="0" w:lastRowFirstColumn="0" w:lastRowLastColumn="0"/>
            <w:tcW w:w="1266" w:type="dxa"/>
          </w:tcPr>
          <w:p w14:paraId="4E7E41FD" w14:textId="77777777" w:rsidR="00C21E98" w:rsidRPr="00D16A62" w:rsidRDefault="00C21E98" w:rsidP="00FE603F">
            <w:pPr>
              <w:pStyle w:val="Tabletextright"/>
              <w:rPr>
                <w:b/>
              </w:rPr>
            </w:pPr>
            <w:r w:rsidRPr="00D16A62">
              <w:t>6</w:t>
            </w:r>
            <w:r>
              <w:t xml:space="preserve"> </w:t>
            </w:r>
            <w:r w:rsidRPr="00D16A62">
              <w:t>994</w:t>
            </w:r>
          </w:p>
        </w:tc>
        <w:tc>
          <w:tcPr>
            <w:cnfStyle w:val="000010000000" w:firstRow="0" w:lastRow="0" w:firstColumn="0" w:lastColumn="0" w:oddVBand="1" w:evenVBand="0" w:oddHBand="0" w:evenHBand="0" w:firstRowFirstColumn="0" w:firstRowLastColumn="0" w:lastRowFirstColumn="0" w:lastRowLastColumn="0"/>
            <w:tcW w:w="1267" w:type="dxa"/>
          </w:tcPr>
          <w:p w14:paraId="5CB65608" w14:textId="77777777" w:rsidR="00C21E98" w:rsidRPr="00D16A62" w:rsidRDefault="00C21E98" w:rsidP="00FE603F">
            <w:pPr>
              <w:pStyle w:val="Tabletextright"/>
              <w:rPr>
                <w:b/>
              </w:rPr>
            </w:pPr>
            <w:r w:rsidRPr="00D16A62">
              <w:t>(2</w:t>
            </w:r>
            <w:r>
              <w:t xml:space="preserve"> </w:t>
            </w:r>
            <w:r w:rsidRPr="00D16A62">
              <w:t>255)</w:t>
            </w:r>
          </w:p>
        </w:tc>
        <w:tc>
          <w:tcPr>
            <w:cnfStyle w:val="000001000000" w:firstRow="0" w:lastRow="0" w:firstColumn="0" w:lastColumn="0" w:oddVBand="0" w:evenVBand="1" w:oddHBand="0" w:evenHBand="0" w:firstRowFirstColumn="0" w:firstRowLastColumn="0" w:lastRowFirstColumn="0" w:lastRowLastColumn="0"/>
            <w:tcW w:w="1432" w:type="dxa"/>
          </w:tcPr>
          <w:p w14:paraId="5A0F69EA" w14:textId="77777777" w:rsidR="00C21E98" w:rsidRPr="00D16A62" w:rsidRDefault="00C21E98" w:rsidP="00FE603F">
            <w:pPr>
              <w:pStyle w:val="Tabletextright"/>
              <w:rPr>
                <w:b/>
              </w:rPr>
            </w:pPr>
            <w:r w:rsidRPr="00D16A62">
              <w:t>4</w:t>
            </w:r>
            <w:r>
              <w:t xml:space="preserve"> </w:t>
            </w:r>
            <w:r w:rsidRPr="00D16A62">
              <w:t>739</w:t>
            </w:r>
          </w:p>
        </w:tc>
      </w:tr>
      <w:tr w:rsidR="00C21E98" w:rsidRPr="00D16A62" w14:paraId="30C90CBB" w14:textId="77777777" w:rsidTr="00FE603F">
        <w:tc>
          <w:tcPr>
            <w:cnfStyle w:val="001000000000" w:firstRow="0" w:lastRow="0" w:firstColumn="1" w:lastColumn="0" w:oddVBand="0" w:evenVBand="0" w:oddHBand="0" w:evenHBand="0" w:firstRowFirstColumn="0" w:firstRowLastColumn="0" w:lastRowFirstColumn="0" w:lastRowLastColumn="0"/>
            <w:tcW w:w="4011" w:type="dxa"/>
          </w:tcPr>
          <w:p w14:paraId="07F2525C" w14:textId="77777777" w:rsidR="00C21E98" w:rsidRPr="00D16A62" w:rsidRDefault="00C21E98" w:rsidP="00FE603F">
            <w:pPr>
              <w:pStyle w:val="Tabletextbold"/>
            </w:pPr>
            <w:r w:rsidRPr="00D16A62">
              <w:t>Net carrying amount</w:t>
            </w:r>
          </w:p>
        </w:tc>
        <w:tc>
          <w:tcPr>
            <w:cnfStyle w:val="000010000000" w:firstRow="0" w:lastRow="0" w:firstColumn="0" w:lastColumn="0" w:oddVBand="1" w:evenVBand="0" w:oddHBand="0" w:evenHBand="0" w:firstRowFirstColumn="0" w:firstRowLastColumn="0" w:lastRowFirstColumn="0" w:lastRowLastColumn="0"/>
            <w:tcW w:w="1266" w:type="dxa"/>
          </w:tcPr>
          <w:p w14:paraId="764E3DAE" w14:textId="77777777" w:rsidR="00C21E98" w:rsidRPr="0025195D" w:rsidRDefault="00C21E98" w:rsidP="00FE603F">
            <w:pPr>
              <w:pStyle w:val="Tabletextheadingrightbold"/>
            </w:pPr>
            <w:r w:rsidRPr="00EA6CF1">
              <w:t>9 253</w:t>
            </w:r>
          </w:p>
        </w:tc>
        <w:tc>
          <w:tcPr>
            <w:cnfStyle w:val="000001000000" w:firstRow="0" w:lastRow="0" w:firstColumn="0" w:lastColumn="0" w:oddVBand="0" w:evenVBand="1" w:oddHBand="0" w:evenHBand="0" w:firstRowFirstColumn="0" w:firstRowLastColumn="0" w:lastRowFirstColumn="0" w:lastRowLastColumn="0"/>
            <w:tcW w:w="1266" w:type="dxa"/>
          </w:tcPr>
          <w:p w14:paraId="32A12722" w14:textId="77777777" w:rsidR="00C21E98" w:rsidRPr="0025195D" w:rsidRDefault="00C21E98" w:rsidP="00FE603F">
            <w:pPr>
              <w:pStyle w:val="Tabletextheadingrightbold"/>
            </w:pPr>
            <w:r w:rsidRPr="00EA6CF1">
              <w:t>(2 597)</w:t>
            </w:r>
          </w:p>
        </w:tc>
        <w:tc>
          <w:tcPr>
            <w:cnfStyle w:val="000010000000" w:firstRow="0" w:lastRow="0" w:firstColumn="0" w:lastColumn="0" w:oddVBand="1" w:evenVBand="0" w:oddHBand="0" w:evenHBand="0" w:firstRowFirstColumn="0" w:firstRowLastColumn="0" w:lastRowFirstColumn="0" w:lastRowLastColumn="0"/>
            <w:tcW w:w="1267" w:type="dxa"/>
          </w:tcPr>
          <w:p w14:paraId="6B6724FB" w14:textId="77777777" w:rsidR="00C21E98" w:rsidRPr="0025195D" w:rsidRDefault="00C21E98" w:rsidP="00FE603F">
            <w:pPr>
              <w:pStyle w:val="Tabletextheadingrightbold"/>
            </w:pPr>
            <w:r w:rsidRPr="00EA6CF1">
              <w:t>6 656</w:t>
            </w:r>
          </w:p>
        </w:tc>
        <w:tc>
          <w:tcPr>
            <w:cnfStyle w:val="000001000000" w:firstRow="0" w:lastRow="0" w:firstColumn="0" w:lastColumn="0" w:oddVBand="0" w:evenVBand="1" w:oddHBand="0" w:evenHBand="0" w:firstRowFirstColumn="0" w:firstRowLastColumn="0" w:lastRowFirstColumn="0" w:lastRowLastColumn="0"/>
            <w:tcW w:w="1266" w:type="dxa"/>
          </w:tcPr>
          <w:p w14:paraId="6F02A505" w14:textId="77777777" w:rsidR="00C21E98" w:rsidRPr="0025195D" w:rsidRDefault="00C21E98" w:rsidP="00FE603F">
            <w:pPr>
              <w:pStyle w:val="Tabletextheadingrightbold"/>
            </w:pPr>
            <w:r w:rsidRPr="0025195D">
              <w:t>9 541</w:t>
            </w:r>
          </w:p>
        </w:tc>
        <w:tc>
          <w:tcPr>
            <w:cnfStyle w:val="000010000000" w:firstRow="0" w:lastRow="0" w:firstColumn="0" w:lastColumn="0" w:oddVBand="1" w:evenVBand="0" w:oddHBand="0" w:evenHBand="0" w:firstRowFirstColumn="0" w:firstRowLastColumn="0" w:lastRowFirstColumn="0" w:lastRowLastColumn="0"/>
            <w:tcW w:w="1267" w:type="dxa"/>
          </w:tcPr>
          <w:p w14:paraId="5381AA20" w14:textId="77777777" w:rsidR="00C21E98" w:rsidRPr="0025195D" w:rsidRDefault="00C21E98" w:rsidP="00FE603F">
            <w:pPr>
              <w:pStyle w:val="Tabletextheadingrightbold"/>
            </w:pPr>
            <w:r w:rsidRPr="0025195D">
              <w:t>(2 529)</w:t>
            </w:r>
          </w:p>
        </w:tc>
        <w:tc>
          <w:tcPr>
            <w:cnfStyle w:val="000001000000" w:firstRow="0" w:lastRow="0" w:firstColumn="0" w:lastColumn="0" w:oddVBand="0" w:evenVBand="1" w:oddHBand="0" w:evenHBand="0" w:firstRowFirstColumn="0" w:firstRowLastColumn="0" w:lastRowFirstColumn="0" w:lastRowLastColumn="0"/>
            <w:tcW w:w="1432" w:type="dxa"/>
          </w:tcPr>
          <w:p w14:paraId="30686A76" w14:textId="77777777" w:rsidR="00C21E98" w:rsidRPr="0025195D" w:rsidRDefault="00C21E98" w:rsidP="00FE603F">
            <w:pPr>
              <w:pStyle w:val="Tabletextheadingrightbold"/>
            </w:pPr>
            <w:r w:rsidRPr="0025195D">
              <w:t>7 012</w:t>
            </w:r>
          </w:p>
        </w:tc>
      </w:tr>
    </w:tbl>
    <w:p w14:paraId="2BFA2FEF" w14:textId="77777777" w:rsidR="00C21E98" w:rsidRDefault="00C21E98" w:rsidP="00C21E98"/>
    <w:tbl>
      <w:tblPr>
        <w:tblStyle w:val="AnnualReporttexttable"/>
        <w:tblW w:w="0" w:type="auto"/>
        <w:tblLook w:val="02A0" w:firstRow="1" w:lastRow="0" w:firstColumn="1" w:lastColumn="0" w:noHBand="1" w:noVBand="0"/>
      </w:tblPr>
      <w:tblGrid>
        <w:gridCol w:w="3960"/>
        <w:gridCol w:w="1290"/>
        <w:gridCol w:w="1290"/>
      </w:tblGrid>
      <w:tr w:rsidR="00C21E98" w:rsidRPr="00D16A62" w14:paraId="0A26D90D"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14:paraId="380DC109" w14:textId="77777777" w:rsidR="00C21E98" w:rsidRPr="00D16A62" w:rsidRDefault="00C21E98" w:rsidP="00FE603F">
            <w:pPr>
              <w:pStyle w:val="Tableheader"/>
              <w:rPr>
                <w:b w:val="0"/>
              </w:rPr>
            </w:pPr>
          </w:p>
        </w:tc>
        <w:tc>
          <w:tcPr>
            <w:cnfStyle w:val="000010000000" w:firstRow="0" w:lastRow="0" w:firstColumn="0" w:lastColumn="0" w:oddVBand="1" w:evenVBand="0" w:oddHBand="0" w:evenHBand="0" w:firstRowFirstColumn="0" w:firstRowLastColumn="0" w:lastRowFirstColumn="0" w:lastRowLastColumn="0"/>
            <w:tcW w:w="1290" w:type="dxa"/>
            <w:vAlign w:val="bottom"/>
          </w:tcPr>
          <w:p w14:paraId="02B34E9D" w14:textId="77777777" w:rsidR="00C21E98" w:rsidRPr="00446859" w:rsidRDefault="00C21E98" w:rsidP="00FE603F">
            <w:pPr>
              <w:pStyle w:val="Tableheader"/>
            </w:pPr>
            <w:r w:rsidRPr="00446859">
              <w:t>Office and computer equipment</w:t>
            </w:r>
          </w:p>
        </w:tc>
        <w:tc>
          <w:tcPr>
            <w:cnfStyle w:val="000001000000" w:firstRow="0" w:lastRow="0" w:firstColumn="0" w:lastColumn="0" w:oddVBand="0" w:evenVBand="1" w:oddHBand="0" w:evenHBand="0" w:firstRowFirstColumn="0" w:firstRowLastColumn="0" w:lastRowFirstColumn="0" w:lastRowLastColumn="0"/>
            <w:tcW w:w="1290" w:type="dxa"/>
            <w:vAlign w:val="bottom"/>
          </w:tcPr>
          <w:p w14:paraId="33DB966E" w14:textId="77777777" w:rsidR="00C21E98" w:rsidRPr="00446859" w:rsidRDefault="00C21E98" w:rsidP="00FE603F">
            <w:pPr>
              <w:pStyle w:val="Tableheader"/>
            </w:pPr>
            <w:r w:rsidRPr="00446859">
              <w:t xml:space="preserve">Motor vehicles </w:t>
            </w:r>
            <w:r>
              <w:br/>
            </w:r>
            <w:r w:rsidRPr="00446859">
              <w:t>under lease</w:t>
            </w:r>
          </w:p>
        </w:tc>
      </w:tr>
      <w:tr w:rsidR="00C21E98" w:rsidRPr="00D16A62" w14:paraId="65DDC623"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0F617F19" w14:textId="77777777" w:rsidR="00C21E98" w:rsidRPr="00D16A62" w:rsidRDefault="00C21E98" w:rsidP="00FE603F">
            <w:pPr>
              <w:pStyle w:val="Tableheader"/>
            </w:pPr>
          </w:p>
        </w:tc>
        <w:tc>
          <w:tcPr>
            <w:cnfStyle w:val="000010000000" w:firstRow="0" w:lastRow="0" w:firstColumn="0" w:lastColumn="0" w:oddVBand="1" w:evenVBand="0" w:oddHBand="0" w:evenHBand="0" w:firstRowFirstColumn="0" w:firstRowLastColumn="0" w:lastRowFirstColumn="0" w:lastRowLastColumn="0"/>
            <w:tcW w:w="1290" w:type="dxa"/>
          </w:tcPr>
          <w:p w14:paraId="2A559E7A" w14:textId="77777777" w:rsidR="00C21E98" w:rsidRPr="004D1EEB" w:rsidRDefault="00C21E98" w:rsidP="00FE603F">
            <w:pPr>
              <w:pStyle w:val="Tableheader"/>
              <w:rPr>
                <w:b/>
                <w:bCs/>
              </w:rPr>
            </w:pPr>
            <w:r w:rsidRPr="004D1EEB">
              <w:rPr>
                <w:b/>
                <w:bCs/>
              </w:rPr>
              <w:t>$'000</w:t>
            </w:r>
          </w:p>
        </w:tc>
        <w:tc>
          <w:tcPr>
            <w:cnfStyle w:val="000001000000" w:firstRow="0" w:lastRow="0" w:firstColumn="0" w:lastColumn="0" w:oddVBand="0" w:evenVBand="1" w:oddHBand="0" w:evenHBand="0" w:firstRowFirstColumn="0" w:firstRowLastColumn="0" w:lastRowFirstColumn="0" w:lastRowLastColumn="0"/>
            <w:tcW w:w="1290" w:type="dxa"/>
          </w:tcPr>
          <w:p w14:paraId="31AD713C" w14:textId="77777777" w:rsidR="00C21E98" w:rsidRPr="004D1EEB" w:rsidRDefault="00C21E98" w:rsidP="00FE603F">
            <w:pPr>
              <w:pStyle w:val="Tableheader"/>
              <w:rPr>
                <w:b/>
                <w:bCs/>
              </w:rPr>
            </w:pPr>
            <w:r w:rsidRPr="004D1EEB">
              <w:rPr>
                <w:b/>
                <w:bCs/>
              </w:rPr>
              <w:t>$'000</w:t>
            </w:r>
          </w:p>
        </w:tc>
      </w:tr>
      <w:tr w:rsidR="00C21E98" w:rsidRPr="00D16A62" w14:paraId="35A32597"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08072787" w14:textId="77777777" w:rsidR="00C21E98" w:rsidRPr="00446859" w:rsidRDefault="00C21E98" w:rsidP="00FE603F">
            <w:pPr>
              <w:pStyle w:val="Tabletextbold"/>
            </w:pPr>
            <w:r w:rsidRPr="0059295C">
              <w:t>Opening balance – 1 July 2021</w:t>
            </w:r>
          </w:p>
        </w:tc>
        <w:tc>
          <w:tcPr>
            <w:cnfStyle w:val="000010000000" w:firstRow="0" w:lastRow="0" w:firstColumn="0" w:lastColumn="0" w:oddVBand="1" w:evenVBand="0" w:oddHBand="0" w:evenHBand="0" w:firstRowFirstColumn="0" w:firstRowLastColumn="0" w:lastRowFirstColumn="0" w:lastRowLastColumn="0"/>
            <w:tcW w:w="1290" w:type="dxa"/>
          </w:tcPr>
          <w:p w14:paraId="15840E5B" w14:textId="08D80474" w:rsidR="00C21E98" w:rsidRPr="00446859" w:rsidRDefault="00906D9F" w:rsidP="00FE603F">
            <w:pPr>
              <w:pStyle w:val="Tabletextright"/>
              <w:rPr>
                <w:b/>
              </w:rPr>
            </w:pPr>
            <w:r w:rsidRPr="00906D9F">
              <w:rPr>
                <w:b/>
              </w:rPr>
              <w:t>2</w:t>
            </w:r>
            <w:r>
              <w:rPr>
                <w:b/>
              </w:rPr>
              <w:t xml:space="preserve"> </w:t>
            </w:r>
            <w:r w:rsidRPr="00906D9F">
              <w:rPr>
                <w:b/>
              </w:rPr>
              <w:t>273</w:t>
            </w:r>
          </w:p>
        </w:tc>
        <w:tc>
          <w:tcPr>
            <w:cnfStyle w:val="000001000000" w:firstRow="0" w:lastRow="0" w:firstColumn="0" w:lastColumn="0" w:oddVBand="0" w:evenVBand="1" w:oddHBand="0" w:evenHBand="0" w:firstRowFirstColumn="0" w:firstRowLastColumn="0" w:lastRowFirstColumn="0" w:lastRowLastColumn="0"/>
            <w:tcW w:w="1290" w:type="dxa"/>
          </w:tcPr>
          <w:p w14:paraId="06278843" w14:textId="16CB9948" w:rsidR="00C21E98" w:rsidRPr="00D16A62" w:rsidRDefault="00906D9F" w:rsidP="00FE603F">
            <w:pPr>
              <w:pStyle w:val="Tabletextright"/>
              <w:rPr>
                <w:b/>
              </w:rPr>
            </w:pPr>
            <w:r w:rsidRPr="00906D9F">
              <w:rPr>
                <w:b/>
              </w:rPr>
              <w:t>4</w:t>
            </w:r>
            <w:r>
              <w:rPr>
                <w:b/>
              </w:rPr>
              <w:t xml:space="preserve"> </w:t>
            </w:r>
            <w:r w:rsidRPr="00906D9F">
              <w:rPr>
                <w:b/>
              </w:rPr>
              <w:t>739</w:t>
            </w:r>
          </w:p>
        </w:tc>
      </w:tr>
      <w:tr w:rsidR="00906D9F" w:rsidRPr="00D16A62" w14:paraId="357ABF39"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4EE5F4FC" w14:textId="77777777" w:rsidR="00906D9F" w:rsidRPr="001C325A" w:rsidRDefault="00906D9F" w:rsidP="00906D9F">
            <w:pPr>
              <w:pStyle w:val="Tabletext"/>
            </w:pPr>
            <w:r w:rsidRPr="0059295C">
              <w:t>Additions</w:t>
            </w:r>
          </w:p>
        </w:tc>
        <w:tc>
          <w:tcPr>
            <w:cnfStyle w:val="000010000000" w:firstRow="0" w:lastRow="0" w:firstColumn="0" w:lastColumn="0" w:oddVBand="1" w:evenVBand="0" w:oddHBand="0" w:evenHBand="0" w:firstRowFirstColumn="0" w:firstRowLastColumn="0" w:lastRowFirstColumn="0" w:lastRowLastColumn="0"/>
            <w:tcW w:w="1290" w:type="dxa"/>
          </w:tcPr>
          <w:p w14:paraId="66F44D4C" w14:textId="47B56CE8" w:rsidR="00906D9F" w:rsidRPr="00D16A62" w:rsidRDefault="00906D9F" w:rsidP="00906D9F">
            <w:pPr>
              <w:pStyle w:val="Tabletextright"/>
              <w:rPr>
                <w:b/>
              </w:rPr>
            </w:pPr>
            <w:r w:rsidRPr="0059295C">
              <w:t>1 371</w:t>
            </w:r>
          </w:p>
        </w:tc>
        <w:tc>
          <w:tcPr>
            <w:cnfStyle w:val="000001000000" w:firstRow="0" w:lastRow="0" w:firstColumn="0" w:lastColumn="0" w:oddVBand="0" w:evenVBand="1" w:oddHBand="0" w:evenHBand="0" w:firstRowFirstColumn="0" w:firstRowLastColumn="0" w:lastRowFirstColumn="0" w:lastRowLastColumn="0"/>
            <w:tcW w:w="1290" w:type="dxa"/>
          </w:tcPr>
          <w:p w14:paraId="45465013" w14:textId="161FD3C1" w:rsidR="00906D9F" w:rsidRPr="00D16A62" w:rsidRDefault="00906D9F" w:rsidP="00906D9F">
            <w:pPr>
              <w:pStyle w:val="Tabletextright"/>
              <w:rPr>
                <w:b/>
              </w:rPr>
            </w:pPr>
            <w:r w:rsidRPr="0059295C">
              <w:t>1 914</w:t>
            </w:r>
          </w:p>
        </w:tc>
      </w:tr>
      <w:tr w:rsidR="00906D9F" w:rsidRPr="00894B77" w14:paraId="7D203378"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4106AAC6" w14:textId="77777777" w:rsidR="00906D9F" w:rsidRPr="001C325A" w:rsidRDefault="00906D9F" w:rsidP="00906D9F">
            <w:pPr>
              <w:pStyle w:val="Tabletext"/>
            </w:pPr>
            <w:r w:rsidRPr="0059295C">
              <w:t>Disposals</w:t>
            </w:r>
          </w:p>
        </w:tc>
        <w:tc>
          <w:tcPr>
            <w:cnfStyle w:val="000010000000" w:firstRow="0" w:lastRow="0" w:firstColumn="0" w:lastColumn="0" w:oddVBand="1" w:evenVBand="0" w:oddHBand="0" w:evenHBand="0" w:firstRowFirstColumn="0" w:firstRowLastColumn="0" w:lastRowFirstColumn="0" w:lastRowLastColumn="0"/>
            <w:tcW w:w="1290" w:type="dxa"/>
          </w:tcPr>
          <w:p w14:paraId="37D24931" w14:textId="69ADB9AE" w:rsidR="00906D9F" w:rsidRPr="00894B77" w:rsidRDefault="00894B77" w:rsidP="00894B77">
            <w:pPr>
              <w:pStyle w:val="Tabletextright"/>
            </w:pPr>
            <w:r w:rsidRPr="00894B77">
              <w:t>–</w:t>
            </w:r>
          </w:p>
        </w:tc>
        <w:tc>
          <w:tcPr>
            <w:cnfStyle w:val="000001000000" w:firstRow="0" w:lastRow="0" w:firstColumn="0" w:lastColumn="0" w:oddVBand="0" w:evenVBand="1" w:oddHBand="0" w:evenHBand="0" w:firstRowFirstColumn="0" w:firstRowLastColumn="0" w:lastRowFirstColumn="0" w:lastRowLastColumn="0"/>
            <w:tcW w:w="1290" w:type="dxa"/>
          </w:tcPr>
          <w:p w14:paraId="194EBFC9" w14:textId="169FC716" w:rsidR="00906D9F" w:rsidRPr="00894B77" w:rsidRDefault="00894B77" w:rsidP="00894B77">
            <w:pPr>
              <w:pStyle w:val="Tabletextright"/>
            </w:pPr>
            <w:r w:rsidRPr="00894B77">
              <w:t>(1 629)</w:t>
            </w:r>
          </w:p>
        </w:tc>
      </w:tr>
      <w:tr w:rsidR="00906D9F" w:rsidRPr="00D16A62" w14:paraId="2FDF14E9"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574C014E" w14:textId="77777777" w:rsidR="00906D9F" w:rsidRPr="001C325A" w:rsidRDefault="00906D9F" w:rsidP="00906D9F">
            <w:pPr>
              <w:pStyle w:val="Tabletext"/>
            </w:pPr>
            <w:r w:rsidRPr="0059295C">
              <w:t>Depreciation</w:t>
            </w:r>
          </w:p>
        </w:tc>
        <w:tc>
          <w:tcPr>
            <w:cnfStyle w:val="000010000000" w:firstRow="0" w:lastRow="0" w:firstColumn="0" w:lastColumn="0" w:oddVBand="1" w:evenVBand="0" w:oddHBand="0" w:evenHBand="0" w:firstRowFirstColumn="0" w:firstRowLastColumn="0" w:lastRowFirstColumn="0" w:lastRowLastColumn="0"/>
            <w:tcW w:w="1290" w:type="dxa"/>
          </w:tcPr>
          <w:p w14:paraId="19DB04D9" w14:textId="77777777" w:rsidR="00906D9F" w:rsidRPr="00D16A62" w:rsidRDefault="00906D9F" w:rsidP="00906D9F">
            <w:pPr>
              <w:pStyle w:val="Tabletextright"/>
            </w:pPr>
            <w:r w:rsidRPr="0059295C">
              <w:t>(824)</w:t>
            </w:r>
          </w:p>
        </w:tc>
        <w:tc>
          <w:tcPr>
            <w:cnfStyle w:val="000001000000" w:firstRow="0" w:lastRow="0" w:firstColumn="0" w:lastColumn="0" w:oddVBand="0" w:evenVBand="1" w:oddHBand="0" w:evenHBand="0" w:firstRowFirstColumn="0" w:firstRowLastColumn="0" w:lastRowFirstColumn="0" w:lastRowLastColumn="0"/>
            <w:tcW w:w="1290" w:type="dxa"/>
          </w:tcPr>
          <w:p w14:paraId="0255C7CF" w14:textId="77777777" w:rsidR="00906D9F" w:rsidRPr="00D16A62" w:rsidRDefault="00906D9F" w:rsidP="00906D9F">
            <w:pPr>
              <w:pStyle w:val="Tabletextright"/>
            </w:pPr>
            <w:r w:rsidRPr="0059295C">
              <w:t>(1 188)</w:t>
            </w:r>
          </w:p>
        </w:tc>
      </w:tr>
      <w:tr w:rsidR="00906D9F" w:rsidRPr="00D16A62" w14:paraId="26F3653E"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1C31F7C8" w14:textId="77777777" w:rsidR="00906D9F" w:rsidRPr="00D16A62" w:rsidRDefault="00906D9F" w:rsidP="00906D9F">
            <w:pPr>
              <w:pStyle w:val="Tabletextbold"/>
            </w:pPr>
            <w:r w:rsidRPr="0059295C">
              <w:t>Closing balance – 30 June 2022</w:t>
            </w:r>
          </w:p>
        </w:tc>
        <w:tc>
          <w:tcPr>
            <w:cnfStyle w:val="000010000000" w:firstRow="0" w:lastRow="0" w:firstColumn="0" w:lastColumn="0" w:oddVBand="1" w:evenVBand="0" w:oddHBand="0" w:evenHBand="0" w:firstRowFirstColumn="0" w:firstRowLastColumn="0" w:lastRowFirstColumn="0" w:lastRowLastColumn="0"/>
            <w:tcW w:w="1290" w:type="dxa"/>
          </w:tcPr>
          <w:p w14:paraId="43FB6290" w14:textId="77777777" w:rsidR="00906D9F" w:rsidRPr="001C325A" w:rsidRDefault="00906D9F" w:rsidP="00906D9F">
            <w:pPr>
              <w:pStyle w:val="Tabletextheadingrightbold"/>
            </w:pPr>
            <w:r w:rsidRPr="0059295C">
              <w:t>2 820</w:t>
            </w:r>
          </w:p>
        </w:tc>
        <w:tc>
          <w:tcPr>
            <w:cnfStyle w:val="000001000000" w:firstRow="0" w:lastRow="0" w:firstColumn="0" w:lastColumn="0" w:oddVBand="0" w:evenVBand="1" w:oddHBand="0" w:evenHBand="0" w:firstRowFirstColumn="0" w:firstRowLastColumn="0" w:lastRowFirstColumn="0" w:lastRowLastColumn="0"/>
            <w:tcW w:w="1290" w:type="dxa"/>
          </w:tcPr>
          <w:p w14:paraId="1E00FCEA" w14:textId="77777777" w:rsidR="00906D9F" w:rsidRPr="001C325A" w:rsidRDefault="00906D9F" w:rsidP="00906D9F">
            <w:pPr>
              <w:pStyle w:val="Tabletextheadingrightbold"/>
            </w:pPr>
            <w:r w:rsidRPr="0059295C">
              <w:t>3 836</w:t>
            </w:r>
          </w:p>
        </w:tc>
      </w:tr>
      <w:tr w:rsidR="00906D9F" w:rsidRPr="004D1EEB" w14:paraId="6BE3F124"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627FB2E5" w14:textId="77777777" w:rsidR="00906D9F" w:rsidRPr="004D1EEB" w:rsidRDefault="00906D9F" w:rsidP="00906D9F">
            <w:pPr>
              <w:pStyle w:val="Tabletextbold"/>
              <w:rPr>
                <w:sz w:val="8"/>
              </w:rPr>
            </w:pPr>
          </w:p>
        </w:tc>
        <w:tc>
          <w:tcPr>
            <w:cnfStyle w:val="000010000000" w:firstRow="0" w:lastRow="0" w:firstColumn="0" w:lastColumn="0" w:oddVBand="1" w:evenVBand="0" w:oddHBand="0" w:evenHBand="0" w:firstRowFirstColumn="0" w:firstRowLastColumn="0" w:lastRowFirstColumn="0" w:lastRowLastColumn="0"/>
            <w:tcW w:w="1290" w:type="dxa"/>
          </w:tcPr>
          <w:p w14:paraId="57FEDDF2" w14:textId="77777777" w:rsidR="00906D9F" w:rsidRPr="004D1EEB" w:rsidRDefault="00906D9F" w:rsidP="00906D9F">
            <w:pPr>
              <w:pStyle w:val="Tabletextbold"/>
              <w:rPr>
                <w:sz w:val="8"/>
              </w:rPr>
            </w:pPr>
          </w:p>
        </w:tc>
        <w:tc>
          <w:tcPr>
            <w:cnfStyle w:val="000001000000" w:firstRow="0" w:lastRow="0" w:firstColumn="0" w:lastColumn="0" w:oddVBand="0" w:evenVBand="1" w:oddHBand="0" w:evenHBand="0" w:firstRowFirstColumn="0" w:firstRowLastColumn="0" w:lastRowFirstColumn="0" w:lastRowLastColumn="0"/>
            <w:tcW w:w="1290" w:type="dxa"/>
          </w:tcPr>
          <w:p w14:paraId="67957630" w14:textId="77777777" w:rsidR="00906D9F" w:rsidRPr="004D1EEB" w:rsidRDefault="00906D9F" w:rsidP="00906D9F">
            <w:pPr>
              <w:pStyle w:val="Tabletextbold"/>
              <w:rPr>
                <w:sz w:val="8"/>
              </w:rPr>
            </w:pPr>
          </w:p>
        </w:tc>
      </w:tr>
      <w:tr w:rsidR="00906D9F" w:rsidRPr="00D16A62" w14:paraId="02E01274"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22A6ECE3" w14:textId="77777777" w:rsidR="00906D9F" w:rsidRPr="00D16A62" w:rsidRDefault="00906D9F" w:rsidP="00906D9F">
            <w:pPr>
              <w:pStyle w:val="Tabletextbold"/>
            </w:pPr>
            <w:r w:rsidRPr="0059295C">
              <w:t>Opening balance – 1 July 2020</w:t>
            </w:r>
          </w:p>
        </w:tc>
        <w:tc>
          <w:tcPr>
            <w:cnfStyle w:val="000010000000" w:firstRow="0" w:lastRow="0" w:firstColumn="0" w:lastColumn="0" w:oddVBand="1" w:evenVBand="0" w:oddHBand="0" w:evenHBand="0" w:firstRowFirstColumn="0" w:firstRowLastColumn="0" w:lastRowFirstColumn="0" w:lastRowLastColumn="0"/>
            <w:tcW w:w="1290" w:type="dxa"/>
          </w:tcPr>
          <w:p w14:paraId="78DA8F36" w14:textId="77777777" w:rsidR="00906D9F" w:rsidRPr="00D16A62" w:rsidRDefault="00906D9F" w:rsidP="00906D9F">
            <w:pPr>
              <w:pStyle w:val="Tabletextheadingrightbold"/>
            </w:pPr>
            <w:r w:rsidRPr="0059295C">
              <w:t>42</w:t>
            </w:r>
          </w:p>
        </w:tc>
        <w:tc>
          <w:tcPr>
            <w:cnfStyle w:val="000001000000" w:firstRow="0" w:lastRow="0" w:firstColumn="0" w:lastColumn="0" w:oddVBand="0" w:evenVBand="1" w:oddHBand="0" w:evenHBand="0" w:firstRowFirstColumn="0" w:firstRowLastColumn="0" w:lastRowFirstColumn="0" w:lastRowLastColumn="0"/>
            <w:tcW w:w="1290" w:type="dxa"/>
          </w:tcPr>
          <w:p w14:paraId="73B50725" w14:textId="77777777" w:rsidR="00906D9F" w:rsidRPr="00D16A62" w:rsidRDefault="00906D9F" w:rsidP="00906D9F">
            <w:pPr>
              <w:pStyle w:val="Tabletextheadingrightbold"/>
            </w:pPr>
            <w:r w:rsidRPr="0059295C">
              <w:t>4 996</w:t>
            </w:r>
          </w:p>
        </w:tc>
      </w:tr>
      <w:tr w:rsidR="00906D9F" w:rsidRPr="00D16A62" w14:paraId="5512DA3D"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693090EE" w14:textId="77777777" w:rsidR="00906D9F" w:rsidRPr="00D16A62" w:rsidRDefault="00906D9F" w:rsidP="00906D9F">
            <w:pPr>
              <w:pStyle w:val="Tabletext"/>
              <w:rPr>
                <w:b/>
              </w:rPr>
            </w:pPr>
            <w:r w:rsidRPr="0059295C">
              <w:t>Additions</w:t>
            </w:r>
          </w:p>
        </w:tc>
        <w:tc>
          <w:tcPr>
            <w:cnfStyle w:val="000010000000" w:firstRow="0" w:lastRow="0" w:firstColumn="0" w:lastColumn="0" w:oddVBand="1" w:evenVBand="0" w:oddHBand="0" w:evenHBand="0" w:firstRowFirstColumn="0" w:firstRowLastColumn="0" w:lastRowFirstColumn="0" w:lastRowLastColumn="0"/>
            <w:tcW w:w="1290" w:type="dxa"/>
          </w:tcPr>
          <w:p w14:paraId="0734DB6D" w14:textId="77777777" w:rsidR="00906D9F" w:rsidRPr="00D16A62" w:rsidRDefault="00906D9F" w:rsidP="00906D9F">
            <w:pPr>
              <w:pStyle w:val="Tabletextright"/>
              <w:rPr>
                <w:b/>
              </w:rPr>
            </w:pPr>
            <w:r w:rsidRPr="0059295C">
              <w:t>2 505</w:t>
            </w:r>
          </w:p>
        </w:tc>
        <w:tc>
          <w:tcPr>
            <w:cnfStyle w:val="000001000000" w:firstRow="0" w:lastRow="0" w:firstColumn="0" w:lastColumn="0" w:oddVBand="0" w:evenVBand="1" w:oddHBand="0" w:evenHBand="0" w:firstRowFirstColumn="0" w:firstRowLastColumn="0" w:lastRowFirstColumn="0" w:lastRowLastColumn="0"/>
            <w:tcW w:w="1290" w:type="dxa"/>
          </w:tcPr>
          <w:p w14:paraId="11D28A5D" w14:textId="77777777" w:rsidR="00906D9F" w:rsidRPr="00D16A62" w:rsidRDefault="00906D9F" w:rsidP="00906D9F">
            <w:pPr>
              <w:pStyle w:val="Tabletextright"/>
              <w:rPr>
                <w:b/>
              </w:rPr>
            </w:pPr>
            <w:r w:rsidRPr="0059295C">
              <w:t>2 548</w:t>
            </w:r>
          </w:p>
        </w:tc>
      </w:tr>
      <w:tr w:rsidR="00906D9F" w:rsidRPr="00D16A62" w14:paraId="73D0DEB7"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4F4B48CD" w14:textId="77777777" w:rsidR="00906D9F" w:rsidRPr="00D16A62" w:rsidRDefault="00906D9F" w:rsidP="00906D9F">
            <w:pPr>
              <w:pStyle w:val="Tabletext"/>
              <w:rPr>
                <w:b/>
              </w:rPr>
            </w:pPr>
            <w:r w:rsidRPr="0059295C">
              <w:t>Disposals</w:t>
            </w:r>
          </w:p>
        </w:tc>
        <w:tc>
          <w:tcPr>
            <w:cnfStyle w:val="000010000000" w:firstRow="0" w:lastRow="0" w:firstColumn="0" w:lastColumn="0" w:oddVBand="1" w:evenVBand="0" w:oddHBand="0" w:evenHBand="0" w:firstRowFirstColumn="0" w:firstRowLastColumn="0" w:lastRowFirstColumn="0" w:lastRowLastColumn="0"/>
            <w:tcW w:w="1290" w:type="dxa"/>
          </w:tcPr>
          <w:p w14:paraId="1634B6DE" w14:textId="77777777" w:rsidR="00906D9F" w:rsidRPr="00D16A62" w:rsidRDefault="00906D9F" w:rsidP="00906D9F">
            <w:pPr>
              <w:pStyle w:val="Tabletextright"/>
              <w:rPr>
                <w:b/>
              </w:rPr>
            </w:pPr>
            <w:r w:rsidRPr="0059295C">
              <w:t>–</w:t>
            </w:r>
          </w:p>
        </w:tc>
        <w:tc>
          <w:tcPr>
            <w:cnfStyle w:val="000001000000" w:firstRow="0" w:lastRow="0" w:firstColumn="0" w:lastColumn="0" w:oddVBand="0" w:evenVBand="1" w:oddHBand="0" w:evenHBand="0" w:firstRowFirstColumn="0" w:firstRowLastColumn="0" w:lastRowFirstColumn="0" w:lastRowLastColumn="0"/>
            <w:tcW w:w="1290" w:type="dxa"/>
          </w:tcPr>
          <w:p w14:paraId="7F5826AE" w14:textId="77777777" w:rsidR="00906D9F" w:rsidRPr="00D16A62" w:rsidRDefault="00906D9F" w:rsidP="00906D9F">
            <w:pPr>
              <w:pStyle w:val="Tabletextright"/>
              <w:rPr>
                <w:b/>
              </w:rPr>
            </w:pPr>
            <w:r w:rsidRPr="0059295C">
              <w:t>(1 707)</w:t>
            </w:r>
          </w:p>
        </w:tc>
      </w:tr>
      <w:tr w:rsidR="00906D9F" w:rsidRPr="00D16A62" w14:paraId="0DC26D0D"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2EFCF5E9" w14:textId="77777777" w:rsidR="00906D9F" w:rsidRPr="00D16A62" w:rsidRDefault="00906D9F" w:rsidP="00906D9F">
            <w:pPr>
              <w:pStyle w:val="Tabletext"/>
              <w:rPr>
                <w:b/>
              </w:rPr>
            </w:pPr>
            <w:r w:rsidRPr="0059295C">
              <w:t>Depreciation</w:t>
            </w:r>
          </w:p>
        </w:tc>
        <w:tc>
          <w:tcPr>
            <w:cnfStyle w:val="000010000000" w:firstRow="0" w:lastRow="0" w:firstColumn="0" w:lastColumn="0" w:oddVBand="1" w:evenVBand="0" w:oddHBand="0" w:evenHBand="0" w:firstRowFirstColumn="0" w:firstRowLastColumn="0" w:lastRowFirstColumn="0" w:lastRowLastColumn="0"/>
            <w:tcW w:w="1290" w:type="dxa"/>
          </w:tcPr>
          <w:p w14:paraId="3972C6FC" w14:textId="77777777" w:rsidR="00906D9F" w:rsidRPr="00D16A62" w:rsidRDefault="00906D9F" w:rsidP="00906D9F">
            <w:pPr>
              <w:pStyle w:val="Tabletextright"/>
              <w:rPr>
                <w:b/>
              </w:rPr>
            </w:pPr>
            <w:r w:rsidRPr="0059295C">
              <w:t>(274)</w:t>
            </w:r>
          </w:p>
        </w:tc>
        <w:tc>
          <w:tcPr>
            <w:cnfStyle w:val="000001000000" w:firstRow="0" w:lastRow="0" w:firstColumn="0" w:lastColumn="0" w:oddVBand="0" w:evenVBand="1" w:oddHBand="0" w:evenHBand="0" w:firstRowFirstColumn="0" w:firstRowLastColumn="0" w:lastRowFirstColumn="0" w:lastRowLastColumn="0"/>
            <w:tcW w:w="1290" w:type="dxa"/>
          </w:tcPr>
          <w:p w14:paraId="03487523" w14:textId="77777777" w:rsidR="00906D9F" w:rsidRPr="00D16A62" w:rsidRDefault="00906D9F" w:rsidP="00906D9F">
            <w:pPr>
              <w:pStyle w:val="Tabletextright"/>
              <w:rPr>
                <w:b/>
              </w:rPr>
            </w:pPr>
            <w:r w:rsidRPr="0059295C">
              <w:t>(1 098)</w:t>
            </w:r>
          </w:p>
        </w:tc>
      </w:tr>
      <w:tr w:rsidR="00906D9F" w:rsidRPr="00225381" w14:paraId="4DFED09E" w14:textId="77777777" w:rsidTr="00FE603F">
        <w:tc>
          <w:tcPr>
            <w:cnfStyle w:val="001000000000" w:firstRow="0" w:lastRow="0" w:firstColumn="1" w:lastColumn="0" w:oddVBand="0" w:evenVBand="0" w:oddHBand="0" w:evenHBand="0" w:firstRowFirstColumn="0" w:firstRowLastColumn="0" w:lastRowFirstColumn="0" w:lastRowLastColumn="0"/>
            <w:tcW w:w="3960" w:type="dxa"/>
          </w:tcPr>
          <w:p w14:paraId="76DE3B14" w14:textId="77777777" w:rsidR="00906D9F" w:rsidRPr="00D16A62" w:rsidRDefault="00906D9F" w:rsidP="00906D9F">
            <w:pPr>
              <w:pStyle w:val="Tabletextbold"/>
            </w:pPr>
            <w:r w:rsidRPr="0059295C">
              <w:t>Closing balance – 30 June 2021</w:t>
            </w:r>
          </w:p>
        </w:tc>
        <w:tc>
          <w:tcPr>
            <w:cnfStyle w:val="000010000000" w:firstRow="0" w:lastRow="0" w:firstColumn="0" w:lastColumn="0" w:oddVBand="1" w:evenVBand="0" w:oddHBand="0" w:evenHBand="0" w:firstRowFirstColumn="0" w:firstRowLastColumn="0" w:lastRowFirstColumn="0" w:lastRowLastColumn="0"/>
            <w:tcW w:w="1290" w:type="dxa"/>
          </w:tcPr>
          <w:p w14:paraId="468D5751" w14:textId="77777777" w:rsidR="00906D9F" w:rsidRPr="00D16A62" w:rsidRDefault="00906D9F" w:rsidP="00906D9F">
            <w:pPr>
              <w:pStyle w:val="Tabletextheadingrightbold"/>
            </w:pPr>
            <w:r w:rsidRPr="0059295C">
              <w:t>2 273</w:t>
            </w:r>
          </w:p>
        </w:tc>
        <w:tc>
          <w:tcPr>
            <w:cnfStyle w:val="000001000000" w:firstRow="0" w:lastRow="0" w:firstColumn="0" w:lastColumn="0" w:oddVBand="0" w:evenVBand="1" w:oddHBand="0" w:evenHBand="0" w:firstRowFirstColumn="0" w:firstRowLastColumn="0" w:lastRowFirstColumn="0" w:lastRowLastColumn="0"/>
            <w:tcW w:w="1290" w:type="dxa"/>
          </w:tcPr>
          <w:p w14:paraId="375B8B61" w14:textId="77777777" w:rsidR="00906D9F" w:rsidRPr="00225381" w:rsidRDefault="00906D9F" w:rsidP="00906D9F">
            <w:pPr>
              <w:pStyle w:val="Tabletextheadingrightbold"/>
            </w:pPr>
            <w:r w:rsidRPr="0059295C">
              <w:t>4 739</w:t>
            </w:r>
          </w:p>
        </w:tc>
      </w:tr>
    </w:tbl>
    <w:p w14:paraId="43962912" w14:textId="77777777" w:rsidR="00C21E98" w:rsidRDefault="00C21E98" w:rsidP="00C21E98">
      <w:pPr>
        <w:pStyle w:val="Heading3numbered"/>
        <w:numPr>
          <w:ilvl w:val="0"/>
          <w:numId w:val="0"/>
        </w:numPr>
      </w:pPr>
    </w:p>
    <w:p w14:paraId="72B2720D" w14:textId="77777777" w:rsidR="00C21E98" w:rsidRPr="001C7E30" w:rsidRDefault="00C21E98" w:rsidP="00C21E98">
      <w:pPr>
        <w:sectPr w:rsidR="00C21E98" w:rsidRPr="001C7E30" w:rsidSect="000C41A3">
          <w:headerReference w:type="even" r:id="rId117"/>
          <w:headerReference w:type="default" r:id="rId118"/>
          <w:footerReference w:type="even" r:id="rId119"/>
          <w:footerReference w:type="default" r:id="rId120"/>
          <w:pgSz w:w="16834" w:h="11909" w:orient="landscape" w:code="9"/>
          <w:pgMar w:top="1152" w:right="1440" w:bottom="1152" w:left="1440" w:header="720" w:footer="288" w:gutter="0"/>
          <w:cols w:space="720"/>
          <w:noEndnote/>
        </w:sectPr>
      </w:pPr>
    </w:p>
    <w:bookmarkEnd w:id="132"/>
    <w:p w14:paraId="42CE46BF" w14:textId="77777777" w:rsidR="00C21E98" w:rsidRPr="003F29FF" w:rsidRDefault="00C21E98" w:rsidP="00C21E98">
      <w:pPr>
        <w:pStyle w:val="Heading3numbered"/>
      </w:pPr>
      <w:r w:rsidRPr="00FA3028">
        <w:lastRenderedPageBreak/>
        <w:t>Reconciliations of movements in carrying amounts of property, plant and equipment</w:t>
      </w:r>
    </w:p>
    <w:bookmarkEnd w:id="133"/>
    <w:tbl>
      <w:tblPr>
        <w:tblW w:w="5074" w:type="pct"/>
        <w:tblLook w:val="0000" w:firstRow="0" w:lastRow="0" w:firstColumn="0" w:lastColumn="0" w:noHBand="0" w:noVBand="0"/>
      </w:tblPr>
      <w:tblGrid>
        <w:gridCol w:w="3830"/>
        <w:gridCol w:w="1479"/>
        <w:gridCol w:w="1479"/>
        <w:gridCol w:w="1478"/>
        <w:gridCol w:w="1478"/>
        <w:gridCol w:w="1478"/>
        <w:gridCol w:w="1478"/>
        <w:gridCol w:w="1461"/>
      </w:tblGrid>
      <w:tr w:rsidR="00C21E98" w:rsidRPr="003F29FF" w14:paraId="616245A7" w14:textId="77777777" w:rsidTr="00FE603F">
        <w:trPr>
          <w:cantSplit/>
        </w:trPr>
        <w:tc>
          <w:tcPr>
            <w:tcW w:w="1352" w:type="pct"/>
            <w:shd w:val="clear" w:color="auto" w:fill="auto"/>
            <w:vAlign w:val="bottom"/>
          </w:tcPr>
          <w:p w14:paraId="7E7CE81F" w14:textId="77777777" w:rsidR="00C21E98" w:rsidRPr="003F29FF" w:rsidRDefault="00C21E98" w:rsidP="00FE603F">
            <w:pPr>
              <w:pStyle w:val="Tabletext"/>
            </w:pPr>
          </w:p>
        </w:tc>
        <w:tc>
          <w:tcPr>
            <w:tcW w:w="522" w:type="pct"/>
            <w:shd w:val="clear" w:color="auto" w:fill="auto"/>
            <w:vAlign w:val="bottom"/>
          </w:tcPr>
          <w:p w14:paraId="18E1EC31" w14:textId="77777777" w:rsidR="00C21E98" w:rsidRPr="003F29FF" w:rsidRDefault="00C21E98" w:rsidP="00FE603F">
            <w:pPr>
              <w:pStyle w:val="Tabletextheadingright"/>
            </w:pPr>
            <w:r w:rsidRPr="003F29FF">
              <w:br/>
            </w:r>
            <w:r w:rsidRPr="003F29FF">
              <w:rPr>
                <w:sz w:val="18"/>
              </w:rPr>
              <w:br/>
            </w:r>
            <w:r w:rsidRPr="003F29FF">
              <w:t>Land</w:t>
            </w:r>
          </w:p>
        </w:tc>
        <w:tc>
          <w:tcPr>
            <w:tcW w:w="522" w:type="pct"/>
            <w:shd w:val="clear" w:color="auto" w:fill="auto"/>
            <w:vAlign w:val="bottom"/>
          </w:tcPr>
          <w:p w14:paraId="2E2EE241" w14:textId="77777777" w:rsidR="00C21E98" w:rsidRPr="003F29FF" w:rsidRDefault="00C21E98" w:rsidP="00FE603F">
            <w:pPr>
              <w:pStyle w:val="Tabletextheadingright"/>
            </w:pPr>
            <w:r w:rsidRPr="003F29FF">
              <w:t xml:space="preserve">Buildings </w:t>
            </w:r>
            <w:r w:rsidRPr="003F29FF">
              <w:br/>
              <w:t>(including heritage buildings)</w:t>
            </w:r>
          </w:p>
        </w:tc>
        <w:tc>
          <w:tcPr>
            <w:tcW w:w="522" w:type="pct"/>
            <w:vAlign w:val="bottom"/>
          </w:tcPr>
          <w:p w14:paraId="57AA91E8" w14:textId="77777777" w:rsidR="00C21E98" w:rsidRPr="003F29FF" w:rsidRDefault="00C21E98" w:rsidP="00FE603F">
            <w:pPr>
              <w:pStyle w:val="Tabletextheadingright"/>
            </w:pPr>
            <w:r w:rsidRPr="003F29FF">
              <w:t>Building construction in</w:t>
            </w:r>
            <w:r w:rsidRPr="003F29FF">
              <w:rPr>
                <w:rFonts w:ascii="Calibri" w:hAnsi="Calibri" w:cs="Calibri"/>
              </w:rPr>
              <w:t> </w:t>
            </w:r>
            <w:r w:rsidRPr="003F29FF">
              <w:t>progress</w:t>
            </w:r>
          </w:p>
        </w:tc>
        <w:tc>
          <w:tcPr>
            <w:tcW w:w="522" w:type="pct"/>
            <w:vAlign w:val="bottom"/>
          </w:tcPr>
          <w:p w14:paraId="45AC5742" w14:textId="77777777" w:rsidR="00C21E98" w:rsidRPr="003F29FF" w:rsidRDefault="00C21E98" w:rsidP="00FE603F">
            <w:pPr>
              <w:pStyle w:val="Tabletextheadingright"/>
            </w:pPr>
            <w:r w:rsidRPr="003F29FF">
              <w:t>Leasehold improvements</w:t>
            </w:r>
          </w:p>
        </w:tc>
        <w:tc>
          <w:tcPr>
            <w:tcW w:w="522" w:type="pct"/>
            <w:vAlign w:val="bottom"/>
          </w:tcPr>
          <w:p w14:paraId="7F9C60FB" w14:textId="77777777" w:rsidR="00C21E98" w:rsidRPr="003F29FF" w:rsidRDefault="00C21E98" w:rsidP="00FE603F">
            <w:pPr>
              <w:pStyle w:val="Tabletextheadingright"/>
              <w:ind w:right="144"/>
            </w:pPr>
            <w:r w:rsidRPr="003F29FF">
              <w:t>Office and computer equipment</w:t>
            </w:r>
          </w:p>
        </w:tc>
        <w:tc>
          <w:tcPr>
            <w:tcW w:w="522" w:type="pct"/>
            <w:vAlign w:val="bottom"/>
          </w:tcPr>
          <w:p w14:paraId="2D416D81" w14:textId="77777777" w:rsidR="00C21E98" w:rsidRPr="003F29FF" w:rsidRDefault="00C21E98" w:rsidP="00FE603F">
            <w:pPr>
              <w:pStyle w:val="Tabletextheadingright"/>
            </w:pPr>
            <w:r w:rsidRPr="000E14EC">
              <w:t>Motor vehicles under lease</w:t>
            </w:r>
          </w:p>
        </w:tc>
        <w:tc>
          <w:tcPr>
            <w:tcW w:w="516" w:type="pct"/>
            <w:vAlign w:val="bottom"/>
          </w:tcPr>
          <w:p w14:paraId="4212AC21" w14:textId="77777777" w:rsidR="00C21E98" w:rsidRPr="003F29FF" w:rsidRDefault="00C21E98" w:rsidP="00FE603F">
            <w:pPr>
              <w:pStyle w:val="Tabletextheadingright"/>
            </w:pPr>
            <w:r w:rsidRPr="003F29FF">
              <w:t>Total</w:t>
            </w:r>
          </w:p>
        </w:tc>
      </w:tr>
      <w:tr w:rsidR="00C21E98" w:rsidRPr="003F29FF" w14:paraId="2EF71D68" w14:textId="77777777" w:rsidTr="00FE603F">
        <w:trPr>
          <w:cantSplit/>
        </w:trPr>
        <w:tc>
          <w:tcPr>
            <w:tcW w:w="1352" w:type="pct"/>
            <w:shd w:val="clear" w:color="auto" w:fill="auto"/>
          </w:tcPr>
          <w:p w14:paraId="12170571" w14:textId="77777777" w:rsidR="00C21E98" w:rsidRPr="003F29FF" w:rsidRDefault="00C21E98" w:rsidP="00FE603F">
            <w:pPr>
              <w:pStyle w:val="Tabletext"/>
            </w:pPr>
          </w:p>
        </w:tc>
        <w:tc>
          <w:tcPr>
            <w:tcW w:w="522" w:type="pct"/>
            <w:shd w:val="clear" w:color="auto" w:fill="auto"/>
            <w:vAlign w:val="bottom"/>
          </w:tcPr>
          <w:p w14:paraId="18387780" w14:textId="77777777" w:rsidR="00C21E98" w:rsidRPr="003F29FF" w:rsidRDefault="00C21E98" w:rsidP="00FE603F">
            <w:pPr>
              <w:pStyle w:val="Tabletextheadingright"/>
            </w:pPr>
            <w:r w:rsidRPr="003F29FF">
              <w:t>$</w:t>
            </w:r>
            <w:r>
              <w:t>’</w:t>
            </w:r>
            <w:r w:rsidRPr="003F29FF">
              <w:t>000</w:t>
            </w:r>
          </w:p>
        </w:tc>
        <w:tc>
          <w:tcPr>
            <w:tcW w:w="522" w:type="pct"/>
            <w:shd w:val="clear" w:color="auto" w:fill="auto"/>
            <w:vAlign w:val="bottom"/>
          </w:tcPr>
          <w:p w14:paraId="494D2CDC" w14:textId="77777777" w:rsidR="00C21E98" w:rsidRPr="003F29FF" w:rsidRDefault="00C21E98" w:rsidP="00FE603F">
            <w:pPr>
              <w:pStyle w:val="Tabletextheadingright"/>
            </w:pPr>
            <w:r w:rsidRPr="003F29FF">
              <w:t>$</w:t>
            </w:r>
            <w:r>
              <w:t>’</w:t>
            </w:r>
            <w:r w:rsidRPr="003F29FF">
              <w:t>000</w:t>
            </w:r>
          </w:p>
        </w:tc>
        <w:tc>
          <w:tcPr>
            <w:tcW w:w="522" w:type="pct"/>
            <w:vAlign w:val="bottom"/>
          </w:tcPr>
          <w:p w14:paraId="30BED914" w14:textId="77777777" w:rsidR="00C21E98" w:rsidRPr="003F29FF" w:rsidRDefault="00C21E98" w:rsidP="00FE603F">
            <w:pPr>
              <w:pStyle w:val="Tabletextheadingright"/>
            </w:pPr>
            <w:r w:rsidRPr="003F29FF">
              <w:t>$</w:t>
            </w:r>
            <w:r>
              <w:t>’</w:t>
            </w:r>
            <w:r w:rsidRPr="003F29FF">
              <w:t>000</w:t>
            </w:r>
          </w:p>
        </w:tc>
        <w:tc>
          <w:tcPr>
            <w:tcW w:w="522" w:type="pct"/>
          </w:tcPr>
          <w:p w14:paraId="249A8FFC" w14:textId="77777777" w:rsidR="00C21E98" w:rsidRPr="003F29FF" w:rsidRDefault="00C21E98" w:rsidP="00FE603F">
            <w:pPr>
              <w:pStyle w:val="Tabletextheadingright"/>
              <w:ind w:right="144"/>
            </w:pPr>
            <w:r w:rsidRPr="003F29FF">
              <w:t>$</w:t>
            </w:r>
            <w:r>
              <w:t>’</w:t>
            </w:r>
            <w:r w:rsidRPr="003F29FF">
              <w:t>000</w:t>
            </w:r>
          </w:p>
        </w:tc>
        <w:tc>
          <w:tcPr>
            <w:tcW w:w="522" w:type="pct"/>
          </w:tcPr>
          <w:p w14:paraId="58928778" w14:textId="77777777" w:rsidR="00C21E98" w:rsidRPr="003F29FF" w:rsidRDefault="00C21E98" w:rsidP="00FE603F">
            <w:pPr>
              <w:pStyle w:val="Tabletextheadingright"/>
              <w:ind w:right="144"/>
            </w:pPr>
            <w:r w:rsidRPr="003F29FF">
              <w:t>$</w:t>
            </w:r>
            <w:r>
              <w:t>’</w:t>
            </w:r>
            <w:r w:rsidRPr="003F29FF">
              <w:t>000</w:t>
            </w:r>
          </w:p>
        </w:tc>
        <w:tc>
          <w:tcPr>
            <w:tcW w:w="522" w:type="pct"/>
          </w:tcPr>
          <w:p w14:paraId="0863E708" w14:textId="77777777" w:rsidR="00C21E98" w:rsidRPr="003F29FF" w:rsidRDefault="00C21E98" w:rsidP="00FE603F">
            <w:pPr>
              <w:pStyle w:val="Tabletextheadingright"/>
            </w:pPr>
            <w:r w:rsidRPr="003F29FF">
              <w:t>$</w:t>
            </w:r>
            <w:r>
              <w:t>’</w:t>
            </w:r>
            <w:r w:rsidRPr="003F29FF">
              <w:t>000</w:t>
            </w:r>
          </w:p>
        </w:tc>
        <w:tc>
          <w:tcPr>
            <w:tcW w:w="516" w:type="pct"/>
          </w:tcPr>
          <w:p w14:paraId="7BA2C89D" w14:textId="77777777" w:rsidR="00C21E98" w:rsidRPr="003F29FF" w:rsidRDefault="00C21E98" w:rsidP="00FE603F">
            <w:pPr>
              <w:pStyle w:val="Tabletextheadingright"/>
            </w:pPr>
            <w:r w:rsidRPr="003F29FF">
              <w:t>$</w:t>
            </w:r>
            <w:r>
              <w:t>’</w:t>
            </w:r>
            <w:r w:rsidRPr="003F29FF">
              <w:t>000</w:t>
            </w:r>
          </w:p>
        </w:tc>
      </w:tr>
      <w:tr w:rsidR="00C21E98" w:rsidRPr="003F29FF" w14:paraId="2D406A1D" w14:textId="77777777" w:rsidTr="00FE603F">
        <w:trPr>
          <w:cantSplit/>
        </w:trPr>
        <w:tc>
          <w:tcPr>
            <w:tcW w:w="1352" w:type="pct"/>
            <w:shd w:val="clear" w:color="auto" w:fill="auto"/>
          </w:tcPr>
          <w:p w14:paraId="592FE7AF" w14:textId="77777777" w:rsidR="00C21E98" w:rsidRPr="003F29FF" w:rsidRDefault="00C21E98" w:rsidP="00FE603F">
            <w:pPr>
              <w:pStyle w:val="Tabletextbold"/>
            </w:pPr>
            <w:r w:rsidRPr="003550C5">
              <w:t>2022</w:t>
            </w:r>
          </w:p>
        </w:tc>
        <w:tc>
          <w:tcPr>
            <w:tcW w:w="522" w:type="pct"/>
            <w:shd w:val="clear" w:color="auto" w:fill="E0E0E0"/>
          </w:tcPr>
          <w:p w14:paraId="1DD81AAA" w14:textId="77777777" w:rsidR="00C21E98" w:rsidRPr="003F29FF" w:rsidRDefault="00C21E98" w:rsidP="00FE603F">
            <w:pPr>
              <w:pStyle w:val="Tabletextright"/>
            </w:pPr>
          </w:p>
        </w:tc>
        <w:tc>
          <w:tcPr>
            <w:tcW w:w="522" w:type="pct"/>
            <w:shd w:val="clear" w:color="auto" w:fill="auto"/>
          </w:tcPr>
          <w:p w14:paraId="0683A96D" w14:textId="77777777" w:rsidR="00C21E98" w:rsidRPr="003F29FF" w:rsidRDefault="00C21E98" w:rsidP="00FE603F">
            <w:pPr>
              <w:pStyle w:val="Tabletextright"/>
            </w:pPr>
          </w:p>
        </w:tc>
        <w:tc>
          <w:tcPr>
            <w:tcW w:w="522" w:type="pct"/>
            <w:shd w:val="clear" w:color="auto" w:fill="E0E0E0"/>
          </w:tcPr>
          <w:p w14:paraId="040780E2" w14:textId="77777777" w:rsidR="00C21E98" w:rsidRPr="003F29FF" w:rsidRDefault="00C21E98" w:rsidP="00FE603F">
            <w:pPr>
              <w:pStyle w:val="Tabletextright"/>
            </w:pPr>
          </w:p>
        </w:tc>
        <w:tc>
          <w:tcPr>
            <w:tcW w:w="522" w:type="pct"/>
            <w:shd w:val="clear" w:color="auto" w:fill="auto"/>
          </w:tcPr>
          <w:p w14:paraId="2EE8201D" w14:textId="77777777" w:rsidR="00C21E98" w:rsidRPr="003F29FF" w:rsidRDefault="00C21E98" w:rsidP="00FE603F">
            <w:pPr>
              <w:pStyle w:val="Tabletextright"/>
            </w:pPr>
          </w:p>
        </w:tc>
        <w:tc>
          <w:tcPr>
            <w:tcW w:w="522" w:type="pct"/>
            <w:shd w:val="clear" w:color="auto" w:fill="E0E0E0"/>
          </w:tcPr>
          <w:p w14:paraId="1A24D35A" w14:textId="77777777" w:rsidR="00C21E98" w:rsidRPr="003F29FF" w:rsidRDefault="00C21E98" w:rsidP="00FE603F">
            <w:pPr>
              <w:pStyle w:val="Tabletextright"/>
            </w:pPr>
          </w:p>
        </w:tc>
        <w:tc>
          <w:tcPr>
            <w:tcW w:w="522" w:type="pct"/>
            <w:shd w:val="clear" w:color="auto" w:fill="auto"/>
          </w:tcPr>
          <w:p w14:paraId="11CCDCDE" w14:textId="77777777" w:rsidR="00C21E98" w:rsidRPr="003F29FF" w:rsidRDefault="00C21E98" w:rsidP="00FE603F">
            <w:pPr>
              <w:pStyle w:val="Tabletextright"/>
            </w:pPr>
          </w:p>
        </w:tc>
        <w:tc>
          <w:tcPr>
            <w:tcW w:w="516" w:type="pct"/>
            <w:shd w:val="clear" w:color="auto" w:fill="E0E0E0"/>
          </w:tcPr>
          <w:p w14:paraId="7B41FAD3" w14:textId="77777777" w:rsidR="00C21E98" w:rsidRPr="003F29FF" w:rsidRDefault="00C21E98" w:rsidP="00FE603F">
            <w:pPr>
              <w:pStyle w:val="Tabletextright"/>
            </w:pPr>
          </w:p>
        </w:tc>
      </w:tr>
      <w:tr w:rsidR="00C21E98" w:rsidRPr="003F29FF" w14:paraId="47577A9F" w14:textId="77777777" w:rsidTr="00FE603F">
        <w:trPr>
          <w:cantSplit/>
        </w:trPr>
        <w:tc>
          <w:tcPr>
            <w:tcW w:w="1352" w:type="pct"/>
            <w:shd w:val="clear" w:color="auto" w:fill="auto"/>
          </w:tcPr>
          <w:p w14:paraId="1B339EF2" w14:textId="77777777" w:rsidR="00C21E98" w:rsidRPr="003F29FF" w:rsidRDefault="00C21E98" w:rsidP="00FE603F">
            <w:pPr>
              <w:pStyle w:val="Tabletext"/>
            </w:pPr>
            <w:r w:rsidRPr="003550C5">
              <w:t>Carrying amount at the start of the year</w:t>
            </w:r>
          </w:p>
        </w:tc>
        <w:tc>
          <w:tcPr>
            <w:tcW w:w="522" w:type="pct"/>
            <w:shd w:val="clear" w:color="auto" w:fill="E0E0E0"/>
          </w:tcPr>
          <w:p w14:paraId="26657D89" w14:textId="77777777" w:rsidR="00C21E98" w:rsidRPr="003F29FF" w:rsidRDefault="00C21E98" w:rsidP="00FE603F">
            <w:pPr>
              <w:pStyle w:val="Tabletextright"/>
            </w:pPr>
            <w:r w:rsidRPr="003550C5">
              <w:t>636 522</w:t>
            </w:r>
          </w:p>
        </w:tc>
        <w:tc>
          <w:tcPr>
            <w:tcW w:w="522" w:type="pct"/>
            <w:shd w:val="clear" w:color="auto" w:fill="auto"/>
          </w:tcPr>
          <w:p w14:paraId="1E8DBF86" w14:textId="77777777" w:rsidR="00C21E98" w:rsidRPr="003F29FF" w:rsidRDefault="00C21E98" w:rsidP="00FE603F">
            <w:pPr>
              <w:pStyle w:val="Tabletextright"/>
            </w:pPr>
            <w:r w:rsidRPr="003550C5">
              <w:t>278 896</w:t>
            </w:r>
          </w:p>
        </w:tc>
        <w:tc>
          <w:tcPr>
            <w:tcW w:w="522" w:type="pct"/>
            <w:shd w:val="clear" w:color="auto" w:fill="E0E0E0"/>
          </w:tcPr>
          <w:p w14:paraId="3EF9277C" w14:textId="77777777" w:rsidR="00C21E98" w:rsidRPr="003F29FF" w:rsidRDefault="00C21E98" w:rsidP="00FE603F">
            <w:pPr>
              <w:pStyle w:val="Tabletextright"/>
            </w:pPr>
            <w:r w:rsidRPr="003550C5">
              <w:t>15 278</w:t>
            </w:r>
          </w:p>
        </w:tc>
        <w:tc>
          <w:tcPr>
            <w:tcW w:w="522" w:type="pct"/>
            <w:shd w:val="clear" w:color="auto" w:fill="auto"/>
          </w:tcPr>
          <w:p w14:paraId="776C9589" w14:textId="77777777" w:rsidR="00C21E98" w:rsidRPr="003F29FF" w:rsidRDefault="00C21E98" w:rsidP="00FE603F">
            <w:pPr>
              <w:pStyle w:val="Tabletextright"/>
              <w:rPr>
                <w:bCs/>
              </w:rPr>
            </w:pPr>
            <w:r w:rsidRPr="003550C5">
              <w:t>18</w:t>
            </w:r>
          </w:p>
        </w:tc>
        <w:tc>
          <w:tcPr>
            <w:tcW w:w="522" w:type="pct"/>
            <w:shd w:val="clear" w:color="auto" w:fill="E0E0E0"/>
          </w:tcPr>
          <w:p w14:paraId="1BB1B2A4" w14:textId="77777777" w:rsidR="00C21E98" w:rsidRPr="003F29FF" w:rsidRDefault="00C21E98" w:rsidP="00FE603F">
            <w:pPr>
              <w:pStyle w:val="Tabletextright"/>
            </w:pPr>
            <w:r w:rsidRPr="003550C5">
              <w:t>3 022</w:t>
            </w:r>
          </w:p>
        </w:tc>
        <w:tc>
          <w:tcPr>
            <w:tcW w:w="522" w:type="pct"/>
            <w:shd w:val="clear" w:color="auto" w:fill="auto"/>
          </w:tcPr>
          <w:p w14:paraId="0B1EF973" w14:textId="77777777" w:rsidR="00C21E98" w:rsidRPr="003F29FF" w:rsidRDefault="00C21E98" w:rsidP="00FE603F">
            <w:pPr>
              <w:pStyle w:val="Tabletextright"/>
            </w:pPr>
            <w:r w:rsidRPr="003550C5">
              <w:t>4 739</w:t>
            </w:r>
          </w:p>
        </w:tc>
        <w:tc>
          <w:tcPr>
            <w:tcW w:w="516" w:type="pct"/>
            <w:shd w:val="clear" w:color="auto" w:fill="E0E0E0"/>
          </w:tcPr>
          <w:p w14:paraId="3E546946" w14:textId="77777777" w:rsidR="00C21E98" w:rsidRPr="003F29FF" w:rsidRDefault="00C21E98" w:rsidP="00FE603F">
            <w:pPr>
              <w:pStyle w:val="Tabletextright"/>
            </w:pPr>
            <w:r w:rsidRPr="003550C5">
              <w:t>938 475</w:t>
            </w:r>
          </w:p>
        </w:tc>
      </w:tr>
      <w:tr w:rsidR="00C21E98" w:rsidRPr="003F29FF" w14:paraId="5CCD39CC" w14:textId="77777777" w:rsidTr="00FE603F">
        <w:trPr>
          <w:cantSplit/>
        </w:trPr>
        <w:tc>
          <w:tcPr>
            <w:tcW w:w="1352" w:type="pct"/>
            <w:shd w:val="clear" w:color="auto" w:fill="auto"/>
          </w:tcPr>
          <w:p w14:paraId="0207F796" w14:textId="77777777" w:rsidR="00C21E98" w:rsidRPr="003F29FF" w:rsidRDefault="00C21E98" w:rsidP="00FE603F">
            <w:pPr>
              <w:pStyle w:val="Tabletext"/>
            </w:pPr>
            <w:r w:rsidRPr="003550C5">
              <w:t>Additions</w:t>
            </w:r>
          </w:p>
        </w:tc>
        <w:tc>
          <w:tcPr>
            <w:tcW w:w="522" w:type="pct"/>
            <w:shd w:val="clear" w:color="auto" w:fill="E0E0E0"/>
          </w:tcPr>
          <w:p w14:paraId="06B1F675" w14:textId="782F687D" w:rsidR="00C21E98" w:rsidRPr="003F29FF" w:rsidRDefault="001C6A93" w:rsidP="00FE603F">
            <w:pPr>
              <w:pStyle w:val="Tabletextright"/>
              <w:rPr>
                <w:bCs/>
              </w:rPr>
            </w:pPr>
            <w:r>
              <w:t>–</w:t>
            </w:r>
          </w:p>
        </w:tc>
        <w:tc>
          <w:tcPr>
            <w:tcW w:w="522" w:type="pct"/>
            <w:shd w:val="clear" w:color="auto" w:fill="auto"/>
          </w:tcPr>
          <w:p w14:paraId="7448AC7D" w14:textId="1D62F2C2" w:rsidR="00C21E98" w:rsidRPr="003F29FF" w:rsidRDefault="001C6A93" w:rsidP="00FE603F">
            <w:pPr>
              <w:pStyle w:val="Tabletextright"/>
              <w:rPr>
                <w:bCs/>
              </w:rPr>
            </w:pPr>
            <w:r>
              <w:t>–</w:t>
            </w:r>
          </w:p>
        </w:tc>
        <w:tc>
          <w:tcPr>
            <w:tcW w:w="522" w:type="pct"/>
            <w:shd w:val="clear" w:color="auto" w:fill="E0E0E0"/>
          </w:tcPr>
          <w:p w14:paraId="230E1AE8" w14:textId="77777777" w:rsidR="00C21E98" w:rsidRPr="003F29FF" w:rsidRDefault="00C21E98" w:rsidP="00FE603F">
            <w:pPr>
              <w:pStyle w:val="Tabletextright"/>
              <w:rPr>
                <w:bCs/>
              </w:rPr>
            </w:pPr>
            <w:r w:rsidRPr="003550C5">
              <w:t>3 120</w:t>
            </w:r>
          </w:p>
        </w:tc>
        <w:tc>
          <w:tcPr>
            <w:tcW w:w="522" w:type="pct"/>
            <w:shd w:val="clear" w:color="auto" w:fill="auto"/>
          </w:tcPr>
          <w:p w14:paraId="6F2B0960" w14:textId="78408DF1" w:rsidR="00C21E98" w:rsidRPr="003F29FF" w:rsidRDefault="00E710FC" w:rsidP="00FE603F">
            <w:pPr>
              <w:pStyle w:val="Tabletextright"/>
              <w:rPr>
                <w:bCs/>
              </w:rPr>
            </w:pPr>
            <w:r>
              <w:t>–</w:t>
            </w:r>
          </w:p>
        </w:tc>
        <w:tc>
          <w:tcPr>
            <w:tcW w:w="522" w:type="pct"/>
            <w:shd w:val="clear" w:color="auto" w:fill="E0E0E0"/>
          </w:tcPr>
          <w:p w14:paraId="61139292" w14:textId="77777777" w:rsidR="00C21E98" w:rsidRPr="003F29FF" w:rsidRDefault="00C21E98" w:rsidP="00FE603F">
            <w:pPr>
              <w:pStyle w:val="Tabletextright"/>
              <w:rPr>
                <w:bCs/>
              </w:rPr>
            </w:pPr>
            <w:r w:rsidRPr="003550C5">
              <w:t>1 710</w:t>
            </w:r>
          </w:p>
        </w:tc>
        <w:tc>
          <w:tcPr>
            <w:tcW w:w="522" w:type="pct"/>
            <w:shd w:val="clear" w:color="auto" w:fill="auto"/>
          </w:tcPr>
          <w:p w14:paraId="46EADE0E" w14:textId="77777777" w:rsidR="00C21E98" w:rsidRPr="003F29FF" w:rsidRDefault="00C21E98" w:rsidP="00FE603F">
            <w:pPr>
              <w:pStyle w:val="Tabletextright"/>
              <w:rPr>
                <w:bCs/>
              </w:rPr>
            </w:pPr>
            <w:r w:rsidRPr="003550C5">
              <w:t>1 914</w:t>
            </w:r>
          </w:p>
        </w:tc>
        <w:tc>
          <w:tcPr>
            <w:tcW w:w="516" w:type="pct"/>
            <w:shd w:val="clear" w:color="auto" w:fill="E0E0E0"/>
          </w:tcPr>
          <w:p w14:paraId="3B5591F5" w14:textId="77777777" w:rsidR="00C21E98" w:rsidRPr="003F29FF" w:rsidRDefault="00C21E98" w:rsidP="00FE603F">
            <w:pPr>
              <w:pStyle w:val="Tabletextright"/>
              <w:rPr>
                <w:bCs/>
              </w:rPr>
            </w:pPr>
            <w:r w:rsidRPr="003550C5">
              <w:t>6 744</w:t>
            </w:r>
          </w:p>
        </w:tc>
      </w:tr>
      <w:tr w:rsidR="00C21E98" w:rsidRPr="003F29FF" w14:paraId="6CF8A58B" w14:textId="77777777" w:rsidTr="00FE603F">
        <w:trPr>
          <w:cantSplit/>
        </w:trPr>
        <w:tc>
          <w:tcPr>
            <w:tcW w:w="1352" w:type="pct"/>
            <w:shd w:val="clear" w:color="auto" w:fill="auto"/>
          </w:tcPr>
          <w:p w14:paraId="482F2020" w14:textId="77777777" w:rsidR="00C21E98" w:rsidRPr="003F29FF" w:rsidRDefault="00C21E98" w:rsidP="00FE603F">
            <w:pPr>
              <w:pStyle w:val="Tabletext"/>
            </w:pPr>
            <w:r w:rsidRPr="003550C5">
              <w:t>Disposals</w:t>
            </w:r>
          </w:p>
        </w:tc>
        <w:tc>
          <w:tcPr>
            <w:tcW w:w="522" w:type="pct"/>
            <w:shd w:val="clear" w:color="auto" w:fill="E0E0E0"/>
          </w:tcPr>
          <w:p w14:paraId="52F03D5F" w14:textId="77777777" w:rsidR="00C21E98" w:rsidRPr="003F29FF" w:rsidRDefault="00C21E98" w:rsidP="00FE603F">
            <w:pPr>
              <w:pStyle w:val="Tabletextright"/>
              <w:rPr>
                <w:bCs/>
              </w:rPr>
            </w:pPr>
            <w:r w:rsidRPr="003550C5">
              <w:t>(127)</w:t>
            </w:r>
          </w:p>
        </w:tc>
        <w:tc>
          <w:tcPr>
            <w:tcW w:w="522" w:type="pct"/>
            <w:shd w:val="clear" w:color="auto" w:fill="auto"/>
          </w:tcPr>
          <w:p w14:paraId="656F45DE" w14:textId="5A888EB7" w:rsidR="00C21E98" w:rsidRPr="003F29FF" w:rsidRDefault="001C6A93" w:rsidP="00FE603F">
            <w:pPr>
              <w:pStyle w:val="Tabletextright"/>
              <w:rPr>
                <w:bCs/>
              </w:rPr>
            </w:pPr>
            <w:r>
              <w:t>–</w:t>
            </w:r>
          </w:p>
        </w:tc>
        <w:tc>
          <w:tcPr>
            <w:tcW w:w="522" w:type="pct"/>
            <w:shd w:val="clear" w:color="auto" w:fill="E0E0E0"/>
          </w:tcPr>
          <w:p w14:paraId="78D8461D" w14:textId="4E1D2594" w:rsidR="00C21E98" w:rsidRPr="003F29FF" w:rsidRDefault="001C6A93" w:rsidP="00FE603F">
            <w:pPr>
              <w:pStyle w:val="Tabletextright"/>
              <w:rPr>
                <w:bCs/>
              </w:rPr>
            </w:pPr>
            <w:r>
              <w:t>–</w:t>
            </w:r>
          </w:p>
        </w:tc>
        <w:tc>
          <w:tcPr>
            <w:tcW w:w="522" w:type="pct"/>
            <w:shd w:val="clear" w:color="auto" w:fill="auto"/>
          </w:tcPr>
          <w:p w14:paraId="1C06B907" w14:textId="77777777" w:rsidR="00C21E98" w:rsidRPr="003F29FF" w:rsidRDefault="00C21E98" w:rsidP="00FE603F">
            <w:pPr>
              <w:pStyle w:val="Tabletextright"/>
              <w:rPr>
                <w:bCs/>
              </w:rPr>
            </w:pPr>
            <w:r w:rsidRPr="003550C5">
              <w:t>(1)</w:t>
            </w:r>
          </w:p>
        </w:tc>
        <w:tc>
          <w:tcPr>
            <w:tcW w:w="522" w:type="pct"/>
            <w:shd w:val="clear" w:color="auto" w:fill="E0E0E0"/>
          </w:tcPr>
          <w:p w14:paraId="48F50A00" w14:textId="77777777" w:rsidR="00C21E98" w:rsidRPr="003F29FF" w:rsidRDefault="00C21E98" w:rsidP="00FE603F">
            <w:pPr>
              <w:pStyle w:val="Tabletextright"/>
              <w:rPr>
                <w:bCs/>
              </w:rPr>
            </w:pPr>
            <w:r w:rsidRPr="003550C5">
              <w:t>(4)</w:t>
            </w:r>
          </w:p>
        </w:tc>
        <w:tc>
          <w:tcPr>
            <w:tcW w:w="522" w:type="pct"/>
            <w:shd w:val="clear" w:color="auto" w:fill="auto"/>
          </w:tcPr>
          <w:p w14:paraId="7B8D6E46" w14:textId="77777777" w:rsidR="00C21E98" w:rsidRPr="003F29FF" w:rsidRDefault="00C21E98" w:rsidP="00FE603F">
            <w:pPr>
              <w:pStyle w:val="Tabletextright"/>
              <w:rPr>
                <w:bCs/>
              </w:rPr>
            </w:pPr>
            <w:r w:rsidRPr="003550C5">
              <w:t>(1 629)</w:t>
            </w:r>
          </w:p>
        </w:tc>
        <w:tc>
          <w:tcPr>
            <w:tcW w:w="516" w:type="pct"/>
            <w:shd w:val="clear" w:color="auto" w:fill="E0E0E0"/>
          </w:tcPr>
          <w:p w14:paraId="7BCC702F" w14:textId="77777777" w:rsidR="00C21E98" w:rsidRPr="003F29FF" w:rsidRDefault="00C21E98" w:rsidP="00FE603F">
            <w:pPr>
              <w:pStyle w:val="Tabletextright"/>
              <w:rPr>
                <w:bCs/>
              </w:rPr>
            </w:pPr>
            <w:r w:rsidRPr="003550C5">
              <w:t>(1 761)</w:t>
            </w:r>
          </w:p>
        </w:tc>
      </w:tr>
      <w:tr w:rsidR="00C21E98" w:rsidRPr="003F29FF" w14:paraId="277FDF33" w14:textId="77777777" w:rsidTr="00FE603F">
        <w:trPr>
          <w:cantSplit/>
        </w:trPr>
        <w:tc>
          <w:tcPr>
            <w:tcW w:w="1352" w:type="pct"/>
            <w:shd w:val="clear" w:color="auto" w:fill="auto"/>
          </w:tcPr>
          <w:p w14:paraId="19F3CA0C" w14:textId="77777777" w:rsidR="00C21E98" w:rsidRPr="003F29FF" w:rsidRDefault="00C21E98" w:rsidP="00FE603F">
            <w:pPr>
              <w:pStyle w:val="Tabletext"/>
            </w:pPr>
            <w:r w:rsidRPr="003550C5">
              <w:t>Transfers between classes</w:t>
            </w:r>
          </w:p>
        </w:tc>
        <w:tc>
          <w:tcPr>
            <w:tcW w:w="522" w:type="pct"/>
            <w:shd w:val="clear" w:color="auto" w:fill="E0E0E0"/>
          </w:tcPr>
          <w:p w14:paraId="389AEE46" w14:textId="1D34AE54" w:rsidR="00C21E98" w:rsidRPr="003F29FF" w:rsidRDefault="001C6A93" w:rsidP="00FE603F">
            <w:pPr>
              <w:pStyle w:val="Tabletextright"/>
              <w:rPr>
                <w:bCs/>
              </w:rPr>
            </w:pPr>
            <w:r>
              <w:t>–</w:t>
            </w:r>
          </w:p>
        </w:tc>
        <w:tc>
          <w:tcPr>
            <w:tcW w:w="522" w:type="pct"/>
            <w:shd w:val="clear" w:color="auto" w:fill="auto"/>
          </w:tcPr>
          <w:p w14:paraId="2AB3CAF3" w14:textId="1A6BD48C" w:rsidR="00C21E98" w:rsidRPr="003F29FF" w:rsidRDefault="00C21E98" w:rsidP="00FE603F">
            <w:pPr>
              <w:pStyle w:val="Tabletextright"/>
              <w:rPr>
                <w:bCs/>
              </w:rPr>
            </w:pPr>
            <w:r w:rsidRPr="003550C5">
              <w:t>3 46</w:t>
            </w:r>
            <w:r w:rsidR="00894B77">
              <w:t>1</w:t>
            </w:r>
          </w:p>
        </w:tc>
        <w:tc>
          <w:tcPr>
            <w:tcW w:w="522" w:type="pct"/>
            <w:shd w:val="clear" w:color="auto" w:fill="E0E0E0"/>
          </w:tcPr>
          <w:p w14:paraId="4E7D85BF" w14:textId="6C08E8CA" w:rsidR="00C21E98" w:rsidRPr="003F29FF" w:rsidRDefault="00C21E98" w:rsidP="00FE603F">
            <w:pPr>
              <w:pStyle w:val="Tabletextright"/>
              <w:rPr>
                <w:bCs/>
              </w:rPr>
            </w:pPr>
            <w:r w:rsidRPr="003550C5">
              <w:t>(3 74</w:t>
            </w:r>
            <w:r w:rsidR="007925F3">
              <w:t>2</w:t>
            </w:r>
            <w:r w:rsidRPr="003550C5">
              <w:t>)</w:t>
            </w:r>
          </w:p>
        </w:tc>
        <w:tc>
          <w:tcPr>
            <w:tcW w:w="522" w:type="pct"/>
            <w:shd w:val="clear" w:color="auto" w:fill="auto"/>
          </w:tcPr>
          <w:p w14:paraId="4080D670" w14:textId="5C639E68" w:rsidR="00C21E98" w:rsidRPr="003F29FF" w:rsidRDefault="001C6A93" w:rsidP="00FE603F">
            <w:pPr>
              <w:pStyle w:val="Tabletextright"/>
              <w:rPr>
                <w:bCs/>
              </w:rPr>
            </w:pPr>
            <w:r>
              <w:t>–</w:t>
            </w:r>
          </w:p>
        </w:tc>
        <w:tc>
          <w:tcPr>
            <w:tcW w:w="522" w:type="pct"/>
            <w:shd w:val="clear" w:color="auto" w:fill="E0E0E0"/>
          </w:tcPr>
          <w:p w14:paraId="29AF6FAA" w14:textId="77777777" w:rsidR="00C21E98" w:rsidRPr="003F29FF" w:rsidRDefault="00C21E98" w:rsidP="00FE603F">
            <w:pPr>
              <w:pStyle w:val="Tabletextright"/>
              <w:rPr>
                <w:bCs/>
              </w:rPr>
            </w:pPr>
            <w:r w:rsidRPr="003550C5">
              <w:t>281</w:t>
            </w:r>
          </w:p>
        </w:tc>
        <w:tc>
          <w:tcPr>
            <w:tcW w:w="522" w:type="pct"/>
            <w:shd w:val="clear" w:color="auto" w:fill="auto"/>
          </w:tcPr>
          <w:p w14:paraId="4A5B9297" w14:textId="24AD87FD" w:rsidR="00C21E98" w:rsidRPr="003F29FF" w:rsidRDefault="001C6A93" w:rsidP="00FE603F">
            <w:pPr>
              <w:pStyle w:val="Tabletextright"/>
              <w:rPr>
                <w:bCs/>
              </w:rPr>
            </w:pPr>
            <w:r>
              <w:t>–</w:t>
            </w:r>
          </w:p>
        </w:tc>
        <w:tc>
          <w:tcPr>
            <w:tcW w:w="516" w:type="pct"/>
            <w:shd w:val="clear" w:color="auto" w:fill="E0E0E0"/>
          </w:tcPr>
          <w:p w14:paraId="36138FC9" w14:textId="23549D04" w:rsidR="00C21E98" w:rsidRPr="003F29FF" w:rsidRDefault="001C6A93" w:rsidP="00FE603F">
            <w:pPr>
              <w:pStyle w:val="Tabletextright"/>
              <w:rPr>
                <w:bCs/>
              </w:rPr>
            </w:pPr>
            <w:r>
              <w:t>–</w:t>
            </w:r>
          </w:p>
        </w:tc>
      </w:tr>
      <w:tr w:rsidR="00C21E98" w:rsidRPr="003F29FF" w14:paraId="2B0E6C07" w14:textId="77777777" w:rsidTr="00FE603F">
        <w:trPr>
          <w:cantSplit/>
        </w:trPr>
        <w:tc>
          <w:tcPr>
            <w:tcW w:w="1352" w:type="pct"/>
            <w:shd w:val="clear" w:color="auto" w:fill="auto"/>
          </w:tcPr>
          <w:p w14:paraId="6FA25E72" w14:textId="77777777" w:rsidR="00C21E98" w:rsidRPr="003F29FF" w:rsidRDefault="00C21E98" w:rsidP="00FE603F">
            <w:pPr>
              <w:pStyle w:val="Tabletext"/>
            </w:pPr>
            <w:r w:rsidRPr="003550C5">
              <w:t>Net transfers from/(to) property held for sale</w:t>
            </w:r>
          </w:p>
        </w:tc>
        <w:tc>
          <w:tcPr>
            <w:tcW w:w="522" w:type="pct"/>
            <w:shd w:val="clear" w:color="auto" w:fill="E0E0E0"/>
          </w:tcPr>
          <w:p w14:paraId="430E4116" w14:textId="77777777" w:rsidR="00C21E98" w:rsidRPr="003F29FF" w:rsidRDefault="00C21E98" w:rsidP="00FE603F">
            <w:pPr>
              <w:pStyle w:val="Tabletextright"/>
              <w:rPr>
                <w:bCs/>
              </w:rPr>
            </w:pPr>
            <w:r w:rsidRPr="003550C5">
              <w:t>(8 312)</w:t>
            </w:r>
          </w:p>
        </w:tc>
        <w:tc>
          <w:tcPr>
            <w:tcW w:w="522" w:type="pct"/>
            <w:shd w:val="clear" w:color="auto" w:fill="auto"/>
          </w:tcPr>
          <w:p w14:paraId="14E3C4A2" w14:textId="43A1FABB" w:rsidR="00C21E98" w:rsidRPr="003F29FF" w:rsidRDefault="001C6A93" w:rsidP="00FE603F">
            <w:pPr>
              <w:pStyle w:val="Tabletextright"/>
              <w:rPr>
                <w:bCs/>
              </w:rPr>
            </w:pPr>
            <w:r>
              <w:t>–</w:t>
            </w:r>
          </w:p>
        </w:tc>
        <w:tc>
          <w:tcPr>
            <w:tcW w:w="522" w:type="pct"/>
            <w:shd w:val="clear" w:color="auto" w:fill="E0E0E0"/>
          </w:tcPr>
          <w:p w14:paraId="00FB33F3" w14:textId="77777777" w:rsidR="00C21E98" w:rsidRPr="003F29FF" w:rsidRDefault="00C21E98" w:rsidP="00FE603F">
            <w:pPr>
              <w:pStyle w:val="Tabletextright"/>
              <w:rPr>
                <w:bCs/>
              </w:rPr>
            </w:pPr>
            <w:r w:rsidRPr="003550C5">
              <w:t>(12 954)</w:t>
            </w:r>
          </w:p>
        </w:tc>
        <w:tc>
          <w:tcPr>
            <w:tcW w:w="522" w:type="pct"/>
            <w:shd w:val="clear" w:color="auto" w:fill="auto"/>
          </w:tcPr>
          <w:p w14:paraId="4004B47D" w14:textId="423E3CD2" w:rsidR="00C21E98" w:rsidRPr="003F29FF" w:rsidRDefault="001C6A93" w:rsidP="00FE603F">
            <w:pPr>
              <w:pStyle w:val="Tabletextright"/>
              <w:rPr>
                <w:bCs/>
              </w:rPr>
            </w:pPr>
            <w:r>
              <w:t>–</w:t>
            </w:r>
          </w:p>
        </w:tc>
        <w:tc>
          <w:tcPr>
            <w:tcW w:w="522" w:type="pct"/>
            <w:shd w:val="clear" w:color="auto" w:fill="E0E0E0"/>
          </w:tcPr>
          <w:p w14:paraId="0F8CF6A2" w14:textId="4913178E" w:rsidR="00C21E98" w:rsidRPr="003F29FF" w:rsidRDefault="001C6A93" w:rsidP="00FE603F">
            <w:pPr>
              <w:pStyle w:val="Tabletextright"/>
              <w:rPr>
                <w:bCs/>
              </w:rPr>
            </w:pPr>
            <w:r>
              <w:t>–</w:t>
            </w:r>
          </w:p>
        </w:tc>
        <w:tc>
          <w:tcPr>
            <w:tcW w:w="522" w:type="pct"/>
            <w:shd w:val="clear" w:color="auto" w:fill="auto"/>
          </w:tcPr>
          <w:p w14:paraId="2DDE4DEA" w14:textId="281676A2" w:rsidR="00C21E98" w:rsidRPr="003F29FF" w:rsidRDefault="001C6A93" w:rsidP="00FE603F">
            <w:pPr>
              <w:pStyle w:val="Tabletextright"/>
              <w:rPr>
                <w:bCs/>
              </w:rPr>
            </w:pPr>
            <w:r>
              <w:t>–</w:t>
            </w:r>
          </w:p>
        </w:tc>
        <w:tc>
          <w:tcPr>
            <w:tcW w:w="516" w:type="pct"/>
            <w:shd w:val="clear" w:color="auto" w:fill="E0E0E0"/>
          </w:tcPr>
          <w:p w14:paraId="445FD22A" w14:textId="77777777" w:rsidR="00C21E98" w:rsidRPr="003F29FF" w:rsidRDefault="00C21E98" w:rsidP="00FE603F">
            <w:pPr>
              <w:pStyle w:val="Tabletextright"/>
              <w:rPr>
                <w:bCs/>
              </w:rPr>
            </w:pPr>
            <w:r w:rsidRPr="003550C5">
              <w:t>(21 266)</w:t>
            </w:r>
          </w:p>
        </w:tc>
      </w:tr>
      <w:tr w:rsidR="00C21E98" w:rsidRPr="003F29FF" w14:paraId="31C0AC64" w14:textId="77777777" w:rsidTr="00FE603F">
        <w:trPr>
          <w:cantSplit/>
        </w:trPr>
        <w:tc>
          <w:tcPr>
            <w:tcW w:w="1352" w:type="pct"/>
            <w:shd w:val="clear" w:color="auto" w:fill="auto"/>
          </w:tcPr>
          <w:p w14:paraId="6353090E" w14:textId="77777777" w:rsidR="00C21E98" w:rsidRPr="003F29FF" w:rsidRDefault="00C21E98" w:rsidP="00FE603F">
            <w:pPr>
              <w:pStyle w:val="Tabletext"/>
            </w:pPr>
            <w:r w:rsidRPr="003550C5">
              <w:t>Revaluation increment</w:t>
            </w:r>
          </w:p>
        </w:tc>
        <w:tc>
          <w:tcPr>
            <w:tcW w:w="522" w:type="pct"/>
            <w:shd w:val="clear" w:color="auto" w:fill="E0E0E0"/>
          </w:tcPr>
          <w:p w14:paraId="038F46FD" w14:textId="77777777" w:rsidR="00C21E98" w:rsidRPr="003F29FF" w:rsidRDefault="00C21E98" w:rsidP="00FE603F">
            <w:pPr>
              <w:pStyle w:val="Tabletextright"/>
              <w:rPr>
                <w:bCs/>
              </w:rPr>
            </w:pPr>
            <w:r w:rsidRPr="003550C5">
              <w:t>218 386</w:t>
            </w:r>
          </w:p>
        </w:tc>
        <w:tc>
          <w:tcPr>
            <w:tcW w:w="522" w:type="pct"/>
            <w:shd w:val="clear" w:color="auto" w:fill="auto"/>
          </w:tcPr>
          <w:p w14:paraId="2AA316C7" w14:textId="77777777" w:rsidR="00C21E98" w:rsidRDefault="00C21E98" w:rsidP="00FE603F">
            <w:pPr>
              <w:pStyle w:val="Tabletextright"/>
              <w:rPr>
                <w:bCs/>
              </w:rPr>
            </w:pPr>
            <w:r w:rsidRPr="003550C5">
              <w:t>29 846</w:t>
            </w:r>
          </w:p>
        </w:tc>
        <w:tc>
          <w:tcPr>
            <w:tcW w:w="522" w:type="pct"/>
            <w:shd w:val="clear" w:color="auto" w:fill="E0E0E0"/>
          </w:tcPr>
          <w:p w14:paraId="4DAD92FB" w14:textId="11E2AC76" w:rsidR="00C21E98" w:rsidRPr="00120F0F" w:rsidRDefault="001C6A93" w:rsidP="00FE603F">
            <w:pPr>
              <w:pStyle w:val="Tabletextright"/>
              <w:rPr>
                <w:bCs/>
              </w:rPr>
            </w:pPr>
            <w:r>
              <w:t>–</w:t>
            </w:r>
          </w:p>
        </w:tc>
        <w:tc>
          <w:tcPr>
            <w:tcW w:w="522" w:type="pct"/>
            <w:shd w:val="clear" w:color="auto" w:fill="auto"/>
          </w:tcPr>
          <w:p w14:paraId="16EC73FD" w14:textId="2FC171DA" w:rsidR="00C21E98" w:rsidRDefault="001C6A93" w:rsidP="00FE603F">
            <w:pPr>
              <w:pStyle w:val="Tabletextright"/>
              <w:rPr>
                <w:bCs/>
              </w:rPr>
            </w:pPr>
            <w:r>
              <w:t>–</w:t>
            </w:r>
          </w:p>
        </w:tc>
        <w:tc>
          <w:tcPr>
            <w:tcW w:w="522" w:type="pct"/>
            <w:shd w:val="clear" w:color="auto" w:fill="E0E0E0"/>
          </w:tcPr>
          <w:p w14:paraId="082A6B5C" w14:textId="569683A1" w:rsidR="00C21E98" w:rsidRDefault="001C6A93" w:rsidP="00FE603F">
            <w:pPr>
              <w:pStyle w:val="Tabletextright"/>
              <w:rPr>
                <w:bCs/>
              </w:rPr>
            </w:pPr>
            <w:r>
              <w:t>–</w:t>
            </w:r>
          </w:p>
        </w:tc>
        <w:tc>
          <w:tcPr>
            <w:tcW w:w="522" w:type="pct"/>
            <w:shd w:val="clear" w:color="auto" w:fill="auto"/>
          </w:tcPr>
          <w:p w14:paraId="5E654F9C" w14:textId="4B320494" w:rsidR="00C21E98" w:rsidRDefault="001C6A93" w:rsidP="00FE603F">
            <w:pPr>
              <w:pStyle w:val="Tabletextright"/>
              <w:rPr>
                <w:bCs/>
              </w:rPr>
            </w:pPr>
            <w:r>
              <w:t>–</w:t>
            </w:r>
          </w:p>
        </w:tc>
        <w:tc>
          <w:tcPr>
            <w:tcW w:w="516" w:type="pct"/>
            <w:shd w:val="clear" w:color="auto" w:fill="E0E0E0"/>
          </w:tcPr>
          <w:p w14:paraId="6FABED6F" w14:textId="77777777" w:rsidR="00C21E98" w:rsidRPr="003F29FF" w:rsidRDefault="00C21E98" w:rsidP="00FE603F">
            <w:pPr>
              <w:pStyle w:val="Tabletextright"/>
              <w:rPr>
                <w:bCs/>
              </w:rPr>
            </w:pPr>
            <w:r w:rsidRPr="003550C5">
              <w:t>248 232</w:t>
            </w:r>
          </w:p>
        </w:tc>
      </w:tr>
      <w:tr w:rsidR="00465141" w:rsidRPr="003F29FF" w14:paraId="36B462E7" w14:textId="77777777" w:rsidTr="00394324">
        <w:trPr>
          <w:cantSplit/>
        </w:trPr>
        <w:tc>
          <w:tcPr>
            <w:tcW w:w="1352" w:type="pct"/>
            <w:shd w:val="clear" w:color="auto" w:fill="auto"/>
          </w:tcPr>
          <w:p w14:paraId="6408DDF0" w14:textId="77777777" w:rsidR="00465141" w:rsidRPr="003F29FF" w:rsidRDefault="00465141" w:rsidP="00394324">
            <w:pPr>
              <w:pStyle w:val="Tabletext"/>
            </w:pPr>
            <w:r w:rsidRPr="003550C5">
              <w:t>Impairment written back to revaluation reserve</w:t>
            </w:r>
          </w:p>
        </w:tc>
        <w:tc>
          <w:tcPr>
            <w:tcW w:w="522" w:type="pct"/>
            <w:shd w:val="clear" w:color="auto" w:fill="E0E0E0"/>
          </w:tcPr>
          <w:p w14:paraId="43371C20" w14:textId="1BD06A1D" w:rsidR="00465141" w:rsidRPr="003F29FF" w:rsidRDefault="001C6A93" w:rsidP="00394324">
            <w:pPr>
              <w:pStyle w:val="Tabletextright"/>
              <w:rPr>
                <w:bCs/>
              </w:rPr>
            </w:pPr>
            <w:r>
              <w:t>–</w:t>
            </w:r>
          </w:p>
        </w:tc>
        <w:tc>
          <w:tcPr>
            <w:tcW w:w="522" w:type="pct"/>
            <w:shd w:val="clear" w:color="auto" w:fill="auto"/>
          </w:tcPr>
          <w:p w14:paraId="343ECC98" w14:textId="77777777" w:rsidR="00465141" w:rsidRPr="003F29FF" w:rsidRDefault="00465141" w:rsidP="00394324">
            <w:pPr>
              <w:pStyle w:val="Tabletextright"/>
              <w:rPr>
                <w:bCs/>
              </w:rPr>
            </w:pPr>
            <w:r w:rsidRPr="003550C5">
              <w:t>(1 922)</w:t>
            </w:r>
          </w:p>
        </w:tc>
        <w:tc>
          <w:tcPr>
            <w:tcW w:w="522" w:type="pct"/>
            <w:shd w:val="clear" w:color="auto" w:fill="E0E0E0"/>
          </w:tcPr>
          <w:p w14:paraId="683BBC4E" w14:textId="40891198" w:rsidR="00465141" w:rsidRPr="003F29FF" w:rsidRDefault="00465141" w:rsidP="00394324">
            <w:pPr>
              <w:pStyle w:val="Tabletextright"/>
              <w:rPr>
                <w:bCs/>
              </w:rPr>
            </w:pPr>
            <w:r>
              <w:rPr>
                <w:bCs/>
              </w:rPr>
              <w:t>–</w:t>
            </w:r>
          </w:p>
        </w:tc>
        <w:tc>
          <w:tcPr>
            <w:tcW w:w="522" w:type="pct"/>
            <w:shd w:val="clear" w:color="auto" w:fill="auto"/>
          </w:tcPr>
          <w:p w14:paraId="56B3FB6A" w14:textId="461F15E7" w:rsidR="00465141" w:rsidRPr="003F29FF" w:rsidRDefault="001C6A93" w:rsidP="00394324">
            <w:pPr>
              <w:pStyle w:val="Tabletextright"/>
              <w:rPr>
                <w:bCs/>
              </w:rPr>
            </w:pPr>
            <w:r>
              <w:t>–</w:t>
            </w:r>
          </w:p>
        </w:tc>
        <w:tc>
          <w:tcPr>
            <w:tcW w:w="522" w:type="pct"/>
            <w:shd w:val="clear" w:color="auto" w:fill="E0E0E0"/>
          </w:tcPr>
          <w:p w14:paraId="51C0EDBE" w14:textId="351FA373" w:rsidR="00465141" w:rsidRPr="003F29FF" w:rsidRDefault="001C6A93" w:rsidP="00394324">
            <w:pPr>
              <w:pStyle w:val="Tabletextright"/>
              <w:rPr>
                <w:bCs/>
              </w:rPr>
            </w:pPr>
            <w:r>
              <w:t>–</w:t>
            </w:r>
          </w:p>
        </w:tc>
        <w:tc>
          <w:tcPr>
            <w:tcW w:w="522" w:type="pct"/>
            <w:shd w:val="clear" w:color="auto" w:fill="auto"/>
          </w:tcPr>
          <w:p w14:paraId="716D82DD" w14:textId="17531E1F" w:rsidR="00465141" w:rsidRPr="003F29FF" w:rsidRDefault="001C6A93" w:rsidP="00394324">
            <w:pPr>
              <w:pStyle w:val="Tabletextright"/>
              <w:rPr>
                <w:bCs/>
              </w:rPr>
            </w:pPr>
            <w:r>
              <w:t>–</w:t>
            </w:r>
          </w:p>
        </w:tc>
        <w:tc>
          <w:tcPr>
            <w:tcW w:w="516" w:type="pct"/>
            <w:shd w:val="clear" w:color="auto" w:fill="E0E0E0"/>
          </w:tcPr>
          <w:p w14:paraId="11424742" w14:textId="4A0F23D5" w:rsidR="00465141" w:rsidRPr="003F29FF" w:rsidRDefault="00465141" w:rsidP="00394324">
            <w:pPr>
              <w:pStyle w:val="Tabletextright"/>
              <w:rPr>
                <w:bCs/>
              </w:rPr>
            </w:pPr>
            <w:r w:rsidRPr="003550C5">
              <w:t>(1 9</w:t>
            </w:r>
            <w:r w:rsidR="00E710FC">
              <w:t>2</w:t>
            </w:r>
            <w:r w:rsidRPr="003550C5">
              <w:t>2)</w:t>
            </w:r>
          </w:p>
        </w:tc>
      </w:tr>
      <w:tr w:rsidR="00F20026" w:rsidRPr="003F29FF" w14:paraId="0D910B24" w14:textId="77777777" w:rsidTr="00FE603F">
        <w:trPr>
          <w:cantSplit/>
        </w:trPr>
        <w:tc>
          <w:tcPr>
            <w:tcW w:w="1352" w:type="pct"/>
            <w:shd w:val="clear" w:color="auto" w:fill="auto"/>
          </w:tcPr>
          <w:p w14:paraId="0CB9721B" w14:textId="69C40976" w:rsidR="00F20026" w:rsidRPr="003550C5" w:rsidRDefault="00465141" w:rsidP="00FE603F">
            <w:pPr>
              <w:pStyle w:val="Tabletext"/>
            </w:pPr>
            <w:r w:rsidRPr="00465141">
              <w:t>Impairment expense</w:t>
            </w:r>
          </w:p>
        </w:tc>
        <w:tc>
          <w:tcPr>
            <w:tcW w:w="522" w:type="pct"/>
            <w:shd w:val="clear" w:color="auto" w:fill="E0E0E0"/>
          </w:tcPr>
          <w:p w14:paraId="415B3EDD" w14:textId="114FFC7B" w:rsidR="00F20026" w:rsidRPr="003550C5" w:rsidRDefault="00465141" w:rsidP="00FE603F">
            <w:pPr>
              <w:pStyle w:val="Tabletextright"/>
            </w:pPr>
            <w:r>
              <w:t>–</w:t>
            </w:r>
          </w:p>
        </w:tc>
        <w:tc>
          <w:tcPr>
            <w:tcW w:w="522" w:type="pct"/>
            <w:shd w:val="clear" w:color="auto" w:fill="auto"/>
          </w:tcPr>
          <w:p w14:paraId="648781F2" w14:textId="163A1732" w:rsidR="00F20026" w:rsidRPr="003550C5" w:rsidRDefault="00465141" w:rsidP="00FE603F">
            <w:pPr>
              <w:pStyle w:val="Tabletextright"/>
            </w:pPr>
            <w:r>
              <w:t>–</w:t>
            </w:r>
          </w:p>
        </w:tc>
        <w:tc>
          <w:tcPr>
            <w:tcW w:w="522" w:type="pct"/>
            <w:shd w:val="clear" w:color="auto" w:fill="E0E0E0"/>
          </w:tcPr>
          <w:p w14:paraId="3D90FCB4" w14:textId="6C0E64AC" w:rsidR="00F20026" w:rsidRPr="003550C5" w:rsidRDefault="00465141" w:rsidP="00FE603F">
            <w:pPr>
              <w:pStyle w:val="Tabletextright"/>
            </w:pPr>
            <w:r w:rsidRPr="003550C5">
              <w:t>(70)</w:t>
            </w:r>
          </w:p>
        </w:tc>
        <w:tc>
          <w:tcPr>
            <w:tcW w:w="522" w:type="pct"/>
            <w:shd w:val="clear" w:color="auto" w:fill="auto"/>
          </w:tcPr>
          <w:p w14:paraId="7E3B4C6B" w14:textId="3D96AD53" w:rsidR="00F20026" w:rsidRPr="003550C5" w:rsidRDefault="00E710FC" w:rsidP="00FE603F">
            <w:pPr>
              <w:pStyle w:val="Tabletextright"/>
            </w:pPr>
            <w:r>
              <w:t>–</w:t>
            </w:r>
          </w:p>
        </w:tc>
        <w:tc>
          <w:tcPr>
            <w:tcW w:w="522" w:type="pct"/>
            <w:shd w:val="clear" w:color="auto" w:fill="E0E0E0"/>
          </w:tcPr>
          <w:p w14:paraId="43EFAC91" w14:textId="6FEC47E1" w:rsidR="00F20026" w:rsidRPr="003550C5" w:rsidRDefault="00E710FC" w:rsidP="00FE603F">
            <w:pPr>
              <w:pStyle w:val="Tabletextright"/>
            </w:pPr>
            <w:r>
              <w:t>–</w:t>
            </w:r>
          </w:p>
        </w:tc>
        <w:tc>
          <w:tcPr>
            <w:tcW w:w="522" w:type="pct"/>
            <w:shd w:val="clear" w:color="auto" w:fill="auto"/>
          </w:tcPr>
          <w:p w14:paraId="5CBC0EB7" w14:textId="4012292B" w:rsidR="00F20026" w:rsidRPr="003550C5" w:rsidRDefault="00E710FC" w:rsidP="00FE603F">
            <w:pPr>
              <w:pStyle w:val="Tabletextright"/>
            </w:pPr>
            <w:r>
              <w:t>–</w:t>
            </w:r>
          </w:p>
        </w:tc>
        <w:tc>
          <w:tcPr>
            <w:tcW w:w="516" w:type="pct"/>
            <w:shd w:val="clear" w:color="auto" w:fill="E0E0E0"/>
          </w:tcPr>
          <w:p w14:paraId="358D6CBB" w14:textId="261C98EF" w:rsidR="00F20026" w:rsidRPr="003550C5" w:rsidRDefault="00E710FC" w:rsidP="00FE603F">
            <w:pPr>
              <w:pStyle w:val="Tabletextright"/>
            </w:pPr>
            <w:r>
              <w:t>(70)</w:t>
            </w:r>
          </w:p>
        </w:tc>
      </w:tr>
      <w:tr w:rsidR="00C21E98" w:rsidRPr="003F29FF" w14:paraId="56A07EC6" w14:textId="77777777" w:rsidTr="00FE603F">
        <w:trPr>
          <w:cantSplit/>
        </w:trPr>
        <w:tc>
          <w:tcPr>
            <w:tcW w:w="1352" w:type="pct"/>
            <w:shd w:val="clear" w:color="auto" w:fill="auto"/>
          </w:tcPr>
          <w:p w14:paraId="4BD1C2D0" w14:textId="77777777" w:rsidR="00C21E98" w:rsidRPr="00D10911" w:rsidRDefault="00C21E98" w:rsidP="00FE603F">
            <w:pPr>
              <w:pStyle w:val="Tabletext"/>
            </w:pPr>
            <w:r w:rsidRPr="003550C5">
              <w:t>Depreciation expense (</w:t>
            </w:r>
            <w:r w:rsidRPr="003550C5" w:rsidDel="000E2C36">
              <w:t>n</w:t>
            </w:r>
            <w:r w:rsidRPr="003550C5">
              <w:t>ote 5.1.1)</w:t>
            </w:r>
          </w:p>
        </w:tc>
        <w:tc>
          <w:tcPr>
            <w:tcW w:w="522" w:type="pct"/>
            <w:shd w:val="clear" w:color="auto" w:fill="E0E0E0"/>
          </w:tcPr>
          <w:p w14:paraId="492B74C3" w14:textId="138143BD" w:rsidR="00C21E98" w:rsidRDefault="001C6A93" w:rsidP="00FE603F">
            <w:pPr>
              <w:pStyle w:val="Tabletextright"/>
            </w:pPr>
            <w:r>
              <w:t>–</w:t>
            </w:r>
          </w:p>
        </w:tc>
        <w:tc>
          <w:tcPr>
            <w:tcW w:w="522" w:type="pct"/>
            <w:shd w:val="clear" w:color="auto" w:fill="auto"/>
          </w:tcPr>
          <w:p w14:paraId="232B3675" w14:textId="77777777" w:rsidR="00C21E98" w:rsidRPr="000F0E48" w:rsidRDefault="00C21E98" w:rsidP="00FE603F">
            <w:pPr>
              <w:pStyle w:val="Tabletextright"/>
            </w:pPr>
            <w:r w:rsidRPr="003550C5">
              <w:t>(17 409)</w:t>
            </w:r>
          </w:p>
        </w:tc>
        <w:tc>
          <w:tcPr>
            <w:tcW w:w="522" w:type="pct"/>
            <w:shd w:val="clear" w:color="auto" w:fill="E0E0E0"/>
          </w:tcPr>
          <w:p w14:paraId="4BD4E345" w14:textId="4EC017A2" w:rsidR="00C21E98" w:rsidRDefault="001C6A93" w:rsidP="00FE603F">
            <w:pPr>
              <w:pStyle w:val="Tabletextright"/>
            </w:pPr>
            <w:r>
              <w:t>–</w:t>
            </w:r>
          </w:p>
        </w:tc>
        <w:tc>
          <w:tcPr>
            <w:tcW w:w="522" w:type="pct"/>
            <w:shd w:val="clear" w:color="auto" w:fill="auto"/>
          </w:tcPr>
          <w:p w14:paraId="411FB3D2" w14:textId="77777777" w:rsidR="00C21E98" w:rsidRPr="000F0E48" w:rsidRDefault="00C21E98" w:rsidP="00FE603F">
            <w:pPr>
              <w:pStyle w:val="Tabletextright"/>
            </w:pPr>
            <w:r w:rsidRPr="003550C5">
              <w:t>(17)</w:t>
            </w:r>
          </w:p>
        </w:tc>
        <w:tc>
          <w:tcPr>
            <w:tcW w:w="522" w:type="pct"/>
            <w:shd w:val="clear" w:color="auto" w:fill="E0E0E0"/>
          </w:tcPr>
          <w:p w14:paraId="78424C63" w14:textId="77777777" w:rsidR="00C21E98" w:rsidRPr="000F0E48" w:rsidRDefault="00C21E98" w:rsidP="00FE603F">
            <w:pPr>
              <w:pStyle w:val="Tabletextright"/>
            </w:pPr>
            <w:r w:rsidRPr="003550C5">
              <w:t>(1 174)</w:t>
            </w:r>
          </w:p>
        </w:tc>
        <w:tc>
          <w:tcPr>
            <w:tcW w:w="522" w:type="pct"/>
            <w:shd w:val="clear" w:color="auto" w:fill="auto"/>
          </w:tcPr>
          <w:p w14:paraId="22796EA6" w14:textId="77777777" w:rsidR="00C21E98" w:rsidRPr="000F0E48" w:rsidRDefault="00C21E98" w:rsidP="00FE603F">
            <w:pPr>
              <w:pStyle w:val="Tabletextright"/>
            </w:pPr>
            <w:r w:rsidRPr="003550C5">
              <w:t>(1 188)</w:t>
            </w:r>
          </w:p>
        </w:tc>
        <w:tc>
          <w:tcPr>
            <w:tcW w:w="516" w:type="pct"/>
            <w:shd w:val="clear" w:color="auto" w:fill="E0E0E0"/>
          </w:tcPr>
          <w:p w14:paraId="27969360" w14:textId="77777777" w:rsidR="00C21E98" w:rsidRPr="000F0E48" w:rsidRDefault="00C21E98" w:rsidP="00FE603F">
            <w:pPr>
              <w:pStyle w:val="Tabletextright"/>
            </w:pPr>
            <w:r w:rsidRPr="003550C5">
              <w:t>(19 788)</w:t>
            </w:r>
          </w:p>
        </w:tc>
      </w:tr>
      <w:tr w:rsidR="00C21E98" w:rsidRPr="003F29FF" w14:paraId="5E973227" w14:textId="77777777" w:rsidTr="00FE603F">
        <w:trPr>
          <w:cantSplit/>
        </w:trPr>
        <w:tc>
          <w:tcPr>
            <w:tcW w:w="1352" w:type="pct"/>
            <w:shd w:val="clear" w:color="auto" w:fill="auto"/>
          </w:tcPr>
          <w:p w14:paraId="662C54E8" w14:textId="77777777" w:rsidR="00C21E98" w:rsidRPr="003F29FF" w:rsidRDefault="00C21E98" w:rsidP="00FE603F">
            <w:pPr>
              <w:pStyle w:val="Tabletextbold"/>
            </w:pPr>
            <w:r w:rsidRPr="003550C5">
              <w:t>Carrying amount at the end of the year</w:t>
            </w:r>
          </w:p>
        </w:tc>
        <w:tc>
          <w:tcPr>
            <w:tcW w:w="522" w:type="pct"/>
            <w:shd w:val="clear" w:color="auto" w:fill="E0E0E0"/>
          </w:tcPr>
          <w:p w14:paraId="4DC24676" w14:textId="77777777" w:rsidR="00C21E98" w:rsidRPr="003F29FF" w:rsidRDefault="00C21E98" w:rsidP="00FE603F">
            <w:pPr>
              <w:pStyle w:val="Tabletextrightbold"/>
            </w:pPr>
            <w:r w:rsidRPr="003550C5">
              <w:t>846 469</w:t>
            </w:r>
          </w:p>
        </w:tc>
        <w:tc>
          <w:tcPr>
            <w:tcW w:w="522" w:type="pct"/>
            <w:shd w:val="clear" w:color="auto" w:fill="auto"/>
          </w:tcPr>
          <w:p w14:paraId="3115F236" w14:textId="2858512C" w:rsidR="00C21E98" w:rsidRPr="003F29FF" w:rsidRDefault="00C21E98" w:rsidP="00FE603F">
            <w:pPr>
              <w:pStyle w:val="Tabletextrightbold"/>
            </w:pPr>
            <w:r w:rsidRPr="003550C5">
              <w:t>292 87</w:t>
            </w:r>
            <w:r w:rsidR="007925F3">
              <w:t>2</w:t>
            </w:r>
          </w:p>
        </w:tc>
        <w:tc>
          <w:tcPr>
            <w:tcW w:w="522" w:type="pct"/>
            <w:shd w:val="clear" w:color="auto" w:fill="E0E0E0"/>
          </w:tcPr>
          <w:p w14:paraId="31F9D730" w14:textId="77777777" w:rsidR="00C21E98" w:rsidRPr="003F29FF" w:rsidRDefault="00C21E98" w:rsidP="00FE603F">
            <w:pPr>
              <w:pStyle w:val="Tabletextrightbold"/>
            </w:pPr>
            <w:r w:rsidRPr="003550C5">
              <w:t>1 632</w:t>
            </w:r>
          </w:p>
        </w:tc>
        <w:tc>
          <w:tcPr>
            <w:tcW w:w="522" w:type="pct"/>
            <w:shd w:val="clear" w:color="auto" w:fill="auto"/>
          </w:tcPr>
          <w:p w14:paraId="58C1108C" w14:textId="48E92A35" w:rsidR="00C21E98" w:rsidRPr="003F29FF" w:rsidRDefault="001C6A93" w:rsidP="00FE603F">
            <w:pPr>
              <w:pStyle w:val="Tabletextrightbold"/>
            </w:pPr>
            <w:r>
              <w:t>–</w:t>
            </w:r>
          </w:p>
        </w:tc>
        <w:tc>
          <w:tcPr>
            <w:tcW w:w="522" w:type="pct"/>
            <w:shd w:val="clear" w:color="auto" w:fill="E0E0E0"/>
          </w:tcPr>
          <w:p w14:paraId="01A4A8F9" w14:textId="77777777" w:rsidR="00C21E98" w:rsidRPr="003F29FF" w:rsidRDefault="00C21E98" w:rsidP="00FE603F">
            <w:pPr>
              <w:pStyle w:val="Tabletextrightbold"/>
            </w:pPr>
            <w:r w:rsidRPr="003550C5">
              <w:t>3 835</w:t>
            </w:r>
          </w:p>
        </w:tc>
        <w:tc>
          <w:tcPr>
            <w:tcW w:w="522" w:type="pct"/>
            <w:shd w:val="clear" w:color="auto" w:fill="auto"/>
          </w:tcPr>
          <w:p w14:paraId="24F31154" w14:textId="77777777" w:rsidR="00C21E98" w:rsidRPr="003F29FF" w:rsidRDefault="00C21E98" w:rsidP="00FE603F">
            <w:pPr>
              <w:pStyle w:val="Tabletextrightbold"/>
            </w:pPr>
            <w:r w:rsidRPr="003550C5">
              <w:t>3 836</w:t>
            </w:r>
          </w:p>
        </w:tc>
        <w:tc>
          <w:tcPr>
            <w:tcW w:w="516" w:type="pct"/>
            <w:shd w:val="clear" w:color="auto" w:fill="E0E0E0"/>
          </w:tcPr>
          <w:p w14:paraId="1BEC9830" w14:textId="1AB1460C" w:rsidR="00C21E98" w:rsidRPr="003F29FF" w:rsidRDefault="00C21E98" w:rsidP="00FE603F">
            <w:pPr>
              <w:pStyle w:val="Tabletextrightbold"/>
            </w:pPr>
            <w:r w:rsidRPr="003550C5">
              <w:t>1 148 64</w:t>
            </w:r>
            <w:r w:rsidR="007925F3">
              <w:t>4</w:t>
            </w:r>
          </w:p>
        </w:tc>
      </w:tr>
      <w:tr w:rsidR="00C21E98" w:rsidRPr="003F29FF" w14:paraId="7E089786" w14:textId="77777777" w:rsidTr="00FE603F">
        <w:trPr>
          <w:cantSplit/>
        </w:trPr>
        <w:tc>
          <w:tcPr>
            <w:tcW w:w="1352" w:type="pct"/>
            <w:shd w:val="clear" w:color="auto" w:fill="auto"/>
          </w:tcPr>
          <w:p w14:paraId="696BFA03" w14:textId="77777777" w:rsidR="00C21E98" w:rsidRPr="003F29FF" w:rsidRDefault="00C21E98" w:rsidP="00FE603F">
            <w:pPr>
              <w:pStyle w:val="Tabletext"/>
            </w:pPr>
          </w:p>
        </w:tc>
        <w:tc>
          <w:tcPr>
            <w:tcW w:w="522" w:type="pct"/>
            <w:shd w:val="clear" w:color="auto" w:fill="E0E0E0"/>
          </w:tcPr>
          <w:p w14:paraId="6E634690" w14:textId="77777777" w:rsidR="00C21E98" w:rsidRPr="003F29FF" w:rsidRDefault="00C21E98" w:rsidP="00FE603F">
            <w:pPr>
              <w:pStyle w:val="Tabletextright"/>
              <w:rPr>
                <w:rFonts w:ascii="Arial" w:hAnsi="Arial" w:cs="Arial"/>
              </w:rPr>
            </w:pPr>
          </w:p>
        </w:tc>
        <w:tc>
          <w:tcPr>
            <w:tcW w:w="522" w:type="pct"/>
            <w:shd w:val="clear" w:color="auto" w:fill="auto"/>
          </w:tcPr>
          <w:p w14:paraId="7196FDB7" w14:textId="77777777" w:rsidR="00C21E98" w:rsidRPr="003F29FF" w:rsidRDefault="00C21E98" w:rsidP="00FE603F">
            <w:pPr>
              <w:pStyle w:val="Tabletextright"/>
              <w:rPr>
                <w:rFonts w:ascii="Arial" w:hAnsi="Arial" w:cs="Arial"/>
              </w:rPr>
            </w:pPr>
          </w:p>
        </w:tc>
        <w:tc>
          <w:tcPr>
            <w:tcW w:w="522" w:type="pct"/>
            <w:shd w:val="clear" w:color="auto" w:fill="E0E0E0"/>
          </w:tcPr>
          <w:p w14:paraId="48905BFA" w14:textId="77777777" w:rsidR="00C21E98" w:rsidRPr="003F29FF" w:rsidRDefault="00C21E98" w:rsidP="00FE603F">
            <w:pPr>
              <w:pStyle w:val="Tabletextright"/>
              <w:rPr>
                <w:rFonts w:ascii="Arial" w:hAnsi="Arial" w:cs="Arial"/>
              </w:rPr>
            </w:pPr>
          </w:p>
        </w:tc>
        <w:tc>
          <w:tcPr>
            <w:tcW w:w="522" w:type="pct"/>
            <w:shd w:val="clear" w:color="auto" w:fill="auto"/>
          </w:tcPr>
          <w:p w14:paraId="65256175" w14:textId="77777777" w:rsidR="00C21E98" w:rsidRPr="003F29FF" w:rsidRDefault="00C21E98" w:rsidP="00FE603F">
            <w:pPr>
              <w:pStyle w:val="Tabletextright"/>
              <w:rPr>
                <w:rFonts w:ascii="Arial" w:hAnsi="Arial" w:cs="Arial"/>
              </w:rPr>
            </w:pPr>
          </w:p>
        </w:tc>
        <w:tc>
          <w:tcPr>
            <w:tcW w:w="522" w:type="pct"/>
            <w:shd w:val="clear" w:color="auto" w:fill="E0E0E0"/>
          </w:tcPr>
          <w:p w14:paraId="6618A4F6" w14:textId="77777777" w:rsidR="00C21E98" w:rsidRPr="003F29FF" w:rsidRDefault="00C21E98" w:rsidP="00FE603F">
            <w:pPr>
              <w:pStyle w:val="Tabletextright"/>
              <w:rPr>
                <w:rFonts w:ascii="Arial" w:hAnsi="Arial" w:cs="Arial"/>
              </w:rPr>
            </w:pPr>
          </w:p>
        </w:tc>
        <w:tc>
          <w:tcPr>
            <w:tcW w:w="522" w:type="pct"/>
            <w:shd w:val="clear" w:color="auto" w:fill="auto"/>
          </w:tcPr>
          <w:p w14:paraId="5A7D5AF1" w14:textId="77777777" w:rsidR="00C21E98" w:rsidRPr="003F29FF" w:rsidRDefault="00C21E98" w:rsidP="00FE603F">
            <w:pPr>
              <w:pStyle w:val="Tabletextright"/>
              <w:rPr>
                <w:rFonts w:ascii="Arial" w:hAnsi="Arial" w:cs="Arial"/>
              </w:rPr>
            </w:pPr>
          </w:p>
        </w:tc>
        <w:tc>
          <w:tcPr>
            <w:tcW w:w="516" w:type="pct"/>
            <w:shd w:val="clear" w:color="auto" w:fill="E0E0E0"/>
          </w:tcPr>
          <w:p w14:paraId="1616A6C5" w14:textId="77777777" w:rsidR="00C21E98" w:rsidRPr="003F29FF" w:rsidRDefault="00C21E98" w:rsidP="00FE603F">
            <w:pPr>
              <w:pStyle w:val="Tabletextright"/>
            </w:pPr>
          </w:p>
        </w:tc>
      </w:tr>
      <w:tr w:rsidR="00C21E98" w:rsidRPr="003F29FF" w14:paraId="3832DF7C" w14:textId="77777777" w:rsidTr="00FE603F">
        <w:trPr>
          <w:cantSplit/>
        </w:trPr>
        <w:tc>
          <w:tcPr>
            <w:tcW w:w="1352" w:type="pct"/>
            <w:shd w:val="clear" w:color="auto" w:fill="auto"/>
          </w:tcPr>
          <w:p w14:paraId="2AA9E638" w14:textId="77777777" w:rsidR="00C21E98" w:rsidRPr="003F29FF" w:rsidRDefault="00C21E98" w:rsidP="00FE603F">
            <w:pPr>
              <w:pStyle w:val="Tabletextbold"/>
            </w:pPr>
            <w:r w:rsidRPr="00C02B1D">
              <w:t>2021</w:t>
            </w:r>
          </w:p>
        </w:tc>
        <w:tc>
          <w:tcPr>
            <w:tcW w:w="522" w:type="pct"/>
            <w:shd w:val="clear" w:color="auto" w:fill="E0E0E0"/>
          </w:tcPr>
          <w:p w14:paraId="52F1B39B" w14:textId="77777777" w:rsidR="00C21E98" w:rsidRPr="003F29FF" w:rsidRDefault="00C21E98" w:rsidP="00FE603F">
            <w:pPr>
              <w:pStyle w:val="Tabletextright"/>
            </w:pPr>
          </w:p>
        </w:tc>
        <w:tc>
          <w:tcPr>
            <w:tcW w:w="522" w:type="pct"/>
            <w:shd w:val="clear" w:color="auto" w:fill="auto"/>
          </w:tcPr>
          <w:p w14:paraId="1D84232B" w14:textId="77777777" w:rsidR="00C21E98" w:rsidRPr="003F29FF" w:rsidRDefault="00C21E98" w:rsidP="00FE603F">
            <w:pPr>
              <w:pStyle w:val="Tabletextright"/>
            </w:pPr>
          </w:p>
        </w:tc>
        <w:tc>
          <w:tcPr>
            <w:tcW w:w="522" w:type="pct"/>
            <w:shd w:val="clear" w:color="auto" w:fill="E0E0E0"/>
          </w:tcPr>
          <w:p w14:paraId="7145E4A3" w14:textId="77777777" w:rsidR="00C21E98" w:rsidRPr="003F29FF" w:rsidRDefault="00C21E98" w:rsidP="00FE603F">
            <w:pPr>
              <w:pStyle w:val="Tabletextright"/>
            </w:pPr>
          </w:p>
        </w:tc>
        <w:tc>
          <w:tcPr>
            <w:tcW w:w="522" w:type="pct"/>
            <w:shd w:val="clear" w:color="auto" w:fill="auto"/>
          </w:tcPr>
          <w:p w14:paraId="21612E03" w14:textId="77777777" w:rsidR="00C21E98" w:rsidRPr="003F29FF" w:rsidRDefault="00C21E98" w:rsidP="00FE603F">
            <w:pPr>
              <w:pStyle w:val="Tabletextright"/>
            </w:pPr>
          </w:p>
        </w:tc>
        <w:tc>
          <w:tcPr>
            <w:tcW w:w="522" w:type="pct"/>
            <w:shd w:val="clear" w:color="auto" w:fill="E0E0E0"/>
          </w:tcPr>
          <w:p w14:paraId="282EF90A" w14:textId="77777777" w:rsidR="00C21E98" w:rsidRPr="003F29FF" w:rsidRDefault="00C21E98" w:rsidP="00FE603F">
            <w:pPr>
              <w:pStyle w:val="Tabletextright"/>
            </w:pPr>
          </w:p>
        </w:tc>
        <w:tc>
          <w:tcPr>
            <w:tcW w:w="522" w:type="pct"/>
            <w:shd w:val="clear" w:color="auto" w:fill="auto"/>
          </w:tcPr>
          <w:p w14:paraId="2D14C735" w14:textId="77777777" w:rsidR="00C21E98" w:rsidRPr="003F29FF" w:rsidRDefault="00C21E98" w:rsidP="00FE603F">
            <w:pPr>
              <w:pStyle w:val="Tabletextright"/>
            </w:pPr>
          </w:p>
        </w:tc>
        <w:tc>
          <w:tcPr>
            <w:tcW w:w="516" w:type="pct"/>
            <w:shd w:val="clear" w:color="auto" w:fill="E0E0E0"/>
          </w:tcPr>
          <w:p w14:paraId="112AF62D" w14:textId="77777777" w:rsidR="00C21E98" w:rsidRPr="003F29FF" w:rsidRDefault="00C21E98" w:rsidP="00FE603F">
            <w:pPr>
              <w:pStyle w:val="Tabletextright"/>
            </w:pPr>
          </w:p>
        </w:tc>
      </w:tr>
      <w:tr w:rsidR="00C21E98" w:rsidRPr="003F29FF" w14:paraId="09F97787" w14:textId="77777777" w:rsidTr="00FE603F">
        <w:trPr>
          <w:cantSplit/>
        </w:trPr>
        <w:tc>
          <w:tcPr>
            <w:tcW w:w="1352" w:type="pct"/>
            <w:shd w:val="clear" w:color="auto" w:fill="auto"/>
          </w:tcPr>
          <w:p w14:paraId="12B4684C" w14:textId="77777777" w:rsidR="00C21E98" w:rsidRPr="003F29FF" w:rsidRDefault="00C21E98" w:rsidP="00FE603F">
            <w:pPr>
              <w:pStyle w:val="Tabletext"/>
            </w:pPr>
            <w:r w:rsidRPr="00C02B1D">
              <w:t>Carrying amount at the start of the year</w:t>
            </w:r>
          </w:p>
        </w:tc>
        <w:tc>
          <w:tcPr>
            <w:tcW w:w="522" w:type="pct"/>
            <w:shd w:val="clear" w:color="auto" w:fill="E0E0E0"/>
          </w:tcPr>
          <w:p w14:paraId="2E11F3B1" w14:textId="77777777" w:rsidR="00C21E98" w:rsidRPr="003F29FF" w:rsidRDefault="00C21E98" w:rsidP="00FE603F">
            <w:pPr>
              <w:pStyle w:val="Tabletextright"/>
              <w:rPr>
                <w:bCs/>
              </w:rPr>
            </w:pPr>
            <w:r w:rsidRPr="00C02B1D">
              <w:t>636 522</w:t>
            </w:r>
          </w:p>
        </w:tc>
        <w:tc>
          <w:tcPr>
            <w:tcW w:w="522" w:type="pct"/>
            <w:shd w:val="clear" w:color="auto" w:fill="auto"/>
          </w:tcPr>
          <w:p w14:paraId="01BE9D1B" w14:textId="77777777" w:rsidR="00C21E98" w:rsidRPr="003F29FF" w:rsidRDefault="00C21E98" w:rsidP="00FE603F">
            <w:pPr>
              <w:pStyle w:val="Tabletextright"/>
              <w:rPr>
                <w:bCs/>
              </w:rPr>
            </w:pPr>
            <w:r w:rsidRPr="00C02B1D">
              <w:t>170 202</w:t>
            </w:r>
          </w:p>
        </w:tc>
        <w:tc>
          <w:tcPr>
            <w:tcW w:w="522" w:type="pct"/>
            <w:shd w:val="clear" w:color="auto" w:fill="E0E0E0"/>
          </w:tcPr>
          <w:p w14:paraId="089DB315" w14:textId="77777777" w:rsidR="00C21E98" w:rsidRPr="003F29FF" w:rsidRDefault="00C21E98" w:rsidP="00FE603F">
            <w:pPr>
              <w:pStyle w:val="Tabletextright"/>
              <w:rPr>
                <w:bCs/>
              </w:rPr>
            </w:pPr>
            <w:r w:rsidRPr="00C02B1D">
              <w:t>25 988</w:t>
            </w:r>
          </w:p>
        </w:tc>
        <w:tc>
          <w:tcPr>
            <w:tcW w:w="522" w:type="pct"/>
            <w:shd w:val="clear" w:color="auto" w:fill="auto"/>
          </w:tcPr>
          <w:p w14:paraId="24EBEECB" w14:textId="77777777" w:rsidR="00C21E98" w:rsidRPr="003F29FF" w:rsidRDefault="00C21E98" w:rsidP="00FE603F">
            <w:pPr>
              <w:pStyle w:val="Tabletextright"/>
              <w:rPr>
                <w:bCs/>
              </w:rPr>
            </w:pPr>
            <w:r w:rsidRPr="00C02B1D">
              <w:t>45</w:t>
            </w:r>
          </w:p>
        </w:tc>
        <w:tc>
          <w:tcPr>
            <w:tcW w:w="522" w:type="pct"/>
            <w:shd w:val="clear" w:color="auto" w:fill="E0E0E0"/>
          </w:tcPr>
          <w:p w14:paraId="0A34BB21" w14:textId="77777777" w:rsidR="00C21E98" w:rsidRPr="003F29FF" w:rsidRDefault="00C21E98" w:rsidP="00FE603F">
            <w:pPr>
              <w:pStyle w:val="Tabletextright"/>
              <w:rPr>
                <w:bCs/>
              </w:rPr>
            </w:pPr>
            <w:r w:rsidRPr="00C02B1D">
              <w:t>1 003</w:t>
            </w:r>
          </w:p>
        </w:tc>
        <w:tc>
          <w:tcPr>
            <w:tcW w:w="522" w:type="pct"/>
            <w:shd w:val="clear" w:color="auto" w:fill="auto"/>
          </w:tcPr>
          <w:p w14:paraId="23FB9FF8" w14:textId="77777777" w:rsidR="00C21E98" w:rsidRPr="003F29FF" w:rsidRDefault="00C21E98" w:rsidP="00FE603F">
            <w:pPr>
              <w:pStyle w:val="Tabletextright"/>
              <w:rPr>
                <w:bCs/>
              </w:rPr>
            </w:pPr>
            <w:r w:rsidRPr="00C02B1D">
              <w:t>4 996</w:t>
            </w:r>
          </w:p>
        </w:tc>
        <w:tc>
          <w:tcPr>
            <w:tcW w:w="516" w:type="pct"/>
            <w:shd w:val="clear" w:color="auto" w:fill="E0E0E0"/>
          </w:tcPr>
          <w:p w14:paraId="0734A70E" w14:textId="77777777" w:rsidR="00C21E98" w:rsidRPr="003F29FF" w:rsidRDefault="00C21E98" w:rsidP="00FE603F">
            <w:pPr>
              <w:pStyle w:val="Tabletextright"/>
              <w:rPr>
                <w:bCs/>
              </w:rPr>
            </w:pPr>
            <w:r w:rsidRPr="00C02B1D">
              <w:t>838 756</w:t>
            </w:r>
          </w:p>
        </w:tc>
      </w:tr>
      <w:tr w:rsidR="00C21E98" w:rsidRPr="003F29FF" w14:paraId="7D588732" w14:textId="77777777" w:rsidTr="00FE603F">
        <w:trPr>
          <w:cantSplit/>
        </w:trPr>
        <w:tc>
          <w:tcPr>
            <w:tcW w:w="1352" w:type="pct"/>
            <w:shd w:val="clear" w:color="auto" w:fill="auto"/>
          </w:tcPr>
          <w:p w14:paraId="426B310D" w14:textId="77777777" w:rsidR="00C21E98" w:rsidRPr="003F29FF" w:rsidRDefault="00C21E98" w:rsidP="00FE603F">
            <w:pPr>
              <w:pStyle w:val="Tabletext"/>
            </w:pPr>
            <w:r w:rsidRPr="00C02B1D">
              <w:t>Additions</w:t>
            </w:r>
          </w:p>
        </w:tc>
        <w:tc>
          <w:tcPr>
            <w:tcW w:w="522" w:type="pct"/>
            <w:shd w:val="clear" w:color="auto" w:fill="E0E0E0"/>
          </w:tcPr>
          <w:p w14:paraId="254587FE" w14:textId="3EF418FD" w:rsidR="00C21E98" w:rsidRPr="003F29FF" w:rsidRDefault="001C6A93" w:rsidP="00FE603F">
            <w:pPr>
              <w:pStyle w:val="Tabletextright"/>
              <w:rPr>
                <w:bCs/>
              </w:rPr>
            </w:pPr>
            <w:r>
              <w:t>–</w:t>
            </w:r>
          </w:p>
        </w:tc>
        <w:tc>
          <w:tcPr>
            <w:tcW w:w="522" w:type="pct"/>
            <w:shd w:val="clear" w:color="auto" w:fill="auto"/>
          </w:tcPr>
          <w:p w14:paraId="777EE958" w14:textId="77777777" w:rsidR="00C21E98" w:rsidRPr="003F29FF" w:rsidRDefault="00C21E98" w:rsidP="00FE603F">
            <w:pPr>
              <w:pStyle w:val="Tabletextright"/>
              <w:rPr>
                <w:bCs/>
              </w:rPr>
            </w:pPr>
            <w:r w:rsidRPr="00C02B1D">
              <w:t>112 068</w:t>
            </w:r>
          </w:p>
        </w:tc>
        <w:tc>
          <w:tcPr>
            <w:tcW w:w="522" w:type="pct"/>
            <w:shd w:val="clear" w:color="auto" w:fill="E0E0E0"/>
          </w:tcPr>
          <w:p w14:paraId="5ACADF83" w14:textId="77777777" w:rsidR="00C21E98" w:rsidRPr="003F29FF" w:rsidRDefault="00C21E98" w:rsidP="00FE603F">
            <w:pPr>
              <w:pStyle w:val="Tabletextright"/>
              <w:rPr>
                <w:bCs/>
              </w:rPr>
            </w:pPr>
            <w:r w:rsidRPr="00C02B1D">
              <w:t>4 566</w:t>
            </w:r>
          </w:p>
        </w:tc>
        <w:tc>
          <w:tcPr>
            <w:tcW w:w="522" w:type="pct"/>
            <w:shd w:val="clear" w:color="auto" w:fill="auto"/>
          </w:tcPr>
          <w:p w14:paraId="33ED78E3" w14:textId="1080EB36" w:rsidR="00C21E98" w:rsidRPr="003F29FF" w:rsidRDefault="001C6A93" w:rsidP="00FE603F">
            <w:pPr>
              <w:pStyle w:val="Tabletextright"/>
              <w:rPr>
                <w:bCs/>
              </w:rPr>
            </w:pPr>
            <w:r>
              <w:t>–</w:t>
            </w:r>
          </w:p>
        </w:tc>
        <w:tc>
          <w:tcPr>
            <w:tcW w:w="522" w:type="pct"/>
            <w:shd w:val="clear" w:color="auto" w:fill="E0E0E0"/>
          </w:tcPr>
          <w:p w14:paraId="38435D34" w14:textId="77777777" w:rsidR="00C21E98" w:rsidRPr="003F29FF" w:rsidRDefault="00C21E98" w:rsidP="00FE603F">
            <w:pPr>
              <w:pStyle w:val="Tabletextright"/>
              <w:rPr>
                <w:bCs/>
              </w:rPr>
            </w:pPr>
            <w:r w:rsidRPr="00C02B1D">
              <w:t>2 602</w:t>
            </w:r>
          </w:p>
        </w:tc>
        <w:tc>
          <w:tcPr>
            <w:tcW w:w="522" w:type="pct"/>
            <w:shd w:val="clear" w:color="auto" w:fill="auto"/>
          </w:tcPr>
          <w:p w14:paraId="0B5B6B56" w14:textId="77777777" w:rsidR="00C21E98" w:rsidRPr="003F29FF" w:rsidRDefault="00C21E98" w:rsidP="00FE603F">
            <w:pPr>
              <w:pStyle w:val="Tabletextright"/>
              <w:rPr>
                <w:bCs/>
              </w:rPr>
            </w:pPr>
            <w:r w:rsidRPr="00C02B1D">
              <w:t>2 548</w:t>
            </w:r>
          </w:p>
        </w:tc>
        <w:tc>
          <w:tcPr>
            <w:tcW w:w="516" w:type="pct"/>
            <w:shd w:val="clear" w:color="auto" w:fill="E0E0E0"/>
          </w:tcPr>
          <w:p w14:paraId="4D3174BE" w14:textId="77777777" w:rsidR="00C21E98" w:rsidRPr="003F29FF" w:rsidRDefault="00C21E98" w:rsidP="00FE603F">
            <w:pPr>
              <w:pStyle w:val="Tabletextright"/>
              <w:rPr>
                <w:bCs/>
              </w:rPr>
            </w:pPr>
            <w:r w:rsidRPr="00C02B1D">
              <w:t>121 784</w:t>
            </w:r>
          </w:p>
        </w:tc>
      </w:tr>
      <w:tr w:rsidR="00C21E98" w:rsidRPr="003F29FF" w14:paraId="6761A5ED" w14:textId="77777777" w:rsidTr="00FE603F">
        <w:trPr>
          <w:cantSplit/>
        </w:trPr>
        <w:tc>
          <w:tcPr>
            <w:tcW w:w="1352" w:type="pct"/>
            <w:shd w:val="clear" w:color="auto" w:fill="auto"/>
          </w:tcPr>
          <w:p w14:paraId="484771C4" w14:textId="77777777" w:rsidR="00C21E98" w:rsidRPr="003F29FF" w:rsidRDefault="00C21E98" w:rsidP="00FE603F">
            <w:pPr>
              <w:pStyle w:val="Tabletext"/>
            </w:pPr>
            <w:r w:rsidRPr="00C02B1D">
              <w:t>Disposals</w:t>
            </w:r>
          </w:p>
        </w:tc>
        <w:tc>
          <w:tcPr>
            <w:tcW w:w="522" w:type="pct"/>
            <w:shd w:val="clear" w:color="auto" w:fill="E0E0E0"/>
          </w:tcPr>
          <w:p w14:paraId="77E4358E" w14:textId="7F410ED8" w:rsidR="00C21E98" w:rsidRPr="003F29FF" w:rsidRDefault="001C6A93" w:rsidP="00FE603F">
            <w:pPr>
              <w:pStyle w:val="Tabletextright"/>
              <w:rPr>
                <w:bCs/>
              </w:rPr>
            </w:pPr>
            <w:r>
              <w:t>–</w:t>
            </w:r>
          </w:p>
        </w:tc>
        <w:tc>
          <w:tcPr>
            <w:tcW w:w="522" w:type="pct"/>
            <w:shd w:val="clear" w:color="auto" w:fill="auto"/>
          </w:tcPr>
          <w:p w14:paraId="08E78220" w14:textId="1A2ADA5E" w:rsidR="00C21E98" w:rsidRPr="003F29FF" w:rsidRDefault="001C6A93" w:rsidP="00FE603F">
            <w:pPr>
              <w:pStyle w:val="Tabletextright"/>
              <w:rPr>
                <w:bCs/>
              </w:rPr>
            </w:pPr>
            <w:r>
              <w:t>–</w:t>
            </w:r>
          </w:p>
        </w:tc>
        <w:tc>
          <w:tcPr>
            <w:tcW w:w="522" w:type="pct"/>
            <w:shd w:val="clear" w:color="auto" w:fill="E0E0E0"/>
          </w:tcPr>
          <w:p w14:paraId="3477AAB7" w14:textId="469149A7" w:rsidR="00C21E98" w:rsidRPr="003F29FF" w:rsidRDefault="001C6A93" w:rsidP="00FE603F">
            <w:pPr>
              <w:pStyle w:val="Tabletextright"/>
              <w:rPr>
                <w:bCs/>
              </w:rPr>
            </w:pPr>
            <w:r>
              <w:t>–</w:t>
            </w:r>
          </w:p>
        </w:tc>
        <w:tc>
          <w:tcPr>
            <w:tcW w:w="522" w:type="pct"/>
            <w:shd w:val="clear" w:color="auto" w:fill="auto"/>
          </w:tcPr>
          <w:p w14:paraId="6DDD04F2" w14:textId="3A16F285" w:rsidR="00C21E98" w:rsidRPr="003F29FF" w:rsidRDefault="001C6A93" w:rsidP="00FE603F">
            <w:pPr>
              <w:pStyle w:val="Tabletextright"/>
              <w:rPr>
                <w:bCs/>
              </w:rPr>
            </w:pPr>
            <w:r>
              <w:t>–</w:t>
            </w:r>
          </w:p>
        </w:tc>
        <w:tc>
          <w:tcPr>
            <w:tcW w:w="522" w:type="pct"/>
            <w:shd w:val="clear" w:color="auto" w:fill="E0E0E0"/>
          </w:tcPr>
          <w:p w14:paraId="5313A948" w14:textId="6BAD58FB" w:rsidR="00C21E98" w:rsidRPr="003F29FF" w:rsidRDefault="001C6A93" w:rsidP="00FE603F">
            <w:pPr>
              <w:pStyle w:val="Tabletextright"/>
              <w:rPr>
                <w:bCs/>
              </w:rPr>
            </w:pPr>
            <w:r>
              <w:t>–</w:t>
            </w:r>
          </w:p>
        </w:tc>
        <w:tc>
          <w:tcPr>
            <w:tcW w:w="522" w:type="pct"/>
            <w:shd w:val="clear" w:color="auto" w:fill="auto"/>
          </w:tcPr>
          <w:p w14:paraId="34520241" w14:textId="77777777" w:rsidR="00C21E98" w:rsidRPr="003F29FF" w:rsidRDefault="00C21E98" w:rsidP="00FE603F">
            <w:pPr>
              <w:pStyle w:val="Tabletextright"/>
              <w:rPr>
                <w:bCs/>
              </w:rPr>
            </w:pPr>
            <w:r w:rsidRPr="00C02B1D">
              <w:t>(1 707)</w:t>
            </w:r>
          </w:p>
        </w:tc>
        <w:tc>
          <w:tcPr>
            <w:tcW w:w="516" w:type="pct"/>
            <w:shd w:val="clear" w:color="auto" w:fill="E0E0E0"/>
          </w:tcPr>
          <w:p w14:paraId="492D3BF3" w14:textId="77777777" w:rsidR="00C21E98" w:rsidRPr="003F29FF" w:rsidRDefault="00C21E98" w:rsidP="00FE603F">
            <w:pPr>
              <w:pStyle w:val="Tabletextright"/>
              <w:rPr>
                <w:bCs/>
              </w:rPr>
            </w:pPr>
            <w:r w:rsidRPr="00C02B1D">
              <w:t>(1 707)</w:t>
            </w:r>
          </w:p>
        </w:tc>
      </w:tr>
      <w:tr w:rsidR="00C21E98" w:rsidRPr="003F29FF" w14:paraId="417DBDE4" w14:textId="77777777" w:rsidTr="00FE603F">
        <w:trPr>
          <w:cantSplit/>
        </w:trPr>
        <w:tc>
          <w:tcPr>
            <w:tcW w:w="1352" w:type="pct"/>
            <w:shd w:val="clear" w:color="auto" w:fill="auto"/>
          </w:tcPr>
          <w:p w14:paraId="28276E55" w14:textId="77777777" w:rsidR="00C21E98" w:rsidRPr="003F29FF" w:rsidRDefault="00C21E98" w:rsidP="00FE603F">
            <w:pPr>
              <w:pStyle w:val="Tabletext"/>
            </w:pPr>
            <w:r w:rsidRPr="00C02B1D">
              <w:t>Transfers between classes</w:t>
            </w:r>
          </w:p>
        </w:tc>
        <w:tc>
          <w:tcPr>
            <w:tcW w:w="522" w:type="pct"/>
            <w:shd w:val="clear" w:color="auto" w:fill="E0E0E0"/>
          </w:tcPr>
          <w:p w14:paraId="0BC088AD" w14:textId="2A4F6633" w:rsidR="00C21E98" w:rsidRPr="003F29FF" w:rsidRDefault="001C6A93" w:rsidP="00FE603F">
            <w:pPr>
              <w:pStyle w:val="Tabletextright"/>
              <w:rPr>
                <w:bCs/>
              </w:rPr>
            </w:pPr>
            <w:r>
              <w:t>–</w:t>
            </w:r>
          </w:p>
        </w:tc>
        <w:tc>
          <w:tcPr>
            <w:tcW w:w="522" w:type="pct"/>
            <w:shd w:val="clear" w:color="auto" w:fill="auto"/>
          </w:tcPr>
          <w:p w14:paraId="7448077F" w14:textId="77777777" w:rsidR="00C21E98" w:rsidRPr="003F29FF" w:rsidRDefault="00C21E98" w:rsidP="00FE603F">
            <w:pPr>
              <w:pStyle w:val="Tabletextright"/>
              <w:rPr>
                <w:bCs/>
              </w:rPr>
            </w:pPr>
            <w:r w:rsidRPr="00C02B1D">
              <w:t>15 276</w:t>
            </w:r>
          </w:p>
        </w:tc>
        <w:tc>
          <w:tcPr>
            <w:tcW w:w="522" w:type="pct"/>
            <w:shd w:val="clear" w:color="auto" w:fill="E0E0E0"/>
          </w:tcPr>
          <w:p w14:paraId="0A548B40" w14:textId="77777777" w:rsidR="00C21E98" w:rsidRPr="003F29FF" w:rsidRDefault="00C21E98" w:rsidP="00FE603F">
            <w:pPr>
              <w:pStyle w:val="Tabletextright"/>
              <w:rPr>
                <w:bCs/>
              </w:rPr>
            </w:pPr>
            <w:r w:rsidRPr="00C02B1D">
              <w:t>(15 276)</w:t>
            </w:r>
          </w:p>
        </w:tc>
        <w:tc>
          <w:tcPr>
            <w:tcW w:w="522" w:type="pct"/>
            <w:shd w:val="clear" w:color="auto" w:fill="auto"/>
          </w:tcPr>
          <w:p w14:paraId="686ED051" w14:textId="6AF75A10" w:rsidR="00C21E98" w:rsidRPr="003F29FF" w:rsidRDefault="001C6A93" w:rsidP="00FE603F">
            <w:pPr>
              <w:pStyle w:val="Tabletextright"/>
              <w:rPr>
                <w:bCs/>
              </w:rPr>
            </w:pPr>
            <w:r>
              <w:t>–</w:t>
            </w:r>
          </w:p>
        </w:tc>
        <w:tc>
          <w:tcPr>
            <w:tcW w:w="522" w:type="pct"/>
            <w:shd w:val="clear" w:color="auto" w:fill="E0E0E0"/>
          </w:tcPr>
          <w:p w14:paraId="7E3AAADC" w14:textId="755D86A2" w:rsidR="00C21E98" w:rsidRPr="003F29FF" w:rsidRDefault="001C6A93" w:rsidP="00FE603F">
            <w:pPr>
              <w:pStyle w:val="Tabletextright"/>
              <w:rPr>
                <w:bCs/>
              </w:rPr>
            </w:pPr>
            <w:r>
              <w:t>–</w:t>
            </w:r>
          </w:p>
        </w:tc>
        <w:tc>
          <w:tcPr>
            <w:tcW w:w="522" w:type="pct"/>
            <w:shd w:val="clear" w:color="auto" w:fill="auto"/>
          </w:tcPr>
          <w:p w14:paraId="2BB9A84B" w14:textId="2A386603" w:rsidR="00C21E98" w:rsidRPr="003F29FF" w:rsidRDefault="001C6A93" w:rsidP="00FE603F">
            <w:pPr>
              <w:pStyle w:val="Tabletextright"/>
              <w:rPr>
                <w:bCs/>
              </w:rPr>
            </w:pPr>
            <w:r>
              <w:t>–</w:t>
            </w:r>
          </w:p>
        </w:tc>
        <w:tc>
          <w:tcPr>
            <w:tcW w:w="516" w:type="pct"/>
            <w:shd w:val="clear" w:color="auto" w:fill="E0E0E0"/>
          </w:tcPr>
          <w:p w14:paraId="0C7A0E28" w14:textId="4AB55BB6" w:rsidR="00C21E98" w:rsidRPr="003F29FF" w:rsidRDefault="001C6A93" w:rsidP="00FE603F">
            <w:pPr>
              <w:pStyle w:val="Tabletextright"/>
              <w:rPr>
                <w:bCs/>
              </w:rPr>
            </w:pPr>
            <w:r>
              <w:t>–</w:t>
            </w:r>
          </w:p>
        </w:tc>
      </w:tr>
      <w:tr w:rsidR="00C21E98" w:rsidRPr="003F29FF" w14:paraId="79F75978" w14:textId="77777777" w:rsidTr="00FE603F">
        <w:trPr>
          <w:cantSplit/>
        </w:trPr>
        <w:tc>
          <w:tcPr>
            <w:tcW w:w="1352" w:type="pct"/>
            <w:shd w:val="clear" w:color="auto" w:fill="auto"/>
          </w:tcPr>
          <w:p w14:paraId="0FEAB7DC" w14:textId="77777777" w:rsidR="00C21E98" w:rsidRPr="003F29FF" w:rsidRDefault="00C21E98" w:rsidP="00FE603F">
            <w:pPr>
              <w:pStyle w:val="Tabletext"/>
            </w:pPr>
            <w:r w:rsidRPr="00C02B1D">
              <w:t>Impairment written back to revaluation reserve</w:t>
            </w:r>
          </w:p>
        </w:tc>
        <w:tc>
          <w:tcPr>
            <w:tcW w:w="522" w:type="pct"/>
            <w:shd w:val="clear" w:color="auto" w:fill="E0E0E0"/>
          </w:tcPr>
          <w:p w14:paraId="3A9C3935" w14:textId="607C0CF5" w:rsidR="00C21E98" w:rsidRPr="003F29FF" w:rsidRDefault="001C6A93" w:rsidP="00FE603F">
            <w:pPr>
              <w:pStyle w:val="Tabletextright"/>
              <w:rPr>
                <w:bCs/>
              </w:rPr>
            </w:pPr>
            <w:r>
              <w:t>–</w:t>
            </w:r>
          </w:p>
        </w:tc>
        <w:tc>
          <w:tcPr>
            <w:tcW w:w="522" w:type="pct"/>
            <w:shd w:val="clear" w:color="auto" w:fill="auto"/>
          </w:tcPr>
          <w:p w14:paraId="164B6845" w14:textId="77777777" w:rsidR="00C21E98" w:rsidRPr="003F29FF" w:rsidRDefault="00C21E98" w:rsidP="00FE603F">
            <w:pPr>
              <w:pStyle w:val="Tabletextright"/>
              <w:rPr>
                <w:bCs/>
              </w:rPr>
            </w:pPr>
            <w:r w:rsidRPr="00C02B1D">
              <w:t>(3 525)</w:t>
            </w:r>
          </w:p>
        </w:tc>
        <w:tc>
          <w:tcPr>
            <w:tcW w:w="522" w:type="pct"/>
            <w:shd w:val="clear" w:color="auto" w:fill="E0E0E0"/>
          </w:tcPr>
          <w:p w14:paraId="65EBD384" w14:textId="235F7A2B" w:rsidR="00C21E98" w:rsidRPr="003F29FF" w:rsidRDefault="001C6A93" w:rsidP="00FE603F">
            <w:pPr>
              <w:pStyle w:val="Tabletextright"/>
              <w:rPr>
                <w:bCs/>
              </w:rPr>
            </w:pPr>
            <w:r>
              <w:t>–</w:t>
            </w:r>
          </w:p>
        </w:tc>
        <w:tc>
          <w:tcPr>
            <w:tcW w:w="522" w:type="pct"/>
            <w:shd w:val="clear" w:color="auto" w:fill="auto"/>
          </w:tcPr>
          <w:p w14:paraId="231E4E7D" w14:textId="11DF2802" w:rsidR="00C21E98" w:rsidRPr="003F29FF" w:rsidRDefault="001C6A93" w:rsidP="00FE603F">
            <w:pPr>
              <w:pStyle w:val="Tabletextright"/>
              <w:rPr>
                <w:bCs/>
              </w:rPr>
            </w:pPr>
            <w:r>
              <w:t>–</w:t>
            </w:r>
          </w:p>
        </w:tc>
        <w:tc>
          <w:tcPr>
            <w:tcW w:w="522" w:type="pct"/>
            <w:shd w:val="clear" w:color="auto" w:fill="E0E0E0"/>
          </w:tcPr>
          <w:p w14:paraId="5CB5DB96" w14:textId="7CD12CF7" w:rsidR="00C21E98" w:rsidRPr="003F29FF" w:rsidRDefault="001C6A93" w:rsidP="00FE603F">
            <w:pPr>
              <w:pStyle w:val="Tabletextright"/>
              <w:rPr>
                <w:bCs/>
              </w:rPr>
            </w:pPr>
            <w:r>
              <w:t>–</w:t>
            </w:r>
          </w:p>
        </w:tc>
        <w:tc>
          <w:tcPr>
            <w:tcW w:w="522" w:type="pct"/>
            <w:shd w:val="clear" w:color="auto" w:fill="auto"/>
          </w:tcPr>
          <w:p w14:paraId="47B602F3" w14:textId="2A5A2770" w:rsidR="00C21E98" w:rsidRPr="003F29FF" w:rsidRDefault="001C6A93" w:rsidP="00FE603F">
            <w:pPr>
              <w:pStyle w:val="Tabletextright"/>
              <w:rPr>
                <w:bCs/>
              </w:rPr>
            </w:pPr>
            <w:r>
              <w:t>–</w:t>
            </w:r>
          </w:p>
        </w:tc>
        <w:tc>
          <w:tcPr>
            <w:tcW w:w="516" w:type="pct"/>
            <w:shd w:val="clear" w:color="auto" w:fill="E0E0E0"/>
          </w:tcPr>
          <w:p w14:paraId="2C9C0EFA" w14:textId="77777777" w:rsidR="00C21E98" w:rsidRPr="003F29FF" w:rsidRDefault="00C21E98" w:rsidP="00FE603F">
            <w:pPr>
              <w:pStyle w:val="Tabletextright"/>
              <w:rPr>
                <w:bCs/>
              </w:rPr>
            </w:pPr>
            <w:r w:rsidRPr="00C02B1D">
              <w:t>(3 525)</w:t>
            </w:r>
          </w:p>
        </w:tc>
      </w:tr>
      <w:tr w:rsidR="00C21E98" w:rsidRPr="003F29FF" w14:paraId="18E5935F" w14:textId="77777777" w:rsidTr="00FE603F">
        <w:trPr>
          <w:cantSplit/>
        </w:trPr>
        <w:tc>
          <w:tcPr>
            <w:tcW w:w="1352" w:type="pct"/>
            <w:shd w:val="clear" w:color="auto" w:fill="auto"/>
          </w:tcPr>
          <w:p w14:paraId="213049D4" w14:textId="77777777" w:rsidR="00C21E98" w:rsidRPr="003F29FF" w:rsidRDefault="00C21E98" w:rsidP="00FE603F">
            <w:pPr>
              <w:pStyle w:val="Tabletext"/>
            </w:pPr>
            <w:r w:rsidRPr="00C02B1D">
              <w:t>Depreciation expense (</w:t>
            </w:r>
            <w:r w:rsidRPr="00C02B1D" w:rsidDel="000E2C36">
              <w:t>n</w:t>
            </w:r>
            <w:r w:rsidRPr="00C02B1D">
              <w:t>ote 5.1.1)</w:t>
            </w:r>
          </w:p>
        </w:tc>
        <w:tc>
          <w:tcPr>
            <w:tcW w:w="522" w:type="pct"/>
            <w:shd w:val="clear" w:color="auto" w:fill="E0E0E0"/>
          </w:tcPr>
          <w:p w14:paraId="548D1FF5" w14:textId="413A2019" w:rsidR="00C21E98" w:rsidRPr="003F29FF" w:rsidRDefault="001C6A93" w:rsidP="00FE603F">
            <w:pPr>
              <w:pStyle w:val="Tabletextright"/>
              <w:rPr>
                <w:bCs/>
              </w:rPr>
            </w:pPr>
            <w:r>
              <w:t>–</w:t>
            </w:r>
          </w:p>
        </w:tc>
        <w:tc>
          <w:tcPr>
            <w:tcW w:w="522" w:type="pct"/>
            <w:shd w:val="clear" w:color="auto" w:fill="auto"/>
          </w:tcPr>
          <w:p w14:paraId="450FE0F5" w14:textId="77777777" w:rsidR="00C21E98" w:rsidRPr="003F29FF" w:rsidRDefault="00C21E98" w:rsidP="00FE603F">
            <w:pPr>
              <w:pStyle w:val="Tabletextright"/>
              <w:rPr>
                <w:bCs/>
              </w:rPr>
            </w:pPr>
            <w:r w:rsidRPr="00C02B1D">
              <w:t>(15 125)</w:t>
            </w:r>
          </w:p>
        </w:tc>
        <w:tc>
          <w:tcPr>
            <w:tcW w:w="522" w:type="pct"/>
            <w:shd w:val="clear" w:color="auto" w:fill="E0E0E0"/>
          </w:tcPr>
          <w:p w14:paraId="0D35E083" w14:textId="667ACDDF" w:rsidR="00C21E98" w:rsidRPr="003F29FF" w:rsidRDefault="001C6A93" w:rsidP="00FE603F">
            <w:pPr>
              <w:pStyle w:val="Tabletextright"/>
              <w:rPr>
                <w:bCs/>
              </w:rPr>
            </w:pPr>
            <w:r>
              <w:t>–</w:t>
            </w:r>
          </w:p>
        </w:tc>
        <w:tc>
          <w:tcPr>
            <w:tcW w:w="522" w:type="pct"/>
            <w:shd w:val="clear" w:color="auto" w:fill="auto"/>
          </w:tcPr>
          <w:p w14:paraId="66F2BC55" w14:textId="77777777" w:rsidR="00C21E98" w:rsidRPr="003F29FF" w:rsidRDefault="00C21E98" w:rsidP="00FE603F">
            <w:pPr>
              <w:pStyle w:val="Tabletextright"/>
              <w:rPr>
                <w:bCs/>
              </w:rPr>
            </w:pPr>
            <w:r w:rsidRPr="00C02B1D">
              <w:t>(27)</w:t>
            </w:r>
          </w:p>
        </w:tc>
        <w:tc>
          <w:tcPr>
            <w:tcW w:w="522" w:type="pct"/>
            <w:shd w:val="clear" w:color="auto" w:fill="E0E0E0"/>
          </w:tcPr>
          <w:p w14:paraId="092FF24F" w14:textId="77777777" w:rsidR="00C21E98" w:rsidRPr="003F29FF" w:rsidRDefault="00C21E98" w:rsidP="00FE603F">
            <w:pPr>
              <w:pStyle w:val="Tabletextright"/>
              <w:rPr>
                <w:bCs/>
              </w:rPr>
            </w:pPr>
            <w:r w:rsidRPr="00C02B1D">
              <w:t>(583)</w:t>
            </w:r>
          </w:p>
        </w:tc>
        <w:tc>
          <w:tcPr>
            <w:tcW w:w="522" w:type="pct"/>
            <w:shd w:val="clear" w:color="auto" w:fill="auto"/>
          </w:tcPr>
          <w:p w14:paraId="0F6F639E" w14:textId="77777777" w:rsidR="00C21E98" w:rsidRPr="003F29FF" w:rsidRDefault="00C21E98" w:rsidP="00FE603F">
            <w:pPr>
              <w:pStyle w:val="Tabletextright"/>
              <w:rPr>
                <w:bCs/>
              </w:rPr>
            </w:pPr>
            <w:r w:rsidRPr="00C02B1D">
              <w:t>(1 098)</w:t>
            </w:r>
          </w:p>
        </w:tc>
        <w:tc>
          <w:tcPr>
            <w:tcW w:w="516" w:type="pct"/>
            <w:shd w:val="clear" w:color="auto" w:fill="E0E0E0"/>
          </w:tcPr>
          <w:p w14:paraId="3F4D709A" w14:textId="77777777" w:rsidR="00C21E98" w:rsidRPr="003F29FF" w:rsidRDefault="00C21E98" w:rsidP="00FE603F">
            <w:pPr>
              <w:pStyle w:val="Tabletextright"/>
              <w:rPr>
                <w:bCs/>
              </w:rPr>
            </w:pPr>
            <w:r w:rsidRPr="00C02B1D">
              <w:t>(16 833)</w:t>
            </w:r>
          </w:p>
        </w:tc>
      </w:tr>
      <w:tr w:rsidR="00C21E98" w:rsidRPr="003F29FF" w14:paraId="16692A0A" w14:textId="77777777" w:rsidTr="00FE603F">
        <w:trPr>
          <w:cantSplit/>
        </w:trPr>
        <w:tc>
          <w:tcPr>
            <w:tcW w:w="1352" w:type="pct"/>
            <w:shd w:val="clear" w:color="auto" w:fill="auto"/>
          </w:tcPr>
          <w:p w14:paraId="3A536BAB" w14:textId="77777777" w:rsidR="00C21E98" w:rsidRPr="003F29FF" w:rsidRDefault="00C21E98" w:rsidP="00FE603F">
            <w:pPr>
              <w:pStyle w:val="Tabletextbold"/>
            </w:pPr>
            <w:r w:rsidRPr="00C02B1D">
              <w:t>Carrying amount at the end of the year</w:t>
            </w:r>
          </w:p>
        </w:tc>
        <w:tc>
          <w:tcPr>
            <w:tcW w:w="522" w:type="pct"/>
            <w:shd w:val="clear" w:color="auto" w:fill="E0E0E0"/>
          </w:tcPr>
          <w:p w14:paraId="2D5655E4" w14:textId="77777777" w:rsidR="00C21E98" w:rsidRPr="003F29FF" w:rsidRDefault="00C21E98" w:rsidP="00FE603F">
            <w:pPr>
              <w:pStyle w:val="Tabletextrightbold"/>
            </w:pPr>
            <w:r w:rsidRPr="00C02B1D">
              <w:t>636 522</w:t>
            </w:r>
          </w:p>
        </w:tc>
        <w:tc>
          <w:tcPr>
            <w:tcW w:w="522" w:type="pct"/>
            <w:shd w:val="clear" w:color="auto" w:fill="auto"/>
          </w:tcPr>
          <w:p w14:paraId="6429CC57" w14:textId="77777777" w:rsidR="00C21E98" w:rsidRPr="003F29FF" w:rsidRDefault="00C21E98" w:rsidP="00FE603F">
            <w:pPr>
              <w:pStyle w:val="Tabletextrightbold"/>
            </w:pPr>
            <w:r w:rsidRPr="00C02B1D">
              <w:t>278 896</w:t>
            </w:r>
          </w:p>
        </w:tc>
        <w:tc>
          <w:tcPr>
            <w:tcW w:w="522" w:type="pct"/>
            <w:shd w:val="clear" w:color="auto" w:fill="E0E0E0"/>
          </w:tcPr>
          <w:p w14:paraId="32910E82" w14:textId="77777777" w:rsidR="00C21E98" w:rsidRPr="003F29FF" w:rsidRDefault="00C21E98" w:rsidP="00FE603F">
            <w:pPr>
              <w:pStyle w:val="Tabletextrightbold"/>
            </w:pPr>
            <w:r w:rsidRPr="00C02B1D">
              <w:t>15 278</w:t>
            </w:r>
          </w:p>
        </w:tc>
        <w:tc>
          <w:tcPr>
            <w:tcW w:w="522" w:type="pct"/>
            <w:shd w:val="clear" w:color="auto" w:fill="auto"/>
          </w:tcPr>
          <w:p w14:paraId="01E65018" w14:textId="77777777" w:rsidR="00C21E98" w:rsidRPr="003F29FF" w:rsidRDefault="00C21E98" w:rsidP="00FE603F">
            <w:pPr>
              <w:pStyle w:val="Tabletextrightbold"/>
            </w:pPr>
            <w:r w:rsidRPr="00C02B1D">
              <w:t>18</w:t>
            </w:r>
          </w:p>
        </w:tc>
        <w:tc>
          <w:tcPr>
            <w:tcW w:w="522" w:type="pct"/>
            <w:shd w:val="clear" w:color="auto" w:fill="E0E0E0"/>
          </w:tcPr>
          <w:p w14:paraId="7B9B6B67" w14:textId="77777777" w:rsidR="00C21E98" w:rsidRPr="003F29FF" w:rsidRDefault="00C21E98" w:rsidP="00FE603F">
            <w:pPr>
              <w:pStyle w:val="Tabletextrightbold"/>
            </w:pPr>
            <w:r w:rsidRPr="00C02B1D">
              <w:t>3 022</w:t>
            </w:r>
          </w:p>
        </w:tc>
        <w:tc>
          <w:tcPr>
            <w:tcW w:w="522" w:type="pct"/>
            <w:shd w:val="clear" w:color="auto" w:fill="auto"/>
          </w:tcPr>
          <w:p w14:paraId="14744197" w14:textId="77777777" w:rsidR="00C21E98" w:rsidRPr="003F29FF" w:rsidRDefault="00C21E98" w:rsidP="00FE603F">
            <w:pPr>
              <w:pStyle w:val="Tabletextrightbold"/>
            </w:pPr>
            <w:r w:rsidRPr="00C02B1D">
              <w:t>4 739</w:t>
            </w:r>
          </w:p>
        </w:tc>
        <w:tc>
          <w:tcPr>
            <w:tcW w:w="516" w:type="pct"/>
            <w:shd w:val="clear" w:color="auto" w:fill="E0E0E0"/>
          </w:tcPr>
          <w:p w14:paraId="4B04E8F0" w14:textId="77777777" w:rsidR="00C21E98" w:rsidRPr="003F29FF" w:rsidRDefault="00C21E98" w:rsidP="00FE603F">
            <w:pPr>
              <w:pStyle w:val="Tabletextrightbold"/>
            </w:pPr>
            <w:r w:rsidRPr="00C02B1D">
              <w:t>938 475</w:t>
            </w:r>
          </w:p>
        </w:tc>
      </w:tr>
    </w:tbl>
    <w:p w14:paraId="5B7E75DB" w14:textId="77777777" w:rsidR="00C21E98" w:rsidRDefault="00C21E98" w:rsidP="00C21E98"/>
    <w:p w14:paraId="1D7C438E" w14:textId="77777777" w:rsidR="00C21E98" w:rsidRDefault="00C21E98" w:rsidP="00C21E98"/>
    <w:p w14:paraId="43384EC4" w14:textId="77777777" w:rsidR="00C21E98" w:rsidRPr="003F29FF" w:rsidRDefault="00C21E98" w:rsidP="00C21E98"/>
    <w:p w14:paraId="6232872C" w14:textId="77777777" w:rsidR="00C21E98" w:rsidRPr="003F29FF" w:rsidRDefault="00C21E98" w:rsidP="00C21E98">
      <w:pPr>
        <w:sectPr w:rsidR="00C21E98" w:rsidRPr="003F29FF" w:rsidSect="000C41A3">
          <w:headerReference w:type="even" r:id="rId121"/>
          <w:footerReference w:type="even" r:id="rId122"/>
          <w:pgSz w:w="16834" w:h="11909" w:orient="landscape" w:code="9"/>
          <w:pgMar w:top="1152" w:right="1440" w:bottom="1152" w:left="1440" w:header="720" w:footer="288" w:gutter="0"/>
          <w:cols w:space="720"/>
          <w:noEndnote/>
        </w:sectPr>
      </w:pPr>
    </w:p>
    <w:p w14:paraId="4778983F" w14:textId="77777777" w:rsidR="00C21E98" w:rsidRPr="003F29FF" w:rsidRDefault="00C21E98" w:rsidP="00C21E98">
      <w:pPr>
        <w:pStyle w:val="Heading2numbered"/>
      </w:pPr>
      <w:bookmarkStart w:id="134" w:name="_Toc115251022"/>
      <w:bookmarkStart w:id="135" w:name="_Toc115431905"/>
      <w:r w:rsidRPr="003F29FF">
        <w:lastRenderedPageBreak/>
        <w:t>Intangible assets</w:t>
      </w:r>
      <w:bookmarkEnd w:id="134"/>
      <w:bookmarkEnd w:id="135"/>
    </w:p>
    <w:tbl>
      <w:tblPr>
        <w:tblStyle w:val="AnnualReportfinancialtable"/>
        <w:tblW w:w="7200" w:type="dxa"/>
        <w:tblLayout w:type="fixed"/>
        <w:tblLook w:val="00A0" w:firstRow="1" w:lastRow="0" w:firstColumn="1" w:lastColumn="0" w:noHBand="0" w:noVBand="0"/>
      </w:tblPr>
      <w:tblGrid>
        <w:gridCol w:w="5040"/>
        <w:gridCol w:w="1080"/>
        <w:gridCol w:w="1080"/>
      </w:tblGrid>
      <w:tr w:rsidR="00C21E98" w:rsidRPr="003F29FF" w14:paraId="39C1E4E2"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14:paraId="78758CFD" w14:textId="77777777" w:rsidR="00C21E98" w:rsidRPr="003F29FF" w:rsidRDefault="00C21E98" w:rsidP="00FE603F">
            <w:pPr>
              <w:pStyle w:val="Tableheader"/>
            </w:pPr>
          </w:p>
        </w:tc>
        <w:tc>
          <w:tcPr>
            <w:cnfStyle w:val="000010000000" w:firstRow="0" w:lastRow="0" w:firstColumn="0" w:lastColumn="0" w:oddVBand="1" w:evenVBand="0" w:oddHBand="0" w:evenHBand="0" w:firstRowFirstColumn="0" w:firstRowLastColumn="0" w:lastRowFirstColumn="0" w:lastRowLastColumn="0"/>
            <w:tcW w:w="1080" w:type="dxa"/>
          </w:tcPr>
          <w:p w14:paraId="50AEB986" w14:textId="77777777" w:rsidR="00C21E98" w:rsidRPr="003F29FF" w:rsidRDefault="00C21E98" w:rsidP="00FE603F">
            <w:pPr>
              <w:pStyle w:val="Tableheader"/>
            </w:pPr>
            <w:r>
              <w:rPr>
                <w:b/>
              </w:rPr>
              <w:t>2022</w:t>
            </w:r>
            <w:r>
              <w:rPr>
                <w:b/>
              </w:rPr>
              <w:br/>
              <w:t>$’000</w:t>
            </w:r>
          </w:p>
        </w:tc>
        <w:tc>
          <w:tcPr>
            <w:cnfStyle w:val="000001000000" w:firstRow="0" w:lastRow="0" w:firstColumn="0" w:lastColumn="0" w:oddVBand="0" w:evenVBand="1" w:oddHBand="0" w:evenHBand="0" w:firstRowFirstColumn="0" w:firstRowLastColumn="0" w:lastRowFirstColumn="0" w:lastRowLastColumn="0"/>
            <w:tcW w:w="1080" w:type="dxa"/>
          </w:tcPr>
          <w:p w14:paraId="5A102E02" w14:textId="77777777" w:rsidR="00C21E98" w:rsidRPr="003F29FF" w:rsidRDefault="00C21E98" w:rsidP="00FE603F">
            <w:pPr>
              <w:pStyle w:val="Tableheader"/>
            </w:pPr>
            <w:r>
              <w:rPr>
                <w:b/>
              </w:rPr>
              <w:t>2021</w:t>
            </w:r>
            <w:r>
              <w:rPr>
                <w:b/>
              </w:rPr>
              <w:br/>
              <w:t>$’000</w:t>
            </w:r>
          </w:p>
        </w:tc>
      </w:tr>
      <w:tr w:rsidR="00C21E98" w:rsidRPr="003F29FF" w14:paraId="19B51A0A"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5E7689FE" w14:textId="77777777" w:rsidR="00C21E98" w:rsidRPr="003F29FF" w:rsidRDefault="00C21E98" w:rsidP="00FE603F">
            <w:pPr>
              <w:pStyle w:val="Tabletext"/>
            </w:pPr>
            <w:r w:rsidRPr="000F690A">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0498B197" w14:textId="77777777" w:rsidR="00C21E98" w:rsidRPr="003F29FF" w:rsidRDefault="00C21E98" w:rsidP="00FE603F">
            <w:pPr>
              <w:pStyle w:val="Tabletextright"/>
            </w:pPr>
            <w:r w:rsidRPr="000F690A">
              <w:t xml:space="preserve">60 648 </w:t>
            </w:r>
          </w:p>
        </w:tc>
        <w:tc>
          <w:tcPr>
            <w:cnfStyle w:val="000001000000" w:firstRow="0" w:lastRow="0" w:firstColumn="0" w:lastColumn="0" w:oddVBand="0" w:evenVBand="1" w:oddHBand="0" w:evenHBand="0" w:firstRowFirstColumn="0" w:firstRowLastColumn="0" w:lastRowFirstColumn="0" w:lastRowLastColumn="0"/>
            <w:tcW w:w="1080" w:type="dxa"/>
          </w:tcPr>
          <w:p w14:paraId="70E198F0" w14:textId="77777777" w:rsidR="00C21E98" w:rsidRPr="003F29FF" w:rsidRDefault="00C21E98" w:rsidP="00FE603F">
            <w:pPr>
              <w:pStyle w:val="Tabletextright"/>
            </w:pPr>
            <w:r w:rsidRPr="000F690A">
              <w:t>71 468</w:t>
            </w:r>
          </w:p>
        </w:tc>
      </w:tr>
      <w:tr w:rsidR="00C21E98" w:rsidRPr="003F29FF" w14:paraId="275A1795"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53B4A602" w14:textId="77777777" w:rsidR="00C21E98" w:rsidRPr="003F29FF" w:rsidRDefault="00C21E98" w:rsidP="00FE603F">
            <w:pPr>
              <w:pStyle w:val="Tabletext"/>
            </w:pPr>
            <w:r w:rsidRPr="000F690A">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14:paraId="5451734A" w14:textId="77777777" w:rsidR="00C21E98" w:rsidRPr="003F29FF" w:rsidRDefault="00C21E98" w:rsidP="00FE603F">
            <w:pPr>
              <w:pStyle w:val="Tabletextright"/>
            </w:pPr>
            <w:r w:rsidRPr="000F690A">
              <w:t>(51 014)</w:t>
            </w:r>
          </w:p>
        </w:tc>
        <w:tc>
          <w:tcPr>
            <w:cnfStyle w:val="000001000000" w:firstRow="0" w:lastRow="0" w:firstColumn="0" w:lastColumn="0" w:oddVBand="0" w:evenVBand="1" w:oddHBand="0" w:evenHBand="0" w:firstRowFirstColumn="0" w:firstRowLastColumn="0" w:lastRowFirstColumn="0" w:lastRowLastColumn="0"/>
            <w:tcW w:w="1080" w:type="dxa"/>
          </w:tcPr>
          <w:p w14:paraId="53C0D28C" w14:textId="77777777" w:rsidR="00C21E98" w:rsidRPr="003F29FF" w:rsidRDefault="00C21E98" w:rsidP="00FE603F">
            <w:pPr>
              <w:pStyle w:val="Tabletextright"/>
            </w:pPr>
            <w:r w:rsidRPr="000F690A">
              <w:t>(62 317)</w:t>
            </w:r>
          </w:p>
        </w:tc>
      </w:tr>
      <w:tr w:rsidR="00C21E98" w:rsidRPr="003F29FF" w14:paraId="057177C9"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464776FC" w14:textId="77777777" w:rsidR="00C21E98" w:rsidRPr="003F29FF" w:rsidRDefault="00C21E98" w:rsidP="00FE603F">
            <w:pPr>
              <w:pStyle w:val="Tabletextbold"/>
            </w:pPr>
            <w:r w:rsidRPr="000F690A">
              <w:t>Total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3EAC82CE" w14:textId="77777777" w:rsidR="00C21E98" w:rsidRPr="003F29FF" w:rsidRDefault="00C21E98" w:rsidP="00FE603F">
            <w:pPr>
              <w:pStyle w:val="Tabletextrightbold"/>
            </w:pPr>
            <w:r w:rsidRPr="000F690A">
              <w:t xml:space="preserve">9 634 </w:t>
            </w:r>
          </w:p>
        </w:tc>
        <w:tc>
          <w:tcPr>
            <w:cnfStyle w:val="000001000000" w:firstRow="0" w:lastRow="0" w:firstColumn="0" w:lastColumn="0" w:oddVBand="0" w:evenVBand="1" w:oddHBand="0" w:evenHBand="0" w:firstRowFirstColumn="0" w:firstRowLastColumn="0" w:lastRowFirstColumn="0" w:lastRowLastColumn="0"/>
            <w:tcW w:w="1080" w:type="dxa"/>
          </w:tcPr>
          <w:p w14:paraId="7B22E9D5" w14:textId="77777777" w:rsidR="00C21E98" w:rsidRPr="003F29FF" w:rsidRDefault="00C21E98" w:rsidP="00FE603F">
            <w:pPr>
              <w:pStyle w:val="Tabletextrightbold"/>
            </w:pPr>
            <w:r w:rsidRPr="000F690A">
              <w:t>9 151</w:t>
            </w:r>
          </w:p>
        </w:tc>
      </w:tr>
      <w:tr w:rsidR="00C21E98" w:rsidRPr="003F29FF" w14:paraId="066693F3"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6D0D009B"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26DD290E"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D7CC38C" w14:textId="77777777" w:rsidR="00C21E98" w:rsidRPr="003F29FF" w:rsidRDefault="00C21E98" w:rsidP="00FE603F">
            <w:pPr>
              <w:pStyle w:val="Tabletextright"/>
            </w:pPr>
          </w:p>
        </w:tc>
      </w:tr>
      <w:tr w:rsidR="00C21E98" w:rsidRPr="003F29FF" w14:paraId="0BF0D0DE"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28468CB2" w14:textId="77777777" w:rsidR="00C21E98" w:rsidRPr="003F29FF" w:rsidRDefault="00C21E98" w:rsidP="00FE603F">
            <w:pPr>
              <w:pStyle w:val="Tabletext"/>
            </w:pPr>
            <w:r w:rsidRPr="000F690A">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35906414" w14:textId="238B22D9" w:rsidR="00C21E98" w:rsidRPr="003F29FF" w:rsidRDefault="00C21E98" w:rsidP="00FE603F">
            <w:pPr>
              <w:pStyle w:val="Tabletextright"/>
            </w:pPr>
            <w:r w:rsidRPr="000F690A">
              <w:t>14 55</w:t>
            </w:r>
            <w:r w:rsidR="00F90BA5">
              <w:t>6</w:t>
            </w:r>
            <w:r w:rsidRPr="000F690A">
              <w:t xml:space="preserve"> </w:t>
            </w:r>
          </w:p>
        </w:tc>
        <w:tc>
          <w:tcPr>
            <w:cnfStyle w:val="000001000000" w:firstRow="0" w:lastRow="0" w:firstColumn="0" w:lastColumn="0" w:oddVBand="0" w:evenVBand="1" w:oddHBand="0" w:evenHBand="0" w:firstRowFirstColumn="0" w:firstRowLastColumn="0" w:lastRowFirstColumn="0" w:lastRowLastColumn="0"/>
            <w:tcW w:w="1080" w:type="dxa"/>
          </w:tcPr>
          <w:p w14:paraId="7F5C1DD1" w14:textId="77777777" w:rsidR="00C21E98" w:rsidRPr="003F29FF" w:rsidRDefault="00C21E98" w:rsidP="00FE603F">
            <w:pPr>
              <w:pStyle w:val="Tabletextright"/>
            </w:pPr>
            <w:r w:rsidRPr="000F690A">
              <w:t>4 774</w:t>
            </w:r>
          </w:p>
        </w:tc>
      </w:tr>
      <w:tr w:rsidR="00C21E98" w:rsidRPr="003F29FF" w14:paraId="4F46DA7E"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30898487"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26AE0B8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DFC333E" w14:textId="77777777" w:rsidR="00C21E98" w:rsidRPr="003F29FF" w:rsidRDefault="00C21E98" w:rsidP="00FE603F">
            <w:pPr>
              <w:pStyle w:val="Tabletextright"/>
            </w:pPr>
          </w:p>
        </w:tc>
      </w:tr>
      <w:tr w:rsidR="00C21E98" w:rsidRPr="003F29FF" w14:paraId="634F8B76"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6C38EF1C" w14:textId="77777777" w:rsidR="00C21E98" w:rsidRPr="003F29FF" w:rsidRDefault="00C21E98" w:rsidP="00FE603F">
            <w:pPr>
              <w:pStyle w:val="Tabletextbold"/>
            </w:pPr>
            <w:r w:rsidRPr="000F690A">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14:paraId="5F39EF1E" w14:textId="0248D0A3" w:rsidR="00C21E98" w:rsidRPr="003F29FF" w:rsidRDefault="00C21E98" w:rsidP="00FE603F">
            <w:pPr>
              <w:pStyle w:val="Tabletextrightbold"/>
            </w:pPr>
            <w:r w:rsidRPr="000F690A">
              <w:t>24 19</w:t>
            </w:r>
            <w:r w:rsidR="004B52DC">
              <w:t>0</w:t>
            </w:r>
            <w:r w:rsidRPr="000F690A">
              <w:t xml:space="preserve"> </w:t>
            </w:r>
          </w:p>
        </w:tc>
        <w:tc>
          <w:tcPr>
            <w:cnfStyle w:val="000001000000" w:firstRow="0" w:lastRow="0" w:firstColumn="0" w:lastColumn="0" w:oddVBand="0" w:evenVBand="1" w:oddHBand="0" w:evenHBand="0" w:firstRowFirstColumn="0" w:firstRowLastColumn="0" w:lastRowFirstColumn="0" w:lastRowLastColumn="0"/>
            <w:tcW w:w="1080" w:type="dxa"/>
          </w:tcPr>
          <w:p w14:paraId="4C974C1B" w14:textId="77777777" w:rsidR="00C21E98" w:rsidRPr="003F29FF" w:rsidRDefault="00C21E98" w:rsidP="00FE603F">
            <w:pPr>
              <w:pStyle w:val="Tabletextrightbold"/>
            </w:pPr>
            <w:r w:rsidRPr="000F690A">
              <w:t>13 925</w:t>
            </w:r>
          </w:p>
        </w:tc>
      </w:tr>
      <w:tr w:rsidR="00C21E98" w:rsidRPr="003F29FF" w14:paraId="2D752690" w14:textId="77777777" w:rsidTr="00FE603F">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7DA61E08"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68DB15E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7E37E68" w14:textId="77777777" w:rsidR="00C21E98" w:rsidRPr="003F29FF" w:rsidRDefault="00C21E98" w:rsidP="00FE603F">
            <w:pPr>
              <w:pStyle w:val="Tabletextright"/>
            </w:pPr>
          </w:p>
        </w:tc>
      </w:tr>
      <w:tr w:rsidR="00C21E98" w:rsidRPr="003F29FF" w14:paraId="1CAF0C58" w14:textId="77777777" w:rsidTr="00FE603F">
        <w:tc>
          <w:tcPr>
            <w:cnfStyle w:val="001000000000" w:firstRow="0" w:lastRow="0" w:firstColumn="1" w:lastColumn="0" w:oddVBand="0" w:evenVBand="0" w:oddHBand="0" w:evenHBand="0" w:firstRowFirstColumn="0" w:firstRowLastColumn="0" w:lastRowFirstColumn="0" w:lastRowLastColumn="0"/>
            <w:tcW w:w="5040" w:type="dxa"/>
            <w:vAlign w:val="bottom"/>
          </w:tcPr>
          <w:p w14:paraId="0255206F" w14:textId="77777777" w:rsidR="00C21E98" w:rsidRPr="003F29FF" w:rsidRDefault="00C21E98" w:rsidP="00FE603F">
            <w:pPr>
              <w:pStyle w:val="Tabletext"/>
            </w:pPr>
            <w:r w:rsidRPr="003F29FF">
              <w:rPr>
                <w:b/>
                <w:bCs/>
              </w:rPr>
              <w:t>Reconciliations of carrying amounts</w:t>
            </w:r>
          </w:p>
        </w:tc>
        <w:tc>
          <w:tcPr>
            <w:cnfStyle w:val="000010000000" w:firstRow="0" w:lastRow="0" w:firstColumn="0" w:lastColumn="0" w:oddVBand="1" w:evenVBand="0" w:oddHBand="0" w:evenHBand="0" w:firstRowFirstColumn="0" w:firstRowLastColumn="0" w:lastRowFirstColumn="0" w:lastRowLastColumn="0"/>
            <w:tcW w:w="1080" w:type="dxa"/>
          </w:tcPr>
          <w:p w14:paraId="16C9E5B1"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A7D86F3" w14:textId="77777777" w:rsidR="00C21E98" w:rsidRPr="003F29FF" w:rsidRDefault="00C21E98" w:rsidP="00FE603F">
            <w:pPr>
              <w:pStyle w:val="Tabletextright"/>
            </w:pPr>
          </w:p>
        </w:tc>
      </w:tr>
      <w:tr w:rsidR="00C21E98" w:rsidRPr="003F29FF" w14:paraId="21389557" w14:textId="77777777" w:rsidTr="00FE603F">
        <w:trPr>
          <w:trHeight w:hRule="exact" w:val="58"/>
        </w:trPr>
        <w:tc>
          <w:tcPr>
            <w:cnfStyle w:val="001000000000" w:firstRow="0" w:lastRow="0" w:firstColumn="1" w:lastColumn="0" w:oddVBand="0" w:evenVBand="0" w:oddHBand="0" w:evenHBand="0" w:firstRowFirstColumn="0" w:firstRowLastColumn="0" w:lastRowFirstColumn="0" w:lastRowLastColumn="0"/>
            <w:tcW w:w="5040" w:type="dxa"/>
            <w:vAlign w:val="bottom"/>
          </w:tcPr>
          <w:p w14:paraId="02794D4F"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0297922A"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BCF0D29" w14:textId="77777777" w:rsidR="00C21E98" w:rsidRPr="003F29FF" w:rsidRDefault="00C21E98" w:rsidP="00FE603F">
            <w:pPr>
              <w:pStyle w:val="Tabletextright"/>
            </w:pPr>
          </w:p>
        </w:tc>
      </w:tr>
      <w:tr w:rsidR="00C21E98" w:rsidRPr="003F29FF" w14:paraId="40E5E9E5"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12C5E658" w14:textId="77777777" w:rsidR="00C21E98" w:rsidRPr="003F29FF" w:rsidRDefault="00C21E98" w:rsidP="00FE603F">
            <w:pPr>
              <w:pStyle w:val="Tabletextbold"/>
            </w:pPr>
            <w:r w:rsidRPr="009F3C75">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4D228706"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0A2CED7" w14:textId="77777777" w:rsidR="00C21E98" w:rsidRPr="003F29FF" w:rsidRDefault="00C21E98" w:rsidP="00FE603F">
            <w:pPr>
              <w:pStyle w:val="Tabletextright"/>
            </w:pPr>
          </w:p>
        </w:tc>
      </w:tr>
      <w:tr w:rsidR="00C21E98" w:rsidRPr="003F29FF" w14:paraId="6FEEE8DC"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4F4ABD39" w14:textId="77777777" w:rsidR="00C21E98" w:rsidRPr="003F29FF" w:rsidRDefault="00C21E98" w:rsidP="00FE603F">
            <w:pPr>
              <w:pStyle w:val="Tabletext"/>
            </w:pPr>
            <w:r w:rsidRPr="009F3C75">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014A150B" w14:textId="77777777" w:rsidR="00C21E98" w:rsidRPr="003F29FF" w:rsidRDefault="00C21E98" w:rsidP="00FE603F">
            <w:pPr>
              <w:pStyle w:val="Tabletextright"/>
            </w:pPr>
            <w:r w:rsidRPr="009F3C75">
              <w:t>9 151</w:t>
            </w:r>
          </w:p>
        </w:tc>
        <w:tc>
          <w:tcPr>
            <w:cnfStyle w:val="000001000000" w:firstRow="0" w:lastRow="0" w:firstColumn="0" w:lastColumn="0" w:oddVBand="0" w:evenVBand="1" w:oddHBand="0" w:evenHBand="0" w:firstRowFirstColumn="0" w:firstRowLastColumn="0" w:lastRowFirstColumn="0" w:lastRowLastColumn="0"/>
            <w:tcW w:w="1080" w:type="dxa"/>
          </w:tcPr>
          <w:p w14:paraId="1215F89A" w14:textId="77777777" w:rsidR="00C21E98" w:rsidRPr="003F29FF" w:rsidRDefault="00C21E98" w:rsidP="00FE603F">
            <w:pPr>
              <w:pStyle w:val="Tabletextright"/>
            </w:pPr>
            <w:r w:rsidRPr="009F3C75">
              <w:t>10 300</w:t>
            </w:r>
          </w:p>
        </w:tc>
      </w:tr>
      <w:tr w:rsidR="00C21E98" w:rsidRPr="003F29FF" w14:paraId="164C7670"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3B683F1D" w14:textId="77777777" w:rsidR="00C21E98" w:rsidRPr="003F29FF" w:rsidRDefault="00C21E98" w:rsidP="00FE603F">
            <w:pPr>
              <w:pStyle w:val="Tabletext"/>
            </w:pPr>
            <w:r w:rsidRPr="009F3C75">
              <w:t>Additions</w:t>
            </w:r>
          </w:p>
        </w:tc>
        <w:tc>
          <w:tcPr>
            <w:cnfStyle w:val="000010000000" w:firstRow="0" w:lastRow="0" w:firstColumn="0" w:lastColumn="0" w:oddVBand="1" w:evenVBand="0" w:oddHBand="0" w:evenHBand="0" w:firstRowFirstColumn="0" w:firstRowLastColumn="0" w:lastRowFirstColumn="0" w:lastRowLastColumn="0"/>
            <w:tcW w:w="1080" w:type="dxa"/>
          </w:tcPr>
          <w:p w14:paraId="294A0F15" w14:textId="77777777" w:rsidR="00C21E98" w:rsidRPr="003F29FF" w:rsidRDefault="00C21E98" w:rsidP="00FE603F">
            <w:pPr>
              <w:pStyle w:val="Tabletextright"/>
            </w:pPr>
            <w:r w:rsidRPr="009F3C75">
              <w:t>-</w:t>
            </w:r>
          </w:p>
        </w:tc>
        <w:tc>
          <w:tcPr>
            <w:cnfStyle w:val="000001000000" w:firstRow="0" w:lastRow="0" w:firstColumn="0" w:lastColumn="0" w:oddVBand="0" w:evenVBand="1" w:oddHBand="0" w:evenHBand="0" w:firstRowFirstColumn="0" w:firstRowLastColumn="0" w:lastRowFirstColumn="0" w:lastRowLastColumn="0"/>
            <w:tcW w:w="1080" w:type="dxa"/>
          </w:tcPr>
          <w:p w14:paraId="1931606A" w14:textId="77777777" w:rsidR="00C21E98" w:rsidRPr="003F29FF" w:rsidRDefault="00C21E98" w:rsidP="00FE603F">
            <w:pPr>
              <w:pStyle w:val="Tabletextright"/>
            </w:pPr>
            <w:r w:rsidRPr="009F3C75">
              <w:t>113</w:t>
            </w:r>
          </w:p>
        </w:tc>
      </w:tr>
      <w:tr w:rsidR="00C21E98" w:rsidRPr="003F29FF" w14:paraId="1D7E11A6"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0E685572" w14:textId="77777777" w:rsidR="00C21E98" w:rsidRPr="003F29FF" w:rsidRDefault="00C21E98" w:rsidP="00FE603F">
            <w:pPr>
              <w:pStyle w:val="Tabletext"/>
            </w:pPr>
            <w:r w:rsidRPr="009F3C75">
              <w:t>Disposals</w:t>
            </w:r>
          </w:p>
        </w:tc>
        <w:tc>
          <w:tcPr>
            <w:cnfStyle w:val="000010000000" w:firstRow="0" w:lastRow="0" w:firstColumn="0" w:lastColumn="0" w:oddVBand="1" w:evenVBand="0" w:oddHBand="0" w:evenHBand="0" w:firstRowFirstColumn="0" w:firstRowLastColumn="0" w:lastRowFirstColumn="0" w:lastRowLastColumn="0"/>
            <w:tcW w:w="1080" w:type="dxa"/>
          </w:tcPr>
          <w:p w14:paraId="53A2B714" w14:textId="77777777" w:rsidR="00C21E98" w:rsidRPr="003F29FF" w:rsidRDefault="00C21E98" w:rsidP="00FE603F">
            <w:pPr>
              <w:pStyle w:val="Tabletextright"/>
            </w:pPr>
            <w:r w:rsidRPr="009F3C75">
              <w:t>(86)</w:t>
            </w:r>
          </w:p>
        </w:tc>
        <w:tc>
          <w:tcPr>
            <w:cnfStyle w:val="000001000000" w:firstRow="0" w:lastRow="0" w:firstColumn="0" w:lastColumn="0" w:oddVBand="0" w:evenVBand="1" w:oddHBand="0" w:evenHBand="0" w:firstRowFirstColumn="0" w:firstRowLastColumn="0" w:lastRowFirstColumn="0" w:lastRowLastColumn="0"/>
            <w:tcW w:w="1080" w:type="dxa"/>
          </w:tcPr>
          <w:p w14:paraId="24564ABE" w14:textId="77777777" w:rsidR="00C21E98" w:rsidRPr="003F29FF" w:rsidRDefault="00C21E98" w:rsidP="00FE603F">
            <w:pPr>
              <w:pStyle w:val="Tabletextright"/>
            </w:pPr>
            <w:r w:rsidRPr="009F3C75">
              <w:t>-</w:t>
            </w:r>
          </w:p>
        </w:tc>
      </w:tr>
      <w:tr w:rsidR="00C21E98" w:rsidRPr="003F29FF" w14:paraId="1276FAD9"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0877D0BE" w14:textId="77777777" w:rsidR="00C21E98" w:rsidRPr="003F29FF" w:rsidRDefault="00C21E98" w:rsidP="00FE603F">
            <w:pPr>
              <w:pStyle w:val="Tabletext"/>
            </w:pPr>
            <w:r w:rsidRPr="009F3C75">
              <w:t>Transfers from 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778FCEC7" w14:textId="77777777" w:rsidR="00C21E98" w:rsidRPr="003F29FF" w:rsidRDefault="00C21E98" w:rsidP="00FE603F">
            <w:pPr>
              <w:pStyle w:val="Tabletextright"/>
            </w:pPr>
            <w:r w:rsidRPr="009F3C75">
              <w:t>4 110</w:t>
            </w:r>
          </w:p>
        </w:tc>
        <w:tc>
          <w:tcPr>
            <w:cnfStyle w:val="000001000000" w:firstRow="0" w:lastRow="0" w:firstColumn="0" w:lastColumn="0" w:oddVBand="0" w:evenVBand="1" w:oddHBand="0" w:evenHBand="0" w:firstRowFirstColumn="0" w:firstRowLastColumn="0" w:lastRowFirstColumn="0" w:lastRowLastColumn="0"/>
            <w:tcW w:w="1080" w:type="dxa"/>
          </w:tcPr>
          <w:p w14:paraId="62FCAC9D" w14:textId="77777777" w:rsidR="00C21E98" w:rsidRDefault="00C21E98" w:rsidP="00FE603F">
            <w:pPr>
              <w:pStyle w:val="Tabletextright"/>
            </w:pPr>
            <w:r w:rsidRPr="009F3C75">
              <w:t>2 958</w:t>
            </w:r>
          </w:p>
        </w:tc>
      </w:tr>
      <w:tr w:rsidR="00C21E98" w:rsidRPr="003F29FF" w14:paraId="6D90250A"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79821B50" w14:textId="77777777" w:rsidR="00C21E98" w:rsidRPr="00B74F0A" w:rsidRDefault="00C21E98" w:rsidP="00FE603F">
            <w:pPr>
              <w:pStyle w:val="Tabletext"/>
            </w:pPr>
            <w:r w:rsidRPr="009F3C75">
              <w:t xml:space="preserve">Impairment expense </w:t>
            </w:r>
          </w:p>
        </w:tc>
        <w:tc>
          <w:tcPr>
            <w:cnfStyle w:val="000010000000" w:firstRow="0" w:lastRow="0" w:firstColumn="0" w:lastColumn="0" w:oddVBand="1" w:evenVBand="0" w:oddHBand="0" w:evenHBand="0" w:firstRowFirstColumn="0" w:firstRowLastColumn="0" w:lastRowFirstColumn="0" w:lastRowLastColumn="0"/>
            <w:tcW w:w="1080" w:type="dxa"/>
          </w:tcPr>
          <w:p w14:paraId="0F5ECD04" w14:textId="77777777" w:rsidR="00C21E98" w:rsidRPr="003F29FF" w:rsidRDefault="00C21E98" w:rsidP="00FE603F">
            <w:pPr>
              <w:pStyle w:val="Tabletextright"/>
            </w:pPr>
            <w:r w:rsidRPr="009F3C75">
              <w:t>-</w:t>
            </w:r>
          </w:p>
        </w:tc>
        <w:tc>
          <w:tcPr>
            <w:cnfStyle w:val="000001000000" w:firstRow="0" w:lastRow="0" w:firstColumn="0" w:lastColumn="0" w:oddVBand="0" w:evenVBand="1" w:oddHBand="0" w:evenHBand="0" w:firstRowFirstColumn="0" w:firstRowLastColumn="0" w:lastRowFirstColumn="0" w:lastRowLastColumn="0"/>
            <w:tcW w:w="1080" w:type="dxa"/>
          </w:tcPr>
          <w:p w14:paraId="42EBDD28" w14:textId="77777777" w:rsidR="00C21E98" w:rsidRPr="003F29FF" w:rsidRDefault="00C21E98" w:rsidP="00FE603F">
            <w:pPr>
              <w:pStyle w:val="Tabletextright"/>
            </w:pPr>
            <w:r w:rsidRPr="009F3C75">
              <w:t>(1 280)</w:t>
            </w:r>
          </w:p>
        </w:tc>
      </w:tr>
      <w:tr w:rsidR="00C21E98" w:rsidRPr="003F29FF" w14:paraId="06DC693B"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4DE9E4D9" w14:textId="77777777" w:rsidR="00C21E98" w:rsidRPr="00B74F0A" w:rsidRDefault="00C21E98" w:rsidP="00FE603F">
            <w:pPr>
              <w:pStyle w:val="Tabletext"/>
            </w:pPr>
            <w:r w:rsidRPr="009F3C75">
              <w:t>Amortisation expense (</w:t>
            </w:r>
            <w:r w:rsidRPr="009F3C75" w:rsidDel="000E2C36">
              <w:t>n</w:t>
            </w:r>
            <w:r w:rsidRPr="009F3C75">
              <w:t>ote 5.1.1)</w:t>
            </w:r>
          </w:p>
        </w:tc>
        <w:tc>
          <w:tcPr>
            <w:cnfStyle w:val="000010000000" w:firstRow="0" w:lastRow="0" w:firstColumn="0" w:lastColumn="0" w:oddVBand="1" w:evenVBand="0" w:oddHBand="0" w:evenHBand="0" w:firstRowFirstColumn="0" w:firstRowLastColumn="0" w:lastRowFirstColumn="0" w:lastRowLastColumn="0"/>
            <w:tcW w:w="1080" w:type="dxa"/>
          </w:tcPr>
          <w:p w14:paraId="20FD282F" w14:textId="77777777" w:rsidR="00C21E98" w:rsidRPr="00571AB3" w:rsidRDefault="00C21E98" w:rsidP="00FE603F">
            <w:pPr>
              <w:pStyle w:val="Tabletextright"/>
            </w:pPr>
            <w:r w:rsidRPr="009F3C75">
              <w:t>(3 541)</w:t>
            </w:r>
          </w:p>
        </w:tc>
        <w:tc>
          <w:tcPr>
            <w:cnfStyle w:val="000001000000" w:firstRow="0" w:lastRow="0" w:firstColumn="0" w:lastColumn="0" w:oddVBand="0" w:evenVBand="1" w:oddHBand="0" w:evenHBand="0" w:firstRowFirstColumn="0" w:firstRowLastColumn="0" w:lastRowFirstColumn="0" w:lastRowLastColumn="0"/>
            <w:tcW w:w="1080" w:type="dxa"/>
          </w:tcPr>
          <w:p w14:paraId="2AFB5443" w14:textId="77777777" w:rsidR="00C21E98" w:rsidRPr="00224A81" w:rsidRDefault="00C21E98" w:rsidP="00FE603F">
            <w:pPr>
              <w:pStyle w:val="Tabletextright"/>
            </w:pPr>
            <w:r w:rsidRPr="009F3C75">
              <w:t>(2 940)</w:t>
            </w:r>
          </w:p>
        </w:tc>
      </w:tr>
      <w:tr w:rsidR="00C21E98" w:rsidRPr="003F29FF" w14:paraId="31BBA56B"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50BDBC92" w14:textId="77777777" w:rsidR="00C21E98" w:rsidRPr="003F29FF" w:rsidRDefault="00C21E98" w:rsidP="00FE603F">
            <w:pPr>
              <w:pStyle w:val="Tabletextbold"/>
            </w:pPr>
            <w:r w:rsidRPr="009F3C75">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19F81977" w14:textId="77777777" w:rsidR="00C21E98" w:rsidRPr="003F29FF" w:rsidRDefault="00C21E98" w:rsidP="00FE603F">
            <w:pPr>
              <w:pStyle w:val="Tabletextrightbold"/>
            </w:pPr>
            <w:r w:rsidRPr="009F3C75">
              <w:t>9 634</w:t>
            </w:r>
          </w:p>
        </w:tc>
        <w:tc>
          <w:tcPr>
            <w:cnfStyle w:val="000001000000" w:firstRow="0" w:lastRow="0" w:firstColumn="0" w:lastColumn="0" w:oddVBand="0" w:evenVBand="1" w:oddHBand="0" w:evenHBand="0" w:firstRowFirstColumn="0" w:firstRowLastColumn="0" w:lastRowFirstColumn="0" w:lastRowLastColumn="0"/>
            <w:tcW w:w="1080" w:type="dxa"/>
          </w:tcPr>
          <w:p w14:paraId="5DF59756" w14:textId="77777777" w:rsidR="00C21E98" w:rsidRPr="003F29FF" w:rsidRDefault="00C21E98" w:rsidP="00FE603F">
            <w:pPr>
              <w:pStyle w:val="Tabletextrightbold"/>
            </w:pPr>
            <w:r w:rsidRPr="009F3C75">
              <w:t>9 151</w:t>
            </w:r>
          </w:p>
        </w:tc>
      </w:tr>
      <w:tr w:rsidR="00C21E98" w:rsidRPr="003F29FF" w14:paraId="55A1AAAC" w14:textId="77777777" w:rsidTr="00FE603F">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06C5D849"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6F0716E6"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E066019" w14:textId="77777777" w:rsidR="00C21E98" w:rsidRPr="003F29FF" w:rsidRDefault="00C21E98" w:rsidP="00FE603F">
            <w:pPr>
              <w:pStyle w:val="Tabletextright"/>
            </w:pPr>
          </w:p>
        </w:tc>
      </w:tr>
      <w:tr w:rsidR="00C21E98" w:rsidRPr="003F29FF" w14:paraId="68C9E895"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361D719C" w14:textId="77777777" w:rsidR="00C21E98" w:rsidRPr="003F29FF" w:rsidRDefault="00C21E98" w:rsidP="00FE603F">
            <w:pPr>
              <w:pStyle w:val="Tabletextbold"/>
            </w:pPr>
            <w:r w:rsidRPr="009F3C75">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229C417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F8768BC" w14:textId="77777777" w:rsidR="00C21E98" w:rsidRPr="003F29FF" w:rsidRDefault="00C21E98" w:rsidP="00FE603F">
            <w:pPr>
              <w:pStyle w:val="Tabletextright"/>
            </w:pPr>
          </w:p>
        </w:tc>
      </w:tr>
      <w:tr w:rsidR="00C21E98" w:rsidRPr="003F29FF" w14:paraId="20AEA788"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24EC98BD" w14:textId="77777777" w:rsidR="00C21E98" w:rsidRPr="003F29FF" w:rsidRDefault="00C21E98" w:rsidP="00FE603F">
            <w:pPr>
              <w:pStyle w:val="Tabletext"/>
            </w:pPr>
            <w:r w:rsidRPr="009F3C75">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23AC40C3" w14:textId="77777777" w:rsidR="00C21E98" w:rsidRPr="003F29FF" w:rsidRDefault="00C21E98" w:rsidP="00FE603F">
            <w:pPr>
              <w:pStyle w:val="Tabletextright"/>
            </w:pPr>
            <w:r w:rsidRPr="009F3C75">
              <w:t>4 774</w:t>
            </w:r>
          </w:p>
        </w:tc>
        <w:tc>
          <w:tcPr>
            <w:cnfStyle w:val="000001000000" w:firstRow="0" w:lastRow="0" w:firstColumn="0" w:lastColumn="0" w:oddVBand="0" w:evenVBand="1" w:oddHBand="0" w:evenHBand="0" w:firstRowFirstColumn="0" w:firstRowLastColumn="0" w:lastRowFirstColumn="0" w:lastRowLastColumn="0"/>
            <w:tcW w:w="1080" w:type="dxa"/>
          </w:tcPr>
          <w:p w14:paraId="223D31DD" w14:textId="77777777" w:rsidR="00C21E98" w:rsidRPr="003F29FF" w:rsidRDefault="00C21E98" w:rsidP="00FE603F">
            <w:pPr>
              <w:pStyle w:val="Tabletextright"/>
            </w:pPr>
            <w:r w:rsidRPr="009F3C75">
              <w:t>3 492</w:t>
            </w:r>
          </w:p>
        </w:tc>
      </w:tr>
      <w:tr w:rsidR="00C21E98" w:rsidRPr="003F29FF" w14:paraId="1A26CF12"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675DC161" w14:textId="77777777" w:rsidR="00C21E98" w:rsidRPr="003F29FF" w:rsidRDefault="00C21E98" w:rsidP="00FE603F">
            <w:pPr>
              <w:pStyle w:val="Tabletext"/>
            </w:pPr>
            <w:r w:rsidRPr="009F3C75">
              <w:t>Additions</w:t>
            </w:r>
          </w:p>
        </w:tc>
        <w:tc>
          <w:tcPr>
            <w:cnfStyle w:val="000010000000" w:firstRow="0" w:lastRow="0" w:firstColumn="0" w:lastColumn="0" w:oddVBand="1" w:evenVBand="0" w:oddHBand="0" w:evenHBand="0" w:firstRowFirstColumn="0" w:firstRowLastColumn="0" w:lastRowFirstColumn="0" w:lastRowLastColumn="0"/>
            <w:tcW w:w="1080" w:type="dxa"/>
          </w:tcPr>
          <w:p w14:paraId="12D09031" w14:textId="3A2AD668" w:rsidR="00C21E98" w:rsidRPr="003F29FF" w:rsidRDefault="00C21E98" w:rsidP="00FE603F">
            <w:pPr>
              <w:pStyle w:val="Tabletextright"/>
            </w:pPr>
            <w:r w:rsidRPr="009F3C75">
              <w:t>13 89</w:t>
            </w:r>
            <w:r w:rsidR="004B52DC">
              <w:t>2</w:t>
            </w:r>
          </w:p>
        </w:tc>
        <w:tc>
          <w:tcPr>
            <w:cnfStyle w:val="000001000000" w:firstRow="0" w:lastRow="0" w:firstColumn="0" w:lastColumn="0" w:oddVBand="0" w:evenVBand="1" w:oddHBand="0" w:evenHBand="0" w:firstRowFirstColumn="0" w:firstRowLastColumn="0" w:lastRowFirstColumn="0" w:lastRowLastColumn="0"/>
            <w:tcW w:w="1080" w:type="dxa"/>
          </w:tcPr>
          <w:p w14:paraId="66385521" w14:textId="77777777" w:rsidR="00C21E98" w:rsidRPr="003F29FF" w:rsidRDefault="00C21E98" w:rsidP="00FE603F">
            <w:pPr>
              <w:pStyle w:val="Tabletextright"/>
            </w:pPr>
            <w:r w:rsidRPr="009F3C75">
              <w:t>4 240</w:t>
            </w:r>
          </w:p>
        </w:tc>
      </w:tr>
      <w:tr w:rsidR="00C21E98" w:rsidRPr="003F29FF" w14:paraId="43112B68"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5DE2B796" w14:textId="77777777" w:rsidR="00C21E98" w:rsidRPr="003F29FF" w:rsidRDefault="00C21E98" w:rsidP="00FE603F">
            <w:pPr>
              <w:pStyle w:val="Tabletext"/>
            </w:pPr>
            <w:r w:rsidRPr="009F3C75">
              <w:t>Transfers to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5DA9CB5C" w14:textId="77777777" w:rsidR="00C21E98" w:rsidRPr="003F29FF" w:rsidRDefault="00C21E98" w:rsidP="00FE603F">
            <w:pPr>
              <w:pStyle w:val="Tabletextright"/>
            </w:pPr>
            <w:r w:rsidRPr="009F3C75">
              <w:t>(4 110)</w:t>
            </w:r>
          </w:p>
        </w:tc>
        <w:tc>
          <w:tcPr>
            <w:cnfStyle w:val="000001000000" w:firstRow="0" w:lastRow="0" w:firstColumn="0" w:lastColumn="0" w:oddVBand="0" w:evenVBand="1" w:oddHBand="0" w:evenHBand="0" w:firstRowFirstColumn="0" w:firstRowLastColumn="0" w:lastRowFirstColumn="0" w:lastRowLastColumn="0"/>
            <w:tcW w:w="1080" w:type="dxa"/>
          </w:tcPr>
          <w:p w14:paraId="55EB6867" w14:textId="77777777" w:rsidR="00C21E98" w:rsidRPr="003F29FF" w:rsidRDefault="00C21E98" w:rsidP="00FE603F">
            <w:pPr>
              <w:pStyle w:val="Tabletextright"/>
            </w:pPr>
            <w:r w:rsidRPr="009F3C75">
              <w:t>(2 958)</w:t>
            </w:r>
          </w:p>
        </w:tc>
      </w:tr>
      <w:tr w:rsidR="00C21E98" w:rsidRPr="003F29FF" w14:paraId="41BA8F5C"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04BB1585" w14:textId="77777777" w:rsidR="00C21E98" w:rsidRPr="003F29FF" w:rsidRDefault="00C21E98" w:rsidP="00FE603F">
            <w:pPr>
              <w:pStyle w:val="Tabletextbold"/>
            </w:pPr>
            <w:r w:rsidRPr="009F3C75">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18352F8A" w14:textId="56C6A6C5" w:rsidR="00C21E98" w:rsidRPr="003F29FF" w:rsidRDefault="00C21E98" w:rsidP="00FE603F">
            <w:pPr>
              <w:pStyle w:val="Tabletextrightbold"/>
            </w:pPr>
            <w:r w:rsidRPr="009F3C75">
              <w:t>14 55</w:t>
            </w:r>
            <w:r w:rsidR="004B52DC">
              <w:t>6</w:t>
            </w:r>
          </w:p>
        </w:tc>
        <w:tc>
          <w:tcPr>
            <w:cnfStyle w:val="000001000000" w:firstRow="0" w:lastRow="0" w:firstColumn="0" w:lastColumn="0" w:oddVBand="0" w:evenVBand="1" w:oddHBand="0" w:evenHBand="0" w:firstRowFirstColumn="0" w:firstRowLastColumn="0" w:lastRowFirstColumn="0" w:lastRowLastColumn="0"/>
            <w:tcW w:w="1080" w:type="dxa"/>
          </w:tcPr>
          <w:p w14:paraId="4B6D78A8" w14:textId="77777777" w:rsidR="00C21E98" w:rsidRPr="003F29FF" w:rsidRDefault="00C21E98" w:rsidP="00FE603F">
            <w:pPr>
              <w:pStyle w:val="Tabletextrightbold"/>
            </w:pPr>
            <w:r w:rsidRPr="009F3C75">
              <w:t>4 774</w:t>
            </w:r>
          </w:p>
        </w:tc>
      </w:tr>
    </w:tbl>
    <w:p w14:paraId="2D1A9D75" w14:textId="77777777" w:rsidR="00C21E98" w:rsidRPr="003F29FF" w:rsidRDefault="00C21E98" w:rsidP="00C21E98"/>
    <w:p w14:paraId="71174D98" w14:textId="77777777" w:rsidR="00C21E98" w:rsidRPr="003F29FF" w:rsidRDefault="00C21E98" w:rsidP="00C21E98">
      <w:pPr>
        <w:sectPr w:rsidR="00C21E98" w:rsidRPr="003F29FF" w:rsidSect="000C41A3">
          <w:headerReference w:type="even" r:id="rId123"/>
          <w:headerReference w:type="default" r:id="rId124"/>
          <w:footerReference w:type="even" r:id="rId125"/>
          <w:footerReference w:type="default" r:id="rId126"/>
          <w:pgSz w:w="11909" w:h="16834" w:code="9"/>
          <w:pgMar w:top="1728" w:right="1152" w:bottom="1152" w:left="1152" w:header="720" w:footer="288" w:gutter="0"/>
          <w:cols w:space="720"/>
          <w:noEndnote/>
        </w:sectPr>
      </w:pPr>
    </w:p>
    <w:p w14:paraId="2608B3FC" w14:textId="77777777" w:rsidR="00C21E98" w:rsidRPr="003F29FF" w:rsidRDefault="00C21E98" w:rsidP="00C21E98">
      <w:pPr>
        <w:pStyle w:val="Heading3"/>
      </w:pPr>
      <w:r w:rsidRPr="003F29FF">
        <w:t xml:space="preserve">Initial </w:t>
      </w:r>
      <w:r w:rsidRPr="00703C9F">
        <w:t>recognition</w:t>
      </w:r>
    </w:p>
    <w:p w14:paraId="36ED9673" w14:textId="77777777" w:rsidR="00C21E98" w:rsidRDefault="00C21E98" w:rsidP="00C21E98">
      <w:pPr>
        <w:ind w:right="-58"/>
        <w:sectPr w:rsidR="00C21E98" w:rsidSect="00E13F3E">
          <w:headerReference w:type="default" r:id="rId127"/>
          <w:footerReference w:type="default" r:id="rId128"/>
          <w:type w:val="continuous"/>
          <w:pgSz w:w="11909" w:h="16834" w:code="9"/>
          <w:pgMar w:top="1728" w:right="1152" w:bottom="1152" w:left="1152" w:header="720" w:footer="288" w:gutter="0"/>
          <w:cols w:num="2" w:space="720"/>
          <w:noEndnote/>
        </w:sectPr>
      </w:pPr>
    </w:p>
    <w:p w14:paraId="53B193B1" w14:textId="77777777" w:rsidR="00C21E98" w:rsidRDefault="00C21E98" w:rsidP="00C21E98">
      <w:pPr>
        <w:ind w:right="-238"/>
      </w:pPr>
      <w:r w:rsidRPr="00225381">
        <w:t>Intangible assets represent identifiable non-monetary assets without physical substance. Purchased intangible assets are initially recognised at cost. Subsequently, purchased intangible assets with finite useful lives are carried at cost less accumulated amortisation and accumulated impairment losses. Amortisation begins when the asset is available for use, that is, when it is in the location and condition necessary for it to be capable of operating in the manner intended by management. The Department’s internally generated produced assets comprise capitalised software development. When the recognition criteria in AASB</w:t>
      </w:r>
      <w:r w:rsidRPr="00225381">
        <w:rPr>
          <w:rFonts w:ascii="Calibri" w:hAnsi="Calibri" w:cs="Calibri"/>
        </w:rPr>
        <w:t> </w:t>
      </w:r>
      <w:r w:rsidRPr="00225381">
        <w:t xml:space="preserve">138 </w:t>
      </w:r>
      <w:r w:rsidRPr="00225381">
        <w:rPr>
          <w:i/>
        </w:rPr>
        <w:t>Intangible Assets</w:t>
      </w:r>
      <w:r w:rsidRPr="00225381">
        <w:t xml:space="preserve"> are met, internally generated intangible assets are recognised and measured at cost less accumulated amortisation and impairment. An internally</w:t>
      </w:r>
      <w:r w:rsidRPr="00225381">
        <w:noBreakHyphen/>
        <w:t>generated intangible asset arising from development (or from the development phase of an internal project) is recognised if, and only if, all of the following are demonstrated:</w:t>
      </w:r>
    </w:p>
    <w:p w14:paraId="5E7BC5F0" w14:textId="77777777" w:rsidR="00C21E98" w:rsidRDefault="00C21E98" w:rsidP="00C21E98">
      <w:pPr>
        <w:pStyle w:val="Normalhanging"/>
        <w:spacing w:before="60" w:after="60"/>
      </w:pPr>
      <w:r>
        <w:t>(a)</w:t>
      </w:r>
      <w:r>
        <w:tab/>
        <w:t>the technical feasibility of completing the intangible asset so that it will be available for use or sale</w:t>
      </w:r>
    </w:p>
    <w:p w14:paraId="4D6583D2" w14:textId="77777777" w:rsidR="00C21E98" w:rsidRDefault="00C21E98" w:rsidP="00C21E98">
      <w:pPr>
        <w:pStyle w:val="Normalhanging"/>
        <w:spacing w:before="60" w:after="60"/>
      </w:pPr>
      <w:r>
        <w:t>(b)</w:t>
      </w:r>
      <w:r>
        <w:tab/>
        <w:t>an intention to complete the intangible asset and use or sell it</w:t>
      </w:r>
    </w:p>
    <w:p w14:paraId="4A7EDDE3" w14:textId="77777777" w:rsidR="00C21E98" w:rsidRDefault="00C21E98" w:rsidP="00C21E98">
      <w:pPr>
        <w:pStyle w:val="Normalhanging"/>
        <w:spacing w:before="60" w:after="60"/>
      </w:pPr>
      <w:r>
        <w:t>(c)</w:t>
      </w:r>
      <w:r>
        <w:tab/>
        <w:t>the ability to use or sell the intangible asset</w:t>
      </w:r>
    </w:p>
    <w:p w14:paraId="00133C10" w14:textId="77777777" w:rsidR="00C21E98" w:rsidRDefault="00C21E98" w:rsidP="004368F9">
      <w:pPr>
        <w:pStyle w:val="Normalhanging"/>
        <w:keepNext/>
        <w:spacing w:before="60" w:after="60"/>
      </w:pPr>
      <w:r>
        <w:t>(d)</w:t>
      </w:r>
      <w:r>
        <w:tab/>
        <w:t xml:space="preserve">the </w:t>
      </w:r>
      <w:r w:rsidDel="000E2C36">
        <w:t xml:space="preserve">intangible asset will generate </w:t>
      </w:r>
      <w:r>
        <w:t>probable future economic benefits</w:t>
      </w:r>
    </w:p>
    <w:p w14:paraId="7CF3E92E" w14:textId="77777777" w:rsidR="00C21E98" w:rsidRDefault="00C21E98" w:rsidP="00C21E98">
      <w:pPr>
        <w:pStyle w:val="Normalhanging"/>
        <w:spacing w:before="60" w:after="60"/>
      </w:pPr>
      <w:r>
        <w:t>(e)</w:t>
      </w:r>
      <w:r>
        <w:tab/>
        <w:t>the availability of adequate technical, financial and other resources to complete the development and to use or sell the intangible asset</w:t>
      </w:r>
      <w:r w:rsidDel="007329E7">
        <w:t xml:space="preserve"> </w:t>
      </w:r>
      <w:r w:rsidDel="000E2C36">
        <w:t>and</w:t>
      </w:r>
    </w:p>
    <w:p w14:paraId="344592D5" w14:textId="77777777" w:rsidR="00C21E98" w:rsidRDefault="00C21E98" w:rsidP="00C21E98">
      <w:pPr>
        <w:pStyle w:val="Normalhanging"/>
        <w:spacing w:before="60" w:after="60"/>
      </w:pPr>
      <w:r>
        <w:t>(f)</w:t>
      </w:r>
      <w:r>
        <w:tab/>
        <w:t>the ability to measure reliably the expenditure attributable to the intangible asset during its development.</w:t>
      </w:r>
    </w:p>
    <w:p w14:paraId="6C1EC613" w14:textId="77777777" w:rsidR="00C21E98" w:rsidRDefault="00C21E98" w:rsidP="00C21E98">
      <w:pPr>
        <w:pStyle w:val="Heading3"/>
      </w:pPr>
      <w:r>
        <w:t>Subsequent measurement</w:t>
      </w:r>
    </w:p>
    <w:p w14:paraId="73A1B8CA" w14:textId="77777777" w:rsidR="00C21E98" w:rsidRDefault="00C21E98" w:rsidP="00C21E98">
      <w:r w:rsidRPr="00225381">
        <w:t>Intangible assets with finite useful lives are amortised as an expense from transactions on a straight-line basis over their useful lives. Costs incurred subsequent to initial acquisition are capitalised when it is expected that additional future economic benefits will flow to the Department. Purchased intangible assets include costs incurred in acquiring databases, software and licences that will contribute to future economic benefits.</w:t>
      </w:r>
    </w:p>
    <w:p w14:paraId="1E3B212F" w14:textId="77777777" w:rsidR="00C21E98" w:rsidRDefault="00C21E98" w:rsidP="00C21E98">
      <w:pPr>
        <w:pStyle w:val="Heading3"/>
      </w:pPr>
      <w:r w:rsidRPr="00F873C5">
        <w:t>Impairment</w:t>
      </w:r>
      <w:r>
        <w:t xml:space="preserve"> of intangible assets</w:t>
      </w:r>
    </w:p>
    <w:p w14:paraId="5D74CF08" w14:textId="77777777" w:rsidR="00C21E98" w:rsidRPr="003F29FF" w:rsidRDefault="00C21E98" w:rsidP="00C21E98">
      <w:r w:rsidRPr="00225381">
        <w:t xml:space="preserve">Intangible assets with finite useful lives are tested for impairment whenever an indication of impairment is identified. The policy in connection with testing for impairment is outlined in </w:t>
      </w:r>
      <w:r w:rsidRPr="00225381" w:rsidDel="007329E7">
        <w:t>n</w:t>
      </w:r>
      <w:r w:rsidRPr="00225381">
        <w:t>ote 5.1.1.</w:t>
      </w:r>
      <w:bookmarkEnd w:id="124"/>
    </w:p>
    <w:p w14:paraId="65374045" w14:textId="77777777" w:rsidR="00C21E98" w:rsidRPr="003F29FF" w:rsidRDefault="00C21E98" w:rsidP="00C21E98">
      <w:pPr>
        <w:sectPr w:rsidR="00C21E98" w:rsidRPr="003F29FF" w:rsidSect="00E13F3E">
          <w:headerReference w:type="default" r:id="rId129"/>
          <w:type w:val="continuous"/>
          <w:pgSz w:w="11909" w:h="16834" w:code="9"/>
          <w:pgMar w:top="1728" w:right="1152" w:bottom="1152" w:left="1152" w:header="720" w:footer="288" w:gutter="0"/>
          <w:cols w:num="2" w:space="720"/>
          <w:noEndnote/>
        </w:sectPr>
      </w:pPr>
    </w:p>
    <w:p w14:paraId="13A97328" w14:textId="77777777" w:rsidR="00C21E98" w:rsidRPr="003F29FF" w:rsidRDefault="00C21E98" w:rsidP="00C21E98">
      <w:pPr>
        <w:pStyle w:val="Heading1numbered"/>
      </w:pPr>
      <w:bookmarkStart w:id="136" w:name="_Toc115431906"/>
      <w:r w:rsidRPr="003F29FF">
        <w:lastRenderedPageBreak/>
        <w:t>Other assets and liabilities</w:t>
      </w:r>
      <w:bookmarkEnd w:id="136"/>
    </w:p>
    <w:p w14:paraId="66B38212" w14:textId="77777777" w:rsidR="00C21E98" w:rsidRPr="003F29FF" w:rsidRDefault="00C21E98" w:rsidP="00C21E98">
      <w:pPr>
        <w:sectPr w:rsidR="00C21E98" w:rsidRPr="003F29FF" w:rsidSect="000C41A3">
          <w:headerReference w:type="even" r:id="rId130"/>
          <w:headerReference w:type="default" r:id="rId131"/>
          <w:pgSz w:w="11909" w:h="16834" w:code="9"/>
          <w:pgMar w:top="1728" w:right="1152" w:bottom="1152" w:left="1152" w:header="720" w:footer="288" w:gutter="0"/>
          <w:cols w:space="720"/>
          <w:noEndnote/>
        </w:sectPr>
      </w:pPr>
    </w:p>
    <w:p w14:paraId="0F91E3C1" w14:textId="77777777" w:rsidR="00C21E98" w:rsidRPr="003F29FF" w:rsidRDefault="00C21E98" w:rsidP="00C21E98">
      <w:pPr>
        <w:pStyle w:val="Heading4"/>
      </w:pPr>
      <w:bookmarkStart w:id="137" w:name="Section_06"/>
      <w:r w:rsidRPr="003F29FF">
        <w:t>Introduction</w:t>
      </w:r>
    </w:p>
    <w:p w14:paraId="6ADB1636" w14:textId="43B79FD9" w:rsidR="00C21E98" w:rsidRPr="003F29FF" w:rsidRDefault="00C21E98" w:rsidP="00C21E98">
      <w:r w:rsidRPr="00225381">
        <w:t xml:space="preserve">This section sets out the receivables, payables, assets held for sale and </w:t>
      </w:r>
      <w:r w:rsidR="007F3BA9" w:rsidRPr="007F3BA9">
        <w:t>contract liabilities</w:t>
      </w:r>
      <w:r w:rsidR="007F3BA9">
        <w:t xml:space="preserve"> </w:t>
      </w:r>
      <w:r w:rsidRPr="00225381">
        <w:t>that arise from the Department’s controlled operations.</w:t>
      </w:r>
    </w:p>
    <w:p w14:paraId="71F0112C" w14:textId="77777777" w:rsidR="00C21E98" w:rsidRPr="003F29FF" w:rsidRDefault="00C21E98" w:rsidP="00C21E98">
      <w:pPr>
        <w:pStyle w:val="Heading4"/>
      </w:pPr>
      <w:r w:rsidRPr="003F29FF">
        <w:br w:type="column"/>
      </w:r>
      <w:r w:rsidRPr="003F29FF">
        <w:t>Structure</w:t>
      </w:r>
    </w:p>
    <w:p w14:paraId="2B5F6111" w14:textId="7E2FEC70" w:rsidR="009E4DED" w:rsidRDefault="00C21E98">
      <w:pPr>
        <w:pStyle w:val="TOC5"/>
        <w:rPr>
          <w:noProof/>
          <w:color w:val="auto"/>
          <w:sz w:val="22"/>
        </w:rPr>
      </w:pPr>
      <w:r w:rsidRPr="003F29FF">
        <w:fldChar w:fldCharType="begin"/>
      </w:r>
      <w:r w:rsidRPr="003F29FF">
        <w:instrText xml:space="preserve"> TOC \h \z \t "Heading 2 numbered,5" \b Section_06 </w:instrText>
      </w:r>
      <w:r w:rsidRPr="003F29FF">
        <w:fldChar w:fldCharType="separate"/>
      </w:r>
      <w:hyperlink w:anchor="_Toc115345869" w:history="1">
        <w:r w:rsidR="009E4DED" w:rsidRPr="00195DDF">
          <w:rPr>
            <w:rStyle w:val="Hyperlink"/>
            <w:noProof/>
          </w:rPr>
          <w:t>6.1</w:t>
        </w:r>
        <w:r w:rsidR="009E4DED">
          <w:rPr>
            <w:noProof/>
            <w:color w:val="auto"/>
            <w:sz w:val="22"/>
          </w:rPr>
          <w:tab/>
        </w:r>
        <w:r w:rsidR="009E4DED" w:rsidRPr="00195DDF">
          <w:rPr>
            <w:rStyle w:val="Hyperlink"/>
            <w:noProof/>
          </w:rPr>
          <w:t>Receivables</w:t>
        </w:r>
        <w:r w:rsidR="009E4DED">
          <w:rPr>
            <w:noProof/>
            <w:webHidden/>
          </w:rPr>
          <w:tab/>
        </w:r>
        <w:r w:rsidR="009E4DED">
          <w:rPr>
            <w:noProof/>
            <w:webHidden/>
          </w:rPr>
          <w:fldChar w:fldCharType="begin"/>
        </w:r>
        <w:r w:rsidR="009E4DED">
          <w:rPr>
            <w:noProof/>
            <w:webHidden/>
          </w:rPr>
          <w:instrText xml:space="preserve"> PAGEREF _Toc115345869 \h </w:instrText>
        </w:r>
        <w:r w:rsidR="009E4DED">
          <w:rPr>
            <w:noProof/>
            <w:webHidden/>
          </w:rPr>
        </w:r>
        <w:r w:rsidR="009E4DED">
          <w:rPr>
            <w:noProof/>
            <w:webHidden/>
          </w:rPr>
          <w:fldChar w:fldCharType="separate"/>
        </w:r>
        <w:r w:rsidR="00FE2C76">
          <w:rPr>
            <w:noProof/>
            <w:webHidden/>
          </w:rPr>
          <w:t>91</w:t>
        </w:r>
        <w:r w:rsidR="009E4DED">
          <w:rPr>
            <w:noProof/>
            <w:webHidden/>
          </w:rPr>
          <w:fldChar w:fldCharType="end"/>
        </w:r>
      </w:hyperlink>
    </w:p>
    <w:p w14:paraId="051B96CE" w14:textId="66093920" w:rsidR="009E4DED" w:rsidRDefault="00E7058C">
      <w:pPr>
        <w:pStyle w:val="TOC5"/>
        <w:rPr>
          <w:noProof/>
          <w:color w:val="auto"/>
          <w:sz w:val="22"/>
        </w:rPr>
      </w:pPr>
      <w:hyperlink w:anchor="_Toc115345870" w:history="1">
        <w:r w:rsidR="009E4DED" w:rsidRPr="00195DDF">
          <w:rPr>
            <w:rStyle w:val="Hyperlink"/>
            <w:noProof/>
          </w:rPr>
          <w:t>6.2</w:t>
        </w:r>
        <w:r w:rsidR="009E4DED">
          <w:rPr>
            <w:noProof/>
            <w:color w:val="auto"/>
            <w:sz w:val="22"/>
          </w:rPr>
          <w:tab/>
        </w:r>
        <w:r w:rsidR="009E4DED" w:rsidRPr="00195DDF">
          <w:rPr>
            <w:rStyle w:val="Hyperlink"/>
            <w:noProof/>
          </w:rPr>
          <w:t>Payables</w:t>
        </w:r>
        <w:r w:rsidR="009E4DED">
          <w:rPr>
            <w:noProof/>
            <w:webHidden/>
          </w:rPr>
          <w:tab/>
        </w:r>
        <w:r w:rsidR="009E4DED">
          <w:rPr>
            <w:noProof/>
            <w:webHidden/>
          </w:rPr>
          <w:fldChar w:fldCharType="begin"/>
        </w:r>
        <w:r w:rsidR="009E4DED">
          <w:rPr>
            <w:noProof/>
            <w:webHidden/>
          </w:rPr>
          <w:instrText xml:space="preserve"> PAGEREF _Toc115345870 \h </w:instrText>
        </w:r>
        <w:r w:rsidR="009E4DED">
          <w:rPr>
            <w:noProof/>
            <w:webHidden/>
          </w:rPr>
        </w:r>
        <w:r w:rsidR="009E4DED">
          <w:rPr>
            <w:noProof/>
            <w:webHidden/>
          </w:rPr>
          <w:fldChar w:fldCharType="separate"/>
        </w:r>
        <w:r w:rsidR="00FE2C76">
          <w:rPr>
            <w:noProof/>
            <w:webHidden/>
          </w:rPr>
          <w:t>92</w:t>
        </w:r>
        <w:r w:rsidR="009E4DED">
          <w:rPr>
            <w:noProof/>
            <w:webHidden/>
          </w:rPr>
          <w:fldChar w:fldCharType="end"/>
        </w:r>
      </w:hyperlink>
    </w:p>
    <w:p w14:paraId="0E751735" w14:textId="07F2B85F" w:rsidR="009E4DED" w:rsidRDefault="00E7058C" w:rsidP="004368F9">
      <w:pPr>
        <w:pStyle w:val="TOC5"/>
        <w:ind w:right="572"/>
        <w:rPr>
          <w:noProof/>
          <w:color w:val="auto"/>
          <w:sz w:val="22"/>
        </w:rPr>
      </w:pPr>
      <w:hyperlink w:anchor="_Toc115345871" w:history="1">
        <w:r w:rsidR="009E4DED" w:rsidRPr="00195DDF">
          <w:rPr>
            <w:rStyle w:val="Hyperlink"/>
            <w:noProof/>
          </w:rPr>
          <w:t>6.3</w:t>
        </w:r>
        <w:r w:rsidR="009E4DED">
          <w:rPr>
            <w:noProof/>
            <w:color w:val="auto"/>
            <w:sz w:val="22"/>
          </w:rPr>
          <w:tab/>
        </w:r>
        <w:r w:rsidR="009E4DED" w:rsidRPr="00195DDF">
          <w:rPr>
            <w:rStyle w:val="Hyperlink"/>
            <w:noProof/>
          </w:rPr>
          <w:t>Non</w:t>
        </w:r>
        <w:r w:rsidR="009E4DED" w:rsidRPr="00195DDF">
          <w:rPr>
            <w:rStyle w:val="Hyperlink"/>
            <w:noProof/>
          </w:rPr>
          <w:noBreakHyphen/>
          <w:t>financial assets physical classified as held for sale</w:t>
        </w:r>
        <w:r w:rsidR="009E4DED">
          <w:rPr>
            <w:noProof/>
            <w:webHidden/>
          </w:rPr>
          <w:tab/>
        </w:r>
        <w:r w:rsidR="009E4DED">
          <w:rPr>
            <w:noProof/>
            <w:webHidden/>
          </w:rPr>
          <w:fldChar w:fldCharType="begin"/>
        </w:r>
        <w:r w:rsidR="009E4DED">
          <w:rPr>
            <w:noProof/>
            <w:webHidden/>
          </w:rPr>
          <w:instrText xml:space="preserve"> PAGEREF _Toc115345871 \h </w:instrText>
        </w:r>
        <w:r w:rsidR="009E4DED">
          <w:rPr>
            <w:noProof/>
            <w:webHidden/>
          </w:rPr>
        </w:r>
        <w:r w:rsidR="009E4DED">
          <w:rPr>
            <w:noProof/>
            <w:webHidden/>
          </w:rPr>
          <w:fldChar w:fldCharType="separate"/>
        </w:r>
        <w:r w:rsidR="00FE2C76">
          <w:rPr>
            <w:noProof/>
            <w:webHidden/>
          </w:rPr>
          <w:t>93</w:t>
        </w:r>
        <w:r w:rsidR="009E4DED">
          <w:rPr>
            <w:noProof/>
            <w:webHidden/>
          </w:rPr>
          <w:fldChar w:fldCharType="end"/>
        </w:r>
      </w:hyperlink>
    </w:p>
    <w:p w14:paraId="3D0812D6" w14:textId="2D164D1B" w:rsidR="009E4DED" w:rsidRDefault="00E7058C">
      <w:pPr>
        <w:pStyle w:val="TOC5"/>
        <w:rPr>
          <w:noProof/>
          <w:color w:val="auto"/>
          <w:sz w:val="22"/>
        </w:rPr>
      </w:pPr>
      <w:hyperlink w:anchor="_Toc115345872" w:history="1">
        <w:r w:rsidR="009E4DED" w:rsidRPr="00195DDF">
          <w:rPr>
            <w:rStyle w:val="Hyperlink"/>
            <w:noProof/>
          </w:rPr>
          <w:t>6.4</w:t>
        </w:r>
        <w:r w:rsidR="009E4DED">
          <w:rPr>
            <w:noProof/>
            <w:color w:val="auto"/>
            <w:sz w:val="22"/>
          </w:rPr>
          <w:tab/>
        </w:r>
        <w:r w:rsidR="009E4DED" w:rsidRPr="00195DDF">
          <w:rPr>
            <w:rStyle w:val="Hyperlink"/>
            <w:noProof/>
          </w:rPr>
          <w:t>Contract liabilities</w:t>
        </w:r>
        <w:r w:rsidR="009E4DED">
          <w:rPr>
            <w:noProof/>
            <w:webHidden/>
          </w:rPr>
          <w:tab/>
        </w:r>
        <w:r w:rsidR="009E4DED">
          <w:rPr>
            <w:noProof/>
            <w:webHidden/>
          </w:rPr>
          <w:fldChar w:fldCharType="begin"/>
        </w:r>
        <w:r w:rsidR="009E4DED">
          <w:rPr>
            <w:noProof/>
            <w:webHidden/>
          </w:rPr>
          <w:instrText xml:space="preserve"> PAGEREF _Toc115345872 \h </w:instrText>
        </w:r>
        <w:r w:rsidR="009E4DED">
          <w:rPr>
            <w:noProof/>
            <w:webHidden/>
          </w:rPr>
        </w:r>
        <w:r w:rsidR="009E4DED">
          <w:rPr>
            <w:noProof/>
            <w:webHidden/>
          </w:rPr>
          <w:fldChar w:fldCharType="separate"/>
        </w:r>
        <w:r w:rsidR="00FE2C76">
          <w:rPr>
            <w:noProof/>
            <w:webHidden/>
          </w:rPr>
          <w:t>93</w:t>
        </w:r>
        <w:r w:rsidR="009E4DED">
          <w:rPr>
            <w:noProof/>
            <w:webHidden/>
          </w:rPr>
          <w:fldChar w:fldCharType="end"/>
        </w:r>
      </w:hyperlink>
    </w:p>
    <w:p w14:paraId="508B53CA" w14:textId="79C779A0" w:rsidR="00C21E98" w:rsidRPr="003F29FF" w:rsidRDefault="00C21E98" w:rsidP="00C21E98">
      <w:r w:rsidRPr="003F29FF">
        <w:rPr>
          <w:b/>
          <w:spacing w:val="-2"/>
          <w:szCs w:val="19"/>
        </w:rPr>
        <w:fldChar w:fldCharType="end"/>
      </w:r>
    </w:p>
    <w:p w14:paraId="0C1A5A75" w14:textId="77777777" w:rsidR="00C21E98" w:rsidRPr="003F29FF" w:rsidRDefault="00C21E98" w:rsidP="00C21E98">
      <w:pPr>
        <w:sectPr w:rsidR="00C21E98" w:rsidRPr="003F29FF" w:rsidSect="000C41A3">
          <w:type w:val="continuous"/>
          <w:pgSz w:w="11909" w:h="16834" w:code="9"/>
          <w:pgMar w:top="1728" w:right="1152" w:bottom="1152" w:left="1152" w:header="720" w:footer="288" w:gutter="0"/>
          <w:cols w:num="2" w:space="720"/>
          <w:noEndnote/>
        </w:sectPr>
      </w:pPr>
    </w:p>
    <w:p w14:paraId="6A0CE775" w14:textId="77777777" w:rsidR="00C21E98" w:rsidRPr="003F29FF" w:rsidRDefault="00C21E98" w:rsidP="00C21E98">
      <w:pPr>
        <w:pStyle w:val="Heading2numbered"/>
      </w:pPr>
      <w:bookmarkStart w:id="138" w:name="_Toc115345869"/>
      <w:bookmarkStart w:id="139" w:name="_Toc115431907"/>
      <w:r w:rsidRPr="003F29FF">
        <w:t>Receivables</w:t>
      </w:r>
      <w:bookmarkEnd w:id="138"/>
      <w:bookmarkEnd w:id="139"/>
    </w:p>
    <w:tbl>
      <w:tblPr>
        <w:tblStyle w:val="AnnualReporttexttable"/>
        <w:tblW w:w="0" w:type="auto"/>
        <w:tblLayout w:type="fixed"/>
        <w:tblLook w:val="0080" w:firstRow="0" w:lastRow="0" w:firstColumn="1" w:lastColumn="0" w:noHBand="0" w:noVBand="0"/>
      </w:tblPr>
      <w:tblGrid>
        <w:gridCol w:w="6629"/>
        <w:gridCol w:w="1134"/>
        <w:gridCol w:w="1134"/>
      </w:tblGrid>
      <w:tr w:rsidR="00C21E98" w:rsidRPr="003F29FF" w14:paraId="6CD96483"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0C18731C"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2104B976" w14:textId="77777777" w:rsidR="00C21E98" w:rsidRPr="003F29FF" w:rsidRDefault="00C21E98" w:rsidP="00FE603F">
            <w:pPr>
              <w:pStyle w:val="Tabletextheadingright"/>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34" w:type="dxa"/>
          </w:tcPr>
          <w:p w14:paraId="4D4BB7DC" w14:textId="77777777" w:rsidR="00C21E98" w:rsidRPr="003F29FF" w:rsidRDefault="00C21E98" w:rsidP="00FE603F">
            <w:pPr>
              <w:pStyle w:val="Tabletextheadingright"/>
            </w:pPr>
            <w:r>
              <w:t>2021</w:t>
            </w:r>
            <w:r w:rsidRPr="003F29FF">
              <w:br/>
              <w:t>$</w:t>
            </w:r>
            <w:r>
              <w:t>’</w:t>
            </w:r>
            <w:r w:rsidRPr="003F29FF">
              <w:t>000</w:t>
            </w:r>
          </w:p>
        </w:tc>
      </w:tr>
      <w:tr w:rsidR="00C21E98" w:rsidRPr="003F29FF" w14:paraId="50F268A1"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6AF1DD83" w14:textId="77777777" w:rsidR="00C21E98" w:rsidRPr="003F29FF" w:rsidRDefault="00C21E98" w:rsidP="00FE603F">
            <w:pPr>
              <w:pStyle w:val="Tabletextbold"/>
            </w:pPr>
            <w:r w:rsidRPr="00B8569D">
              <w:t>Current:</w:t>
            </w:r>
          </w:p>
        </w:tc>
        <w:tc>
          <w:tcPr>
            <w:cnfStyle w:val="000010000000" w:firstRow="0" w:lastRow="0" w:firstColumn="0" w:lastColumn="0" w:oddVBand="1" w:evenVBand="0" w:oddHBand="0" w:evenHBand="0" w:firstRowFirstColumn="0" w:firstRowLastColumn="0" w:lastRowFirstColumn="0" w:lastRowLastColumn="0"/>
            <w:tcW w:w="1134" w:type="dxa"/>
          </w:tcPr>
          <w:p w14:paraId="5BCBE865" w14:textId="77777777" w:rsidR="00C21E98" w:rsidRPr="003F29FF" w:rsidRDefault="00C21E98" w:rsidP="00FE603F">
            <w:pPr>
              <w:pStyle w:val="Tabletextright"/>
              <w:rPr>
                <w:bCs/>
                <w:color w:val="000000"/>
              </w:rPr>
            </w:pPr>
          </w:p>
        </w:tc>
        <w:tc>
          <w:tcPr>
            <w:cnfStyle w:val="000001000000" w:firstRow="0" w:lastRow="0" w:firstColumn="0" w:lastColumn="0" w:oddVBand="0" w:evenVBand="1" w:oddHBand="0" w:evenHBand="0" w:firstRowFirstColumn="0" w:firstRowLastColumn="0" w:lastRowFirstColumn="0" w:lastRowLastColumn="0"/>
            <w:tcW w:w="1134" w:type="dxa"/>
          </w:tcPr>
          <w:p w14:paraId="389F43A2" w14:textId="77777777" w:rsidR="00C21E98" w:rsidRPr="003F29FF" w:rsidRDefault="00C21E98" w:rsidP="00FE603F">
            <w:pPr>
              <w:pStyle w:val="Tabletextright"/>
              <w:rPr>
                <w:bCs/>
                <w:color w:val="000000"/>
              </w:rPr>
            </w:pPr>
          </w:p>
        </w:tc>
      </w:tr>
      <w:tr w:rsidR="00C21E98" w:rsidRPr="003F29FF" w14:paraId="76C72408"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7EA4CCF7" w14:textId="77777777" w:rsidR="00C21E98" w:rsidRPr="003F29FF" w:rsidRDefault="00C21E98" w:rsidP="00FE603F">
            <w:pPr>
              <w:pStyle w:val="Tabletextbold"/>
            </w:pPr>
            <w:r w:rsidRPr="00B8569D">
              <w:t>Contractual</w:t>
            </w:r>
          </w:p>
        </w:tc>
        <w:tc>
          <w:tcPr>
            <w:cnfStyle w:val="000010000000" w:firstRow="0" w:lastRow="0" w:firstColumn="0" w:lastColumn="0" w:oddVBand="1" w:evenVBand="0" w:oddHBand="0" w:evenHBand="0" w:firstRowFirstColumn="0" w:firstRowLastColumn="0" w:lastRowFirstColumn="0" w:lastRowLastColumn="0"/>
            <w:tcW w:w="1134" w:type="dxa"/>
          </w:tcPr>
          <w:p w14:paraId="13580FD4"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3463E14D" w14:textId="77777777" w:rsidR="00C21E98" w:rsidRPr="003F29FF" w:rsidRDefault="00C21E98" w:rsidP="00FE603F">
            <w:pPr>
              <w:pStyle w:val="Tabletextright"/>
              <w:rPr>
                <w:bCs/>
              </w:rPr>
            </w:pPr>
          </w:p>
        </w:tc>
      </w:tr>
      <w:tr w:rsidR="00C21E98" w:rsidRPr="003F29FF" w14:paraId="44645F45"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50BE37AC" w14:textId="77777777" w:rsidR="00C21E98" w:rsidRPr="003F29FF" w:rsidRDefault="00C21E98" w:rsidP="00FE603F">
            <w:pPr>
              <w:pStyle w:val="Tabletext"/>
            </w:pPr>
            <w:r w:rsidRPr="00B8569D">
              <w:t>Debtors</w:t>
            </w:r>
          </w:p>
        </w:tc>
        <w:tc>
          <w:tcPr>
            <w:cnfStyle w:val="000010000000" w:firstRow="0" w:lastRow="0" w:firstColumn="0" w:lastColumn="0" w:oddVBand="1" w:evenVBand="0" w:oddHBand="0" w:evenHBand="0" w:firstRowFirstColumn="0" w:firstRowLastColumn="0" w:lastRowFirstColumn="0" w:lastRowLastColumn="0"/>
            <w:tcW w:w="1134" w:type="dxa"/>
          </w:tcPr>
          <w:p w14:paraId="2C6AA990" w14:textId="77777777" w:rsidR="00C21E98" w:rsidRPr="003F29FF" w:rsidRDefault="00C21E98" w:rsidP="00FE603F">
            <w:pPr>
              <w:pStyle w:val="Tabletextright"/>
              <w:rPr>
                <w:bCs/>
              </w:rPr>
            </w:pPr>
            <w:r w:rsidRPr="00EC7C26">
              <w:t xml:space="preserve">13 944 </w:t>
            </w:r>
          </w:p>
        </w:tc>
        <w:tc>
          <w:tcPr>
            <w:cnfStyle w:val="000001000000" w:firstRow="0" w:lastRow="0" w:firstColumn="0" w:lastColumn="0" w:oddVBand="0" w:evenVBand="1" w:oddHBand="0" w:evenHBand="0" w:firstRowFirstColumn="0" w:firstRowLastColumn="0" w:lastRowFirstColumn="0" w:lastRowLastColumn="0"/>
            <w:tcW w:w="1134" w:type="dxa"/>
          </w:tcPr>
          <w:p w14:paraId="12F7B841" w14:textId="77777777" w:rsidR="00C21E98" w:rsidRPr="003F29FF" w:rsidRDefault="00C21E98" w:rsidP="00FE603F">
            <w:pPr>
              <w:pStyle w:val="Tabletextright"/>
              <w:rPr>
                <w:bCs/>
              </w:rPr>
            </w:pPr>
            <w:r w:rsidRPr="00EC7C26">
              <w:t>14 116</w:t>
            </w:r>
          </w:p>
        </w:tc>
      </w:tr>
      <w:tr w:rsidR="00C21E98" w:rsidRPr="003F29FF" w14:paraId="4FF540B2"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59A7A2BF" w14:textId="4B12A009" w:rsidR="00C21E98" w:rsidRPr="003F29FF" w:rsidRDefault="00C21E98" w:rsidP="00FE603F">
            <w:pPr>
              <w:pStyle w:val="Tabletext"/>
            </w:pPr>
            <w:r w:rsidRPr="00B8569D">
              <w:t>Loans to Victorian Government</w:t>
            </w:r>
            <w:r w:rsidR="007F3BA9">
              <w:t xml:space="preserve"> </w:t>
            </w:r>
            <w:r w:rsidR="007F3BA9" w:rsidRPr="007F3BA9">
              <w:t>departments and agencies</w:t>
            </w:r>
            <w:r w:rsidRPr="00B8569D">
              <w:t xml:space="preserve"> </w:t>
            </w:r>
            <w:r w:rsidRPr="00EC7A24">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0F1B5A92" w14:textId="77777777" w:rsidR="00C21E98" w:rsidRPr="00982FF8" w:rsidRDefault="00C21E98" w:rsidP="00FE603F">
            <w:pPr>
              <w:pStyle w:val="Tabletextright"/>
            </w:pPr>
            <w:r w:rsidRPr="00EC7C26">
              <w:t xml:space="preserve">2 796 </w:t>
            </w:r>
          </w:p>
        </w:tc>
        <w:tc>
          <w:tcPr>
            <w:cnfStyle w:val="000001000000" w:firstRow="0" w:lastRow="0" w:firstColumn="0" w:lastColumn="0" w:oddVBand="0" w:evenVBand="1" w:oddHBand="0" w:evenHBand="0" w:firstRowFirstColumn="0" w:firstRowLastColumn="0" w:lastRowFirstColumn="0" w:lastRowLastColumn="0"/>
            <w:tcW w:w="1134" w:type="dxa"/>
          </w:tcPr>
          <w:p w14:paraId="276E5D12" w14:textId="77777777" w:rsidR="00C21E98" w:rsidRPr="00512C3E" w:rsidRDefault="00C21E98" w:rsidP="00FE603F">
            <w:pPr>
              <w:pStyle w:val="Tabletextright"/>
              <w:rPr>
                <w:bCs/>
              </w:rPr>
            </w:pPr>
            <w:r w:rsidRPr="00EC7C26">
              <w:t>-</w:t>
            </w:r>
          </w:p>
        </w:tc>
      </w:tr>
      <w:tr w:rsidR="00C21E98" w:rsidRPr="003F29FF" w14:paraId="6C30D80B"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0EBFDF9B"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71F20935" w14:textId="77777777" w:rsidR="00C21E98" w:rsidRPr="003F29FF" w:rsidRDefault="00C21E98" w:rsidP="00FE603F">
            <w:pPr>
              <w:pStyle w:val="Tabletextrightbold"/>
            </w:pPr>
            <w:r w:rsidRPr="00EC7C26">
              <w:t xml:space="preserve">16 740 </w:t>
            </w:r>
          </w:p>
        </w:tc>
        <w:tc>
          <w:tcPr>
            <w:cnfStyle w:val="000001000000" w:firstRow="0" w:lastRow="0" w:firstColumn="0" w:lastColumn="0" w:oddVBand="0" w:evenVBand="1" w:oddHBand="0" w:evenHBand="0" w:firstRowFirstColumn="0" w:firstRowLastColumn="0" w:lastRowFirstColumn="0" w:lastRowLastColumn="0"/>
            <w:tcW w:w="1134" w:type="dxa"/>
          </w:tcPr>
          <w:p w14:paraId="6D583687" w14:textId="77777777" w:rsidR="00C21E98" w:rsidRPr="003F29FF" w:rsidRDefault="00C21E98" w:rsidP="00FE603F">
            <w:pPr>
              <w:pStyle w:val="Tabletextrightbold"/>
            </w:pPr>
            <w:r w:rsidRPr="00EC7C26">
              <w:t>14 116</w:t>
            </w:r>
          </w:p>
        </w:tc>
      </w:tr>
      <w:tr w:rsidR="00C21E98" w:rsidRPr="003F29FF" w14:paraId="52834852"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28DD19B4" w14:textId="77777777" w:rsidR="00C21E98" w:rsidRPr="003F29FF" w:rsidRDefault="00C21E98" w:rsidP="00FE603F">
            <w:pPr>
              <w:pStyle w:val="Tabletextbold"/>
            </w:pPr>
            <w:r w:rsidRPr="00B8569D">
              <w:t>Statutory</w:t>
            </w:r>
          </w:p>
        </w:tc>
        <w:tc>
          <w:tcPr>
            <w:cnfStyle w:val="000010000000" w:firstRow="0" w:lastRow="0" w:firstColumn="0" w:lastColumn="0" w:oddVBand="1" w:evenVBand="0" w:oddHBand="0" w:evenHBand="0" w:firstRowFirstColumn="0" w:firstRowLastColumn="0" w:lastRowFirstColumn="0" w:lastRowLastColumn="0"/>
            <w:tcW w:w="1134" w:type="dxa"/>
          </w:tcPr>
          <w:p w14:paraId="452FE409"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594BF859" w14:textId="77777777" w:rsidR="00C21E98" w:rsidRPr="003F29FF" w:rsidRDefault="00C21E98" w:rsidP="00FE603F">
            <w:pPr>
              <w:pStyle w:val="Tabletextright"/>
              <w:rPr>
                <w:bCs/>
              </w:rPr>
            </w:pPr>
          </w:p>
        </w:tc>
      </w:tr>
      <w:tr w:rsidR="00C21E98" w:rsidRPr="003F29FF" w14:paraId="184D9D5C"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117A5167" w14:textId="77777777" w:rsidR="00C21E98" w:rsidRPr="003F29FF" w:rsidRDefault="00C21E98" w:rsidP="00FE603F">
            <w:pPr>
              <w:pStyle w:val="Tabletext"/>
            </w:pPr>
            <w:r w:rsidRPr="00B8569D">
              <w:t xml:space="preserve">Amounts owing from Victorian Government </w:t>
            </w:r>
            <w:r w:rsidRPr="00EC7A24">
              <w:rPr>
                <w:vertAlign w:val="superscript"/>
              </w:rPr>
              <w:t>(b)</w:t>
            </w:r>
          </w:p>
        </w:tc>
        <w:tc>
          <w:tcPr>
            <w:cnfStyle w:val="000010000000" w:firstRow="0" w:lastRow="0" w:firstColumn="0" w:lastColumn="0" w:oddVBand="1" w:evenVBand="0" w:oddHBand="0" w:evenHBand="0" w:firstRowFirstColumn="0" w:firstRowLastColumn="0" w:lastRowFirstColumn="0" w:lastRowLastColumn="0"/>
            <w:tcW w:w="1134" w:type="dxa"/>
          </w:tcPr>
          <w:p w14:paraId="1C918734" w14:textId="77777777" w:rsidR="00C21E98" w:rsidRPr="003F29FF" w:rsidRDefault="00C21E98" w:rsidP="00FE603F">
            <w:pPr>
              <w:pStyle w:val="Tabletextright"/>
              <w:rPr>
                <w:bCs/>
              </w:rPr>
            </w:pPr>
            <w:r w:rsidRPr="00EC7C26">
              <w:t>349 636</w:t>
            </w:r>
          </w:p>
        </w:tc>
        <w:tc>
          <w:tcPr>
            <w:cnfStyle w:val="000001000000" w:firstRow="0" w:lastRow="0" w:firstColumn="0" w:lastColumn="0" w:oddVBand="0" w:evenVBand="1" w:oddHBand="0" w:evenHBand="0" w:firstRowFirstColumn="0" w:firstRowLastColumn="0" w:lastRowFirstColumn="0" w:lastRowLastColumn="0"/>
            <w:tcW w:w="1134" w:type="dxa"/>
          </w:tcPr>
          <w:p w14:paraId="15FCA4DE" w14:textId="77777777" w:rsidR="00C21E98" w:rsidRPr="003F29FF" w:rsidRDefault="00C21E98" w:rsidP="00FE603F">
            <w:pPr>
              <w:pStyle w:val="Tabletextright"/>
              <w:rPr>
                <w:bCs/>
              </w:rPr>
            </w:pPr>
            <w:r w:rsidRPr="00EC7C26">
              <w:t>279 487</w:t>
            </w:r>
          </w:p>
        </w:tc>
      </w:tr>
      <w:tr w:rsidR="00C21E98" w:rsidRPr="003F29FF" w14:paraId="3388F390"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749A9B8D" w14:textId="77777777" w:rsidR="00C21E98" w:rsidRPr="003F29FF" w:rsidRDefault="00C21E98" w:rsidP="00FE603F">
            <w:pPr>
              <w:pStyle w:val="Tabletext"/>
            </w:pPr>
            <w:r w:rsidRPr="00B8569D">
              <w:t>GST recoverable</w:t>
            </w:r>
          </w:p>
        </w:tc>
        <w:tc>
          <w:tcPr>
            <w:cnfStyle w:val="000010000000" w:firstRow="0" w:lastRow="0" w:firstColumn="0" w:lastColumn="0" w:oddVBand="1" w:evenVBand="0" w:oddHBand="0" w:evenHBand="0" w:firstRowFirstColumn="0" w:firstRowLastColumn="0" w:lastRowFirstColumn="0" w:lastRowLastColumn="0"/>
            <w:tcW w:w="1134" w:type="dxa"/>
          </w:tcPr>
          <w:p w14:paraId="6A4E54D9" w14:textId="77777777" w:rsidR="00C21E98" w:rsidRPr="003F29FF" w:rsidRDefault="00C21E98" w:rsidP="00FE603F">
            <w:pPr>
              <w:pStyle w:val="Tabletextright"/>
              <w:rPr>
                <w:bCs/>
              </w:rPr>
            </w:pPr>
            <w:r w:rsidRPr="00EC7C26">
              <w:t>7 596</w:t>
            </w:r>
          </w:p>
        </w:tc>
        <w:tc>
          <w:tcPr>
            <w:cnfStyle w:val="000001000000" w:firstRow="0" w:lastRow="0" w:firstColumn="0" w:lastColumn="0" w:oddVBand="0" w:evenVBand="1" w:oddHBand="0" w:evenHBand="0" w:firstRowFirstColumn="0" w:firstRowLastColumn="0" w:lastRowFirstColumn="0" w:lastRowLastColumn="0"/>
            <w:tcW w:w="1134" w:type="dxa"/>
          </w:tcPr>
          <w:p w14:paraId="5A1A06EF" w14:textId="77777777" w:rsidR="00C21E98" w:rsidRPr="003F29FF" w:rsidRDefault="00C21E98" w:rsidP="00FE603F">
            <w:pPr>
              <w:pStyle w:val="Tabletextright"/>
              <w:rPr>
                <w:bCs/>
              </w:rPr>
            </w:pPr>
            <w:r w:rsidRPr="00EC7C26">
              <w:t>4 947</w:t>
            </w:r>
          </w:p>
        </w:tc>
      </w:tr>
      <w:tr w:rsidR="00C21E98" w:rsidRPr="003F29FF" w14:paraId="68079D07"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27F4B501"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71D0AB19" w14:textId="77777777" w:rsidR="00C21E98" w:rsidRPr="003F29FF" w:rsidRDefault="00C21E98" w:rsidP="00FE603F">
            <w:pPr>
              <w:pStyle w:val="Tabletextrightbold"/>
            </w:pPr>
            <w:r w:rsidRPr="00EC7C26">
              <w:t>357 232</w:t>
            </w:r>
          </w:p>
        </w:tc>
        <w:tc>
          <w:tcPr>
            <w:cnfStyle w:val="000001000000" w:firstRow="0" w:lastRow="0" w:firstColumn="0" w:lastColumn="0" w:oddVBand="0" w:evenVBand="1" w:oddHBand="0" w:evenHBand="0" w:firstRowFirstColumn="0" w:firstRowLastColumn="0" w:lastRowFirstColumn="0" w:lastRowLastColumn="0"/>
            <w:tcW w:w="1134" w:type="dxa"/>
          </w:tcPr>
          <w:p w14:paraId="6D40BFB6" w14:textId="77777777" w:rsidR="00C21E98" w:rsidRPr="003F29FF" w:rsidRDefault="00C21E98" w:rsidP="00FE603F">
            <w:pPr>
              <w:pStyle w:val="Tabletextrightbold"/>
            </w:pPr>
            <w:r w:rsidRPr="00EC7C26">
              <w:t>284 434</w:t>
            </w:r>
          </w:p>
        </w:tc>
      </w:tr>
      <w:tr w:rsidR="00C21E98" w:rsidRPr="003F29FF" w14:paraId="6B37E067"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072015C0" w14:textId="77777777" w:rsidR="00C21E98" w:rsidRPr="003F29FF" w:rsidRDefault="00C21E98" w:rsidP="00FE603F">
            <w:pPr>
              <w:pStyle w:val="Tabletextbold"/>
            </w:pPr>
            <w:r w:rsidRPr="00B8569D">
              <w:t>Total 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74EF120E" w14:textId="77777777" w:rsidR="00C21E98" w:rsidRPr="003F29FF" w:rsidRDefault="00C21E98" w:rsidP="00FE603F">
            <w:pPr>
              <w:pStyle w:val="Tabletextrightbold"/>
            </w:pPr>
            <w:r w:rsidRPr="00EC7C26">
              <w:t>373 972</w:t>
            </w:r>
          </w:p>
        </w:tc>
        <w:tc>
          <w:tcPr>
            <w:cnfStyle w:val="000001000000" w:firstRow="0" w:lastRow="0" w:firstColumn="0" w:lastColumn="0" w:oddVBand="0" w:evenVBand="1" w:oddHBand="0" w:evenHBand="0" w:firstRowFirstColumn="0" w:firstRowLastColumn="0" w:lastRowFirstColumn="0" w:lastRowLastColumn="0"/>
            <w:tcW w:w="1134" w:type="dxa"/>
          </w:tcPr>
          <w:p w14:paraId="1294A2D7" w14:textId="77777777" w:rsidR="00C21E98" w:rsidRPr="003F29FF" w:rsidRDefault="00C21E98" w:rsidP="00FE603F">
            <w:pPr>
              <w:pStyle w:val="Tabletextrightbold"/>
            </w:pPr>
            <w:r w:rsidRPr="00EC7C26">
              <w:t>298 550</w:t>
            </w:r>
          </w:p>
        </w:tc>
      </w:tr>
      <w:tr w:rsidR="00C21E98" w:rsidRPr="003F29FF" w14:paraId="5368BE71"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59A8C880"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3B20C4B8"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7327A819" w14:textId="77777777" w:rsidR="00C21E98" w:rsidRPr="003F29FF" w:rsidRDefault="00C21E98" w:rsidP="00FE603F">
            <w:pPr>
              <w:pStyle w:val="Tabletextright"/>
              <w:rPr>
                <w:bCs/>
              </w:rPr>
            </w:pPr>
          </w:p>
        </w:tc>
      </w:tr>
      <w:tr w:rsidR="00C21E98" w:rsidRPr="003F29FF" w14:paraId="3BD66B08"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745EDC86" w14:textId="77777777" w:rsidR="00C21E98" w:rsidRPr="003F29FF" w:rsidRDefault="00C21E98" w:rsidP="00FE603F">
            <w:pPr>
              <w:pStyle w:val="Tabletextbold"/>
            </w:pPr>
            <w:r w:rsidRPr="00B8569D">
              <w:t>Non-current:</w:t>
            </w:r>
          </w:p>
        </w:tc>
        <w:tc>
          <w:tcPr>
            <w:cnfStyle w:val="000010000000" w:firstRow="0" w:lastRow="0" w:firstColumn="0" w:lastColumn="0" w:oddVBand="1" w:evenVBand="0" w:oddHBand="0" w:evenHBand="0" w:firstRowFirstColumn="0" w:firstRowLastColumn="0" w:lastRowFirstColumn="0" w:lastRowLastColumn="0"/>
            <w:tcW w:w="1134" w:type="dxa"/>
          </w:tcPr>
          <w:p w14:paraId="763EFAF6"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692E99FD" w14:textId="77777777" w:rsidR="00C21E98" w:rsidRPr="003F29FF" w:rsidRDefault="00C21E98" w:rsidP="00FE603F">
            <w:pPr>
              <w:pStyle w:val="Tabletextright"/>
              <w:rPr>
                <w:bCs/>
              </w:rPr>
            </w:pPr>
          </w:p>
        </w:tc>
      </w:tr>
      <w:tr w:rsidR="00C21E98" w:rsidRPr="003F29FF" w14:paraId="0155497D"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2BD4EFDE" w14:textId="77777777" w:rsidR="00C21E98" w:rsidRPr="003F29FF" w:rsidRDefault="00C21E98" w:rsidP="00FE603F">
            <w:pPr>
              <w:pStyle w:val="Tabletextbold"/>
            </w:pPr>
            <w:r w:rsidRPr="00B8569D">
              <w:t>Contractual</w:t>
            </w:r>
          </w:p>
        </w:tc>
        <w:tc>
          <w:tcPr>
            <w:cnfStyle w:val="000010000000" w:firstRow="0" w:lastRow="0" w:firstColumn="0" w:lastColumn="0" w:oddVBand="1" w:evenVBand="0" w:oddHBand="0" w:evenHBand="0" w:firstRowFirstColumn="0" w:firstRowLastColumn="0" w:lastRowFirstColumn="0" w:lastRowLastColumn="0"/>
            <w:tcW w:w="1134" w:type="dxa"/>
          </w:tcPr>
          <w:p w14:paraId="2302E8F3"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41AF68D3" w14:textId="77777777" w:rsidR="00C21E98" w:rsidRPr="003F29FF" w:rsidRDefault="00C21E98" w:rsidP="00FE603F">
            <w:pPr>
              <w:pStyle w:val="Tabletextright"/>
              <w:rPr>
                <w:bCs/>
              </w:rPr>
            </w:pPr>
          </w:p>
        </w:tc>
      </w:tr>
      <w:tr w:rsidR="00C21E98" w:rsidRPr="003F29FF" w14:paraId="3FBD680F"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3FF0E3ED" w14:textId="776516E8" w:rsidR="00C21E98" w:rsidRPr="003F29FF" w:rsidRDefault="00C21E98" w:rsidP="00FE603F">
            <w:pPr>
              <w:pStyle w:val="Tabletext"/>
            </w:pPr>
            <w:r w:rsidRPr="00B8569D">
              <w:t>Loans to Victorian Government</w:t>
            </w:r>
            <w:r w:rsidR="007F3BA9">
              <w:t xml:space="preserve"> </w:t>
            </w:r>
            <w:r w:rsidR="007F3BA9" w:rsidRPr="007F3BA9">
              <w:t>departments and agencies</w:t>
            </w:r>
            <w:r w:rsidRPr="00B8569D">
              <w:t xml:space="preserve"> </w:t>
            </w:r>
            <w:r w:rsidRPr="00EC7A24">
              <w:rPr>
                <w:vertAlign w:val="superscript"/>
              </w:rPr>
              <w:t>(</w:t>
            </w:r>
            <w:r>
              <w:rPr>
                <w:vertAlign w:val="superscript"/>
              </w:rPr>
              <w:t>a</w:t>
            </w:r>
            <w:r w:rsidRPr="00EC7A24">
              <w:rPr>
                <w:vertAlign w:val="superscript"/>
              </w:rPr>
              <w:t>)</w:t>
            </w:r>
          </w:p>
        </w:tc>
        <w:tc>
          <w:tcPr>
            <w:cnfStyle w:val="000010000000" w:firstRow="0" w:lastRow="0" w:firstColumn="0" w:lastColumn="0" w:oddVBand="1" w:evenVBand="0" w:oddHBand="0" w:evenHBand="0" w:firstRowFirstColumn="0" w:firstRowLastColumn="0" w:lastRowFirstColumn="0" w:lastRowLastColumn="0"/>
            <w:tcW w:w="1134" w:type="dxa"/>
          </w:tcPr>
          <w:p w14:paraId="1764D8B0" w14:textId="77777777" w:rsidR="00C21E98" w:rsidRPr="003F29FF" w:rsidRDefault="00C21E98" w:rsidP="00FE603F">
            <w:pPr>
              <w:pStyle w:val="Tabletextright"/>
              <w:rPr>
                <w:bCs/>
              </w:rPr>
            </w:pPr>
            <w:r w:rsidRPr="00EC7C26">
              <w:t xml:space="preserve">11 341 </w:t>
            </w:r>
          </w:p>
        </w:tc>
        <w:tc>
          <w:tcPr>
            <w:cnfStyle w:val="000001000000" w:firstRow="0" w:lastRow="0" w:firstColumn="0" w:lastColumn="0" w:oddVBand="0" w:evenVBand="1" w:oddHBand="0" w:evenHBand="0" w:firstRowFirstColumn="0" w:firstRowLastColumn="0" w:lastRowFirstColumn="0" w:lastRowLastColumn="0"/>
            <w:tcW w:w="1134" w:type="dxa"/>
          </w:tcPr>
          <w:p w14:paraId="12D991DC" w14:textId="11CF67B0" w:rsidR="00C21E98" w:rsidRPr="003F29FF" w:rsidRDefault="00885E27" w:rsidP="00FE603F">
            <w:pPr>
              <w:pStyle w:val="Tabletextright"/>
              <w:rPr>
                <w:bCs/>
              </w:rPr>
            </w:pPr>
            <w:r>
              <w:t>–</w:t>
            </w:r>
          </w:p>
        </w:tc>
      </w:tr>
      <w:tr w:rsidR="00C21E98" w:rsidRPr="003F29FF" w14:paraId="118A5818"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604DD7B2" w14:textId="77777777" w:rsidR="00C21E98" w:rsidRPr="003F29FF" w:rsidRDefault="00C21E98" w:rsidP="00FE603F">
            <w:pPr>
              <w:pStyle w:val="Tabletext"/>
            </w:pPr>
            <w:r w:rsidRPr="00B8569D">
              <w:t>Loans to other entities</w:t>
            </w:r>
          </w:p>
        </w:tc>
        <w:tc>
          <w:tcPr>
            <w:cnfStyle w:val="000010000000" w:firstRow="0" w:lastRow="0" w:firstColumn="0" w:lastColumn="0" w:oddVBand="1" w:evenVBand="0" w:oddHBand="0" w:evenHBand="0" w:firstRowFirstColumn="0" w:firstRowLastColumn="0" w:lastRowFirstColumn="0" w:lastRowLastColumn="0"/>
            <w:tcW w:w="1134" w:type="dxa"/>
          </w:tcPr>
          <w:p w14:paraId="2558B61C" w14:textId="77777777" w:rsidR="00C21E98" w:rsidRPr="003F29FF" w:rsidRDefault="00C21E98" w:rsidP="00FE603F">
            <w:pPr>
              <w:pStyle w:val="Tabletextright"/>
              <w:rPr>
                <w:bCs/>
              </w:rPr>
            </w:pPr>
            <w:r w:rsidRPr="00EC7C26">
              <w:t xml:space="preserve">2 461 </w:t>
            </w:r>
          </w:p>
        </w:tc>
        <w:tc>
          <w:tcPr>
            <w:cnfStyle w:val="000001000000" w:firstRow="0" w:lastRow="0" w:firstColumn="0" w:lastColumn="0" w:oddVBand="0" w:evenVBand="1" w:oddHBand="0" w:evenHBand="0" w:firstRowFirstColumn="0" w:firstRowLastColumn="0" w:lastRowFirstColumn="0" w:lastRowLastColumn="0"/>
            <w:tcW w:w="1134" w:type="dxa"/>
          </w:tcPr>
          <w:p w14:paraId="574F1FF8" w14:textId="158D372A" w:rsidR="00C21E98" w:rsidRPr="003F29FF" w:rsidRDefault="00885E27" w:rsidP="00FE603F">
            <w:pPr>
              <w:pStyle w:val="Tabletextright"/>
              <w:rPr>
                <w:bCs/>
              </w:rPr>
            </w:pPr>
            <w:r>
              <w:t>–</w:t>
            </w:r>
          </w:p>
        </w:tc>
      </w:tr>
      <w:tr w:rsidR="00C21E98" w:rsidRPr="003F29FF" w14:paraId="40030865"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036252E2"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6E126A7C" w14:textId="77777777" w:rsidR="00C21E98" w:rsidRPr="00982FF8" w:rsidRDefault="00C21E98" w:rsidP="00885E27">
            <w:pPr>
              <w:pStyle w:val="Tabletextrightbold"/>
            </w:pPr>
            <w:r w:rsidRPr="00EC7C26">
              <w:t xml:space="preserve">13 802 </w:t>
            </w:r>
          </w:p>
        </w:tc>
        <w:tc>
          <w:tcPr>
            <w:cnfStyle w:val="000001000000" w:firstRow="0" w:lastRow="0" w:firstColumn="0" w:lastColumn="0" w:oddVBand="0" w:evenVBand="1" w:oddHBand="0" w:evenHBand="0" w:firstRowFirstColumn="0" w:firstRowLastColumn="0" w:lastRowFirstColumn="0" w:lastRowLastColumn="0"/>
            <w:tcW w:w="1134" w:type="dxa"/>
          </w:tcPr>
          <w:p w14:paraId="538C14B3" w14:textId="15A37307" w:rsidR="00C21E98" w:rsidRPr="00EB763E" w:rsidRDefault="00885E27" w:rsidP="00885E27">
            <w:pPr>
              <w:pStyle w:val="Tabletextrightbold"/>
              <w:rPr>
                <w:bCs w:val="0"/>
              </w:rPr>
            </w:pPr>
            <w:r>
              <w:t>–</w:t>
            </w:r>
          </w:p>
        </w:tc>
      </w:tr>
      <w:tr w:rsidR="00C21E98" w:rsidRPr="003F29FF" w14:paraId="0DAC6FCF"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4F65DDB6" w14:textId="77777777" w:rsidR="00C21E98" w:rsidRPr="003F29FF" w:rsidRDefault="00C21E98" w:rsidP="00FE603F">
            <w:pPr>
              <w:pStyle w:val="Tabletextbold"/>
            </w:pPr>
            <w:r w:rsidRPr="00B8569D">
              <w:t>Statutory</w:t>
            </w:r>
          </w:p>
        </w:tc>
        <w:tc>
          <w:tcPr>
            <w:cnfStyle w:val="000010000000" w:firstRow="0" w:lastRow="0" w:firstColumn="0" w:lastColumn="0" w:oddVBand="1" w:evenVBand="0" w:oddHBand="0" w:evenHBand="0" w:firstRowFirstColumn="0" w:firstRowLastColumn="0" w:lastRowFirstColumn="0" w:lastRowLastColumn="0"/>
            <w:tcW w:w="1134" w:type="dxa"/>
          </w:tcPr>
          <w:p w14:paraId="11F772DA"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5CFDBF9A" w14:textId="77777777" w:rsidR="00C21E98" w:rsidRPr="003F29FF" w:rsidRDefault="00C21E98" w:rsidP="00FE603F">
            <w:pPr>
              <w:pStyle w:val="Tabletextright"/>
              <w:rPr>
                <w:bCs/>
              </w:rPr>
            </w:pPr>
          </w:p>
        </w:tc>
      </w:tr>
      <w:tr w:rsidR="00C21E98" w:rsidRPr="003F29FF" w14:paraId="2C3F6C90"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2B4A0B27" w14:textId="77777777" w:rsidR="00C21E98" w:rsidRPr="003F29FF" w:rsidRDefault="00C21E98" w:rsidP="00FE603F">
            <w:pPr>
              <w:pStyle w:val="Tabletext"/>
            </w:pPr>
            <w:r w:rsidRPr="00B8569D">
              <w:t xml:space="preserve">Amounts owing from Victorian Government </w:t>
            </w:r>
            <w:r w:rsidRPr="00EC7A24">
              <w:rPr>
                <w:vertAlign w:val="superscript"/>
              </w:rPr>
              <w:t>(b)</w:t>
            </w:r>
          </w:p>
        </w:tc>
        <w:tc>
          <w:tcPr>
            <w:cnfStyle w:val="000010000000" w:firstRow="0" w:lastRow="0" w:firstColumn="0" w:lastColumn="0" w:oddVBand="1" w:evenVBand="0" w:oddHBand="0" w:evenHBand="0" w:firstRowFirstColumn="0" w:firstRowLastColumn="0" w:lastRowFirstColumn="0" w:lastRowLastColumn="0"/>
            <w:tcW w:w="1134" w:type="dxa"/>
          </w:tcPr>
          <w:p w14:paraId="529A9E6D" w14:textId="77777777" w:rsidR="00C21E98" w:rsidRPr="003F29FF" w:rsidRDefault="00C21E98" w:rsidP="00FE603F">
            <w:pPr>
              <w:pStyle w:val="Tabletextright"/>
              <w:rPr>
                <w:bCs/>
              </w:rPr>
            </w:pPr>
            <w:r w:rsidRPr="00EC7C26">
              <w:t>5 645</w:t>
            </w:r>
          </w:p>
        </w:tc>
        <w:tc>
          <w:tcPr>
            <w:cnfStyle w:val="000001000000" w:firstRow="0" w:lastRow="0" w:firstColumn="0" w:lastColumn="0" w:oddVBand="0" w:evenVBand="1" w:oddHBand="0" w:evenHBand="0" w:firstRowFirstColumn="0" w:firstRowLastColumn="0" w:lastRowFirstColumn="0" w:lastRowLastColumn="0"/>
            <w:tcW w:w="1134" w:type="dxa"/>
          </w:tcPr>
          <w:p w14:paraId="10BC8B79" w14:textId="77777777" w:rsidR="00C21E98" w:rsidRPr="003F29FF" w:rsidRDefault="00C21E98" w:rsidP="00FE603F">
            <w:pPr>
              <w:pStyle w:val="Tabletextright"/>
              <w:rPr>
                <w:bCs/>
              </w:rPr>
            </w:pPr>
            <w:r w:rsidRPr="00EC7C26">
              <w:t>5 169</w:t>
            </w:r>
          </w:p>
        </w:tc>
      </w:tr>
      <w:tr w:rsidR="00B93932" w:rsidRPr="003F29FF" w14:paraId="7EC569EC"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23B3056C" w14:textId="77777777" w:rsidR="00B93932" w:rsidRPr="00B8569D" w:rsidRDefault="00B93932" w:rsidP="00B93932">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25E3CCF6" w14:textId="7FB5B564" w:rsidR="00B93932" w:rsidRPr="00EC7C26" w:rsidRDefault="00B93932" w:rsidP="00B93932">
            <w:pPr>
              <w:pStyle w:val="Tabletextrightbold"/>
            </w:pPr>
            <w:r w:rsidRPr="00EC7C26">
              <w:t>5 645</w:t>
            </w:r>
          </w:p>
        </w:tc>
        <w:tc>
          <w:tcPr>
            <w:cnfStyle w:val="000001000000" w:firstRow="0" w:lastRow="0" w:firstColumn="0" w:lastColumn="0" w:oddVBand="0" w:evenVBand="1" w:oddHBand="0" w:evenHBand="0" w:firstRowFirstColumn="0" w:firstRowLastColumn="0" w:lastRowFirstColumn="0" w:lastRowLastColumn="0"/>
            <w:tcW w:w="1134" w:type="dxa"/>
          </w:tcPr>
          <w:p w14:paraId="2F3AD335" w14:textId="78FCC6AB" w:rsidR="00B93932" w:rsidRPr="00EC7C26" w:rsidRDefault="00B93932" w:rsidP="00B93932">
            <w:pPr>
              <w:pStyle w:val="Tabletextrightbold"/>
            </w:pPr>
            <w:r w:rsidRPr="00EC7C26">
              <w:t>5 169</w:t>
            </w:r>
          </w:p>
        </w:tc>
      </w:tr>
      <w:tr w:rsidR="00B93932" w:rsidRPr="003F29FF" w14:paraId="3EAFCB23"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18348E5B" w14:textId="77777777" w:rsidR="00B93932" w:rsidRPr="003F29FF" w:rsidRDefault="00B93932" w:rsidP="00B93932">
            <w:pPr>
              <w:pStyle w:val="Tabletextbold"/>
            </w:pPr>
            <w:r w:rsidRPr="00B8569D">
              <w:t>Total non-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3345FBD2" w14:textId="461F2478" w:rsidR="00B93932" w:rsidRPr="003F29FF" w:rsidRDefault="00B93932" w:rsidP="00B93932">
            <w:pPr>
              <w:pStyle w:val="Tabletextrightbold"/>
            </w:pPr>
            <w:r w:rsidRPr="00B93932">
              <w:t>19</w:t>
            </w:r>
            <w:r>
              <w:t xml:space="preserve"> </w:t>
            </w:r>
            <w:r w:rsidRPr="00B93932">
              <w:t>447</w:t>
            </w:r>
          </w:p>
        </w:tc>
        <w:tc>
          <w:tcPr>
            <w:cnfStyle w:val="000001000000" w:firstRow="0" w:lastRow="0" w:firstColumn="0" w:lastColumn="0" w:oddVBand="0" w:evenVBand="1" w:oddHBand="0" w:evenHBand="0" w:firstRowFirstColumn="0" w:firstRowLastColumn="0" w:lastRowFirstColumn="0" w:lastRowLastColumn="0"/>
            <w:tcW w:w="1134" w:type="dxa"/>
          </w:tcPr>
          <w:p w14:paraId="1EDA7B10" w14:textId="77777777" w:rsidR="00B93932" w:rsidRPr="003F29FF" w:rsidRDefault="00B93932" w:rsidP="00B93932">
            <w:pPr>
              <w:pStyle w:val="Tabletextrightbold"/>
            </w:pPr>
            <w:r w:rsidRPr="00EC7C26">
              <w:t>5 169</w:t>
            </w:r>
          </w:p>
        </w:tc>
      </w:tr>
      <w:tr w:rsidR="00B93932" w:rsidRPr="003F29FF" w14:paraId="218F7102"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7910CBA3" w14:textId="77777777" w:rsidR="00B93932" w:rsidRPr="003F29FF" w:rsidRDefault="00B93932" w:rsidP="00B93932">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146128D3" w14:textId="77777777" w:rsidR="00B93932" w:rsidRPr="003F29FF" w:rsidRDefault="00B93932" w:rsidP="00B93932">
            <w:pPr>
              <w:pStyle w:val="Tabletextrightbold"/>
            </w:pPr>
          </w:p>
        </w:tc>
        <w:tc>
          <w:tcPr>
            <w:cnfStyle w:val="000001000000" w:firstRow="0" w:lastRow="0" w:firstColumn="0" w:lastColumn="0" w:oddVBand="0" w:evenVBand="1" w:oddHBand="0" w:evenHBand="0" w:firstRowFirstColumn="0" w:firstRowLastColumn="0" w:lastRowFirstColumn="0" w:lastRowLastColumn="0"/>
            <w:tcW w:w="1134" w:type="dxa"/>
          </w:tcPr>
          <w:p w14:paraId="6E67DCD3" w14:textId="77777777" w:rsidR="00B93932" w:rsidRPr="003F29FF" w:rsidRDefault="00B93932" w:rsidP="00B93932">
            <w:pPr>
              <w:pStyle w:val="Tabletextrightbold"/>
            </w:pPr>
          </w:p>
        </w:tc>
      </w:tr>
      <w:tr w:rsidR="00B93932" w:rsidRPr="003F29FF" w14:paraId="30192AAB" w14:textId="77777777" w:rsidTr="00FE603F">
        <w:tc>
          <w:tcPr>
            <w:cnfStyle w:val="001000000000" w:firstRow="0" w:lastRow="0" w:firstColumn="1" w:lastColumn="0" w:oddVBand="0" w:evenVBand="0" w:oddHBand="0" w:evenHBand="0" w:firstRowFirstColumn="0" w:firstRowLastColumn="0" w:lastRowFirstColumn="0" w:lastRowLastColumn="0"/>
            <w:tcW w:w="6629" w:type="dxa"/>
          </w:tcPr>
          <w:p w14:paraId="16EF1200" w14:textId="77777777" w:rsidR="00B93932" w:rsidRPr="003F29FF" w:rsidRDefault="00B93932" w:rsidP="00B93932">
            <w:pPr>
              <w:pStyle w:val="Tabletextbold"/>
            </w:pPr>
            <w:r w:rsidRPr="00B8569D">
              <w:t>Total receivables</w:t>
            </w:r>
          </w:p>
        </w:tc>
        <w:tc>
          <w:tcPr>
            <w:cnfStyle w:val="000010000000" w:firstRow="0" w:lastRow="0" w:firstColumn="0" w:lastColumn="0" w:oddVBand="1" w:evenVBand="0" w:oddHBand="0" w:evenHBand="0" w:firstRowFirstColumn="0" w:firstRowLastColumn="0" w:lastRowFirstColumn="0" w:lastRowLastColumn="0"/>
            <w:tcW w:w="1134" w:type="dxa"/>
          </w:tcPr>
          <w:p w14:paraId="6C924D49" w14:textId="77777777" w:rsidR="00B93932" w:rsidRPr="003F29FF" w:rsidRDefault="00B93932" w:rsidP="00B93932">
            <w:pPr>
              <w:pStyle w:val="Tabletextrightbold"/>
            </w:pPr>
            <w:r w:rsidRPr="00EC7C26">
              <w:t>393 419</w:t>
            </w:r>
          </w:p>
        </w:tc>
        <w:tc>
          <w:tcPr>
            <w:cnfStyle w:val="000001000000" w:firstRow="0" w:lastRow="0" w:firstColumn="0" w:lastColumn="0" w:oddVBand="0" w:evenVBand="1" w:oddHBand="0" w:evenHBand="0" w:firstRowFirstColumn="0" w:firstRowLastColumn="0" w:lastRowFirstColumn="0" w:lastRowLastColumn="0"/>
            <w:tcW w:w="1134" w:type="dxa"/>
          </w:tcPr>
          <w:p w14:paraId="43ABC7B4" w14:textId="77777777" w:rsidR="00B93932" w:rsidRPr="003F29FF" w:rsidRDefault="00B93932" w:rsidP="00B93932">
            <w:pPr>
              <w:pStyle w:val="Tabletextrightbold"/>
            </w:pPr>
            <w:r w:rsidRPr="00EC7C26">
              <w:t>303 719</w:t>
            </w:r>
          </w:p>
        </w:tc>
      </w:tr>
    </w:tbl>
    <w:p w14:paraId="5086B9A3" w14:textId="77777777" w:rsidR="00C21E98" w:rsidRPr="003F29FF" w:rsidRDefault="00C21E98" w:rsidP="00C21E98">
      <w:pPr>
        <w:pStyle w:val="Notes"/>
      </w:pPr>
      <w:r w:rsidRPr="003F29FF">
        <w:t>Note</w:t>
      </w:r>
      <w:r>
        <w:t>s</w:t>
      </w:r>
      <w:r w:rsidRPr="003F29FF">
        <w:t>:</w:t>
      </w:r>
    </w:p>
    <w:p w14:paraId="5B8C820C" w14:textId="77777777" w:rsidR="00C21E98" w:rsidRDefault="00C21E98" w:rsidP="00C21E98">
      <w:pPr>
        <w:pStyle w:val="Notes"/>
      </w:pPr>
      <w:r>
        <w:t>(a) The Greener Government Buildings program provides interest free loan funding with a maximum five</w:t>
      </w:r>
      <w:r>
        <w:noBreakHyphen/>
        <w:t>year term to support general government sector departments and agencies to implement building energy efficiency projects that reduce operating costs and achieve greenhouse gas abatement.</w:t>
      </w:r>
    </w:p>
    <w:p w14:paraId="3865EC6A" w14:textId="77777777" w:rsidR="00C21E98" w:rsidRPr="003F29FF" w:rsidRDefault="00C21E98" w:rsidP="00C21E98">
      <w:pPr>
        <w:pStyle w:val="Notes"/>
      </w:pPr>
      <w:r>
        <w:t>(b) Represents balance of appropriations relating to the provision of outputs and for additions to the net asset base, for which payments had not been disbursed at balance date, and accordingly had not been drawn from the Consolidated Fund.</w:t>
      </w:r>
    </w:p>
    <w:p w14:paraId="392B611F" w14:textId="77777777" w:rsidR="00C21E98" w:rsidRPr="003F29FF" w:rsidRDefault="00C21E98" w:rsidP="00C21E98"/>
    <w:p w14:paraId="5039A818" w14:textId="77777777" w:rsidR="00C21E98" w:rsidRPr="003F29FF" w:rsidRDefault="00C21E98" w:rsidP="00C21E98">
      <w:pPr>
        <w:sectPr w:rsidR="00C21E98" w:rsidRPr="003F29FF" w:rsidSect="000C41A3">
          <w:headerReference w:type="even" r:id="rId132"/>
          <w:type w:val="continuous"/>
          <w:pgSz w:w="11909" w:h="16834" w:code="9"/>
          <w:pgMar w:top="1728" w:right="1152" w:bottom="1152" w:left="1152" w:header="720" w:footer="288" w:gutter="0"/>
          <w:cols w:space="720"/>
          <w:noEndnote/>
        </w:sectPr>
      </w:pPr>
    </w:p>
    <w:p w14:paraId="4EF285A6" w14:textId="77777777" w:rsidR="00C21E98" w:rsidRDefault="00C21E98" w:rsidP="00C21E98">
      <w:r>
        <w:t>Receivables consist of:</w:t>
      </w:r>
    </w:p>
    <w:p w14:paraId="48FDFE7B" w14:textId="77777777" w:rsidR="00C21E98" w:rsidRPr="00225381" w:rsidRDefault="00C21E98" w:rsidP="00C21E98">
      <w:pPr>
        <w:pStyle w:val="Bullet"/>
        <w:spacing w:before="60" w:after="60"/>
      </w:pPr>
      <w:r w:rsidRPr="00225381">
        <w:t>statutory receivables, predominantly amounts owing from the Victorian Government and GST input tax credits recoverable</w:t>
      </w:r>
    </w:p>
    <w:p w14:paraId="531891F8" w14:textId="77777777" w:rsidR="00C21E98" w:rsidRDefault="00C21E98" w:rsidP="00C21E98">
      <w:pPr>
        <w:pStyle w:val="Bullet"/>
        <w:spacing w:before="60" w:after="60"/>
      </w:pPr>
      <w:r w:rsidRPr="00225381">
        <w:t>contractual receivables, mainly debtors in relation to goods and services and accrued investment income</w:t>
      </w:r>
      <w:r>
        <w:t>.</w:t>
      </w:r>
    </w:p>
    <w:p w14:paraId="79F6690D" w14:textId="0CB2A85D" w:rsidR="00C21E98" w:rsidRPr="003F29FF" w:rsidRDefault="00C21E98" w:rsidP="00C21E98">
      <w:r w:rsidRPr="00D70341">
        <w:t>Receivables that are contractual are classified as financial instruments. Statutory receivables are not classified as financial instruments. Receivables are recognised initially at fair value and subsequently measured at amortised cost, using the effective interest method, less any allowance for impairment. Debtors are generally due for settlement no more than 30 days from the date of recognition. Collectability of debtors is reviewed on an ongoing basis. A provision for doubtful debts is raised when there is objective evidence that the debts may not be collected. Bad debts are written off when identified.</w:t>
      </w:r>
    </w:p>
    <w:p w14:paraId="7D291D9E" w14:textId="77777777" w:rsidR="00C21E98" w:rsidRPr="003F29FF" w:rsidRDefault="00C21E98" w:rsidP="00C21E98">
      <w:pPr>
        <w:sectPr w:rsidR="00C21E98" w:rsidRPr="003F29FF" w:rsidSect="000C41A3">
          <w:headerReference w:type="even" r:id="rId133"/>
          <w:type w:val="continuous"/>
          <w:pgSz w:w="11909" w:h="16834" w:code="9"/>
          <w:pgMar w:top="1728" w:right="1152" w:bottom="1152" w:left="1152" w:header="720" w:footer="288" w:gutter="0"/>
          <w:cols w:num="2" w:space="720"/>
          <w:noEndnote/>
        </w:sectPr>
      </w:pPr>
    </w:p>
    <w:p w14:paraId="2D622704" w14:textId="77777777" w:rsidR="00C21E98" w:rsidRPr="003F29FF" w:rsidRDefault="00C21E98" w:rsidP="00C21E98">
      <w:pPr>
        <w:pStyle w:val="Heading3numbered"/>
      </w:pPr>
      <w:r w:rsidRPr="003F29FF">
        <w:lastRenderedPageBreak/>
        <w:t>Ageing analysis of contractual receivables</w:t>
      </w:r>
    </w:p>
    <w:tbl>
      <w:tblPr>
        <w:tblStyle w:val="AnnualReporttexttable"/>
        <w:tblW w:w="4604" w:type="pct"/>
        <w:tblLook w:val="00A0" w:firstRow="1" w:lastRow="0" w:firstColumn="1" w:lastColumn="0" w:noHBand="0" w:noVBand="0"/>
      </w:tblPr>
      <w:tblGrid>
        <w:gridCol w:w="1444"/>
        <w:gridCol w:w="1192"/>
        <w:gridCol w:w="1256"/>
        <w:gridCol w:w="999"/>
        <w:gridCol w:w="835"/>
        <w:gridCol w:w="1075"/>
        <w:gridCol w:w="932"/>
        <w:gridCol w:w="1111"/>
      </w:tblGrid>
      <w:tr w:rsidR="00C21E98" w:rsidRPr="003F29FF" w14:paraId="6B981467"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pct"/>
          </w:tcPr>
          <w:p w14:paraId="297F9E98"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1FF3F467" w14:textId="77777777" w:rsidR="00C21E98" w:rsidRPr="003F29FF" w:rsidRDefault="00C21E98" w:rsidP="00FE603F">
            <w:pPr>
              <w:pStyle w:val="Tabletextheadingright"/>
            </w:pPr>
          </w:p>
        </w:tc>
        <w:tc>
          <w:tcPr>
            <w:cnfStyle w:val="000001000000" w:firstRow="0" w:lastRow="0" w:firstColumn="0" w:lastColumn="0" w:oddVBand="0" w:evenVBand="1" w:oddHBand="0" w:evenHBand="0" w:firstRowFirstColumn="0" w:firstRowLastColumn="0" w:lastRowFirstColumn="0" w:lastRowLastColumn="0"/>
            <w:tcW w:w="710" w:type="pct"/>
          </w:tcPr>
          <w:p w14:paraId="6CF3DC52" w14:textId="77777777" w:rsidR="00C21E98" w:rsidRPr="003F29FF" w:rsidRDefault="00C21E98" w:rsidP="00FE603F">
            <w:pPr>
              <w:pStyle w:val="Tabletextheadingright"/>
            </w:pPr>
          </w:p>
        </w:tc>
        <w:tc>
          <w:tcPr>
            <w:cnfStyle w:val="000010000000" w:firstRow="0" w:lastRow="0" w:firstColumn="0" w:lastColumn="0" w:oddVBand="1" w:evenVBand="0" w:oddHBand="0" w:evenHBand="0" w:firstRowFirstColumn="0" w:firstRowLastColumn="0" w:lastRowFirstColumn="0" w:lastRowLastColumn="0"/>
            <w:tcW w:w="2800" w:type="pct"/>
            <w:gridSpan w:val="5"/>
          </w:tcPr>
          <w:p w14:paraId="62582BE0" w14:textId="77777777" w:rsidR="00C21E98" w:rsidRPr="003F29FF" w:rsidRDefault="00C21E98" w:rsidP="00FE603F">
            <w:pPr>
              <w:pStyle w:val="Tabletextheadingcentred"/>
              <w:rPr>
                <w:b/>
              </w:rPr>
            </w:pPr>
            <w:r w:rsidRPr="003F29FF">
              <w:rPr>
                <w:b/>
              </w:rPr>
              <w:t>Past due but not impaired</w:t>
            </w:r>
          </w:p>
        </w:tc>
      </w:tr>
      <w:tr w:rsidR="00C21E98" w:rsidRPr="003F29FF" w14:paraId="7410DC5D" w14:textId="77777777" w:rsidTr="00FE603F">
        <w:tc>
          <w:tcPr>
            <w:cnfStyle w:val="001000000000" w:firstRow="0" w:lastRow="0" w:firstColumn="1" w:lastColumn="0" w:oddVBand="0" w:evenVBand="0" w:oddHBand="0" w:evenHBand="0" w:firstRowFirstColumn="0" w:firstRowLastColumn="0" w:lastRowFirstColumn="0" w:lastRowLastColumn="0"/>
            <w:tcW w:w="816" w:type="pct"/>
          </w:tcPr>
          <w:p w14:paraId="4453A010"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57306E56" w14:textId="77777777" w:rsidR="00C21E98" w:rsidRPr="003F29FF" w:rsidRDefault="00C21E98" w:rsidP="00FE603F">
            <w:pPr>
              <w:pStyle w:val="Tabletextheadingright"/>
            </w:pPr>
            <w:r w:rsidRPr="003F29FF">
              <w:t>Carrying amount</w:t>
            </w:r>
          </w:p>
          <w:p w14:paraId="7805C1FD"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710" w:type="pct"/>
            <w:shd w:val="clear" w:color="auto" w:fill="auto"/>
          </w:tcPr>
          <w:p w14:paraId="0FF00491" w14:textId="77777777" w:rsidR="00C21E98" w:rsidRPr="003F29FF" w:rsidRDefault="00C21E98" w:rsidP="00FE603F">
            <w:pPr>
              <w:pStyle w:val="Tabletextheadingright"/>
            </w:pPr>
            <w:r w:rsidRPr="003F29FF">
              <w:t>Neither past due nor impaired</w:t>
            </w:r>
          </w:p>
          <w:p w14:paraId="05EBF9AF"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565" w:type="pct"/>
            <w:shd w:val="clear" w:color="auto" w:fill="auto"/>
          </w:tcPr>
          <w:p w14:paraId="48D65B3B" w14:textId="77777777" w:rsidR="00C21E98" w:rsidRPr="003F29FF" w:rsidRDefault="00C21E98" w:rsidP="00FE603F">
            <w:pPr>
              <w:pStyle w:val="Tabletextheadingright"/>
            </w:pPr>
            <w:r w:rsidRPr="003F29FF">
              <w:t>Less than 1 month</w:t>
            </w:r>
          </w:p>
          <w:p w14:paraId="6276CA29"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472" w:type="pct"/>
            <w:shd w:val="clear" w:color="auto" w:fill="auto"/>
          </w:tcPr>
          <w:p w14:paraId="02367E09" w14:textId="77777777" w:rsidR="00C21E98" w:rsidRPr="003F29FF" w:rsidRDefault="00C21E98" w:rsidP="00FE603F">
            <w:pPr>
              <w:pStyle w:val="Tabletextheadingright"/>
            </w:pPr>
            <w:r w:rsidRPr="003F29FF">
              <w:t>1–3 months</w:t>
            </w:r>
          </w:p>
          <w:p w14:paraId="7F8DCB66"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08" w:type="pct"/>
            <w:shd w:val="clear" w:color="auto" w:fill="auto"/>
          </w:tcPr>
          <w:p w14:paraId="7DC107BB" w14:textId="77777777" w:rsidR="00C21E98" w:rsidRPr="003F29FF" w:rsidRDefault="00C21E98" w:rsidP="00FE603F">
            <w:pPr>
              <w:pStyle w:val="Tabletextheadingright"/>
            </w:pPr>
            <w:r w:rsidRPr="003F29FF">
              <w:t>3 months–1 year</w:t>
            </w:r>
          </w:p>
          <w:p w14:paraId="715295A1"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527" w:type="pct"/>
            <w:shd w:val="clear" w:color="auto" w:fill="auto"/>
          </w:tcPr>
          <w:p w14:paraId="084335B5" w14:textId="77777777" w:rsidR="00C21E98" w:rsidRPr="003F29FF" w:rsidRDefault="00C21E98" w:rsidP="00FE603F">
            <w:pPr>
              <w:pStyle w:val="Tabletextheadingright"/>
            </w:pPr>
            <w:r w:rsidRPr="003F29FF">
              <w:t>1–5 years</w:t>
            </w:r>
          </w:p>
          <w:p w14:paraId="157009BE"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28" w:type="pct"/>
            <w:shd w:val="clear" w:color="auto" w:fill="auto"/>
          </w:tcPr>
          <w:p w14:paraId="06327F37" w14:textId="77777777" w:rsidR="00C21E98" w:rsidRPr="003F29FF" w:rsidRDefault="00C21E98" w:rsidP="00FE603F">
            <w:pPr>
              <w:pStyle w:val="Tabletextheadingright"/>
            </w:pPr>
            <w:r w:rsidRPr="003F29FF">
              <w:t>Greater than 5 years</w:t>
            </w:r>
          </w:p>
          <w:p w14:paraId="5A471581"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r>
      <w:tr w:rsidR="00C21E98" w:rsidRPr="003F29FF" w14:paraId="148C48D6" w14:textId="77777777" w:rsidTr="00FE603F">
        <w:tc>
          <w:tcPr>
            <w:cnfStyle w:val="001000000000" w:firstRow="0" w:lastRow="0" w:firstColumn="1" w:lastColumn="0" w:oddVBand="0" w:evenVBand="0" w:oddHBand="0" w:evenHBand="0" w:firstRowFirstColumn="0" w:firstRowLastColumn="0" w:lastRowFirstColumn="0" w:lastRowLastColumn="0"/>
            <w:tcW w:w="816" w:type="pct"/>
          </w:tcPr>
          <w:p w14:paraId="45E2C835" w14:textId="77777777" w:rsidR="00C21E98" w:rsidRPr="003F29FF" w:rsidRDefault="00C21E98" w:rsidP="00FE603F">
            <w:pPr>
              <w:pStyle w:val="Tabletextbold"/>
              <w:rPr>
                <w:bCs/>
              </w:rPr>
            </w:pPr>
            <w:r w:rsidRPr="00E44F4B">
              <w:t>2022</w:t>
            </w:r>
          </w:p>
        </w:tc>
        <w:tc>
          <w:tcPr>
            <w:cnfStyle w:val="000010000000" w:firstRow="0" w:lastRow="0" w:firstColumn="0" w:lastColumn="0" w:oddVBand="1" w:evenVBand="0" w:oddHBand="0" w:evenHBand="0" w:firstRowFirstColumn="0" w:firstRowLastColumn="0" w:lastRowFirstColumn="0" w:lastRowLastColumn="0"/>
            <w:tcW w:w="674" w:type="pct"/>
          </w:tcPr>
          <w:p w14:paraId="28276CCD"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0B85BC42"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2493E3E7"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589AEA09"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4A11424C"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13292E16"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2DD9B89E" w14:textId="77777777" w:rsidR="00C21E98" w:rsidRPr="003F29FF" w:rsidRDefault="00C21E98" w:rsidP="00FE603F">
            <w:pPr>
              <w:pStyle w:val="Tabletextright"/>
            </w:pPr>
          </w:p>
        </w:tc>
      </w:tr>
      <w:tr w:rsidR="00C21E98" w:rsidRPr="003F29FF" w14:paraId="47DC3B50" w14:textId="77777777" w:rsidTr="00FE603F">
        <w:tc>
          <w:tcPr>
            <w:cnfStyle w:val="001000000000" w:firstRow="0" w:lastRow="0" w:firstColumn="1" w:lastColumn="0" w:oddVBand="0" w:evenVBand="0" w:oddHBand="0" w:evenHBand="0" w:firstRowFirstColumn="0" w:firstRowLastColumn="0" w:lastRowFirstColumn="0" w:lastRowLastColumn="0"/>
            <w:tcW w:w="816" w:type="pct"/>
          </w:tcPr>
          <w:p w14:paraId="64D2FF80" w14:textId="77777777" w:rsidR="00C21E98" w:rsidRPr="003F29FF" w:rsidRDefault="00C21E98" w:rsidP="00FE603F">
            <w:pPr>
              <w:pStyle w:val="Tabletext"/>
            </w:pPr>
            <w:r w:rsidRPr="00E44F4B">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0DA0AF77" w14:textId="77777777" w:rsidR="00C21E98" w:rsidRPr="003F29FF" w:rsidRDefault="00C21E98" w:rsidP="00FE603F">
            <w:pPr>
              <w:pStyle w:val="Tabletextright"/>
              <w:rPr>
                <w:bCs/>
              </w:rPr>
            </w:pPr>
            <w:r w:rsidRPr="00E44F4B">
              <w:t xml:space="preserve">30 542 </w:t>
            </w:r>
          </w:p>
        </w:tc>
        <w:tc>
          <w:tcPr>
            <w:cnfStyle w:val="000001000000" w:firstRow="0" w:lastRow="0" w:firstColumn="0" w:lastColumn="0" w:oddVBand="0" w:evenVBand="1" w:oddHBand="0" w:evenHBand="0" w:firstRowFirstColumn="0" w:firstRowLastColumn="0" w:lastRowFirstColumn="0" w:lastRowLastColumn="0"/>
            <w:tcW w:w="710" w:type="pct"/>
          </w:tcPr>
          <w:p w14:paraId="6878132A" w14:textId="77777777" w:rsidR="00C21E98" w:rsidRPr="003F29FF" w:rsidRDefault="00C21E98" w:rsidP="00FE603F">
            <w:pPr>
              <w:pStyle w:val="Tabletextright"/>
              <w:rPr>
                <w:bCs/>
              </w:rPr>
            </w:pPr>
            <w:r w:rsidRPr="00E44F4B">
              <w:t>22 936</w:t>
            </w:r>
          </w:p>
        </w:tc>
        <w:tc>
          <w:tcPr>
            <w:cnfStyle w:val="000010000000" w:firstRow="0" w:lastRow="0" w:firstColumn="0" w:lastColumn="0" w:oddVBand="1" w:evenVBand="0" w:oddHBand="0" w:evenHBand="0" w:firstRowFirstColumn="0" w:firstRowLastColumn="0" w:lastRowFirstColumn="0" w:lastRowLastColumn="0"/>
            <w:tcW w:w="565" w:type="pct"/>
          </w:tcPr>
          <w:p w14:paraId="61840F2B" w14:textId="77777777" w:rsidR="00C21E98" w:rsidRPr="003F29FF" w:rsidRDefault="00C21E98" w:rsidP="00FE603F">
            <w:pPr>
              <w:pStyle w:val="Tabletextright"/>
              <w:rPr>
                <w:bCs/>
              </w:rPr>
            </w:pPr>
            <w:r w:rsidRPr="00E44F4B">
              <w:t>97</w:t>
            </w:r>
          </w:p>
        </w:tc>
        <w:tc>
          <w:tcPr>
            <w:cnfStyle w:val="000001000000" w:firstRow="0" w:lastRow="0" w:firstColumn="0" w:lastColumn="0" w:oddVBand="0" w:evenVBand="1" w:oddHBand="0" w:evenHBand="0" w:firstRowFirstColumn="0" w:firstRowLastColumn="0" w:lastRowFirstColumn="0" w:lastRowLastColumn="0"/>
            <w:tcW w:w="472" w:type="pct"/>
          </w:tcPr>
          <w:p w14:paraId="2246C774" w14:textId="77777777" w:rsidR="00C21E98" w:rsidRPr="003F29FF" w:rsidRDefault="00C21E98" w:rsidP="00FE603F">
            <w:pPr>
              <w:pStyle w:val="Tabletextright"/>
              <w:rPr>
                <w:bCs/>
              </w:rPr>
            </w:pPr>
            <w:r w:rsidRPr="00E44F4B">
              <w:t>1 557</w:t>
            </w:r>
          </w:p>
        </w:tc>
        <w:tc>
          <w:tcPr>
            <w:cnfStyle w:val="000010000000" w:firstRow="0" w:lastRow="0" w:firstColumn="0" w:lastColumn="0" w:oddVBand="1" w:evenVBand="0" w:oddHBand="0" w:evenHBand="0" w:firstRowFirstColumn="0" w:firstRowLastColumn="0" w:lastRowFirstColumn="0" w:lastRowLastColumn="0"/>
            <w:tcW w:w="608" w:type="pct"/>
          </w:tcPr>
          <w:p w14:paraId="105E7706" w14:textId="77777777" w:rsidR="00C21E98" w:rsidRPr="003F29FF" w:rsidRDefault="00C21E98" w:rsidP="00FE603F">
            <w:pPr>
              <w:pStyle w:val="Tabletextright"/>
              <w:rPr>
                <w:bCs/>
              </w:rPr>
            </w:pPr>
            <w:r w:rsidRPr="00E44F4B">
              <w:t>4 287</w:t>
            </w:r>
          </w:p>
        </w:tc>
        <w:tc>
          <w:tcPr>
            <w:cnfStyle w:val="000001000000" w:firstRow="0" w:lastRow="0" w:firstColumn="0" w:lastColumn="0" w:oddVBand="0" w:evenVBand="1" w:oddHBand="0" w:evenHBand="0" w:firstRowFirstColumn="0" w:firstRowLastColumn="0" w:lastRowFirstColumn="0" w:lastRowLastColumn="0"/>
            <w:tcW w:w="527" w:type="pct"/>
          </w:tcPr>
          <w:p w14:paraId="1308D868" w14:textId="77777777" w:rsidR="00C21E98" w:rsidRPr="003F29FF" w:rsidRDefault="00C21E98" w:rsidP="00FE603F">
            <w:pPr>
              <w:pStyle w:val="Tabletextright"/>
              <w:rPr>
                <w:bCs/>
              </w:rPr>
            </w:pPr>
            <w:r w:rsidRPr="00E44F4B">
              <w:t>1 665</w:t>
            </w:r>
          </w:p>
        </w:tc>
        <w:tc>
          <w:tcPr>
            <w:cnfStyle w:val="000010000000" w:firstRow="0" w:lastRow="0" w:firstColumn="0" w:lastColumn="0" w:oddVBand="1" w:evenVBand="0" w:oddHBand="0" w:evenHBand="0" w:firstRowFirstColumn="0" w:firstRowLastColumn="0" w:lastRowFirstColumn="0" w:lastRowLastColumn="0"/>
            <w:tcW w:w="628" w:type="pct"/>
          </w:tcPr>
          <w:p w14:paraId="5562BC3C" w14:textId="77777777" w:rsidR="00C21E98" w:rsidRPr="003F29FF" w:rsidRDefault="00C21E98" w:rsidP="00FE603F">
            <w:pPr>
              <w:pStyle w:val="Tabletextright"/>
            </w:pPr>
            <w:r w:rsidRPr="00E44F4B">
              <w:t>–</w:t>
            </w:r>
          </w:p>
        </w:tc>
      </w:tr>
      <w:tr w:rsidR="00C21E98" w:rsidRPr="003F29FF" w14:paraId="4A55E97F" w14:textId="77777777" w:rsidTr="00FE603F">
        <w:tc>
          <w:tcPr>
            <w:cnfStyle w:val="001000000000" w:firstRow="0" w:lastRow="0" w:firstColumn="1" w:lastColumn="0" w:oddVBand="0" w:evenVBand="0" w:oddHBand="0" w:evenHBand="0" w:firstRowFirstColumn="0" w:firstRowLastColumn="0" w:lastRowFirstColumn="0" w:lastRowLastColumn="0"/>
            <w:tcW w:w="816" w:type="pct"/>
          </w:tcPr>
          <w:p w14:paraId="66DC4D05" w14:textId="77777777" w:rsidR="00C21E98" w:rsidRPr="003F29FF" w:rsidRDefault="00C21E98" w:rsidP="00FE603F">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74" w:type="pct"/>
          </w:tcPr>
          <w:p w14:paraId="2C83944E"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4EDD45DB"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19CDD461"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08593D59"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629323F8"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41D7DA7A"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10E55E0E" w14:textId="77777777" w:rsidR="00C21E98" w:rsidRPr="003F29FF" w:rsidRDefault="00C21E98" w:rsidP="00FE603F">
            <w:pPr>
              <w:pStyle w:val="Tabletextright"/>
            </w:pPr>
          </w:p>
        </w:tc>
      </w:tr>
      <w:tr w:rsidR="00C21E98" w:rsidRPr="003F29FF" w14:paraId="7ADA17C2" w14:textId="77777777" w:rsidTr="00FE603F">
        <w:tc>
          <w:tcPr>
            <w:cnfStyle w:val="001000000000" w:firstRow="0" w:lastRow="0" w:firstColumn="1" w:lastColumn="0" w:oddVBand="0" w:evenVBand="0" w:oddHBand="0" w:evenHBand="0" w:firstRowFirstColumn="0" w:firstRowLastColumn="0" w:lastRowFirstColumn="0" w:lastRowLastColumn="0"/>
            <w:tcW w:w="816" w:type="pct"/>
          </w:tcPr>
          <w:p w14:paraId="5CEB7FA2" w14:textId="77777777" w:rsidR="00C21E98" w:rsidRPr="003F29FF" w:rsidRDefault="00C21E98" w:rsidP="00FE603F">
            <w:pPr>
              <w:pStyle w:val="Tabletextbold"/>
              <w:rPr>
                <w:bCs/>
              </w:rPr>
            </w:pPr>
            <w:r w:rsidRPr="00E44F4B">
              <w:t>2021</w:t>
            </w:r>
          </w:p>
        </w:tc>
        <w:tc>
          <w:tcPr>
            <w:cnfStyle w:val="000010000000" w:firstRow="0" w:lastRow="0" w:firstColumn="0" w:lastColumn="0" w:oddVBand="1" w:evenVBand="0" w:oddHBand="0" w:evenHBand="0" w:firstRowFirstColumn="0" w:firstRowLastColumn="0" w:lastRowFirstColumn="0" w:lastRowLastColumn="0"/>
            <w:tcW w:w="674" w:type="pct"/>
          </w:tcPr>
          <w:p w14:paraId="518C432A"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0CF98FE2"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5D117A9C"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0299A4A4"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5B4DE59E"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566EC786" w14:textId="77777777" w:rsidR="00C21E98" w:rsidRPr="003F29FF" w:rsidRDefault="00C21E98" w:rsidP="00FE603F">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72E94A73" w14:textId="77777777" w:rsidR="00C21E98" w:rsidRPr="003F29FF" w:rsidRDefault="00C21E98" w:rsidP="00FE603F">
            <w:pPr>
              <w:pStyle w:val="Tabletextright"/>
            </w:pPr>
          </w:p>
        </w:tc>
      </w:tr>
      <w:tr w:rsidR="00C21E98" w:rsidRPr="003F29FF" w14:paraId="6E87CB96" w14:textId="77777777" w:rsidTr="00FE603F">
        <w:tc>
          <w:tcPr>
            <w:cnfStyle w:val="001000000000" w:firstRow="0" w:lastRow="0" w:firstColumn="1" w:lastColumn="0" w:oddVBand="0" w:evenVBand="0" w:oddHBand="0" w:evenHBand="0" w:firstRowFirstColumn="0" w:firstRowLastColumn="0" w:lastRowFirstColumn="0" w:lastRowLastColumn="0"/>
            <w:tcW w:w="816" w:type="pct"/>
          </w:tcPr>
          <w:p w14:paraId="1BCE6298" w14:textId="77777777" w:rsidR="00C21E98" w:rsidRPr="003F29FF" w:rsidRDefault="00C21E98" w:rsidP="00FE603F">
            <w:pPr>
              <w:pStyle w:val="Tabletext"/>
            </w:pPr>
            <w:r w:rsidRPr="00E44F4B">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57A91119" w14:textId="77777777" w:rsidR="00C21E98" w:rsidRPr="003F29FF" w:rsidRDefault="00C21E98" w:rsidP="00FE603F">
            <w:pPr>
              <w:pStyle w:val="Tabletextright"/>
              <w:rPr>
                <w:bCs/>
              </w:rPr>
            </w:pPr>
            <w:r w:rsidRPr="00E44F4B">
              <w:t>14 116</w:t>
            </w:r>
          </w:p>
        </w:tc>
        <w:tc>
          <w:tcPr>
            <w:cnfStyle w:val="000001000000" w:firstRow="0" w:lastRow="0" w:firstColumn="0" w:lastColumn="0" w:oddVBand="0" w:evenVBand="1" w:oddHBand="0" w:evenHBand="0" w:firstRowFirstColumn="0" w:firstRowLastColumn="0" w:lastRowFirstColumn="0" w:lastRowLastColumn="0"/>
            <w:tcW w:w="710" w:type="pct"/>
          </w:tcPr>
          <w:p w14:paraId="0C01C88C" w14:textId="77777777" w:rsidR="00C21E98" w:rsidRPr="003F29FF" w:rsidRDefault="00C21E98" w:rsidP="00FE603F">
            <w:pPr>
              <w:pStyle w:val="Tabletextright"/>
              <w:rPr>
                <w:bCs/>
              </w:rPr>
            </w:pPr>
            <w:r w:rsidRPr="00E44F4B">
              <w:t>9 888</w:t>
            </w:r>
          </w:p>
        </w:tc>
        <w:tc>
          <w:tcPr>
            <w:cnfStyle w:val="000010000000" w:firstRow="0" w:lastRow="0" w:firstColumn="0" w:lastColumn="0" w:oddVBand="1" w:evenVBand="0" w:oddHBand="0" w:evenHBand="0" w:firstRowFirstColumn="0" w:firstRowLastColumn="0" w:lastRowFirstColumn="0" w:lastRowLastColumn="0"/>
            <w:tcW w:w="565" w:type="pct"/>
          </w:tcPr>
          <w:p w14:paraId="3B775BE1" w14:textId="77777777" w:rsidR="00C21E98" w:rsidRPr="003F29FF" w:rsidRDefault="00C21E98" w:rsidP="00FE603F">
            <w:pPr>
              <w:pStyle w:val="Tabletextright"/>
              <w:rPr>
                <w:bCs/>
              </w:rPr>
            </w:pPr>
            <w:r w:rsidRPr="00E44F4B">
              <w:t>321</w:t>
            </w:r>
          </w:p>
        </w:tc>
        <w:tc>
          <w:tcPr>
            <w:cnfStyle w:val="000001000000" w:firstRow="0" w:lastRow="0" w:firstColumn="0" w:lastColumn="0" w:oddVBand="0" w:evenVBand="1" w:oddHBand="0" w:evenHBand="0" w:firstRowFirstColumn="0" w:firstRowLastColumn="0" w:lastRowFirstColumn="0" w:lastRowLastColumn="0"/>
            <w:tcW w:w="472" w:type="pct"/>
          </w:tcPr>
          <w:p w14:paraId="6D0CA957" w14:textId="77777777" w:rsidR="00C21E98" w:rsidRPr="003F29FF" w:rsidRDefault="00C21E98" w:rsidP="00FE603F">
            <w:pPr>
              <w:pStyle w:val="Tabletextright"/>
              <w:rPr>
                <w:bCs/>
              </w:rPr>
            </w:pPr>
            <w:r w:rsidRPr="00E44F4B">
              <w:t>3 164</w:t>
            </w:r>
          </w:p>
        </w:tc>
        <w:tc>
          <w:tcPr>
            <w:cnfStyle w:val="000010000000" w:firstRow="0" w:lastRow="0" w:firstColumn="0" w:lastColumn="0" w:oddVBand="1" w:evenVBand="0" w:oddHBand="0" w:evenHBand="0" w:firstRowFirstColumn="0" w:firstRowLastColumn="0" w:lastRowFirstColumn="0" w:lastRowLastColumn="0"/>
            <w:tcW w:w="608" w:type="pct"/>
          </w:tcPr>
          <w:p w14:paraId="19C9704F" w14:textId="77777777" w:rsidR="00C21E98" w:rsidRPr="003F29FF" w:rsidRDefault="00C21E98" w:rsidP="00FE603F">
            <w:pPr>
              <w:pStyle w:val="Tabletextright"/>
              <w:rPr>
                <w:bCs/>
              </w:rPr>
            </w:pPr>
            <w:r w:rsidRPr="00E44F4B">
              <w:t>565</w:t>
            </w:r>
          </w:p>
        </w:tc>
        <w:tc>
          <w:tcPr>
            <w:cnfStyle w:val="000001000000" w:firstRow="0" w:lastRow="0" w:firstColumn="0" w:lastColumn="0" w:oddVBand="0" w:evenVBand="1" w:oddHBand="0" w:evenHBand="0" w:firstRowFirstColumn="0" w:firstRowLastColumn="0" w:lastRowFirstColumn="0" w:lastRowLastColumn="0"/>
            <w:tcW w:w="527" w:type="pct"/>
          </w:tcPr>
          <w:p w14:paraId="5FE64A5C" w14:textId="77777777" w:rsidR="00C21E98" w:rsidRPr="003F29FF" w:rsidRDefault="00C21E98" w:rsidP="00FE603F">
            <w:pPr>
              <w:pStyle w:val="Tabletextright"/>
              <w:rPr>
                <w:bCs/>
              </w:rPr>
            </w:pPr>
            <w:r w:rsidRPr="00E44F4B">
              <w:t>178</w:t>
            </w:r>
          </w:p>
        </w:tc>
        <w:tc>
          <w:tcPr>
            <w:cnfStyle w:val="000010000000" w:firstRow="0" w:lastRow="0" w:firstColumn="0" w:lastColumn="0" w:oddVBand="1" w:evenVBand="0" w:oddHBand="0" w:evenHBand="0" w:firstRowFirstColumn="0" w:firstRowLastColumn="0" w:lastRowFirstColumn="0" w:lastRowLastColumn="0"/>
            <w:tcW w:w="628" w:type="pct"/>
          </w:tcPr>
          <w:p w14:paraId="20BF8616" w14:textId="77777777" w:rsidR="00C21E98" w:rsidRPr="00730D0E" w:rsidRDefault="00C21E98" w:rsidP="00FE603F">
            <w:pPr>
              <w:pStyle w:val="Tabletextright"/>
            </w:pPr>
            <w:r w:rsidRPr="00E44F4B">
              <w:t>–</w:t>
            </w:r>
          </w:p>
        </w:tc>
      </w:tr>
    </w:tbl>
    <w:p w14:paraId="6A9A3246" w14:textId="77777777" w:rsidR="00C21E98" w:rsidRPr="003F29FF" w:rsidRDefault="00C21E98" w:rsidP="00C21E98"/>
    <w:p w14:paraId="3887A024" w14:textId="77777777" w:rsidR="00C21E98" w:rsidRPr="003F29FF" w:rsidRDefault="00C21E98" w:rsidP="00C21E98">
      <w:pPr>
        <w:pStyle w:val="Heading3"/>
        <w:sectPr w:rsidR="00C21E98" w:rsidRPr="003F29FF" w:rsidSect="000C41A3">
          <w:headerReference w:type="even" r:id="rId134"/>
          <w:pgSz w:w="11909" w:h="16834" w:code="9"/>
          <w:pgMar w:top="1728" w:right="1152" w:bottom="1152" w:left="1152" w:header="720" w:footer="288" w:gutter="0"/>
          <w:cols w:space="720"/>
          <w:noEndnote/>
        </w:sectPr>
      </w:pPr>
    </w:p>
    <w:p w14:paraId="46175075" w14:textId="77777777" w:rsidR="00C21E98" w:rsidRPr="003F6D6C" w:rsidRDefault="00C21E98" w:rsidP="00C21E98">
      <w:pPr>
        <w:pStyle w:val="Heading3"/>
      </w:pPr>
      <w:r w:rsidRPr="00225381">
        <w:t>Impairment of financial assets under AASB 9</w:t>
      </w:r>
    </w:p>
    <w:p w14:paraId="07766802" w14:textId="77777777" w:rsidR="00C21E98" w:rsidRPr="003F29FF" w:rsidRDefault="00C21E98" w:rsidP="00C21E98">
      <w:pPr>
        <w:sectPr w:rsidR="00C21E98" w:rsidRPr="003F29FF" w:rsidSect="000C41A3">
          <w:type w:val="continuous"/>
          <w:pgSz w:w="11909" w:h="16834" w:code="9"/>
          <w:pgMar w:top="1728" w:right="1152" w:bottom="1152" w:left="1152" w:header="720" w:footer="288" w:gutter="0"/>
          <w:cols w:num="2" w:space="720"/>
          <w:noEndnote/>
        </w:sectPr>
      </w:pPr>
    </w:p>
    <w:p w14:paraId="6480BD7C" w14:textId="77777777" w:rsidR="00C21E98" w:rsidRPr="00225381" w:rsidRDefault="00C21E98" w:rsidP="00C21E98">
      <w:r w:rsidRPr="00225381">
        <w:t>The Department assesses at the end of each reporting period whether there is objective evidence that a financial asset or group of financial assets is impaired. All financial assets, except those measured at fair value through profit or loss, are subject to annual review for impairment.</w:t>
      </w:r>
    </w:p>
    <w:p w14:paraId="39F2370F" w14:textId="77777777" w:rsidR="00C21E98" w:rsidRPr="00225381" w:rsidRDefault="00C21E98" w:rsidP="00C21E98">
      <w:r w:rsidRPr="00225381">
        <w:t>Bad and doubtful debts are assessed on a regular basis. Those bad debts considered as written off by mutual consent are classified as an expense. The allowance for doubtful receivables and bad debts not written off by mutual consent are adjusted as other economic flows.</w:t>
      </w:r>
    </w:p>
    <w:p w14:paraId="1C36FB57" w14:textId="77777777" w:rsidR="00C21E98" w:rsidRPr="00225381" w:rsidRDefault="00C21E98" w:rsidP="00C21E98">
      <w:r w:rsidRPr="00225381">
        <w:t>The Department has assessed its debtors as at 30 June 202</w:t>
      </w:r>
      <w:r>
        <w:t>2</w:t>
      </w:r>
      <w:r w:rsidRPr="00225381">
        <w:t xml:space="preserve">, in light of the potential increased risk of debtors defaulting as a result of the economic impacts </w:t>
      </w:r>
      <w:r>
        <w:t xml:space="preserve">as identified in </w:t>
      </w:r>
      <w:r w:rsidDel="002412CC">
        <w:t>n</w:t>
      </w:r>
      <w:r>
        <w:t xml:space="preserve">ote 1 </w:t>
      </w:r>
      <w:r w:rsidRPr="00B223C6">
        <w:t>Impact of material events on this report</w:t>
      </w:r>
      <w:r w:rsidRPr="00225381">
        <w:t>. No further adjustments or provisions have been made</w:t>
      </w:r>
      <w:r>
        <w:t>,</w:t>
      </w:r>
      <w:r w:rsidRPr="00225381">
        <w:t xml:space="preserve"> as the Department’s debtors are predominantly government entities and assessed as low credit risk entities.</w:t>
      </w:r>
    </w:p>
    <w:p w14:paraId="0454F7A0" w14:textId="77777777" w:rsidR="00C21E98" w:rsidRPr="003F29FF" w:rsidRDefault="00C21E98" w:rsidP="00C21E98"/>
    <w:p w14:paraId="4AAC5F62" w14:textId="77777777" w:rsidR="00C21E98" w:rsidRPr="003F29FF" w:rsidRDefault="00C21E98" w:rsidP="00C21E98">
      <w:pPr>
        <w:sectPr w:rsidR="00C21E98" w:rsidRPr="003F29FF" w:rsidSect="000C41A3">
          <w:type w:val="continuous"/>
          <w:pgSz w:w="11909" w:h="16834" w:code="9"/>
          <w:pgMar w:top="1728" w:right="1152" w:bottom="1152" w:left="1152" w:header="720" w:footer="288" w:gutter="0"/>
          <w:cols w:num="2" w:space="720"/>
          <w:noEndnote/>
        </w:sectPr>
      </w:pPr>
    </w:p>
    <w:p w14:paraId="51D41D86" w14:textId="77777777" w:rsidR="00C21E98" w:rsidRPr="003F29FF" w:rsidRDefault="00C21E98" w:rsidP="00C21E98">
      <w:pPr>
        <w:pStyle w:val="Heading2numbered"/>
        <w:spacing w:before="200"/>
      </w:pPr>
      <w:bookmarkStart w:id="140" w:name="_Toc115345870"/>
      <w:bookmarkStart w:id="141" w:name="_Toc115431908"/>
      <w:r w:rsidRPr="003F29FF">
        <w:t>Payables</w:t>
      </w:r>
      <w:bookmarkEnd w:id="140"/>
      <w:bookmarkEnd w:id="141"/>
    </w:p>
    <w:tbl>
      <w:tblPr>
        <w:tblStyle w:val="AnnualReporttexttable"/>
        <w:tblW w:w="0" w:type="auto"/>
        <w:tblLayout w:type="fixed"/>
        <w:tblLook w:val="00A0" w:firstRow="1" w:lastRow="0" w:firstColumn="1" w:lastColumn="0" w:noHBand="0" w:noVBand="0"/>
      </w:tblPr>
      <w:tblGrid>
        <w:gridCol w:w="5058"/>
        <w:gridCol w:w="1026"/>
        <w:gridCol w:w="1026"/>
      </w:tblGrid>
      <w:tr w:rsidR="00C21E98" w:rsidRPr="003F29FF" w14:paraId="0553BE16"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517D7F3C"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26" w:type="dxa"/>
            <w:shd w:val="clear" w:color="auto" w:fill="auto"/>
          </w:tcPr>
          <w:p w14:paraId="56870DAB" w14:textId="77777777" w:rsidR="00C21E98" w:rsidRPr="003F29FF" w:rsidRDefault="00C21E98" w:rsidP="00FE603F">
            <w:pPr>
              <w:pStyle w:val="Tabletextheadingright"/>
            </w:pPr>
            <w:r>
              <w:rPr>
                <w:b/>
              </w:rPr>
              <w:t>2022</w:t>
            </w:r>
            <w:r w:rsidRPr="003F29FF">
              <w:rPr>
                <w:b/>
              </w:rPr>
              <w:b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26" w:type="dxa"/>
            <w:shd w:val="clear" w:color="auto" w:fill="auto"/>
          </w:tcPr>
          <w:p w14:paraId="1624300A" w14:textId="77777777" w:rsidR="00C21E98" w:rsidRPr="003F29FF" w:rsidRDefault="00C21E98" w:rsidP="00FE603F">
            <w:pPr>
              <w:pStyle w:val="Tabletextheadingright"/>
            </w:pPr>
            <w:r>
              <w:rPr>
                <w:b/>
              </w:rPr>
              <w:t>2021</w:t>
            </w:r>
            <w:r w:rsidRPr="003F29FF">
              <w:rPr>
                <w:b/>
              </w:rPr>
              <w:br/>
              <w:t>$</w:t>
            </w:r>
            <w:r>
              <w:rPr>
                <w:b/>
              </w:rPr>
              <w:t>’</w:t>
            </w:r>
            <w:r w:rsidRPr="003F29FF">
              <w:rPr>
                <w:b/>
              </w:rPr>
              <w:t>000</w:t>
            </w:r>
          </w:p>
        </w:tc>
      </w:tr>
      <w:tr w:rsidR="00C21E98" w:rsidRPr="003F29FF" w14:paraId="03EE7945"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78B00C49" w14:textId="77777777" w:rsidR="00C21E98" w:rsidRPr="003F29FF" w:rsidRDefault="00C21E98" w:rsidP="00FE603F">
            <w:pPr>
              <w:pStyle w:val="Tabletextbold"/>
            </w:pPr>
            <w:r w:rsidRPr="00092DD3">
              <w:t>Current:</w:t>
            </w:r>
          </w:p>
        </w:tc>
        <w:tc>
          <w:tcPr>
            <w:cnfStyle w:val="000010000000" w:firstRow="0" w:lastRow="0" w:firstColumn="0" w:lastColumn="0" w:oddVBand="1" w:evenVBand="0" w:oddHBand="0" w:evenHBand="0" w:firstRowFirstColumn="0" w:firstRowLastColumn="0" w:lastRowFirstColumn="0" w:lastRowLastColumn="0"/>
            <w:tcW w:w="1026" w:type="dxa"/>
          </w:tcPr>
          <w:p w14:paraId="14D43280"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2BA21438" w14:textId="77777777" w:rsidR="00C21E98" w:rsidRPr="003F29FF" w:rsidRDefault="00C21E98" w:rsidP="00FE603F">
            <w:pPr>
              <w:pStyle w:val="Tabletextright"/>
            </w:pPr>
          </w:p>
        </w:tc>
      </w:tr>
      <w:tr w:rsidR="00C21E98" w:rsidRPr="003F29FF" w14:paraId="7D0F22E5"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6EAF0622" w14:textId="77777777" w:rsidR="00C21E98" w:rsidRPr="003F29FF" w:rsidRDefault="00C21E98" w:rsidP="00FE603F">
            <w:pPr>
              <w:pStyle w:val="Tabletextbold"/>
            </w:pPr>
            <w:r w:rsidRPr="00092DD3">
              <w:t>Contractual</w:t>
            </w:r>
          </w:p>
        </w:tc>
        <w:tc>
          <w:tcPr>
            <w:cnfStyle w:val="000010000000" w:firstRow="0" w:lastRow="0" w:firstColumn="0" w:lastColumn="0" w:oddVBand="1" w:evenVBand="0" w:oddHBand="0" w:evenHBand="0" w:firstRowFirstColumn="0" w:firstRowLastColumn="0" w:lastRowFirstColumn="0" w:lastRowLastColumn="0"/>
            <w:tcW w:w="1026" w:type="dxa"/>
          </w:tcPr>
          <w:p w14:paraId="4B8B3DC9"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37CE368A" w14:textId="77777777" w:rsidR="00C21E98" w:rsidRPr="003F29FF" w:rsidRDefault="00C21E98" w:rsidP="00FE603F">
            <w:pPr>
              <w:pStyle w:val="Tabletextright"/>
            </w:pPr>
          </w:p>
        </w:tc>
      </w:tr>
      <w:tr w:rsidR="00C21E98" w:rsidRPr="003F29FF" w14:paraId="441D69BF"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48BAB86E" w14:textId="77777777" w:rsidR="00C21E98" w:rsidRPr="003F29FF" w:rsidRDefault="00C21E98" w:rsidP="00FE603F">
            <w:pPr>
              <w:pStyle w:val="Tabletext"/>
              <w:rPr>
                <w:color w:val="000000"/>
              </w:rPr>
            </w:pPr>
            <w:r w:rsidRPr="00092DD3">
              <w:t>Creditors and accruals</w:t>
            </w:r>
          </w:p>
        </w:tc>
        <w:tc>
          <w:tcPr>
            <w:cnfStyle w:val="000010000000" w:firstRow="0" w:lastRow="0" w:firstColumn="0" w:lastColumn="0" w:oddVBand="1" w:evenVBand="0" w:oddHBand="0" w:evenHBand="0" w:firstRowFirstColumn="0" w:firstRowLastColumn="0" w:lastRowFirstColumn="0" w:lastRowLastColumn="0"/>
            <w:tcW w:w="1026" w:type="dxa"/>
          </w:tcPr>
          <w:p w14:paraId="3E423CF0" w14:textId="77777777" w:rsidR="00C21E98" w:rsidRPr="003F29FF" w:rsidRDefault="00C21E98" w:rsidP="00FE603F">
            <w:pPr>
              <w:pStyle w:val="Tabletextright"/>
            </w:pPr>
            <w:r w:rsidRPr="00092DD3">
              <w:t>52 866</w:t>
            </w:r>
          </w:p>
        </w:tc>
        <w:tc>
          <w:tcPr>
            <w:cnfStyle w:val="000001000000" w:firstRow="0" w:lastRow="0" w:firstColumn="0" w:lastColumn="0" w:oddVBand="0" w:evenVBand="1" w:oddHBand="0" w:evenHBand="0" w:firstRowFirstColumn="0" w:firstRowLastColumn="0" w:lastRowFirstColumn="0" w:lastRowLastColumn="0"/>
            <w:tcW w:w="1026" w:type="dxa"/>
          </w:tcPr>
          <w:p w14:paraId="0E288906" w14:textId="77777777" w:rsidR="00C21E98" w:rsidRPr="003F29FF" w:rsidRDefault="00C21E98" w:rsidP="00FE603F">
            <w:pPr>
              <w:pStyle w:val="Tabletextright"/>
            </w:pPr>
            <w:r w:rsidRPr="00092DD3">
              <w:t xml:space="preserve">46 289 </w:t>
            </w:r>
          </w:p>
        </w:tc>
      </w:tr>
      <w:tr w:rsidR="00C21E98" w:rsidRPr="00CF5157" w14:paraId="4B60B077"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376E9190" w14:textId="77777777" w:rsidR="00C21E98" w:rsidRPr="00CF5157" w:rsidRDefault="00C21E98" w:rsidP="00FE603F">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27D31E9A" w14:textId="77777777" w:rsidR="00C21E98" w:rsidRPr="00CF5157" w:rsidRDefault="00C21E98" w:rsidP="00FE603F">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6949B2E3" w14:textId="77777777" w:rsidR="00C21E98" w:rsidRPr="00CF5157" w:rsidRDefault="00C21E98" w:rsidP="00FE603F">
            <w:pPr>
              <w:pStyle w:val="Tabletextright"/>
              <w:rPr>
                <w:sz w:val="8"/>
              </w:rPr>
            </w:pPr>
          </w:p>
        </w:tc>
      </w:tr>
      <w:tr w:rsidR="00C21E98" w:rsidRPr="003F29FF" w14:paraId="627DE628"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575EA4B0" w14:textId="77777777" w:rsidR="00C21E98" w:rsidRPr="003F29FF" w:rsidRDefault="00C21E98" w:rsidP="00FE603F">
            <w:pPr>
              <w:pStyle w:val="Tabletextbold"/>
            </w:pPr>
            <w:r w:rsidRPr="00092DD3">
              <w:t>Statutory</w:t>
            </w:r>
          </w:p>
        </w:tc>
        <w:tc>
          <w:tcPr>
            <w:cnfStyle w:val="000010000000" w:firstRow="0" w:lastRow="0" w:firstColumn="0" w:lastColumn="0" w:oddVBand="1" w:evenVBand="0" w:oddHBand="0" w:evenHBand="0" w:firstRowFirstColumn="0" w:firstRowLastColumn="0" w:lastRowFirstColumn="0" w:lastRowLastColumn="0"/>
            <w:tcW w:w="1026" w:type="dxa"/>
          </w:tcPr>
          <w:p w14:paraId="64E0DD8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219EC1CF" w14:textId="77777777" w:rsidR="00C21E98" w:rsidRPr="003F29FF" w:rsidRDefault="00C21E98" w:rsidP="00FE603F">
            <w:pPr>
              <w:pStyle w:val="Tabletextright"/>
            </w:pPr>
          </w:p>
        </w:tc>
      </w:tr>
      <w:tr w:rsidR="00C21E98" w:rsidRPr="003F29FF" w14:paraId="2061711E"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12F38312" w14:textId="77777777" w:rsidR="00C21E98" w:rsidRPr="003F29FF" w:rsidRDefault="00C21E98" w:rsidP="00FE603F">
            <w:pPr>
              <w:pStyle w:val="Tabletext"/>
              <w:rPr>
                <w:color w:val="000000"/>
              </w:rPr>
            </w:pPr>
            <w:r w:rsidRPr="00092DD3">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26" w:type="dxa"/>
          </w:tcPr>
          <w:p w14:paraId="22F80AA7" w14:textId="77777777" w:rsidR="00C21E98" w:rsidRPr="003F29FF" w:rsidRDefault="00C21E98" w:rsidP="00FE603F">
            <w:pPr>
              <w:pStyle w:val="Tabletextright"/>
            </w:pPr>
            <w:r w:rsidRPr="00092DD3">
              <w:t>48 437</w:t>
            </w:r>
          </w:p>
        </w:tc>
        <w:tc>
          <w:tcPr>
            <w:cnfStyle w:val="000001000000" w:firstRow="0" w:lastRow="0" w:firstColumn="0" w:lastColumn="0" w:oddVBand="0" w:evenVBand="1" w:oddHBand="0" w:evenHBand="0" w:firstRowFirstColumn="0" w:firstRowLastColumn="0" w:lastRowFirstColumn="0" w:lastRowLastColumn="0"/>
            <w:tcW w:w="1026" w:type="dxa"/>
          </w:tcPr>
          <w:p w14:paraId="20BD7C97" w14:textId="77777777" w:rsidR="00C21E98" w:rsidRPr="003F29FF" w:rsidRDefault="00C21E98" w:rsidP="00FE603F">
            <w:pPr>
              <w:pStyle w:val="Tabletextright"/>
            </w:pPr>
            <w:r w:rsidRPr="00092DD3">
              <w:t>19 759</w:t>
            </w:r>
          </w:p>
        </w:tc>
      </w:tr>
      <w:tr w:rsidR="00C21E98" w:rsidRPr="00CF5157" w14:paraId="377299C0"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553D5195" w14:textId="77777777" w:rsidR="00C21E98" w:rsidRPr="00CF5157" w:rsidRDefault="00C21E98" w:rsidP="00FE603F">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2C6F981F" w14:textId="77777777" w:rsidR="00C21E98" w:rsidRPr="00CF5157" w:rsidRDefault="00C21E98" w:rsidP="00FE603F">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502BB2AE" w14:textId="77777777" w:rsidR="00C21E98" w:rsidRPr="00CF5157" w:rsidRDefault="00C21E98" w:rsidP="00FE603F">
            <w:pPr>
              <w:pStyle w:val="Tabletextright"/>
              <w:rPr>
                <w:b/>
                <w:bCs/>
                <w:sz w:val="8"/>
              </w:rPr>
            </w:pPr>
          </w:p>
        </w:tc>
      </w:tr>
      <w:tr w:rsidR="00C21E98" w:rsidRPr="003F29FF" w14:paraId="0E662499" w14:textId="77777777" w:rsidTr="00FE603F">
        <w:tc>
          <w:tcPr>
            <w:cnfStyle w:val="001000000000" w:firstRow="0" w:lastRow="0" w:firstColumn="1" w:lastColumn="0" w:oddVBand="0" w:evenVBand="0" w:oddHBand="0" w:evenHBand="0" w:firstRowFirstColumn="0" w:firstRowLastColumn="0" w:lastRowFirstColumn="0" w:lastRowLastColumn="0"/>
            <w:tcW w:w="5058" w:type="dxa"/>
          </w:tcPr>
          <w:p w14:paraId="42811ABD" w14:textId="77777777" w:rsidR="00C21E98" w:rsidRPr="003F29FF" w:rsidRDefault="00C21E98" w:rsidP="00FE603F">
            <w:pPr>
              <w:pStyle w:val="Tabletextbold"/>
            </w:pPr>
            <w:r w:rsidRPr="00092DD3">
              <w:t>Total payables</w:t>
            </w:r>
          </w:p>
        </w:tc>
        <w:tc>
          <w:tcPr>
            <w:cnfStyle w:val="000010000000" w:firstRow="0" w:lastRow="0" w:firstColumn="0" w:lastColumn="0" w:oddVBand="1" w:evenVBand="0" w:oddHBand="0" w:evenHBand="0" w:firstRowFirstColumn="0" w:firstRowLastColumn="0" w:lastRowFirstColumn="0" w:lastRowLastColumn="0"/>
            <w:tcW w:w="1026" w:type="dxa"/>
          </w:tcPr>
          <w:p w14:paraId="6DEBA324" w14:textId="77777777" w:rsidR="00C21E98" w:rsidRPr="003F29FF" w:rsidRDefault="00C21E98" w:rsidP="00FE603F">
            <w:pPr>
              <w:pStyle w:val="Tabletextrightbold"/>
            </w:pPr>
            <w:r w:rsidRPr="00092DD3">
              <w:t>101 303</w:t>
            </w:r>
          </w:p>
        </w:tc>
        <w:tc>
          <w:tcPr>
            <w:cnfStyle w:val="000001000000" w:firstRow="0" w:lastRow="0" w:firstColumn="0" w:lastColumn="0" w:oddVBand="0" w:evenVBand="1" w:oddHBand="0" w:evenHBand="0" w:firstRowFirstColumn="0" w:firstRowLastColumn="0" w:lastRowFirstColumn="0" w:lastRowLastColumn="0"/>
            <w:tcW w:w="1026" w:type="dxa"/>
          </w:tcPr>
          <w:p w14:paraId="03DE9E28" w14:textId="77777777" w:rsidR="00C21E98" w:rsidRPr="003F29FF" w:rsidRDefault="00C21E98" w:rsidP="00FE603F">
            <w:pPr>
              <w:pStyle w:val="Tabletextrightbold"/>
            </w:pPr>
            <w:r w:rsidRPr="00092DD3">
              <w:t>66 048</w:t>
            </w:r>
          </w:p>
        </w:tc>
      </w:tr>
    </w:tbl>
    <w:p w14:paraId="7F96C0AB" w14:textId="77777777" w:rsidR="00C21E98" w:rsidRPr="003F29FF" w:rsidRDefault="00C21E98" w:rsidP="00C21E98"/>
    <w:p w14:paraId="556A5E13" w14:textId="77777777" w:rsidR="00C21E98" w:rsidRPr="003F29FF" w:rsidRDefault="00C21E98" w:rsidP="00C21E98">
      <w:pPr>
        <w:sectPr w:rsidR="00C21E98" w:rsidRPr="003F29FF" w:rsidSect="000C41A3">
          <w:headerReference w:type="even" r:id="rId135"/>
          <w:headerReference w:type="default" r:id="rId136"/>
          <w:type w:val="continuous"/>
          <w:pgSz w:w="11909" w:h="16834" w:code="9"/>
          <w:pgMar w:top="1728" w:right="1152" w:bottom="1152" w:left="1152" w:header="720" w:footer="288" w:gutter="0"/>
          <w:cols w:space="720"/>
          <w:noEndnote/>
        </w:sectPr>
      </w:pPr>
    </w:p>
    <w:p w14:paraId="6CA7E5C7" w14:textId="77777777" w:rsidR="00C21E98" w:rsidRDefault="00C21E98" w:rsidP="00C21E98">
      <w:r>
        <w:t>Payables consist of:</w:t>
      </w:r>
    </w:p>
    <w:p w14:paraId="0026EC32" w14:textId="77777777" w:rsidR="00C21E98" w:rsidRPr="00225381" w:rsidRDefault="00C21E98" w:rsidP="00C21E98">
      <w:pPr>
        <w:pStyle w:val="Bullet"/>
        <w:spacing w:before="60" w:after="60"/>
      </w:pPr>
      <w:r w:rsidRPr="00225381">
        <w:t>contractual payables, such as accounts payable. Accounts payable represent liabilities for goods and services provided to the Department prior to the end of the financial year that are unpaid, and arise when the Department becomes obliged to make future payments in respect of the purchase of those goods and services</w:t>
      </w:r>
    </w:p>
    <w:p w14:paraId="703FF907" w14:textId="77777777" w:rsidR="00C21E98" w:rsidRPr="00225381" w:rsidRDefault="00C21E98" w:rsidP="00C21E98">
      <w:pPr>
        <w:pStyle w:val="Bullet"/>
        <w:spacing w:before="60" w:after="60"/>
      </w:pPr>
      <w:r w:rsidRPr="00225381">
        <w:t>statutory payables, amounts owing to government agencies.</w:t>
      </w:r>
    </w:p>
    <w:p w14:paraId="61416A98" w14:textId="77777777" w:rsidR="00C21E98" w:rsidRDefault="00C21E98" w:rsidP="00C21E98">
      <w:r w:rsidRPr="00225381">
        <w:t>Contractual payables are classified as financial instruments and measured at amortised cost. Statutory payables are recognised and measured similarly to contractual payables,</w:t>
      </w:r>
      <w:r>
        <w:t xml:space="preserve"> </w:t>
      </w:r>
      <w:r w:rsidRPr="00225381">
        <w:t>but are not classified as financial instruments and not included in the category of financial liabilities at amortised cost, because they do not arise from contracts. The amounts are unsecured and are usually paid within 30 days of recognition.</w:t>
      </w:r>
    </w:p>
    <w:p w14:paraId="25A32469" w14:textId="77777777" w:rsidR="00C21E98" w:rsidRPr="003F29FF" w:rsidRDefault="00C21E98" w:rsidP="00C21E98">
      <w:pPr>
        <w:pStyle w:val="Heading4"/>
      </w:pPr>
    </w:p>
    <w:p w14:paraId="7EB885CA" w14:textId="77777777" w:rsidR="00C21E98" w:rsidRPr="003F29FF" w:rsidRDefault="00C21E98" w:rsidP="00C21E98">
      <w:pPr>
        <w:sectPr w:rsidR="00C21E98" w:rsidRPr="003F29FF" w:rsidSect="000C41A3">
          <w:headerReference w:type="even" r:id="rId137"/>
          <w:headerReference w:type="default" r:id="rId138"/>
          <w:type w:val="continuous"/>
          <w:pgSz w:w="11909" w:h="16834" w:code="9"/>
          <w:pgMar w:top="1728" w:right="1152" w:bottom="1152" w:left="1152" w:header="720" w:footer="288" w:gutter="0"/>
          <w:cols w:num="2" w:space="720"/>
          <w:noEndnote/>
        </w:sectPr>
      </w:pPr>
    </w:p>
    <w:p w14:paraId="07F198B0" w14:textId="77777777" w:rsidR="00C21E98" w:rsidRPr="003F29FF" w:rsidRDefault="00C21E98" w:rsidP="00C21E98">
      <w:pPr>
        <w:pStyle w:val="Heading3numbered"/>
      </w:pPr>
      <w:r w:rsidRPr="003F29FF">
        <w:lastRenderedPageBreak/>
        <w:t>Maturity analysis of contractual payables</w:t>
      </w:r>
    </w:p>
    <w:p w14:paraId="5A7B469E" w14:textId="377F4AAA" w:rsidR="00C21E98" w:rsidRPr="00C73F1A" w:rsidRDefault="00C21E98" w:rsidP="00C21E98">
      <w:r w:rsidRPr="00225381">
        <w:t>At balance date</w:t>
      </w:r>
      <w:r>
        <w:t>,</w:t>
      </w:r>
      <w:r w:rsidRPr="00225381">
        <w:t xml:space="preserve"> the carrying amount and nominal amount of contractual payables amounted to </w:t>
      </w:r>
      <w:r w:rsidRPr="0011589B">
        <w:t>$</w:t>
      </w:r>
      <w:r w:rsidRPr="00193812">
        <w:t>5</w:t>
      </w:r>
      <w:r>
        <w:t>2</w:t>
      </w:r>
      <w:r w:rsidRPr="00193812">
        <w:t>.</w:t>
      </w:r>
      <w:r w:rsidR="0067657A">
        <w:t>9</w:t>
      </w:r>
      <w:r>
        <w:rPr>
          <w:rFonts w:ascii="Calibri" w:hAnsi="Calibri" w:cs="Calibri"/>
        </w:rPr>
        <w:t> </w:t>
      </w:r>
      <w:r w:rsidRPr="00225381">
        <w:t>million (202</w:t>
      </w:r>
      <w:r>
        <w:t xml:space="preserve">1 – </w:t>
      </w:r>
      <w:r w:rsidRPr="00225381">
        <w:t>$</w:t>
      </w:r>
      <w:r w:rsidRPr="00C71A0B">
        <w:t>46.3</w:t>
      </w:r>
      <w:r w:rsidRPr="00225381">
        <w:t xml:space="preserve"> million). The contractual payables for the 202</w:t>
      </w:r>
      <w:r>
        <w:t>2</w:t>
      </w:r>
      <w:r w:rsidRPr="00225381">
        <w:t xml:space="preserve"> and 202</w:t>
      </w:r>
      <w:r>
        <w:t>1</w:t>
      </w:r>
      <w:r w:rsidRPr="00225381">
        <w:t xml:space="preserve"> financial years were neither past due nor impaired.</w:t>
      </w:r>
    </w:p>
    <w:p w14:paraId="4650FB75" w14:textId="77777777" w:rsidR="00C21E98" w:rsidRPr="003F29FF" w:rsidRDefault="00C21E98" w:rsidP="00C21E98">
      <w:pPr>
        <w:pStyle w:val="Spacer"/>
      </w:pPr>
    </w:p>
    <w:p w14:paraId="2BCB8C19" w14:textId="77777777" w:rsidR="00C21E98" w:rsidRPr="003F29FF" w:rsidRDefault="00C21E98" w:rsidP="00C21E98">
      <w:pPr>
        <w:pStyle w:val="Spacer"/>
      </w:pPr>
      <w:r w:rsidRPr="003F29FF">
        <w:br w:type="column"/>
      </w:r>
    </w:p>
    <w:p w14:paraId="3ACA77B2" w14:textId="77777777" w:rsidR="00C21E98" w:rsidRPr="003F29FF" w:rsidRDefault="00C21E98" w:rsidP="00C21E98">
      <w:pPr>
        <w:pStyle w:val="Heading2numbered"/>
        <w:sectPr w:rsidR="00C21E98" w:rsidRPr="003F29FF" w:rsidSect="000D7749">
          <w:headerReference w:type="even" r:id="rId139"/>
          <w:headerReference w:type="default" r:id="rId140"/>
          <w:pgSz w:w="11909" w:h="16834" w:code="9"/>
          <w:pgMar w:top="1728" w:right="1152" w:bottom="1152" w:left="1152" w:header="720" w:footer="288" w:gutter="0"/>
          <w:cols w:num="2" w:space="720"/>
          <w:noEndnote/>
        </w:sectPr>
      </w:pPr>
    </w:p>
    <w:p w14:paraId="045EAEA0" w14:textId="7528CDDE" w:rsidR="00C21E98" w:rsidRPr="003F29FF" w:rsidRDefault="00C21E98" w:rsidP="00C21E98">
      <w:pPr>
        <w:pStyle w:val="Heading2numbered"/>
      </w:pPr>
      <w:bookmarkStart w:id="142" w:name="_Toc115345871"/>
      <w:bookmarkStart w:id="143" w:name="_Toc115431909"/>
      <w:r w:rsidRPr="003F29FF">
        <w:t>Non</w:t>
      </w:r>
      <w:r>
        <w:noBreakHyphen/>
      </w:r>
      <w:r w:rsidRPr="003F29FF">
        <w:t xml:space="preserve">financial </w:t>
      </w:r>
      <w:r w:rsidR="001E2A90">
        <w:t xml:space="preserve">physical </w:t>
      </w:r>
      <w:r w:rsidRPr="003F29FF">
        <w:t>assets classified as held for sale</w:t>
      </w:r>
      <w:bookmarkEnd w:id="142"/>
      <w:bookmarkEnd w:id="143"/>
    </w:p>
    <w:tbl>
      <w:tblPr>
        <w:tblStyle w:val="AnnualReporttexttable"/>
        <w:tblW w:w="7470" w:type="dxa"/>
        <w:tblLayout w:type="fixed"/>
        <w:tblLook w:val="0080" w:firstRow="0" w:lastRow="0" w:firstColumn="1" w:lastColumn="0" w:noHBand="0" w:noVBand="0"/>
      </w:tblPr>
      <w:tblGrid>
        <w:gridCol w:w="5040"/>
        <w:gridCol w:w="1215"/>
        <w:gridCol w:w="1215"/>
      </w:tblGrid>
      <w:tr w:rsidR="00C21E98" w:rsidRPr="003F29FF" w14:paraId="53D72F07"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3F5DE420"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215" w:type="dxa"/>
            <w:shd w:val="clear" w:color="auto" w:fill="auto"/>
          </w:tcPr>
          <w:p w14:paraId="10057BB7" w14:textId="77777777" w:rsidR="00C21E98" w:rsidRPr="003F29FF" w:rsidRDefault="00C21E98" w:rsidP="00FE603F">
            <w:pPr>
              <w:pStyle w:val="Tabletextheadingright"/>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215" w:type="dxa"/>
            <w:shd w:val="clear" w:color="auto" w:fill="auto"/>
          </w:tcPr>
          <w:p w14:paraId="3D67D806" w14:textId="77777777" w:rsidR="00C21E98" w:rsidRPr="003F29FF" w:rsidRDefault="00C21E98" w:rsidP="00FE603F">
            <w:pPr>
              <w:pStyle w:val="Tabletextheadingright"/>
            </w:pPr>
            <w:r>
              <w:t>2021</w:t>
            </w:r>
            <w:r w:rsidRPr="003F29FF">
              <w:br/>
              <w:t>$</w:t>
            </w:r>
            <w:r>
              <w:t>’</w:t>
            </w:r>
            <w:r w:rsidRPr="003F29FF">
              <w:t>000</w:t>
            </w:r>
          </w:p>
        </w:tc>
      </w:tr>
      <w:tr w:rsidR="00C21E98" w:rsidRPr="003F29FF" w14:paraId="0A4E24F8"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0133F903" w14:textId="77777777" w:rsidR="00C21E98" w:rsidRPr="003F29FF" w:rsidRDefault="00C21E98" w:rsidP="00FE603F">
            <w:pPr>
              <w:pStyle w:val="Tabletext"/>
            </w:pPr>
            <w:r w:rsidRPr="00262F80">
              <w:t>Vehicl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41E496EC" w14:textId="77777777" w:rsidR="00C21E98" w:rsidRPr="003F29FF" w:rsidRDefault="00C21E98" w:rsidP="00FE603F">
            <w:pPr>
              <w:pStyle w:val="Tabletextright"/>
              <w:rPr>
                <w:bCs/>
              </w:rPr>
            </w:pPr>
            <w:r w:rsidRPr="00262F80">
              <w:t>396</w:t>
            </w:r>
          </w:p>
        </w:tc>
        <w:tc>
          <w:tcPr>
            <w:cnfStyle w:val="000001000000" w:firstRow="0" w:lastRow="0" w:firstColumn="0" w:lastColumn="0" w:oddVBand="0" w:evenVBand="1" w:oddHBand="0" w:evenHBand="0" w:firstRowFirstColumn="0" w:firstRowLastColumn="0" w:lastRowFirstColumn="0" w:lastRowLastColumn="0"/>
            <w:tcW w:w="1215" w:type="dxa"/>
          </w:tcPr>
          <w:p w14:paraId="797EA35D" w14:textId="77777777" w:rsidR="00C21E98" w:rsidRPr="003F29FF" w:rsidRDefault="00C21E98" w:rsidP="00FE603F">
            <w:pPr>
              <w:pStyle w:val="Tabletextright"/>
            </w:pPr>
            <w:r w:rsidRPr="00262F80">
              <w:t>–</w:t>
            </w:r>
          </w:p>
        </w:tc>
      </w:tr>
      <w:tr w:rsidR="00C21E98" w:rsidRPr="003F29FF" w14:paraId="5F00F707"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72ECED12" w14:textId="77777777" w:rsidR="00C21E98" w:rsidRPr="003F29FF" w:rsidRDefault="00C21E98" w:rsidP="00FE603F">
            <w:pPr>
              <w:pStyle w:val="Tabletext"/>
            </w:pPr>
            <w:r w:rsidRPr="00262F80">
              <w:t>Properti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064FC779" w14:textId="77777777" w:rsidR="00C21E98" w:rsidRPr="00C73F1A" w:rsidRDefault="00C21E98" w:rsidP="00FE603F">
            <w:pPr>
              <w:pStyle w:val="Tabletextright"/>
            </w:pPr>
            <w:r w:rsidRPr="00262F80">
              <w:t>15 527</w:t>
            </w:r>
          </w:p>
        </w:tc>
        <w:tc>
          <w:tcPr>
            <w:cnfStyle w:val="000001000000" w:firstRow="0" w:lastRow="0" w:firstColumn="0" w:lastColumn="0" w:oddVBand="0" w:evenVBand="1" w:oddHBand="0" w:evenHBand="0" w:firstRowFirstColumn="0" w:firstRowLastColumn="0" w:lastRowFirstColumn="0" w:lastRowLastColumn="0"/>
            <w:tcW w:w="1215" w:type="dxa"/>
          </w:tcPr>
          <w:p w14:paraId="3DA43138" w14:textId="77777777" w:rsidR="00C21E98" w:rsidRPr="003F29FF" w:rsidRDefault="00C21E98" w:rsidP="00FE603F">
            <w:pPr>
              <w:pStyle w:val="Tabletextright"/>
            </w:pPr>
            <w:r w:rsidRPr="00262F80">
              <w:t>49 215</w:t>
            </w:r>
          </w:p>
        </w:tc>
      </w:tr>
      <w:tr w:rsidR="00C21E98" w:rsidRPr="003F29FF" w14:paraId="0A0C0AD0"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43119E89" w14:textId="77777777" w:rsidR="00C21E98" w:rsidRPr="003F29FF" w:rsidRDefault="00C21E98" w:rsidP="00FE603F">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215" w:type="dxa"/>
          </w:tcPr>
          <w:p w14:paraId="15FBC331" w14:textId="77777777" w:rsidR="00C21E98" w:rsidRPr="003F29FF" w:rsidRDefault="00C21E98" w:rsidP="00FE603F">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215" w:type="dxa"/>
          </w:tcPr>
          <w:p w14:paraId="767BE4F9" w14:textId="77777777" w:rsidR="00C21E98" w:rsidRPr="003F29FF" w:rsidRDefault="00C21E98" w:rsidP="00FE603F">
            <w:pPr>
              <w:pStyle w:val="Tabletextright"/>
              <w:rPr>
                <w:sz w:val="8"/>
              </w:rPr>
            </w:pPr>
          </w:p>
        </w:tc>
      </w:tr>
      <w:tr w:rsidR="00C21E98" w:rsidRPr="003F29FF" w14:paraId="10749DC7" w14:textId="77777777" w:rsidTr="00FE603F">
        <w:tc>
          <w:tcPr>
            <w:cnfStyle w:val="001000000000" w:firstRow="0" w:lastRow="0" w:firstColumn="1" w:lastColumn="0" w:oddVBand="0" w:evenVBand="0" w:oddHBand="0" w:evenHBand="0" w:firstRowFirstColumn="0" w:firstRowLastColumn="0" w:lastRowFirstColumn="0" w:lastRowLastColumn="0"/>
            <w:tcW w:w="5040" w:type="dxa"/>
          </w:tcPr>
          <w:p w14:paraId="0B0785D6" w14:textId="77777777" w:rsidR="00C21E98" w:rsidRPr="003F29FF" w:rsidRDefault="00C21E98" w:rsidP="00FE603F">
            <w:pPr>
              <w:pStyle w:val="Tabletextbold"/>
            </w:pPr>
            <w:r w:rsidRPr="00262F80">
              <w:t>Total non-financial physical assets classified a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3AA62607" w14:textId="77777777" w:rsidR="00C21E98" w:rsidRPr="00C73F1A" w:rsidRDefault="00C21E98" w:rsidP="00FE603F">
            <w:pPr>
              <w:pStyle w:val="Tabletextrightbold"/>
            </w:pPr>
            <w:r w:rsidRPr="00262F80">
              <w:t xml:space="preserve">15 923 </w:t>
            </w:r>
          </w:p>
        </w:tc>
        <w:tc>
          <w:tcPr>
            <w:cnfStyle w:val="000001000000" w:firstRow="0" w:lastRow="0" w:firstColumn="0" w:lastColumn="0" w:oddVBand="0" w:evenVBand="1" w:oddHBand="0" w:evenHBand="0" w:firstRowFirstColumn="0" w:firstRowLastColumn="0" w:lastRowFirstColumn="0" w:lastRowLastColumn="0"/>
            <w:tcW w:w="1215" w:type="dxa"/>
          </w:tcPr>
          <w:p w14:paraId="130DB8BB" w14:textId="77777777" w:rsidR="00C21E98" w:rsidRPr="003F29FF" w:rsidRDefault="00C21E98" w:rsidP="00FE603F">
            <w:pPr>
              <w:pStyle w:val="Tabletextrightbold"/>
            </w:pPr>
            <w:r w:rsidRPr="00262F80">
              <w:t>49 215</w:t>
            </w:r>
          </w:p>
        </w:tc>
      </w:tr>
    </w:tbl>
    <w:p w14:paraId="64D5857A" w14:textId="77777777" w:rsidR="00C21E98" w:rsidRPr="003F29FF" w:rsidRDefault="00C21E98" w:rsidP="00C21E98"/>
    <w:p w14:paraId="6E6E7D46" w14:textId="77777777" w:rsidR="00C21E98" w:rsidRPr="003F29FF" w:rsidRDefault="00C21E98" w:rsidP="00C21E98">
      <w:pPr>
        <w:sectPr w:rsidR="00C21E98" w:rsidRPr="003F29FF" w:rsidSect="000D7749">
          <w:headerReference w:type="even" r:id="rId141"/>
          <w:headerReference w:type="default" r:id="rId142"/>
          <w:type w:val="continuous"/>
          <w:pgSz w:w="11909" w:h="16834" w:code="9"/>
          <w:pgMar w:top="1728" w:right="1152" w:bottom="1152" w:left="1152" w:header="720" w:footer="288" w:gutter="0"/>
          <w:cols w:space="720"/>
          <w:noEndnote/>
        </w:sectPr>
      </w:pPr>
    </w:p>
    <w:p w14:paraId="1FC8CC1C" w14:textId="77777777" w:rsidR="00C21E98" w:rsidRDefault="00C21E98" w:rsidP="00C21E98">
      <w:r w:rsidRPr="00225381">
        <w:t>Non-financial physical assets are classified as held for sale and treated as current assets if their carrying amount will be recovered through a sale transaction rather than continuing use. This condition is regarded as met only when the asset is available for immediate use in the current condition and the sale is highly probable and is expected to be completed within one year from the date of classification. Non-financial assets classified as held for sale are measured at the lower of carrying amount and fair value less costs to sell and are not subject to depreciation.</w:t>
      </w:r>
    </w:p>
    <w:p w14:paraId="754B1460" w14:textId="3A0C4A99" w:rsidR="00C21E98" w:rsidRDefault="00C21E98" w:rsidP="00C21E98">
      <w:r w:rsidRPr="00225381">
        <w:t>Surplus land and buildings that fall within the Government’s asset sales program</w:t>
      </w:r>
      <w:r w:rsidR="00D42B0F">
        <w:t>,</w:t>
      </w:r>
      <w:r>
        <w:t xml:space="preserve"> and</w:t>
      </w:r>
      <w:r w:rsidRPr="00225381">
        <w:t xml:space="preserve"> are not controlled by the Department</w:t>
      </w:r>
      <w:r w:rsidR="00D42B0F">
        <w:t>,</w:t>
      </w:r>
      <w:r w:rsidRPr="00225381">
        <w:t xml:space="preserve"> are reported by the relevant agency and not by th</w:t>
      </w:r>
      <w:r>
        <w:t>e</w:t>
      </w:r>
      <w:r w:rsidRPr="00225381">
        <w:t xml:space="preserve"> Department. Reporting responsibility for these assets remains with the relevant agency until the total sale price is fully discharged.</w:t>
      </w:r>
    </w:p>
    <w:p w14:paraId="5C59AEA5" w14:textId="6C246BFC" w:rsidR="00C21E98" w:rsidRDefault="00C21E98" w:rsidP="00C21E98">
      <w:pPr>
        <w:pStyle w:val="Heading2numbered"/>
      </w:pPr>
      <w:r>
        <w:br w:type="column"/>
      </w:r>
      <w:bookmarkStart w:id="144" w:name="_Toc115345872"/>
      <w:bookmarkStart w:id="145" w:name="_Toc115431910"/>
      <w:r w:rsidR="00643A12">
        <w:t>Contract liabilities</w:t>
      </w:r>
      <w:bookmarkEnd w:id="144"/>
      <w:bookmarkEnd w:id="145"/>
    </w:p>
    <w:p w14:paraId="778DCEDF" w14:textId="7751E1BB" w:rsidR="00C21E98" w:rsidRPr="003F29FF" w:rsidRDefault="00C21E98" w:rsidP="00C21E98">
      <w:r>
        <w:t>Contract liabilities</w:t>
      </w:r>
      <w:r w:rsidRPr="00225381">
        <w:t xml:space="preserve"> relate mainly to accommodation rentals on government-owned buildings invoiced and paid in advance by tenants.</w:t>
      </w:r>
    </w:p>
    <w:bookmarkEnd w:id="137"/>
    <w:p w14:paraId="16464689" w14:textId="77777777" w:rsidR="00C21E98" w:rsidRPr="003F29FF" w:rsidRDefault="00C21E98" w:rsidP="00C21E98">
      <w:pPr>
        <w:sectPr w:rsidR="00C21E98" w:rsidRPr="003F29FF" w:rsidSect="000C41A3">
          <w:headerReference w:type="even" r:id="rId143"/>
          <w:headerReference w:type="default" r:id="rId144"/>
          <w:type w:val="continuous"/>
          <w:pgSz w:w="11909" w:h="16834" w:code="9"/>
          <w:pgMar w:top="1728" w:right="1152" w:bottom="1152" w:left="1152" w:header="720" w:footer="288" w:gutter="0"/>
          <w:cols w:num="2" w:space="720"/>
          <w:noEndnote/>
        </w:sectPr>
      </w:pPr>
    </w:p>
    <w:p w14:paraId="210CC39F" w14:textId="77777777" w:rsidR="00C21E98" w:rsidRPr="003F29FF" w:rsidRDefault="00C21E98" w:rsidP="00C21E98">
      <w:pPr>
        <w:pStyle w:val="Heading1numbered"/>
      </w:pPr>
      <w:bookmarkStart w:id="146" w:name="_Toc495304296"/>
      <w:bookmarkStart w:id="147" w:name="_Toc115431911"/>
      <w:r w:rsidRPr="003F29FF">
        <w:lastRenderedPageBreak/>
        <w:t>Financing our operations</w:t>
      </w:r>
      <w:bookmarkEnd w:id="146"/>
      <w:bookmarkEnd w:id="147"/>
    </w:p>
    <w:p w14:paraId="01B97A0A" w14:textId="77777777" w:rsidR="00C21E98" w:rsidRPr="003F29FF" w:rsidRDefault="00C21E98" w:rsidP="00C21E98">
      <w:pPr>
        <w:sectPr w:rsidR="00C21E98" w:rsidRPr="003F29FF" w:rsidSect="007B74A0">
          <w:headerReference w:type="even" r:id="rId145"/>
          <w:headerReference w:type="default" r:id="rId146"/>
          <w:footerReference w:type="first" r:id="rId147"/>
          <w:pgSz w:w="11909" w:h="16834" w:code="9"/>
          <w:pgMar w:top="1728" w:right="1152" w:bottom="1152" w:left="1152" w:header="720" w:footer="288" w:gutter="0"/>
          <w:cols w:space="720"/>
          <w:noEndnote/>
          <w:titlePg/>
          <w:docGrid w:linePitch="231"/>
        </w:sectPr>
      </w:pPr>
    </w:p>
    <w:p w14:paraId="438B8BDA" w14:textId="77777777" w:rsidR="00C21E98" w:rsidRPr="003F29FF" w:rsidRDefault="00C21E98" w:rsidP="00C21E98">
      <w:pPr>
        <w:pStyle w:val="Heading4"/>
      </w:pPr>
      <w:bookmarkStart w:id="148" w:name="Section_07"/>
      <w:r w:rsidRPr="003F29FF">
        <w:t>Introduction</w:t>
      </w:r>
    </w:p>
    <w:p w14:paraId="5B810935" w14:textId="77777777" w:rsidR="00C21E98" w:rsidRPr="00225381" w:rsidRDefault="00C21E98" w:rsidP="00C21E98">
      <w:pPr>
        <w:rPr>
          <w:b/>
        </w:rPr>
      </w:pPr>
      <w:r w:rsidRPr="00225381">
        <w:t xml:space="preserve">This section provides information on the sources of finance utilised by the </w:t>
      </w:r>
      <w:r w:rsidRPr="00431CEF">
        <w:t>Department</w:t>
      </w:r>
      <w:r w:rsidRPr="00225381">
        <w:t xml:space="preserve"> during its operations, along with interest expenses (the cost of borrowings) and other information related to financing activities of the Department.</w:t>
      </w:r>
    </w:p>
    <w:p w14:paraId="004B0D06" w14:textId="77777777" w:rsidR="00C21E98" w:rsidRPr="002703E3" w:rsidRDefault="00C21E98" w:rsidP="00C21E98">
      <w:r w:rsidRPr="00225381">
        <w:t>This section includes disclosures of balances that are financial instruments (such as borrowings and cash balances). Notes 8.1 and 8.3 provide additional, specific financial instrument disclosure.</w:t>
      </w:r>
    </w:p>
    <w:p w14:paraId="5A3F5FB1" w14:textId="77777777" w:rsidR="00C21E98" w:rsidRPr="003F29FF" w:rsidRDefault="00C21E98" w:rsidP="00C21E98">
      <w:pPr>
        <w:pStyle w:val="Spacer"/>
      </w:pPr>
    </w:p>
    <w:p w14:paraId="4C46F234" w14:textId="77777777" w:rsidR="00C21E98" w:rsidRPr="003F29FF" w:rsidRDefault="00C21E98" w:rsidP="00C21E98">
      <w:pPr>
        <w:pStyle w:val="Heading4"/>
      </w:pPr>
      <w:r w:rsidRPr="003F29FF">
        <w:br w:type="column"/>
      </w:r>
      <w:r w:rsidRPr="003F29FF">
        <w:t>Structure</w:t>
      </w:r>
    </w:p>
    <w:p w14:paraId="59E11804" w14:textId="41A2837D" w:rsidR="00CC3586" w:rsidRDefault="00C21E98">
      <w:pPr>
        <w:pStyle w:val="TOC5"/>
        <w:rPr>
          <w:noProof/>
          <w:color w:val="auto"/>
          <w:sz w:val="22"/>
        </w:rPr>
      </w:pPr>
      <w:r w:rsidRPr="00230ABA">
        <w:rPr>
          <w:b/>
        </w:rPr>
        <w:fldChar w:fldCharType="begin"/>
      </w:r>
      <w:r w:rsidRPr="00230ABA">
        <w:rPr>
          <w:b/>
        </w:rPr>
        <w:instrText xml:space="preserve"> TOC \h \z \t "Heading 2 numbered,5" \b Section_07 </w:instrText>
      </w:r>
      <w:r w:rsidRPr="00230ABA">
        <w:rPr>
          <w:b/>
        </w:rPr>
        <w:fldChar w:fldCharType="separate"/>
      </w:r>
      <w:hyperlink w:anchor="_Toc115251027" w:history="1">
        <w:r w:rsidR="00CC3586" w:rsidRPr="00FC4DCA">
          <w:rPr>
            <w:rStyle w:val="Hyperlink"/>
            <w:noProof/>
          </w:rPr>
          <w:t>7.1</w:t>
        </w:r>
        <w:r w:rsidR="00CC3586">
          <w:rPr>
            <w:noProof/>
            <w:color w:val="auto"/>
            <w:sz w:val="22"/>
          </w:rPr>
          <w:tab/>
        </w:r>
        <w:r w:rsidR="00CC3586" w:rsidRPr="00FC4DCA">
          <w:rPr>
            <w:rStyle w:val="Hyperlink"/>
            <w:noProof/>
          </w:rPr>
          <w:t>Borrowings</w:t>
        </w:r>
        <w:r w:rsidR="00CC3586">
          <w:rPr>
            <w:noProof/>
            <w:webHidden/>
          </w:rPr>
          <w:tab/>
        </w:r>
        <w:r w:rsidR="00CC3586">
          <w:rPr>
            <w:noProof/>
            <w:webHidden/>
          </w:rPr>
          <w:fldChar w:fldCharType="begin"/>
        </w:r>
        <w:r w:rsidR="00CC3586">
          <w:rPr>
            <w:noProof/>
            <w:webHidden/>
          </w:rPr>
          <w:instrText xml:space="preserve"> PAGEREF _Toc115251027 \h </w:instrText>
        </w:r>
        <w:r w:rsidR="00CC3586">
          <w:rPr>
            <w:noProof/>
            <w:webHidden/>
          </w:rPr>
        </w:r>
        <w:r w:rsidR="00CC3586">
          <w:rPr>
            <w:noProof/>
            <w:webHidden/>
          </w:rPr>
          <w:fldChar w:fldCharType="separate"/>
        </w:r>
        <w:r w:rsidR="00FE2C76">
          <w:rPr>
            <w:noProof/>
            <w:webHidden/>
          </w:rPr>
          <w:t>94</w:t>
        </w:r>
        <w:r w:rsidR="00CC3586">
          <w:rPr>
            <w:noProof/>
            <w:webHidden/>
          </w:rPr>
          <w:fldChar w:fldCharType="end"/>
        </w:r>
      </w:hyperlink>
    </w:p>
    <w:p w14:paraId="2B6337A8" w14:textId="636562CB" w:rsidR="00CC3586" w:rsidRDefault="00E7058C">
      <w:pPr>
        <w:pStyle w:val="TOC5"/>
        <w:rPr>
          <w:noProof/>
          <w:color w:val="auto"/>
          <w:sz w:val="22"/>
        </w:rPr>
      </w:pPr>
      <w:hyperlink w:anchor="_Toc115251028" w:history="1">
        <w:r w:rsidR="00CC3586" w:rsidRPr="00FC4DCA">
          <w:rPr>
            <w:rStyle w:val="Hyperlink"/>
            <w:noProof/>
          </w:rPr>
          <w:t>7.2</w:t>
        </w:r>
        <w:r w:rsidR="00CC3586">
          <w:rPr>
            <w:noProof/>
            <w:color w:val="auto"/>
            <w:sz w:val="22"/>
          </w:rPr>
          <w:tab/>
        </w:r>
        <w:r w:rsidR="00CC3586" w:rsidRPr="00FC4DCA">
          <w:rPr>
            <w:rStyle w:val="Hyperlink"/>
            <w:noProof/>
          </w:rPr>
          <w:t>Cash flow information and balances</w:t>
        </w:r>
        <w:r w:rsidR="00CC3586">
          <w:rPr>
            <w:noProof/>
            <w:webHidden/>
          </w:rPr>
          <w:tab/>
        </w:r>
        <w:r w:rsidR="00CC3586">
          <w:rPr>
            <w:noProof/>
            <w:webHidden/>
          </w:rPr>
          <w:fldChar w:fldCharType="begin"/>
        </w:r>
        <w:r w:rsidR="00CC3586">
          <w:rPr>
            <w:noProof/>
            <w:webHidden/>
          </w:rPr>
          <w:instrText xml:space="preserve"> PAGEREF _Toc115251028 \h </w:instrText>
        </w:r>
        <w:r w:rsidR="00CC3586">
          <w:rPr>
            <w:noProof/>
            <w:webHidden/>
          </w:rPr>
        </w:r>
        <w:r w:rsidR="00CC3586">
          <w:rPr>
            <w:noProof/>
            <w:webHidden/>
          </w:rPr>
          <w:fldChar w:fldCharType="separate"/>
        </w:r>
        <w:r w:rsidR="00FE2C76">
          <w:rPr>
            <w:noProof/>
            <w:webHidden/>
          </w:rPr>
          <w:t>96</w:t>
        </w:r>
        <w:r w:rsidR="00CC3586">
          <w:rPr>
            <w:noProof/>
            <w:webHidden/>
          </w:rPr>
          <w:fldChar w:fldCharType="end"/>
        </w:r>
      </w:hyperlink>
    </w:p>
    <w:p w14:paraId="185AF895" w14:textId="6CAABA02" w:rsidR="00CC3586" w:rsidRDefault="00E7058C">
      <w:pPr>
        <w:pStyle w:val="TOC5"/>
        <w:rPr>
          <w:noProof/>
          <w:color w:val="auto"/>
          <w:sz w:val="22"/>
        </w:rPr>
      </w:pPr>
      <w:hyperlink w:anchor="_Toc115251029" w:history="1">
        <w:r w:rsidR="00CC3586" w:rsidRPr="00FC4DCA">
          <w:rPr>
            <w:rStyle w:val="Hyperlink"/>
            <w:noProof/>
          </w:rPr>
          <w:t>7.3</w:t>
        </w:r>
        <w:r w:rsidR="00CC3586">
          <w:rPr>
            <w:noProof/>
            <w:color w:val="auto"/>
            <w:sz w:val="22"/>
          </w:rPr>
          <w:tab/>
        </w:r>
        <w:r w:rsidR="00CC3586" w:rsidRPr="00FC4DCA">
          <w:rPr>
            <w:rStyle w:val="Hyperlink"/>
            <w:noProof/>
          </w:rPr>
          <w:t>Commitments for expenditure</w:t>
        </w:r>
        <w:r w:rsidR="00CC3586">
          <w:rPr>
            <w:noProof/>
            <w:webHidden/>
          </w:rPr>
          <w:tab/>
        </w:r>
        <w:r w:rsidR="00CC3586">
          <w:rPr>
            <w:noProof/>
            <w:webHidden/>
          </w:rPr>
          <w:fldChar w:fldCharType="begin"/>
        </w:r>
        <w:r w:rsidR="00CC3586">
          <w:rPr>
            <w:noProof/>
            <w:webHidden/>
          </w:rPr>
          <w:instrText xml:space="preserve"> PAGEREF _Toc115251029 \h </w:instrText>
        </w:r>
        <w:r w:rsidR="00CC3586">
          <w:rPr>
            <w:noProof/>
            <w:webHidden/>
          </w:rPr>
        </w:r>
        <w:r w:rsidR="00CC3586">
          <w:rPr>
            <w:noProof/>
            <w:webHidden/>
          </w:rPr>
          <w:fldChar w:fldCharType="separate"/>
        </w:r>
        <w:r w:rsidR="00FE2C76">
          <w:rPr>
            <w:noProof/>
            <w:webHidden/>
          </w:rPr>
          <w:t>101</w:t>
        </w:r>
        <w:r w:rsidR="00CC3586">
          <w:rPr>
            <w:noProof/>
            <w:webHidden/>
          </w:rPr>
          <w:fldChar w:fldCharType="end"/>
        </w:r>
      </w:hyperlink>
    </w:p>
    <w:p w14:paraId="74FF29B8" w14:textId="0ABC8CDF" w:rsidR="00CC3586" w:rsidRDefault="00E7058C">
      <w:pPr>
        <w:pStyle w:val="TOC5"/>
        <w:rPr>
          <w:noProof/>
          <w:color w:val="auto"/>
          <w:sz w:val="22"/>
        </w:rPr>
      </w:pPr>
      <w:hyperlink w:anchor="_Toc115251030" w:history="1">
        <w:r w:rsidR="00CC3586" w:rsidRPr="00FC4DCA">
          <w:rPr>
            <w:rStyle w:val="Hyperlink"/>
            <w:noProof/>
          </w:rPr>
          <w:t>7.4</w:t>
        </w:r>
        <w:r w:rsidR="00CC3586">
          <w:rPr>
            <w:noProof/>
            <w:color w:val="auto"/>
            <w:sz w:val="22"/>
          </w:rPr>
          <w:tab/>
        </w:r>
        <w:r w:rsidR="00CC3586" w:rsidRPr="00FC4DCA">
          <w:rPr>
            <w:rStyle w:val="Hyperlink"/>
            <w:noProof/>
          </w:rPr>
          <w:t>Commitments for income</w:t>
        </w:r>
        <w:r w:rsidR="00CC3586">
          <w:rPr>
            <w:noProof/>
            <w:webHidden/>
          </w:rPr>
          <w:tab/>
        </w:r>
        <w:r w:rsidR="00CC3586">
          <w:rPr>
            <w:noProof/>
            <w:webHidden/>
          </w:rPr>
          <w:fldChar w:fldCharType="begin"/>
        </w:r>
        <w:r w:rsidR="00CC3586">
          <w:rPr>
            <w:noProof/>
            <w:webHidden/>
          </w:rPr>
          <w:instrText xml:space="preserve"> PAGEREF _Toc115251030 \h </w:instrText>
        </w:r>
        <w:r w:rsidR="00CC3586">
          <w:rPr>
            <w:noProof/>
            <w:webHidden/>
          </w:rPr>
        </w:r>
        <w:r w:rsidR="00CC3586">
          <w:rPr>
            <w:noProof/>
            <w:webHidden/>
          </w:rPr>
          <w:fldChar w:fldCharType="separate"/>
        </w:r>
        <w:r w:rsidR="00FE2C76">
          <w:rPr>
            <w:noProof/>
            <w:webHidden/>
          </w:rPr>
          <w:t>102</w:t>
        </w:r>
        <w:r w:rsidR="00CC3586">
          <w:rPr>
            <w:noProof/>
            <w:webHidden/>
          </w:rPr>
          <w:fldChar w:fldCharType="end"/>
        </w:r>
      </w:hyperlink>
    </w:p>
    <w:p w14:paraId="612EBC5F" w14:textId="7BF05D85" w:rsidR="00C21E98" w:rsidRPr="003F29FF" w:rsidRDefault="00C21E98" w:rsidP="00C21E98">
      <w:r w:rsidRPr="00230ABA">
        <w:rPr>
          <w:b/>
          <w:spacing w:val="-2"/>
          <w:szCs w:val="19"/>
        </w:rPr>
        <w:fldChar w:fldCharType="end"/>
      </w:r>
    </w:p>
    <w:p w14:paraId="58FD83EB" w14:textId="77777777" w:rsidR="00C21E98" w:rsidRPr="003F29FF" w:rsidRDefault="00C21E98" w:rsidP="00C21E98"/>
    <w:p w14:paraId="10BAAE6F" w14:textId="77777777" w:rsidR="00C21E98" w:rsidRPr="003F29FF" w:rsidRDefault="00C21E98" w:rsidP="00C21E98">
      <w:pPr>
        <w:sectPr w:rsidR="00C21E98" w:rsidRPr="003F29FF" w:rsidSect="000C41A3">
          <w:headerReference w:type="default" r:id="rId148"/>
          <w:type w:val="continuous"/>
          <w:pgSz w:w="11909" w:h="16834" w:code="9"/>
          <w:pgMar w:top="1728" w:right="1152" w:bottom="1152" w:left="1152" w:header="720" w:footer="288" w:gutter="0"/>
          <w:cols w:num="2" w:space="720"/>
          <w:noEndnote/>
        </w:sectPr>
      </w:pPr>
    </w:p>
    <w:p w14:paraId="64C2868E" w14:textId="77777777" w:rsidR="00C21E98" w:rsidRPr="003F29FF" w:rsidRDefault="00C21E98" w:rsidP="00C21E98">
      <w:pPr>
        <w:pStyle w:val="Heading2numbered"/>
      </w:pPr>
      <w:bookmarkStart w:id="149" w:name="_Toc495304297"/>
      <w:bookmarkStart w:id="150" w:name="_Toc115251027"/>
      <w:bookmarkStart w:id="151" w:name="_Toc115431912"/>
      <w:r w:rsidRPr="003F29FF">
        <w:t>Borrowings</w:t>
      </w:r>
      <w:bookmarkEnd w:id="149"/>
      <w:bookmarkEnd w:id="150"/>
      <w:bookmarkEnd w:id="151"/>
    </w:p>
    <w:tbl>
      <w:tblPr>
        <w:tblStyle w:val="AnnualReporttexttable"/>
        <w:tblW w:w="0" w:type="auto"/>
        <w:tblLayout w:type="fixed"/>
        <w:tblLook w:val="0280" w:firstRow="0" w:lastRow="0" w:firstColumn="1" w:lastColumn="0" w:noHBand="1" w:noVBand="0"/>
      </w:tblPr>
      <w:tblGrid>
        <w:gridCol w:w="5490"/>
        <w:gridCol w:w="1080"/>
        <w:gridCol w:w="1080"/>
      </w:tblGrid>
      <w:tr w:rsidR="00C21E98" w:rsidRPr="003F29FF" w14:paraId="718D083B"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15B0D233" w14:textId="77777777" w:rsidR="00C21E98" w:rsidRPr="003F29FF" w:rsidRDefault="00C21E98" w:rsidP="00FE603F">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3B7CB57C" w14:textId="77777777" w:rsidR="00C21E98" w:rsidRPr="003F29FF" w:rsidRDefault="00C21E98" w:rsidP="00FE603F">
            <w:pPr>
              <w:pStyle w:val="Tabletextheadingright"/>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3A4B3069" w14:textId="77777777" w:rsidR="00C21E98" w:rsidRPr="003F29FF" w:rsidRDefault="00C21E98" w:rsidP="00FE603F">
            <w:pPr>
              <w:pStyle w:val="Tabletextheadingright"/>
            </w:pPr>
            <w:r>
              <w:t>2021</w:t>
            </w:r>
            <w:r w:rsidRPr="003F29FF">
              <w:br/>
              <w:t>$</w:t>
            </w:r>
            <w:r>
              <w:t>’</w:t>
            </w:r>
            <w:r w:rsidRPr="003F29FF">
              <w:t>000</w:t>
            </w:r>
          </w:p>
        </w:tc>
      </w:tr>
      <w:tr w:rsidR="00C21E98" w:rsidRPr="003F29FF" w14:paraId="3637D281"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4A81A257" w14:textId="77777777" w:rsidR="00C21E98" w:rsidRPr="003F29FF" w:rsidRDefault="00C21E98" w:rsidP="00FE603F">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6A3DB473" w14:textId="77777777" w:rsidR="00C21E98" w:rsidRPr="003F29FF" w:rsidRDefault="00C21E98" w:rsidP="00FE603F">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5C409F9B" w14:textId="77777777" w:rsidR="00C21E98" w:rsidRPr="003F29FF" w:rsidRDefault="00C21E98" w:rsidP="00FE603F">
            <w:pPr>
              <w:pStyle w:val="Tabletextright"/>
              <w:rPr>
                <w:bCs/>
                <w:sz w:val="8"/>
              </w:rPr>
            </w:pPr>
          </w:p>
        </w:tc>
      </w:tr>
      <w:tr w:rsidR="00C21E98" w:rsidRPr="003F29FF" w14:paraId="484715D8"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1693667F" w14:textId="77777777" w:rsidR="00C21E98" w:rsidRPr="003F29FF" w:rsidRDefault="00C21E98" w:rsidP="00FE603F">
            <w:pPr>
              <w:pStyle w:val="Tabletextbold"/>
            </w:pPr>
            <w:r w:rsidRPr="005D4DF5">
              <w:t>Current:</w:t>
            </w:r>
          </w:p>
        </w:tc>
        <w:tc>
          <w:tcPr>
            <w:cnfStyle w:val="000010000000" w:firstRow="0" w:lastRow="0" w:firstColumn="0" w:lastColumn="0" w:oddVBand="1" w:evenVBand="0" w:oddHBand="0" w:evenHBand="0" w:firstRowFirstColumn="0" w:firstRowLastColumn="0" w:lastRowFirstColumn="0" w:lastRowLastColumn="0"/>
            <w:tcW w:w="1080" w:type="dxa"/>
          </w:tcPr>
          <w:p w14:paraId="2FCFE27D"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530B2C5" w14:textId="77777777" w:rsidR="00C21E98" w:rsidRPr="003F29FF" w:rsidRDefault="00C21E98" w:rsidP="00FE603F">
            <w:pPr>
              <w:pStyle w:val="Tabletextright"/>
            </w:pPr>
          </w:p>
        </w:tc>
      </w:tr>
      <w:tr w:rsidR="00C21E98" w:rsidRPr="003F29FF" w14:paraId="24677BDC"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6A1DD6FC" w14:textId="77777777" w:rsidR="00C21E98" w:rsidRPr="003F29FF" w:rsidRDefault="00C21E98" w:rsidP="00FE603F">
            <w:pPr>
              <w:pStyle w:val="Tabletextbold"/>
            </w:pPr>
            <w:r w:rsidRPr="005D4DF5">
              <w:t>Unsecured</w:t>
            </w:r>
          </w:p>
        </w:tc>
        <w:tc>
          <w:tcPr>
            <w:cnfStyle w:val="000010000000" w:firstRow="0" w:lastRow="0" w:firstColumn="0" w:lastColumn="0" w:oddVBand="1" w:evenVBand="0" w:oddHBand="0" w:evenHBand="0" w:firstRowFirstColumn="0" w:firstRowLastColumn="0" w:lastRowFirstColumn="0" w:lastRowLastColumn="0"/>
            <w:tcW w:w="1080" w:type="dxa"/>
          </w:tcPr>
          <w:p w14:paraId="15CD616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31DAC4B" w14:textId="77777777" w:rsidR="00C21E98" w:rsidRPr="003F29FF" w:rsidRDefault="00C21E98" w:rsidP="00FE603F">
            <w:pPr>
              <w:pStyle w:val="Tabletextright"/>
            </w:pPr>
          </w:p>
        </w:tc>
      </w:tr>
      <w:tr w:rsidR="00C21E98" w:rsidRPr="003F29FF" w14:paraId="3A7D6DB4"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31076CC2" w14:textId="77777777" w:rsidR="00C21E98" w:rsidRPr="003F29FF" w:rsidRDefault="00C21E98" w:rsidP="00FE603F">
            <w:pPr>
              <w:pStyle w:val="Tabletext"/>
              <w:rPr>
                <w:bCs/>
                <w:color w:val="000000"/>
              </w:rPr>
            </w:pPr>
            <w:r w:rsidRPr="005D4DF5">
              <w:t>Bank overdrafts (</w:t>
            </w:r>
            <w:r w:rsidRPr="005D4DF5" w:rsidDel="00DA1FED">
              <w:t>n</w:t>
            </w:r>
            <w:r w:rsidRPr="005D4DF5">
              <w:t>ote 7.2)</w:t>
            </w:r>
          </w:p>
        </w:tc>
        <w:tc>
          <w:tcPr>
            <w:cnfStyle w:val="000010000000" w:firstRow="0" w:lastRow="0" w:firstColumn="0" w:lastColumn="0" w:oddVBand="1" w:evenVBand="0" w:oddHBand="0" w:evenHBand="0" w:firstRowFirstColumn="0" w:firstRowLastColumn="0" w:lastRowFirstColumn="0" w:lastRowLastColumn="0"/>
            <w:tcW w:w="1080" w:type="dxa"/>
          </w:tcPr>
          <w:p w14:paraId="04E4240C" w14:textId="77777777" w:rsidR="00C21E98" w:rsidRPr="003F29FF" w:rsidRDefault="00C21E98" w:rsidP="00FE603F">
            <w:pPr>
              <w:pStyle w:val="Tabletextright"/>
            </w:pPr>
            <w:r w:rsidRPr="005D4DF5">
              <w:t xml:space="preserve">22 </w:t>
            </w:r>
          </w:p>
        </w:tc>
        <w:tc>
          <w:tcPr>
            <w:cnfStyle w:val="000001000000" w:firstRow="0" w:lastRow="0" w:firstColumn="0" w:lastColumn="0" w:oddVBand="0" w:evenVBand="1" w:oddHBand="0" w:evenHBand="0" w:firstRowFirstColumn="0" w:firstRowLastColumn="0" w:lastRowFirstColumn="0" w:lastRowLastColumn="0"/>
            <w:tcW w:w="1080" w:type="dxa"/>
          </w:tcPr>
          <w:p w14:paraId="3F47A478" w14:textId="77777777" w:rsidR="00C21E98" w:rsidRPr="003F29FF" w:rsidRDefault="00C21E98" w:rsidP="00FE603F">
            <w:pPr>
              <w:pStyle w:val="Tabletextright"/>
            </w:pPr>
            <w:r w:rsidRPr="005D4DF5">
              <w:t>–</w:t>
            </w:r>
          </w:p>
        </w:tc>
      </w:tr>
      <w:tr w:rsidR="00C21E98" w:rsidRPr="003F29FF" w14:paraId="1D58BF18"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78E6719F" w14:textId="77777777" w:rsidR="00C21E98" w:rsidRPr="003F29FF" w:rsidRDefault="00C21E98" w:rsidP="00FE603F">
            <w:pPr>
              <w:pStyle w:val="Tabletextbold"/>
              <w:rPr>
                <w:bCs/>
              </w:rPr>
            </w:pPr>
            <w:r w:rsidRPr="005D4DF5">
              <w:t>Secured</w:t>
            </w:r>
          </w:p>
        </w:tc>
        <w:tc>
          <w:tcPr>
            <w:cnfStyle w:val="000010000000" w:firstRow="0" w:lastRow="0" w:firstColumn="0" w:lastColumn="0" w:oddVBand="1" w:evenVBand="0" w:oddHBand="0" w:evenHBand="0" w:firstRowFirstColumn="0" w:firstRowLastColumn="0" w:lastRowFirstColumn="0" w:lastRowLastColumn="0"/>
            <w:tcW w:w="1080" w:type="dxa"/>
          </w:tcPr>
          <w:p w14:paraId="3BA1DBCB"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B79DE7A" w14:textId="77777777" w:rsidR="00C21E98" w:rsidRPr="003F29FF" w:rsidRDefault="00C21E98" w:rsidP="00FE603F">
            <w:pPr>
              <w:pStyle w:val="Tabletextright"/>
            </w:pPr>
          </w:p>
        </w:tc>
      </w:tr>
      <w:tr w:rsidR="00C21E98" w:rsidRPr="003F29FF" w14:paraId="1DF26B99"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70A7CE36" w14:textId="77777777" w:rsidR="00C21E98" w:rsidRPr="003F29FF" w:rsidRDefault="00C21E98" w:rsidP="00FE603F">
            <w:pPr>
              <w:pStyle w:val="Tabletext"/>
              <w:rPr>
                <w:bCs/>
                <w:color w:val="000000"/>
              </w:rPr>
            </w:pPr>
            <w:r w:rsidRPr="005D4DF5">
              <w:t xml:space="preserve">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709EED4B" w14:textId="77777777" w:rsidR="00C21E98" w:rsidRPr="003F29FF" w:rsidRDefault="00C21E98" w:rsidP="00FE603F">
            <w:pPr>
              <w:pStyle w:val="Tabletextright"/>
            </w:pPr>
            <w:r w:rsidRPr="005D4DF5">
              <w:t xml:space="preserve">3 075 </w:t>
            </w:r>
          </w:p>
        </w:tc>
        <w:tc>
          <w:tcPr>
            <w:cnfStyle w:val="000001000000" w:firstRow="0" w:lastRow="0" w:firstColumn="0" w:lastColumn="0" w:oddVBand="0" w:evenVBand="1" w:oddHBand="0" w:evenHBand="0" w:firstRowFirstColumn="0" w:firstRowLastColumn="0" w:lastRowFirstColumn="0" w:lastRowLastColumn="0"/>
            <w:tcW w:w="1080" w:type="dxa"/>
          </w:tcPr>
          <w:p w14:paraId="1C0243DE" w14:textId="77777777" w:rsidR="00C21E98" w:rsidRPr="003F29FF" w:rsidRDefault="00C21E98" w:rsidP="00FE603F">
            <w:pPr>
              <w:pStyle w:val="Tabletextright"/>
            </w:pPr>
            <w:r w:rsidRPr="005D4DF5">
              <w:t>2 841</w:t>
            </w:r>
          </w:p>
        </w:tc>
      </w:tr>
      <w:tr w:rsidR="00C21E98" w:rsidRPr="003F29FF" w14:paraId="5BBF57E9"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78169F26" w14:textId="77777777" w:rsidR="00C21E98" w:rsidRPr="003F29FF" w:rsidRDefault="00C21E98" w:rsidP="00FE603F">
            <w:pPr>
              <w:pStyle w:val="Tabletextbold"/>
            </w:pPr>
            <w:r w:rsidRPr="005D4DF5">
              <w:t>Total 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16E47B74" w14:textId="77777777" w:rsidR="00C21E98" w:rsidRPr="003F29FF" w:rsidRDefault="00C21E98" w:rsidP="00FE603F">
            <w:pPr>
              <w:pStyle w:val="Tabletextrightbold"/>
            </w:pPr>
            <w:r w:rsidRPr="005D4DF5">
              <w:t xml:space="preserve">3 097 </w:t>
            </w:r>
          </w:p>
        </w:tc>
        <w:tc>
          <w:tcPr>
            <w:cnfStyle w:val="000001000000" w:firstRow="0" w:lastRow="0" w:firstColumn="0" w:lastColumn="0" w:oddVBand="0" w:evenVBand="1" w:oddHBand="0" w:evenHBand="0" w:firstRowFirstColumn="0" w:firstRowLastColumn="0" w:lastRowFirstColumn="0" w:lastRowLastColumn="0"/>
            <w:tcW w:w="1080" w:type="dxa"/>
          </w:tcPr>
          <w:p w14:paraId="5660D45A" w14:textId="77777777" w:rsidR="00C21E98" w:rsidRPr="003F29FF" w:rsidRDefault="00C21E98" w:rsidP="00FE603F">
            <w:pPr>
              <w:pStyle w:val="Tabletextrightbold"/>
            </w:pPr>
            <w:r w:rsidRPr="005D4DF5">
              <w:t>2 841</w:t>
            </w:r>
          </w:p>
        </w:tc>
      </w:tr>
      <w:tr w:rsidR="00C21E98" w:rsidRPr="003F29FF" w14:paraId="0A9CE5A2"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569C6FF7" w14:textId="77777777" w:rsidR="00C21E98" w:rsidRPr="003F29FF" w:rsidRDefault="00C21E98" w:rsidP="00FE603F">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4A804D44" w14:textId="77777777" w:rsidR="00C21E98" w:rsidRPr="003F29FF" w:rsidRDefault="00C21E98" w:rsidP="00FE603F">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3721112E" w14:textId="77777777" w:rsidR="00C21E98" w:rsidRPr="003F29FF" w:rsidRDefault="00C21E98" w:rsidP="00FE603F">
            <w:pPr>
              <w:pStyle w:val="Tabletextright"/>
              <w:rPr>
                <w:bCs/>
                <w:sz w:val="8"/>
              </w:rPr>
            </w:pPr>
          </w:p>
        </w:tc>
      </w:tr>
      <w:tr w:rsidR="00C21E98" w:rsidRPr="003F29FF" w14:paraId="51B3E1BC"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40223C1D" w14:textId="77777777" w:rsidR="00C21E98" w:rsidRPr="003F29FF" w:rsidRDefault="00C21E98" w:rsidP="00FE603F">
            <w:pPr>
              <w:pStyle w:val="Tabletextbold"/>
            </w:pPr>
            <w:r w:rsidRPr="005D4DF5">
              <w:t>Non-current:</w:t>
            </w:r>
          </w:p>
        </w:tc>
        <w:tc>
          <w:tcPr>
            <w:cnfStyle w:val="000010000000" w:firstRow="0" w:lastRow="0" w:firstColumn="0" w:lastColumn="0" w:oddVBand="1" w:evenVBand="0" w:oddHBand="0" w:evenHBand="0" w:firstRowFirstColumn="0" w:firstRowLastColumn="0" w:lastRowFirstColumn="0" w:lastRowLastColumn="0"/>
            <w:tcW w:w="1080" w:type="dxa"/>
          </w:tcPr>
          <w:p w14:paraId="7C68EA37" w14:textId="77777777" w:rsidR="00C21E98" w:rsidRPr="003F29FF" w:rsidRDefault="00C21E98" w:rsidP="00FE603F">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5FEE3D55" w14:textId="77777777" w:rsidR="00C21E98" w:rsidRPr="003F29FF" w:rsidRDefault="00C21E98" w:rsidP="00FE603F">
            <w:pPr>
              <w:pStyle w:val="Tabletextright"/>
              <w:rPr>
                <w:bCs/>
              </w:rPr>
            </w:pPr>
          </w:p>
        </w:tc>
      </w:tr>
      <w:tr w:rsidR="00C21E98" w:rsidRPr="003F29FF" w14:paraId="7A77AD4F"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7CE7CCCC" w14:textId="77777777" w:rsidR="00C21E98" w:rsidRPr="003F29FF" w:rsidRDefault="00C21E98" w:rsidP="00FE603F">
            <w:pPr>
              <w:pStyle w:val="Tabletextbold"/>
            </w:pPr>
            <w:r w:rsidRPr="005D4DF5">
              <w:t>Secured</w:t>
            </w:r>
          </w:p>
        </w:tc>
        <w:tc>
          <w:tcPr>
            <w:cnfStyle w:val="000010000000" w:firstRow="0" w:lastRow="0" w:firstColumn="0" w:lastColumn="0" w:oddVBand="1" w:evenVBand="0" w:oddHBand="0" w:evenHBand="0" w:firstRowFirstColumn="0" w:firstRowLastColumn="0" w:lastRowFirstColumn="0" w:lastRowLastColumn="0"/>
            <w:tcW w:w="1080" w:type="dxa"/>
          </w:tcPr>
          <w:p w14:paraId="63A8B6B4" w14:textId="77777777" w:rsidR="00C21E98" w:rsidRPr="003F29FF" w:rsidRDefault="00C21E98" w:rsidP="00FE603F">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5A75F653" w14:textId="77777777" w:rsidR="00C21E98" w:rsidRPr="003F29FF" w:rsidRDefault="00C21E98" w:rsidP="00FE603F">
            <w:pPr>
              <w:pStyle w:val="Tabletextright"/>
              <w:rPr>
                <w:bCs/>
              </w:rPr>
            </w:pPr>
          </w:p>
        </w:tc>
      </w:tr>
      <w:tr w:rsidR="00C21E98" w:rsidRPr="003F29FF" w14:paraId="543DCC27"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5C40A3C3" w14:textId="77777777" w:rsidR="00C21E98" w:rsidRPr="003F29FF" w:rsidRDefault="00C21E98" w:rsidP="00FE603F">
            <w:pPr>
              <w:pStyle w:val="Tabletext"/>
              <w:rPr>
                <w:color w:val="000000"/>
              </w:rPr>
            </w:pPr>
            <w:r w:rsidRPr="005D4DF5">
              <w:t xml:space="preserve">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36D7579E" w14:textId="77777777" w:rsidR="00C21E98" w:rsidRPr="003F29FF" w:rsidRDefault="00C21E98" w:rsidP="00FE603F">
            <w:pPr>
              <w:pStyle w:val="Tabletextright"/>
              <w:rPr>
                <w:bCs/>
              </w:rPr>
            </w:pPr>
            <w:r w:rsidRPr="005D4DF5">
              <w:t>3 948</w:t>
            </w:r>
          </w:p>
        </w:tc>
        <w:tc>
          <w:tcPr>
            <w:cnfStyle w:val="000001000000" w:firstRow="0" w:lastRow="0" w:firstColumn="0" w:lastColumn="0" w:oddVBand="0" w:evenVBand="1" w:oddHBand="0" w:evenHBand="0" w:firstRowFirstColumn="0" w:firstRowLastColumn="0" w:lastRowFirstColumn="0" w:lastRowLastColumn="0"/>
            <w:tcW w:w="1080" w:type="dxa"/>
          </w:tcPr>
          <w:p w14:paraId="7E4911D3" w14:textId="77777777" w:rsidR="00C21E98" w:rsidRPr="003F29FF" w:rsidRDefault="00C21E98" w:rsidP="00FE603F">
            <w:pPr>
              <w:pStyle w:val="Tabletextright"/>
            </w:pPr>
            <w:r w:rsidRPr="005D4DF5">
              <w:t>4 057</w:t>
            </w:r>
          </w:p>
        </w:tc>
      </w:tr>
      <w:tr w:rsidR="00C21E98" w:rsidRPr="003F29FF" w14:paraId="527C872B"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61CDE1C9" w14:textId="77777777" w:rsidR="00C21E98" w:rsidRPr="003F29FF" w:rsidRDefault="00C21E98" w:rsidP="00FE603F">
            <w:pPr>
              <w:pStyle w:val="Tabletextbold"/>
            </w:pPr>
            <w:r w:rsidRPr="005D4DF5">
              <w:t>Total non-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325BD242" w14:textId="77777777" w:rsidR="00C21E98" w:rsidRPr="003F29FF" w:rsidRDefault="00C21E98" w:rsidP="00FE603F">
            <w:pPr>
              <w:pStyle w:val="Tabletextrightbold"/>
            </w:pPr>
            <w:r w:rsidRPr="005D4DF5">
              <w:t>3 948</w:t>
            </w:r>
          </w:p>
        </w:tc>
        <w:tc>
          <w:tcPr>
            <w:cnfStyle w:val="000001000000" w:firstRow="0" w:lastRow="0" w:firstColumn="0" w:lastColumn="0" w:oddVBand="0" w:evenVBand="1" w:oddHBand="0" w:evenHBand="0" w:firstRowFirstColumn="0" w:firstRowLastColumn="0" w:lastRowFirstColumn="0" w:lastRowLastColumn="0"/>
            <w:tcW w:w="1080" w:type="dxa"/>
          </w:tcPr>
          <w:p w14:paraId="079DF995" w14:textId="77777777" w:rsidR="00C21E98" w:rsidRPr="003F29FF" w:rsidRDefault="00C21E98" w:rsidP="00FE603F">
            <w:pPr>
              <w:pStyle w:val="Tabletextrightbold"/>
            </w:pPr>
            <w:r w:rsidRPr="005D4DF5">
              <w:t>4 057</w:t>
            </w:r>
          </w:p>
        </w:tc>
      </w:tr>
      <w:tr w:rsidR="00C21E98" w:rsidRPr="003F29FF" w14:paraId="1D8F0546"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0E5A65C0" w14:textId="77777777" w:rsidR="00C21E98" w:rsidRPr="003F29FF" w:rsidRDefault="00C21E98" w:rsidP="00FE603F">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3CFE2428" w14:textId="77777777" w:rsidR="00C21E98" w:rsidRPr="003F29FF" w:rsidRDefault="00C21E98" w:rsidP="00FE603F">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7CBDEF37" w14:textId="77777777" w:rsidR="00C21E98" w:rsidRPr="003F29FF" w:rsidRDefault="00C21E98" w:rsidP="00FE603F">
            <w:pPr>
              <w:pStyle w:val="Tabletextright"/>
              <w:rPr>
                <w:bCs/>
                <w:sz w:val="8"/>
              </w:rPr>
            </w:pPr>
          </w:p>
        </w:tc>
      </w:tr>
      <w:tr w:rsidR="00C21E98" w:rsidRPr="003F29FF" w14:paraId="59857B66"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12C9FE50" w14:textId="77777777" w:rsidR="00C21E98" w:rsidRPr="003F29FF" w:rsidRDefault="00C21E98" w:rsidP="00FE603F">
            <w:pPr>
              <w:pStyle w:val="Tabletextbold"/>
            </w:pPr>
            <w:r w:rsidRPr="005D4DF5">
              <w:t>Total borrowings</w:t>
            </w:r>
          </w:p>
        </w:tc>
        <w:tc>
          <w:tcPr>
            <w:cnfStyle w:val="000010000000" w:firstRow="0" w:lastRow="0" w:firstColumn="0" w:lastColumn="0" w:oddVBand="1" w:evenVBand="0" w:oddHBand="0" w:evenHBand="0" w:firstRowFirstColumn="0" w:firstRowLastColumn="0" w:lastRowFirstColumn="0" w:lastRowLastColumn="0"/>
            <w:tcW w:w="1080" w:type="dxa"/>
          </w:tcPr>
          <w:p w14:paraId="6A2DF929" w14:textId="77777777" w:rsidR="00C21E98" w:rsidRPr="003F29FF" w:rsidRDefault="00C21E98" w:rsidP="00FE603F">
            <w:pPr>
              <w:pStyle w:val="Tabletextrightbold"/>
            </w:pPr>
            <w:r w:rsidRPr="005D4DF5">
              <w:t xml:space="preserve">7 045 </w:t>
            </w:r>
          </w:p>
        </w:tc>
        <w:tc>
          <w:tcPr>
            <w:cnfStyle w:val="000001000000" w:firstRow="0" w:lastRow="0" w:firstColumn="0" w:lastColumn="0" w:oddVBand="0" w:evenVBand="1" w:oddHBand="0" w:evenHBand="0" w:firstRowFirstColumn="0" w:firstRowLastColumn="0" w:lastRowFirstColumn="0" w:lastRowLastColumn="0"/>
            <w:tcW w:w="1080" w:type="dxa"/>
          </w:tcPr>
          <w:p w14:paraId="00BC7948" w14:textId="77777777" w:rsidR="00C21E98" w:rsidRPr="003F29FF" w:rsidRDefault="00C21E98" w:rsidP="00FE603F">
            <w:pPr>
              <w:pStyle w:val="Tabletextrightbold"/>
            </w:pPr>
            <w:r w:rsidRPr="005D4DF5">
              <w:t>6 898</w:t>
            </w:r>
          </w:p>
        </w:tc>
      </w:tr>
      <w:tr w:rsidR="00C21E98" w:rsidRPr="003F29FF" w14:paraId="2C40AA46"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70DBD364" w14:textId="77777777" w:rsidR="00C21E98" w:rsidRPr="003F29FF" w:rsidRDefault="00C21E98" w:rsidP="00FE603F">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3C4998BE" w14:textId="77777777" w:rsidR="00C21E98" w:rsidRPr="003F29FF" w:rsidRDefault="00C21E98" w:rsidP="00FE603F">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6E757CC6" w14:textId="77777777" w:rsidR="00C21E98" w:rsidRPr="003F29FF" w:rsidRDefault="00C21E98" w:rsidP="00FE603F">
            <w:pPr>
              <w:pStyle w:val="Tabletextright"/>
              <w:rPr>
                <w:bCs/>
                <w:sz w:val="8"/>
              </w:rPr>
            </w:pPr>
          </w:p>
        </w:tc>
      </w:tr>
      <w:tr w:rsidR="00C21E98" w:rsidRPr="003F29FF" w14:paraId="4CDD4D99"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47D0FA19" w14:textId="77777777" w:rsidR="00C21E98" w:rsidRPr="003F29FF" w:rsidRDefault="00C21E98" w:rsidP="00FE603F">
            <w:pPr>
              <w:pStyle w:val="Tabletext"/>
              <w:rPr>
                <w:color w:val="000000"/>
              </w:rPr>
            </w:pPr>
            <w:r w:rsidRPr="005D4DF5">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14:paraId="3717738A" w14:textId="77777777" w:rsidR="00C21E98" w:rsidRPr="003F29FF" w:rsidRDefault="00C21E98" w:rsidP="00FE603F">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14:paraId="19B84289" w14:textId="77777777" w:rsidR="00C21E98" w:rsidRPr="003F29FF" w:rsidRDefault="00C21E98" w:rsidP="00FE603F">
            <w:pPr>
              <w:pStyle w:val="Tabletextright"/>
              <w:rPr>
                <w:bCs/>
              </w:rPr>
            </w:pPr>
          </w:p>
        </w:tc>
      </w:tr>
      <w:tr w:rsidR="00C21E98" w:rsidRPr="003F29FF" w14:paraId="7AEA8B20"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60F6B987" w14:textId="77777777" w:rsidR="00C21E98" w:rsidRPr="003F29FF" w:rsidRDefault="00C21E98" w:rsidP="00FE603F">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74384CCD" w14:textId="77777777" w:rsidR="00C21E98" w:rsidRPr="003F29FF" w:rsidRDefault="00C21E98" w:rsidP="00FE603F">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2EE74FBB" w14:textId="77777777" w:rsidR="00C21E98" w:rsidRPr="003F29FF" w:rsidRDefault="00C21E98" w:rsidP="00FE603F">
            <w:pPr>
              <w:pStyle w:val="Tabletextright"/>
              <w:rPr>
                <w:bCs/>
                <w:sz w:val="8"/>
              </w:rPr>
            </w:pPr>
          </w:p>
        </w:tc>
      </w:tr>
      <w:tr w:rsidR="00C21E98" w:rsidRPr="003F29FF" w14:paraId="028DFCDD"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12E854CC" w14:textId="77777777" w:rsidR="00C21E98" w:rsidRPr="003F29FF" w:rsidRDefault="00C21E98" w:rsidP="00FE603F">
            <w:pPr>
              <w:pStyle w:val="Tabletextbold"/>
            </w:pPr>
            <w:r w:rsidRPr="005D4DF5">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14:paraId="7609C77C" w14:textId="77777777" w:rsidR="00C21E98" w:rsidRPr="003F29FF" w:rsidRDefault="00C21E98" w:rsidP="00FE603F">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7036D4C8" w14:textId="77777777" w:rsidR="00C21E98" w:rsidRPr="003F29FF" w:rsidRDefault="00C21E98" w:rsidP="00FE603F">
            <w:pPr>
              <w:pStyle w:val="Tabletextright"/>
              <w:rPr>
                <w:bCs/>
              </w:rPr>
            </w:pPr>
          </w:p>
        </w:tc>
      </w:tr>
      <w:tr w:rsidR="00C21E98" w:rsidRPr="003F29FF" w14:paraId="073B0AD0"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1C2A55AC" w14:textId="77777777" w:rsidR="00C21E98" w:rsidRPr="003F29FF" w:rsidRDefault="00C21E98" w:rsidP="00FE603F">
            <w:pPr>
              <w:pStyle w:val="Tabletext"/>
              <w:rPr>
                <w:color w:val="000000"/>
              </w:rPr>
            </w:pPr>
            <w:r w:rsidRPr="005D4DF5">
              <w:t>The carrying amounts of non-current assets pledged as security are:</w:t>
            </w:r>
          </w:p>
        </w:tc>
        <w:tc>
          <w:tcPr>
            <w:cnfStyle w:val="000010000000" w:firstRow="0" w:lastRow="0" w:firstColumn="0" w:lastColumn="0" w:oddVBand="1" w:evenVBand="0" w:oddHBand="0" w:evenHBand="0" w:firstRowFirstColumn="0" w:firstRowLastColumn="0" w:lastRowFirstColumn="0" w:lastRowLastColumn="0"/>
            <w:tcW w:w="1080" w:type="dxa"/>
          </w:tcPr>
          <w:p w14:paraId="1F25617C" w14:textId="77777777" w:rsidR="00C21E98" w:rsidRPr="003F29FF" w:rsidRDefault="00C21E98" w:rsidP="00FE603F">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78198CCA" w14:textId="77777777" w:rsidR="00C21E98" w:rsidRPr="003F29FF" w:rsidRDefault="00C21E98" w:rsidP="00FE603F">
            <w:pPr>
              <w:pStyle w:val="Tabletextright"/>
              <w:rPr>
                <w:bCs/>
              </w:rPr>
            </w:pPr>
          </w:p>
        </w:tc>
      </w:tr>
      <w:tr w:rsidR="00C21E98" w:rsidRPr="003F29FF" w14:paraId="043063EF" w14:textId="77777777" w:rsidTr="00FE603F">
        <w:tc>
          <w:tcPr>
            <w:cnfStyle w:val="001000000000" w:firstRow="0" w:lastRow="0" w:firstColumn="1" w:lastColumn="0" w:oddVBand="0" w:evenVBand="0" w:oddHBand="0" w:evenHBand="0" w:firstRowFirstColumn="0" w:firstRowLastColumn="0" w:lastRowFirstColumn="0" w:lastRowLastColumn="0"/>
            <w:tcW w:w="5490" w:type="dxa"/>
          </w:tcPr>
          <w:p w14:paraId="7F1A708D" w14:textId="77777777" w:rsidR="00C21E98" w:rsidRPr="003F29FF" w:rsidRDefault="00C21E98" w:rsidP="00FE603F">
            <w:pPr>
              <w:pStyle w:val="Tablebullet"/>
              <w:keepLines w:val="0"/>
            </w:pPr>
            <w:r w:rsidRPr="00E56F2A">
              <w:t xml:space="preserve">Motor vehicles under 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345CCAC2" w14:textId="77777777" w:rsidR="00C21E98" w:rsidRPr="003F29FF" w:rsidRDefault="00C21E98" w:rsidP="00FE603F">
            <w:pPr>
              <w:pStyle w:val="Tabletextrightbold"/>
            </w:pPr>
            <w:r w:rsidRPr="00E56F2A">
              <w:t xml:space="preserve">3 836 </w:t>
            </w:r>
          </w:p>
        </w:tc>
        <w:tc>
          <w:tcPr>
            <w:cnfStyle w:val="000001000000" w:firstRow="0" w:lastRow="0" w:firstColumn="0" w:lastColumn="0" w:oddVBand="0" w:evenVBand="1" w:oddHBand="0" w:evenHBand="0" w:firstRowFirstColumn="0" w:firstRowLastColumn="0" w:lastRowFirstColumn="0" w:lastRowLastColumn="0"/>
            <w:tcW w:w="1080" w:type="dxa"/>
          </w:tcPr>
          <w:p w14:paraId="66DB3FED" w14:textId="77777777" w:rsidR="00C21E98" w:rsidRPr="003F29FF" w:rsidRDefault="00C21E98" w:rsidP="00FE603F">
            <w:pPr>
              <w:pStyle w:val="Tabletextrightbold"/>
            </w:pPr>
            <w:r w:rsidRPr="00E56F2A">
              <w:t>4 739</w:t>
            </w:r>
          </w:p>
        </w:tc>
      </w:tr>
    </w:tbl>
    <w:p w14:paraId="4F766C77" w14:textId="77777777" w:rsidR="00C21E98" w:rsidRPr="003F29FF" w:rsidRDefault="00C21E98" w:rsidP="00C21E98">
      <w:pPr>
        <w:pStyle w:val="Spacer"/>
      </w:pPr>
    </w:p>
    <w:p w14:paraId="0D2BE441" w14:textId="77777777" w:rsidR="00C21E98" w:rsidRPr="003F29FF" w:rsidRDefault="00C21E98" w:rsidP="00C21E98">
      <w:pPr>
        <w:pStyle w:val="Spacer"/>
      </w:pPr>
    </w:p>
    <w:p w14:paraId="67E04EFA" w14:textId="77777777" w:rsidR="00C21E98" w:rsidRPr="003F29FF" w:rsidRDefault="00C21E98" w:rsidP="00C21E98">
      <w:pPr>
        <w:sectPr w:rsidR="00C21E98" w:rsidRPr="003F29FF" w:rsidSect="000C41A3">
          <w:headerReference w:type="default" r:id="rId149"/>
          <w:type w:val="continuous"/>
          <w:pgSz w:w="11909" w:h="16834" w:code="9"/>
          <w:pgMar w:top="1728" w:right="1152" w:bottom="1152" w:left="1152" w:header="720" w:footer="288" w:gutter="0"/>
          <w:cols w:space="720"/>
          <w:noEndnote/>
        </w:sectPr>
      </w:pPr>
    </w:p>
    <w:p w14:paraId="2342C3F5" w14:textId="77777777" w:rsidR="00C21E98" w:rsidRPr="003F29FF" w:rsidRDefault="00C21E98" w:rsidP="00C21E98">
      <w:r w:rsidRPr="00225381">
        <w:t xml:space="preserve">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financial liabilities designated at fair value through net result’, or </w:t>
      </w:r>
      <w:r>
        <w:t>‘</w:t>
      </w:r>
      <w:r w:rsidRPr="00225381">
        <w:t>financial liabilities at amortised cost’. The classification depends on the nature and purpose of the interest bearing liabilities. The Department determines the classification of its interest bearing liabilities at initial recognition.</w:t>
      </w:r>
    </w:p>
    <w:p w14:paraId="53646080" w14:textId="77777777" w:rsidR="00C21E98" w:rsidRPr="003F29FF" w:rsidRDefault="00C21E98" w:rsidP="00C21E98">
      <w:pPr>
        <w:pStyle w:val="Heading3numbered"/>
      </w:pPr>
      <w:r w:rsidRPr="003F29FF">
        <w:br w:type="column"/>
      </w:r>
      <w:r w:rsidRPr="003F29FF">
        <w:t>Lease liabilities</w:t>
      </w:r>
    </w:p>
    <w:p w14:paraId="4CD6E7D0" w14:textId="77777777" w:rsidR="00C21E98" w:rsidRPr="003F29FF" w:rsidRDefault="00C21E98" w:rsidP="00C21E98">
      <w:r w:rsidRPr="00225381">
        <w:t>Information about leases for which the Department is a lessee is presented below.</w:t>
      </w:r>
    </w:p>
    <w:p w14:paraId="6B88042E" w14:textId="77777777" w:rsidR="00C21E98" w:rsidRPr="003F29FF" w:rsidRDefault="00C21E98" w:rsidP="00C21E98">
      <w:pPr>
        <w:pStyle w:val="Heading4"/>
        <w:rPr>
          <w:sz w:val="18"/>
        </w:rPr>
      </w:pPr>
      <w:r w:rsidRPr="003F29FF">
        <w:rPr>
          <w:sz w:val="18"/>
        </w:rPr>
        <w:t>The Department</w:t>
      </w:r>
      <w:r>
        <w:rPr>
          <w:sz w:val="18"/>
        </w:rPr>
        <w:t>’</w:t>
      </w:r>
      <w:r w:rsidRPr="003F29FF">
        <w:rPr>
          <w:sz w:val="18"/>
        </w:rPr>
        <w:t>s leasing activities</w:t>
      </w:r>
    </w:p>
    <w:p w14:paraId="5C154EF2" w14:textId="77777777" w:rsidR="00C21E98" w:rsidRPr="003F29FF" w:rsidRDefault="00C21E98" w:rsidP="00C21E98">
      <w:r w:rsidRPr="00225381">
        <w:t xml:space="preserve">The Department leases motor vehicles. The lease contracts are typically made for fixed periods of one to five years. The Department does not provide an option to renew the lease after that date. </w:t>
      </w:r>
    </w:p>
    <w:p w14:paraId="38828C08" w14:textId="77777777" w:rsidR="00C21E98" w:rsidRPr="00BB4A1F" w:rsidRDefault="00C21E98" w:rsidP="00C21E98">
      <w:r w:rsidRPr="00225381">
        <w:lastRenderedPageBreak/>
        <w:t xml:space="preserve">The Department leases information and communications technology equipment with contract terms of one to three years. These leases are short-term and or/leases of low-value items. The Department has elected not to recognise </w:t>
      </w:r>
      <w:r>
        <w:t>R</w:t>
      </w:r>
      <w:r w:rsidRPr="00225381">
        <w:t>o</w:t>
      </w:r>
      <w:r>
        <w:t>U</w:t>
      </w:r>
      <w:r w:rsidRPr="00225381">
        <w:t xml:space="preserve"> assets and lease liabilities for these leases. At 30 June 202</w:t>
      </w:r>
      <w:r>
        <w:t>2</w:t>
      </w:r>
      <w:r w:rsidRPr="00225381">
        <w:t xml:space="preserve">, the Department was committed to short term leases and the total commitment at that date was </w:t>
      </w:r>
      <w:r w:rsidRPr="00D633B8">
        <w:t>$4.2</w:t>
      </w:r>
      <w:r>
        <w:rPr>
          <w:rFonts w:ascii="Calibri" w:hAnsi="Calibri" w:cs="Calibri"/>
        </w:rPr>
        <w:t> </w:t>
      </w:r>
      <w:r w:rsidRPr="00225381">
        <w:t>million (202</w:t>
      </w:r>
      <w:r>
        <w:t xml:space="preserve">1 – </w:t>
      </w:r>
      <w:r w:rsidRPr="00225381">
        <w:t>$4.2 million).</w:t>
      </w:r>
    </w:p>
    <w:p w14:paraId="0342DAE3" w14:textId="77777777" w:rsidR="00C21E98" w:rsidRPr="003F29FF" w:rsidRDefault="00C21E98" w:rsidP="00C21E98">
      <w:pPr>
        <w:pStyle w:val="Heading5"/>
      </w:pPr>
      <w:r w:rsidRPr="003F29FF">
        <w:t>Right</w:t>
      </w:r>
      <w:r>
        <w:noBreakHyphen/>
      </w:r>
      <w:r w:rsidRPr="003F29FF">
        <w:t>of</w:t>
      </w:r>
      <w:r>
        <w:noBreakHyphen/>
      </w:r>
      <w:r w:rsidRPr="003F29FF">
        <w:t>use assets</w:t>
      </w:r>
    </w:p>
    <w:p w14:paraId="36D3F0FC" w14:textId="77777777" w:rsidR="00C21E98" w:rsidRPr="003F29FF" w:rsidRDefault="00C21E98" w:rsidP="00C21E98">
      <w:pPr>
        <w:rPr>
          <w:b/>
          <w:bCs/>
        </w:rPr>
      </w:pPr>
      <w:r w:rsidRPr="00225381">
        <w:t>Ro</w:t>
      </w:r>
      <w:r>
        <w:t>U</w:t>
      </w:r>
      <w:r w:rsidRPr="00225381">
        <w:t xml:space="preserve"> assets are presented in </w:t>
      </w:r>
      <w:r w:rsidRPr="00225381" w:rsidDel="007F03B3">
        <w:t>n</w:t>
      </w:r>
      <w:r w:rsidRPr="00225381">
        <w:t>ote 5.1.</w:t>
      </w:r>
      <w:r w:rsidRPr="00FE3DA3">
        <w:t>2</w:t>
      </w:r>
      <w:r w:rsidRPr="00225381">
        <w:t>.</w:t>
      </w:r>
    </w:p>
    <w:p w14:paraId="7BD0C811" w14:textId="77777777" w:rsidR="00C21E98" w:rsidRPr="003F29FF" w:rsidRDefault="00C21E98" w:rsidP="00C21E98">
      <w:pPr>
        <w:pStyle w:val="Heading5"/>
        <w:rPr>
          <w:highlight w:val="cyan"/>
        </w:rPr>
      </w:pPr>
      <w:r w:rsidRPr="003F29FF">
        <w:t xml:space="preserve">Amounts recognised in the comprehensive operating statement </w:t>
      </w:r>
    </w:p>
    <w:p w14:paraId="139820D3" w14:textId="77777777" w:rsidR="00C21E98" w:rsidRDefault="00C21E98" w:rsidP="00C21E98">
      <w:r w:rsidRPr="00225381">
        <w:t>The following amounts are recognised in the comprehensive operating statement relating to leases:</w:t>
      </w:r>
    </w:p>
    <w:p w14:paraId="4E3000D0" w14:textId="77777777" w:rsidR="00C21E98" w:rsidRPr="003F29FF" w:rsidRDefault="00C21E98" w:rsidP="00C21E98">
      <w:pPr>
        <w:pStyle w:val="Spacer"/>
      </w:pPr>
    </w:p>
    <w:p w14:paraId="229C1450" w14:textId="77777777" w:rsidR="00C21E98" w:rsidRPr="003F29FF" w:rsidRDefault="00C21E98" w:rsidP="00C21E98">
      <w:pPr>
        <w:sectPr w:rsidR="00C21E98" w:rsidRPr="003F29FF" w:rsidSect="000C41A3">
          <w:headerReference w:type="default" r:id="rId150"/>
          <w:type w:val="continuous"/>
          <w:pgSz w:w="11909" w:h="16834" w:code="9"/>
          <w:pgMar w:top="1728" w:right="1152" w:bottom="1152" w:left="1152" w:header="720" w:footer="288" w:gutter="0"/>
          <w:cols w:num="2" w:space="720"/>
          <w:noEndnote/>
        </w:sectPr>
      </w:pPr>
    </w:p>
    <w:tbl>
      <w:tblPr>
        <w:tblStyle w:val="AnnualReporttexttable"/>
        <w:tblW w:w="8280" w:type="dxa"/>
        <w:tblLayout w:type="fixed"/>
        <w:tblLook w:val="00C0" w:firstRow="0" w:lastRow="1" w:firstColumn="1" w:lastColumn="0" w:noHBand="0" w:noVBand="0"/>
      </w:tblPr>
      <w:tblGrid>
        <w:gridCol w:w="5940"/>
        <w:gridCol w:w="1170"/>
        <w:gridCol w:w="1170"/>
      </w:tblGrid>
      <w:tr w:rsidR="00C21E98" w:rsidRPr="003F29FF" w14:paraId="5748934B" w14:textId="77777777" w:rsidTr="00FE603F">
        <w:tc>
          <w:tcPr>
            <w:cnfStyle w:val="001000000000" w:firstRow="0" w:lastRow="0" w:firstColumn="1" w:lastColumn="0" w:oddVBand="0" w:evenVBand="0" w:oddHBand="0" w:evenHBand="0" w:firstRowFirstColumn="0" w:firstRowLastColumn="0" w:lastRowFirstColumn="0" w:lastRowLastColumn="0"/>
            <w:tcW w:w="5940" w:type="dxa"/>
            <w:shd w:val="clear" w:color="auto" w:fill="auto"/>
          </w:tcPr>
          <w:p w14:paraId="58C4185A"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75E725FC" w14:textId="77777777" w:rsidR="00C21E98" w:rsidRDefault="00C21E98" w:rsidP="00FE603F">
            <w:pPr>
              <w:pStyle w:val="Tabletextheadingright"/>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70" w:type="dxa"/>
          </w:tcPr>
          <w:p w14:paraId="3FA926F6" w14:textId="77777777" w:rsidR="00C21E98" w:rsidRDefault="00C21E98" w:rsidP="00FE603F">
            <w:pPr>
              <w:pStyle w:val="Tabletextheadingright"/>
            </w:pPr>
            <w:r>
              <w:t>2021</w:t>
            </w:r>
            <w:r w:rsidRPr="003F29FF">
              <w:br/>
              <w:t>$</w:t>
            </w:r>
            <w:r>
              <w:t>’</w:t>
            </w:r>
            <w:r w:rsidRPr="003F29FF">
              <w:t>000</w:t>
            </w:r>
          </w:p>
        </w:tc>
      </w:tr>
      <w:tr w:rsidR="00C21E98" w:rsidRPr="003F29FF" w14:paraId="275F8B57" w14:textId="77777777" w:rsidTr="00FE603F">
        <w:tc>
          <w:tcPr>
            <w:cnfStyle w:val="001000000000" w:firstRow="0" w:lastRow="0" w:firstColumn="1" w:lastColumn="0" w:oddVBand="0" w:evenVBand="0" w:oddHBand="0" w:evenHBand="0" w:firstRowFirstColumn="0" w:firstRowLastColumn="0" w:lastRowFirstColumn="0" w:lastRowLastColumn="0"/>
            <w:tcW w:w="5940" w:type="dxa"/>
          </w:tcPr>
          <w:p w14:paraId="16477B9E" w14:textId="77777777" w:rsidR="00C21E98" w:rsidRPr="003F29FF" w:rsidRDefault="00C21E98" w:rsidP="00FE603F">
            <w:pPr>
              <w:pStyle w:val="Tabletext"/>
            </w:pPr>
            <w:r w:rsidRPr="00C834D4">
              <w:t>Interest expense on lease liabilities</w:t>
            </w:r>
          </w:p>
        </w:tc>
        <w:tc>
          <w:tcPr>
            <w:cnfStyle w:val="000010000000" w:firstRow="0" w:lastRow="0" w:firstColumn="0" w:lastColumn="0" w:oddVBand="1" w:evenVBand="0" w:oddHBand="0" w:evenHBand="0" w:firstRowFirstColumn="0" w:firstRowLastColumn="0" w:lastRowFirstColumn="0" w:lastRowLastColumn="0"/>
            <w:tcW w:w="1170" w:type="dxa"/>
          </w:tcPr>
          <w:p w14:paraId="4F5E07EE" w14:textId="77777777" w:rsidR="00C21E98" w:rsidRDefault="00C21E98" w:rsidP="00FE603F">
            <w:pPr>
              <w:pStyle w:val="Tabletextright"/>
            </w:pPr>
            <w:r w:rsidRPr="00C834D4">
              <w:t>125</w:t>
            </w:r>
          </w:p>
        </w:tc>
        <w:tc>
          <w:tcPr>
            <w:cnfStyle w:val="000001000000" w:firstRow="0" w:lastRow="0" w:firstColumn="0" w:lastColumn="0" w:oddVBand="0" w:evenVBand="1" w:oddHBand="0" w:evenHBand="0" w:firstRowFirstColumn="0" w:firstRowLastColumn="0" w:lastRowFirstColumn="0" w:lastRowLastColumn="0"/>
            <w:tcW w:w="1170" w:type="dxa"/>
          </w:tcPr>
          <w:p w14:paraId="656323C1" w14:textId="77777777" w:rsidR="00C21E98" w:rsidRDefault="00C21E98" w:rsidP="00FE603F">
            <w:pPr>
              <w:pStyle w:val="Tabletextright"/>
            </w:pPr>
            <w:r w:rsidRPr="00C834D4">
              <w:t>106</w:t>
            </w:r>
          </w:p>
        </w:tc>
      </w:tr>
      <w:tr w:rsidR="00C21E98" w:rsidRPr="003F29FF" w14:paraId="21B104C0" w14:textId="77777777" w:rsidTr="00FE603F">
        <w:tc>
          <w:tcPr>
            <w:cnfStyle w:val="001000000000" w:firstRow="0" w:lastRow="0" w:firstColumn="1" w:lastColumn="0" w:oddVBand="0" w:evenVBand="0" w:oddHBand="0" w:evenHBand="0" w:firstRowFirstColumn="0" w:firstRowLastColumn="0" w:lastRowFirstColumn="0" w:lastRowLastColumn="0"/>
            <w:tcW w:w="5940" w:type="dxa"/>
          </w:tcPr>
          <w:p w14:paraId="1771557C" w14:textId="77777777" w:rsidR="00C21E98" w:rsidRPr="003F29FF" w:rsidRDefault="00C21E98" w:rsidP="00FE603F">
            <w:pPr>
              <w:pStyle w:val="Tabletext"/>
            </w:pPr>
            <w:r w:rsidRPr="00C834D4">
              <w:t>Expenses relating to short-term leases</w:t>
            </w:r>
          </w:p>
        </w:tc>
        <w:tc>
          <w:tcPr>
            <w:cnfStyle w:val="000010000000" w:firstRow="0" w:lastRow="0" w:firstColumn="0" w:lastColumn="0" w:oddVBand="1" w:evenVBand="0" w:oddHBand="0" w:evenHBand="0" w:firstRowFirstColumn="0" w:firstRowLastColumn="0" w:lastRowFirstColumn="0" w:lastRowLastColumn="0"/>
            <w:tcW w:w="1170" w:type="dxa"/>
          </w:tcPr>
          <w:p w14:paraId="71E93775" w14:textId="77777777" w:rsidR="00C21E98" w:rsidRPr="00F90583" w:rsidRDefault="00C21E98" w:rsidP="00FE603F">
            <w:pPr>
              <w:pStyle w:val="Tabletextright"/>
            </w:pPr>
            <w:r w:rsidRPr="00C834D4">
              <w:t>77</w:t>
            </w:r>
          </w:p>
        </w:tc>
        <w:tc>
          <w:tcPr>
            <w:cnfStyle w:val="000001000000" w:firstRow="0" w:lastRow="0" w:firstColumn="0" w:lastColumn="0" w:oddVBand="0" w:evenVBand="1" w:oddHBand="0" w:evenHBand="0" w:firstRowFirstColumn="0" w:firstRowLastColumn="0" w:lastRowFirstColumn="0" w:lastRowLastColumn="0"/>
            <w:tcW w:w="1170" w:type="dxa"/>
          </w:tcPr>
          <w:p w14:paraId="1B01734D" w14:textId="77777777" w:rsidR="00C21E98" w:rsidRPr="00F90583" w:rsidRDefault="00C21E98" w:rsidP="00FE603F">
            <w:pPr>
              <w:pStyle w:val="Tabletextright"/>
            </w:pPr>
            <w:r w:rsidRPr="00C834D4">
              <w:t>6 546</w:t>
            </w:r>
          </w:p>
        </w:tc>
      </w:tr>
      <w:tr w:rsidR="00C21E98" w:rsidRPr="003F29FF" w14:paraId="05069310" w14:textId="77777777" w:rsidTr="00FE603F">
        <w:tc>
          <w:tcPr>
            <w:cnfStyle w:val="001000000000" w:firstRow="0" w:lastRow="0" w:firstColumn="1" w:lastColumn="0" w:oddVBand="0" w:evenVBand="0" w:oddHBand="0" w:evenHBand="0" w:firstRowFirstColumn="0" w:firstRowLastColumn="0" w:lastRowFirstColumn="0" w:lastRowLastColumn="0"/>
            <w:tcW w:w="5940" w:type="dxa"/>
          </w:tcPr>
          <w:p w14:paraId="1F1000EF" w14:textId="77777777" w:rsidR="00C21E98" w:rsidRPr="003F29FF" w:rsidRDefault="00C21E98" w:rsidP="00FE603F">
            <w:pPr>
              <w:pStyle w:val="Tabletext"/>
            </w:pPr>
            <w:r w:rsidRPr="00C834D4">
              <w:t>Expenses relating to leases of low-value assets</w:t>
            </w:r>
          </w:p>
        </w:tc>
        <w:tc>
          <w:tcPr>
            <w:cnfStyle w:val="000010000000" w:firstRow="0" w:lastRow="0" w:firstColumn="0" w:lastColumn="0" w:oddVBand="1" w:evenVBand="0" w:oddHBand="0" w:evenHBand="0" w:firstRowFirstColumn="0" w:firstRowLastColumn="0" w:lastRowFirstColumn="0" w:lastRowLastColumn="0"/>
            <w:tcW w:w="1170" w:type="dxa"/>
          </w:tcPr>
          <w:p w14:paraId="440099BB" w14:textId="77777777" w:rsidR="00C21E98" w:rsidRDefault="00C21E98" w:rsidP="00FE603F">
            <w:pPr>
              <w:pStyle w:val="Tabletextright"/>
            </w:pPr>
            <w:r w:rsidRPr="00C834D4">
              <w:t>621</w:t>
            </w:r>
          </w:p>
        </w:tc>
        <w:tc>
          <w:tcPr>
            <w:cnfStyle w:val="000001000000" w:firstRow="0" w:lastRow="0" w:firstColumn="0" w:lastColumn="0" w:oddVBand="0" w:evenVBand="1" w:oddHBand="0" w:evenHBand="0" w:firstRowFirstColumn="0" w:firstRowLastColumn="0" w:lastRowFirstColumn="0" w:lastRowLastColumn="0"/>
            <w:tcW w:w="1170" w:type="dxa"/>
          </w:tcPr>
          <w:p w14:paraId="66166AA8" w14:textId="77777777" w:rsidR="00C21E98" w:rsidRDefault="00C21E98" w:rsidP="00FE603F">
            <w:pPr>
              <w:pStyle w:val="Tabletextright"/>
            </w:pPr>
            <w:r w:rsidRPr="00C834D4">
              <w:t>544</w:t>
            </w:r>
          </w:p>
        </w:tc>
      </w:tr>
      <w:tr w:rsidR="00C21E98" w:rsidRPr="003F29FF" w14:paraId="548E2FF0" w14:textId="77777777" w:rsidTr="00FE603F">
        <w:tc>
          <w:tcPr>
            <w:cnfStyle w:val="001000000000" w:firstRow="0" w:lastRow="0" w:firstColumn="1" w:lastColumn="0" w:oddVBand="0" w:evenVBand="0" w:oddHBand="0" w:evenHBand="0" w:firstRowFirstColumn="0" w:firstRowLastColumn="0" w:lastRowFirstColumn="0" w:lastRowLastColumn="0"/>
            <w:tcW w:w="5940" w:type="dxa"/>
          </w:tcPr>
          <w:p w14:paraId="68449318" w14:textId="77777777" w:rsidR="00C21E98" w:rsidRPr="003F29FF" w:rsidRDefault="00C21E98" w:rsidP="00FE603F">
            <w:pPr>
              <w:pStyle w:val="Tabletextbold"/>
            </w:pPr>
            <w:r w:rsidRPr="00C834D4">
              <w:t>Total amount recognised in the comprehensive operating statement</w:t>
            </w:r>
          </w:p>
        </w:tc>
        <w:tc>
          <w:tcPr>
            <w:cnfStyle w:val="000010000000" w:firstRow="0" w:lastRow="0" w:firstColumn="0" w:lastColumn="0" w:oddVBand="1" w:evenVBand="0" w:oddHBand="0" w:evenHBand="0" w:firstRowFirstColumn="0" w:firstRowLastColumn="0" w:lastRowFirstColumn="0" w:lastRowLastColumn="0"/>
            <w:tcW w:w="1170" w:type="dxa"/>
          </w:tcPr>
          <w:p w14:paraId="29CBE818" w14:textId="77777777" w:rsidR="00C21E98" w:rsidRDefault="00C21E98" w:rsidP="00FE603F">
            <w:pPr>
              <w:pStyle w:val="Tabletextrightbold"/>
            </w:pPr>
            <w:r w:rsidRPr="00C834D4">
              <w:t>823</w:t>
            </w:r>
          </w:p>
        </w:tc>
        <w:tc>
          <w:tcPr>
            <w:cnfStyle w:val="000001000000" w:firstRow="0" w:lastRow="0" w:firstColumn="0" w:lastColumn="0" w:oddVBand="0" w:evenVBand="1" w:oddHBand="0" w:evenHBand="0" w:firstRowFirstColumn="0" w:firstRowLastColumn="0" w:lastRowFirstColumn="0" w:lastRowLastColumn="0"/>
            <w:tcW w:w="1170" w:type="dxa"/>
          </w:tcPr>
          <w:p w14:paraId="0E93BB89" w14:textId="77777777" w:rsidR="00C21E98" w:rsidRDefault="00C21E98" w:rsidP="00FE603F">
            <w:pPr>
              <w:pStyle w:val="Tabletextrightbold"/>
            </w:pPr>
            <w:r w:rsidRPr="00C834D4">
              <w:t>7 196</w:t>
            </w:r>
          </w:p>
        </w:tc>
      </w:tr>
    </w:tbl>
    <w:p w14:paraId="6DD1FABA" w14:textId="77777777" w:rsidR="00C21E98" w:rsidRPr="003F29FF" w:rsidRDefault="00C21E98" w:rsidP="00C21E98"/>
    <w:p w14:paraId="2B8CAB08" w14:textId="77777777" w:rsidR="00C21E98" w:rsidRPr="003F29FF" w:rsidRDefault="00C21E98" w:rsidP="00C21E98">
      <w:pPr>
        <w:sectPr w:rsidR="00C21E98" w:rsidRPr="003F29FF" w:rsidSect="00E13F3E">
          <w:type w:val="continuous"/>
          <w:pgSz w:w="11909" w:h="16834" w:code="9"/>
          <w:pgMar w:top="1728" w:right="1152" w:bottom="1152" w:left="1152" w:header="720" w:footer="288" w:gutter="0"/>
          <w:cols w:space="720"/>
          <w:noEndnote/>
        </w:sectPr>
      </w:pPr>
    </w:p>
    <w:p w14:paraId="4E8A1651" w14:textId="77777777" w:rsidR="00C21E98" w:rsidRPr="003F29FF" w:rsidRDefault="00C21E98" w:rsidP="00C21E98">
      <w:pPr>
        <w:pStyle w:val="Heading5"/>
        <w:rPr>
          <w:highlight w:val="yellow"/>
        </w:rPr>
      </w:pPr>
      <w:r w:rsidRPr="003F29FF">
        <w:t>Amounts recognised in the cash flow statement</w:t>
      </w:r>
    </w:p>
    <w:p w14:paraId="2286F50C" w14:textId="3664ECCC" w:rsidR="00C21E98" w:rsidRPr="003F29FF" w:rsidRDefault="00C21E98" w:rsidP="00C21E98">
      <w:r w:rsidRPr="00225381">
        <w:t>The following amounts are recognised in the cash flow statement relating to leases:</w:t>
      </w:r>
    </w:p>
    <w:p w14:paraId="2E739C1C" w14:textId="77777777" w:rsidR="00C21E98" w:rsidRPr="003F29FF" w:rsidRDefault="00C21E98" w:rsidP="00C21E98">
      <w:pPr>
        <w:sectPr w:rsidR="00C21E98" w:rsidRPr="003F29FF" w:rsidSect="000C41A3">
          <w:type w:val="continuous"/>
          <w:pgSz w:w="11909" w:h="16834" w:code="9"/>
          <w:pgMar w:top="1728" w:right="1152" w:bottom="1152" w:left="1152" w:header="720" w:footer="288" w:gutter="0"/>
          <w:cols w:num="2" w:space="720"/>
          <w:noEndnote/>
        </w:sectPr>
      </w:pPr>
    </w:p>
    <w:tbl>
      <w:tblPr>
        <w:tblStyle w:val="AnnualReporttexttable"/>
        <w:tblW w:w="8280" w:type="dxa"/>
        <w:tblLayout w:type="fixed"/>
        <w:tblLook w:val="00A0" w:firstRow="1" w:lastRow="0" w:firstColumn="1" w:lastColumn="0" w:noHBand="0" w:noVBand="0"/>
      </w:tblPr>
      <w:tblGrid>
        <w:gridCol w:w="5940"/>
        <w:gridCol w:w="1170"/>
        <w:gridCol w:w="1170"/>
      </w:tblGrid>
      <w:tr w:rsidR="00C21E98" w:rsidRPr="003F29FF" w14:paraId="07E8D1BA"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0" w:type="dxa"/>
          </w:tcPr>
          <w:p w14:paraId="2438B457" w14:textId="77777777" w:rsidR="00C21E98" w:rsidRPr="003F29FF" w:rsidRDefault="00C21E98" w:rsidP="00FE603F">
            <w:pPr>
              <w:pStyle w:val="Notes"/>
              <w:jc w:val="both"/>
              <w:rPr>
                <w:rFonts w:cs="Arial"/>
                <w:sz w:val="20"/>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2E6B431A" w14:textId="77777777" w:rsidR="00C21E98" w:rsidRPr="003F29FF" w:rsidRDefault="00C21E98" w:rsidP="00FE603F">
            <w:pPr>
              <w:pStyle w:val="Tabletextheadingright"/>
            </w:pPr>
            <w:r>
              <w:rPr>
                <w:b/>
              </w:rPr>
              <w:t>2022</w:t>
            </w:r>
            <w:r w:rsidRPr="003F29FF">
              <w:br/>
            </w:r>
            <w:r w:rsidRPr="003F29FF">
              <w:rPr>
                <w:b/>
              </w:rP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170" w:type="dxa"/>
          </w:tcPr>
          <w:p w14:paraId="63F9F996" w14:textId="77777777" w:rsidR="00C21E98" w:rsidRDefault="00C21E98" w:rsidP="00FE603F">
            <w:pPr>
              <w:pStyle w:val="Tabletextheadingright"/>
              <w:rPr>
                <w:b/>
              </w:rPr>
            </w:pPr>
            <w:r>
              <w:rPr>
                <w:b/>
              </w:rPr>
              <w:t>2021</w:t>
            </w:r>
            <w:r w:rsidRPr="003F29FF">
              <w:br/>
            </w:r>
            <w:r w:rsidRPr="003F29FF">
              <w:rPr>
                <w:b/>
              </w:rPr>
              <w:t>$</w:t>
            </w:r>
            <w:r>
              <w:rPr>
                <w:b/>
              </w:rPr>
              <w:t>’</w:t>
            </w:r>
            <w:r w:rsidRPr="003F29FF">
              <w:rPr>
                <w:b/>
              </w:rPr>
              <w:t>000</w:t>
            </w:r>
          </w:p>
        </w:tc>
      </w:tr>
      <w:tr w:rsidR="00C21E98" w:rsidRPr="003F29FF" w14:paraId="71E0196B" w14:textId="77777777" w:rsidTr="00FE603F">
        <w:tc>
          <w:tcPr>
            <w:cnfStyle w:val="001000000000" w:firstRow="0" w:lastRow="0" w:firstColumn="1" w:lastColumn="0" w:oddVBand="0" w:evenVBand="0" w:oddHBand="0" w:evenHBand="0" w:firstRowFirstColumn="0" w:firstRowLastColumn="0" w:lastRowFirstColumn="0" w:lastRowLastColumn="0"/>
            <w:tcW w:w="5940" w:type="dxa"/>
          </w:tcPr>
          <w:p w14:paraId="09C28512" w14:textId="77777777" w:rsidR="00C21E98" w:rsidRPr="003F29FF" w:rsidRDefault="00C21E98" w:rsidP="00FE603F">
            <w:pPr>
              <w:pStyle w:val="Tabletextbold"/>
            </w:pPr>
            <w:r w:rsidRPr="003F29FF">
              <w:t>Total cash outflow for leases</w:t>
            </w:r>
          </w:p>
        </w:tc>
        <w:tc>
          <w:tcPr>
            <w:cnfStyle w:val="000010000000" w:firstRow="0" w:lastRow="0" w:firstColumn="0" w:lastColumn="0" w:oddVBand="1" w:evenVBand="0" w:oddHBand="0" w:evenHBand="0" w:firstRowFirstColumn="0" w:firstRowLastColumn="0" w:lastRowFirstColumn="0" w:lastRowLastColumn="0"/>
            <w:tcW w:w="1170" w:type="dxa"/>
          </w:tcPr>
          <w:p w14:paraId="0677B55F" w14:textId="77777777" w:rsidR="00C21E98" w:rsidRPr="00C73F1A" w:rsidRDefault="00C21E98" w:rsidP="00FE603F">
            <w:pPr>
              <w:pStyle w:val="Tabletextrightbold"/>
            </w:pPr>
            <w:r w:rsidRPr="00A72C68">
              <w:t>1 982</w:t>
            </w:r>
          </w:p>
        </w:tc>
        <w:tc>
          <w:tcPr>
            <w:cnfStyle w:val="000001000000" w:firstRow="0" w:lastRow="0" w:firstColumn="0" w:lastColumn="0" w:oddVBand="0" w:evenVBand="1" w:oddHBand="0" w:evenHBand="0" w:firstRowFirstColumn="0" w:firstRowLastColumn="0" w:lastRowFirstColumn="0" w:lastRowLastColumn="0"/>
            <w:tcW w:w="1170" w:type="dxa"/>
          </w:tcPr>
          <w:p w14:paraId="3975A8F9" w14:textId="77777777" w:rsidR="00C21E98" w:rsidRPr="00391E4F" w:rsidRDefault="00C21E98" w:rsidP="00FE603F">
            <w:pPr>
              <w:pStyle w:val="Tabletextrightbold"/>
            </w:pPr>
            <w:r w:rsidRPr="00A72C68">
              <w:t>2 367</w:t>
            </w:r>
          </w:p>
        </w:tc>
      </w:tr>
    </w:tbl>
    <w:p w14:paraId="3D3C0A38" w14:textId="77777777" w:rsidR="00C21E98" w:rsidRPr="003F29FF" w:rsidRDefault="00C21E98" w:rsidP="00C21E98"/>
    <w:p w14:paraId="4360D2FF" w14:textId="77777777" w:rsidR="00C21E98" w:rsidRPr="003F29FF" w:rsidRDefault="00C21E98" w:rsidP="00C21E98">
      <w:pPr>
        <w:sectPr w:rsidR="00C21E98" w:rsidRPr="003F29FF" w:rsidSect="00E13F3E">
          <w:type w:val="continuous"/>
          <w:pgSz w:w="11909" w:h="16834" w:code="9"/>
          <w:pgMar w:top="1728" w:right="1152" w:bottom="1152" w:left="1152" w:header="720" w:footer="288" w:gutter="0"/>
          <w:cols w:space="720"/>
          <w:noEndnote/>
        </w:sectPr>
      </w:pPr>
    </w:p>
    <w:p w14:paraId="748B5381" w14:textId="77777777" w:rsidR="00C21E98" w:rsidRPr="00225381" w:rsidRDefault="00C21E98" w:rsidP="00C21E98">
      <w:r w:rsidRPr="00225381">
        <w:t>For any new contracts entered into, the Department considers whether a contract is</w:t>
      </w:r>
      <w:r w:rsidRPr="00225381" w:rsidDel="007F03B3">
        <w:t>,</w:t>
      </w:r>
      <w:r w:rsidRPr="00225381">
        <w:t xml:space="preserve"> or contains</w:t>
      </w:r>
      <w:r>
        <w:t>,</w:t>
      </w:r>
      <w:r w:rsidRPr="00225381">
        <w:t xml:space="preserve"> a lease. A lease is defined as ‘a contract, or part of a contract, that conveys the right to use an asset (the underlying asset) for a period of time in exchange for consideration’. To apply this definition</w:t>
      </w:r>
      <w:r>
        <w:t>,</w:t>
      </w:r>
      <w:r w:rsidRPr="00225381">
        <w:t xml:space="preserve"> the Department assesses whether the contract meets three key evaluations:</w:t>
      </w:r>
    </w:p>
    <w:p w14:paraId="200F7806" w14:textId="77777777" w:rsidR="00C21E98" w:rsidRPr="00225381" w:rsidRDefault="00C21E98" w:rsidP="00C21E98">
      <w:pPr>
        <w:pStyle w:val="Bullet"/>
        <w:spacing w:before="60" w:after="60"/>
      </w:pPr>
      <w:r w:rsidRPr="00225381">
        <w:t>whether the contract contains an identified asset, which is either explicitly identified in the contract or implicitly specified by being identified at the time the asset is made available to the Department and for which the supplier does not have substantive substitution rights</w:t>
      </w:r>
    </w:p>
    <w:p w14:paraId="0C7C30E9" w14:textId="77777777" w:rsidR="00C21E98" w:rsidRPr="00225381" w:rsidRDefault="00C21E98" w:rsidP="00C21E98">
      <w:pPr>
        <w:pStyle w:val="Bullet"/>
        <w:spacing w:before="60" w:after="60"/>
      </w:pPr>
      <w:r w:rsidRPr="00225381">
        <w:t>whether the Department has the right to obtain substantially all of the economic benefits from use of the identified asset throughout the period of use, considering its rights within the defined scope of the contract</w:t>
      </w:r>
      <w:r>
        <w:t>,</w:t>
      </w:r>
      <w:r w:rsidRPr="00225381">
        <w:t xml:space="preserve"> and the Department has the right to direct the use of the identified asset throughout the period of use </w:t>
      </w:r>
    </w:p>
    <w:p w14:paraId="136D0D00" w14:textId="77777777" w:rsidR="00C21E98" w:rsidRPr="00225381" w:rsidRDefault="00C21E98" w:rsidP="00C21E98">
      <w:pPr>
        <w:pStyle w:val="Bullet"/>
        <w:spacing w:before="60" w:after="60"/>
      </w:pPr>
      <w:r w:rsidRPr="00225381">
        <w:t>whether the Department has the right to take decisions in respect of ‘how and for what purpose’ the asset is used throughout the period of use.</w:t>
      </w:r>
    </w:p>
    <w:p w14:paraId="59986EDF" w14:textId="77777777" w:rsidR="00C21E98" w:rsidRPr="00225381" w:rsidRDefault="00C21E98" w:rsidP="00C21E98">
      <w:r w:rsidRPr="00225381">
        <w:t>This policy is applied to contracts entered into, or changed, on or after 1 July 2019.</w:t>
      </w:r>
    </w:p>
    <w:p w14:paraId="47E251DB" w14:textId="77777777" w:rsidR="00C21E98" w:rsidRPr="003F29FF" w:rsidRDefault="00C21E98" w:rsidP="00C21E98">
      <w:pPr>
        <w:pStyle w:val="Heading3"/>
      </w:pPr>
      <w:r>
        <w:br w:type="column"/>
      </w:r>
      <w:r w:rsidRPr="003F29FF">
        <w:t>Separation of lease and non</w:t>
      </w:r>
      <w:r>
        <w:noBreakHyphen/>
      </w:r>
      <w:r w:rsidRPr="003F29FF">
        <w:t>lease components</w:t>
      </w:r>
    </w:p>
    <w:p w14:paraId="506B072A" w14:textId="77777777" w:rsidR="00C21E98" w:rsidRPr="003F29FF" w:rsidRDefault="00C21E98" w:rsidP="00C21E98">
      <w:r w:rsidRPr="00225381">
        <w:t xml:space="preserve">At inception or on reassessment of a contract that contains a lease component, the lessee is required to separate out and account separately for non-lease components within a lease contract and exclude these amounts when determining the lease liability and </w:t>
      </w:r>
      <w:r>
        <w:t>R</w:t>
      </w:r>
      <w:r w:rsidRPr="00225381">
        <w:t>o</w:t>
      </w:r>
      <w:r>
        <w:t>U</w:t>
      </w:r>
      <w:r w:rsidRPr="00225381">
        <w:t xml:space="preserve"> asset amount.</w:t>
      </w:r>
    </w:p>
    <w:p w14:paraId="34FEB079" w14:textId="77777777" w:rsidR="00C21E98" w:rsidRDefault="00C21E98" w:rsidP="00C21E98">
      <w:pPr>
        <w:pStyle w:val="Heading5"/>
      </w:pPr>
      <w:r>
        <w:t>Recognition and measurement of leases as a lessee</w:t>
      </w:r>
    </w:p>
    <w:p w14:paraId="29C4E01C" w14:textId="77777777" w:rsidR="00C21E98" w:rsidRPr="003F29FF" w:rsidRDefault="00C21E98" w:rsidP="00C21E98">
      <w:r w:rsidRPr="00225381">
        <w:t xml:space="preserve">The recognition and measurement of leases as a lessee is described in </w:t>
      </w:r>
      <w:r w:rsidRPr="00225381" w:rsidDel="0050291C">
        <w:t>n</w:t>
      </w:r>
      <w:r w:rsidRPr="00225381">
        <w:t xml:space="preserve">ote 4.3.2 </w:t>
      </w:r>
      <w:r w:rsidRPr="00225381">
        <w:rPr>
          <w:color w:val="000000"/>
        </w:rPr>
        <w:t>Administered assets and liabilities</w:t>
      </w:r>
      <w:r>
        <w:rPr>
          <w:color w:val="000000"/>
        </w:rPr>
        <w:t xml:space="preserve"> – </w:t>
      </w:r>
      <w:r w:rsidRPr="00225381">
        <w:t>Leases.</w:t>
      </w:r>
    </w:p>
    <w:p w14:paraId="00D656F6" w14:textId="77777777" w:rsidR="00C21E98" w:rsidRPr="003F29FF" w:rsidRDefault="00C21E98" w:rsidP="00C21E98"/>
    <w:p w14:paraId="39D2C51A" w14:textId="77777777" w:rsidR="00C21E98" w:rsidRPr="003F29FF" w:rsidRDefault="00C21E98" w:rsidP="00C21E98">
      <w:pPr>
        <w:sectPr w:rsidR="00C21E98" w:rsidRPr="003F29FF" w:rsidSect="000C41A3">
          <w:headerReference w:type="even" r:id="rId151"/>
          <w:headerReference w:type="default" r:id="rId152"/>
          <w:type w:val="continuous"/>
          <w:pgSz w:w="11909" w:h="16834" w:code="9"/>
          <w:pgMar w:top="1728" w:right="1152" w:bottom="1152" w:left="1152" w:header="720" w:footer="288" w:gutter="0"/>
          <w:cols w:num="2" w:space="720"/>
          <w:noEndnote/>
        </w:sectPr>
      </w:pPr>
    </w:p>
    <w:p w14:paraId="65E056F4" w14:textId="77777777" w:rsidR="00C21E98" w:rsidRPr="003F29FF" w:rsidRDefault="00C21E98" w:rsidP="00C21E98">
      <w:pPr>
        <w:pStyle w:val="Heading3numbered"/>
      </w:pPr>
      <w:r w:rsidRPr="003F29FF">
        <w:lastRenderedPageBreak/>
        <w:t>Maturity analysis of borrowings</w:t>
      </w:r>
    </w:p>
    <w:tbl>
      <w:tblPr>
        <w:tblW w:w="4703" w:type="pct"/>
        <w:tblLayout w:type="fixed"/>
        <w:tblCellMar>
          <w:top w:w="28" w:type="dxa"/>
          <w:left w:w="57" w:type="dxa"/>
          <w:bottom w:w="28" w:type="dxa"/>
          <w:right w:w="57" w:type="dxa"/>
        </w:tblCellMar>
        <w:tblLook w:val="0000" w:firstRow="0" w:lastRow="0" w:firstColumn="0" w:lastColumn="0" w:noHBand="0" w:noVBand="0"/>
      </w:tblPr>
      <w:tblGrid>
        <w:gridCol w:w="2013"/>
        <w:gridCol w:w="983"/>
        <w:gridCol w:w="977"/>
        <w:gridCol w:w="983"/>
        <w:gridCol w:w="983"/>
        <w:gridCol w:w="983"/>
        <w:gridCol w:w="983"/>
        <w:gridCol w:w="1129"/>
      </w:tblGrid>
      <w:tr w:rsidR="00C21E98" w:rsidRPr="003F29FF" w14:paraId="2547DEB8" w14:textId="77777777" w:rsidTr="00FE603F">
        <w:tc>
          <w:tcPr>
            <w:tcW w:w="1114" w:type="pct"/>
            <w:shd w:val="clear" w:color="auto" w:fill="auto"/>
            <w:vAlign w:val="bottom"/>
          </w:tcPr>
          <w:p w14:paraId="6A74B225" w14:textId="77777777" w:rsidR="00C21E98" w:rsidRPr="003F29FF" w:rsidRDefault="00C21E98" w:rsidP="00FE603F">
            <w:pPr>
              <w:pStyle w:val="Tabletext"/>
            </w:pPr>
          </w:p>
        </w:tc>
        <w:tc>
          <w:tcPr>
            <w:tcW w:w="544" w:type="pct"/>
            <w:shd w:val="clear" w:color="auto" w:fill="auto"/>
            <w:vAlign w:val="bottom"/>
          </w:tcPr>
          <w:p w14:paraId="19E317AD" w14:textId="77777777" w:rsidR="00C21E98" w:rsidRPr="003F29FF" w:rsidRDefault="00C21E98" w:rsidP="00FE603F">
            <w:pPr>
              <w:pStyle w:val="Tabletext"/>
            </w:pPr>
          </w:p>
        </w:tc>
        <w:tc>
          <w:tcPr>
            <w:tcW w:w="541" w:type="pct"/>
            <w:shd w:val="clear" w:color="auto" w:fill="auto"/>
            <w:vAlign w:val="bottom"/>
          </w:tcPr>
          <w:p w14:paraId="38100058" w14:textId="77777777" w:rsidR="00C21E98" w:rsidRPr="003F29FF" w:rsidRDefault="00C21E98" w:rsidP="00FE603F">
            <w:pPr>
              <w:pStyle w:val="Tabletext"/>
            </w:pPr>
          </w:p>
        </w:tc>
        <w:tc>
          <w:tcPr>
            <w:tcW w:w="2801" w:type="pct"/>
            <w:gridSpan w:val="5"/>
            <w:shd w:val="clear" w:color="auto" w:fill="E0E0E0"/>
            <w:vAlign w:val="bottom"/>
          </w:tcPr>
          <w:p w14:paraId="58EA0828" w14:textId="77777777" w:rsidR="00C21E98" w:rsidRPr="003F29FF" w:rsidRDefault="00C21E98" w:rsidP="00FE603F">
            <w:pPr>
              <w:pStyle w:val="Tabletextheadingcentred"/>
            </w:pPr>
            <w:r w:rsidRPr="003F29FF">
              <w:t>Maturity dates</w:t>
            </w:r>
            <w:r>
              <w:t xml:space="preserve"> </w:t>
            </w:r>
            <w:r w:rsidRPr="003F29FF">
              <w:rPr>
                <w:vertAlign w:val="superscript"/>
              </w:rPr>
              <w:t>(a)</w:t>
            </w:r>
          </w:p>
        </w:tc>
      </w:tr>
      <w:tr w:rsidR="00C21E98" w:rsidRPr="003F29FF" w14:paraId="201BD467" w14:textId="77777777" w:rsidTr="00FE603F">
        <w:tc>
          <w:tcPr>
            <w:tcW w:w="1114" w:type="pct"/>
            <w:shd w:val="clear" w:color="auto" w:fill="auto"/>
            <w:vAlign w:val="bottom"/>
          </w:tcPr>
          <w:p w14:paraId="5137F9CE" w14:textId="77777777" w:rsidR="00C21E98" w:rsidRPr="003F29FF" w:rsidRDefault="00C21E98" w:rsidP="00FE603F">
            <w:pPr>
              <w:jc w:val="right"/>
              <w:rPr>
                <w:iCs/>
                <w:sz w:val="16"/>
                <w:szCs w:val="16"/>
              </w:rPr>
            </w:pPr>
          </w:p>
        </w:tc>
        <w:tc>
          <w:tcPr>
            <w:tcW w:w="544" w:type="pct"/>
            <w:shd w:val="clear" w:color="auto" w:fill="auto"/>
            <w:vAlign w:val="bottom"/>
          </w:tcPr>
          <w:p w14:paraId="6B77402E" w14:textId="77777777" w:rsidR="00C21E98" w:rsidRPr="003F29FF" w:rsidRDefault="00C21E98" w:rsidP="00FE603F">
            <w:pPr>
              <w:pStyle w:val="Tabletextheadingright"/>
            </w:pPr>
            <w:r w:rsidRPr="003F29FF">
              <w:t>Carrying amount</w:t>
            </w:r>
          </w:p>
        </w:tc>
        <w:tc>
          <w:tcPr>
            <w:tcW w:w="541" w:type="pct"/>
            <w:shd w:val="clear" w:color="auto" w:fill="auto"/>
            <w:vAlign w:val="bottom"/>
          </w:tcPr>
          <w:p w14:paraId="58E61793" w14:textId="77777777" w:rsidR="00C21E98" w:rsidRPr="003F29FF" w:rsidRDefault="00C21E98" w:rsidP="00FE603F">
            <w:pPr>
              <w:pStyle w:val="Tabletextheadingright"/>
            </w:pPr>
            <w:r w:rsidRPr="003F29FF">
              <w:t>Nominal amount</w:t>
            </w:r>
          </w:p>
        </w:tc>
        <w:tc>
          <w:tcPr>
            <w:tcW w:w="544" w:type="pct"/>
            <w:shd w:val="clear" w:color="auto" w:fill="auto"/>
            <w:vAlign w:val="bottom"/>
          </w:tcPr>
          <w:p w14:paraId="0E234DC7" w14:textId="77777777" w:rsidR="00C21E98" w:rsidRPr="003F29FF" w:rsidRDefault="00C21E98" w:rsidP="00FE603F">
            <w:pPr>
              <w:pStyle w:val="Tabletextheadingright"/>
            </w:pPr>
            <w:r w:rsidRPr="003F29FF">
              <w:t>Less than</w:t>
            </w:r>
            <w:r w:rsidRPr="003F29FF">
              <w:br/>
              <w:t>1 month</w:t>
            </w:r>
          </w:p>
        </w:tc>
        <w:tc>
          <w:tcPr>
            <w:tcW w:w="544" w:type="pct"/>
            <w:shd w:val="clear" w:color="auto" w:fill="auto"/>
            <w:vAlign w:val="bottom"/>
          </w:tcPr>
          <w:p w14:paraId="7B6B89EE" w14:textId="77777777" w:rsidR="00C21E98" w:rsidRPr="003F29FF" w:rsidRDefault="00C21E98" w:rsidP="00FE603F">
            <w:pPr>
              <w:pStyle w:val="Tabletextheadingright"/>
            </w:pPr>
            <w:r w:rsidRPr="003F29FF">
              <w:t>1</w:t>
            </w:r>
            <w:r>
              <w:noBreakHyphen/>
            </w:r>
            <w:r w:rsidRPr="003F29FF">
              <w:t>3</w:t>
            </w:r>
            <w:r w:rsidRPr="003F29FF">
              <w:br/>
              <w:t>months</w:t>
            </w:r>
          </w:p>
        </w:tc>
        <w:tc>
          <w:tcPr>
            <w:tcW w:w="544" w:type="pct"/>
            <w:shd w:val="clear" w:color="auto" w:fill="auto"/>
            <w:vAlign w:val="bottom"/>
          </w:tcPr>
          <w:p w14:paraId="679769F7" w14:textId="77777777" w:rsidR="00C21E98" w:rsidRPr="003F29FF" w:rsidRDefault="00C21E98" w:rsidP="00FE603F">
            <w:pPr>
              <w:pStyle w:val="Tabletextheadingright"/>
            </w:pPr>
            <w:r w:rsidRPr="003F29FF">
              <w:t>3 months – 1 year</w:t>
            </w:r>
          </w:p>
        </w:tc>
        <w:tc>
          <w:tcPr>
            <w:tcW w:w="544" w:type="pct"/>
            <w:shd w:val="clear" w:color="auto" w:fill="auto"/>
            <w:vAlign w:val="bottom"/>
          </w:tcPr>
          <w:p w14:paraId="36C92856" w14:textId="77777777" w:rsidR="00C21E98" w:rsidRPr="003F29FF" w:rsidRDefault="00C21E98" w:rsidP="00FE603F">
            <w:pPr>
              <w:pStyle w:val="Tabletextheadingright"/>
            </w:pPr>
            <w:r w:rsidRPr="003F29FF">
              <w:t>1</w:t>
            </w:r>
            <w:r>
              <w:noBreakHyphen/>
            </w:r>
            <w:r w:rsidRPr="003F29FF">
              <w:t>5 years</w:t>
            </w:r>
          </w:p>
        </w:tc>
        <w:tc>
          <w:tcPr>
            <w:tcW w:w="625" w:type="pct"/>
            <w:vAlign w:val="bottom"/>
          </w:tcPr>
          <w:p w14:paraId="5E1D2B87" w14:textId="77777777" w:rsidR="00C21E98" w:rsidRPr="003F29FF" w:rsidRDefault="00C21E98" w:rsidP="00FE603F">
            <w:pPr>
              <w:pStyle w:val="Tabletextheadingright"/>
            </w:pPr>
            <w:r w:rsidRPr="003F29FF">
              <w:t>Greater than 5 years</w:t>
            </w:r>
          </w:p>
        </w:tc>
      </w:tr>
      <w:tr w:rsidR="00C21E98" w:rsidRPr="003F29FF" w14:paraId="0F4A006F" w14:textId="77777777" w:rsidTr="00FE603F">
        <w:tc>
          <w:tcPr>
            <w:tcW w:w="1114" w:type="pct"/>
            <w:shd w:val="clear" w:color="auto" w:fill="auto"/>
            <w:vAlign w:val="bottom"/>
          </w:tcPr>
          <w:p w14:paraId="66B03EA5" w14:textId="77777777" w:rsidR="00C21E98" w:rsidRPr="003F29FF" w:rsidRDefault="00C21E98" w:rsidP="00FE603F">
            <w:pPr>
              <w:pStyle w:val="Tabletext"/>
              <w:rPr>
                <w:b/>
              </w:rPr>
            </w:pPr>
            <w:r>
              <w:rPr>
                <w:b/>
              </w:rPr>
              <w:t>2022</w:t>
            </w:r>
          </w:p>
        </w:tc>
        <w:tc>
          <w:tcPr>
            <w:tcW w:w="544" w:type="pct"/>
            <w:shd w:val="clear" w:color="auto" w:fill="auto"/>
            <w:vAlign w:val="bottom"/>
          </w:tcPr>
          <w:p w14:paraId="126027DF" w14:textId="77777777" w:rsidR="00C21E98" w:rsidRPr="003F29FF" w:rsidRDefault="00C21E98" w:rsidP="00FE603F">
            <w:pPr>
              <w:pStyle w:val="Tabletextright"/>
              <w:rPr>
                <w:b/>
                <w:i/>
              </w:rPr>
            </w:pPr>
            <w:r w:rsidRPr="003F29FF">
              <w:rPr>
                <w:b/>
              </w:rPr>
              <w:t>$</w:t>
            </w:r>
            <w:r>
              <w:rPr>
                <w:b/>
              </w:rPr>
              <w:t>’</w:t>
            </w:r>
            <w:r w:rsidRPr="003F29FF">
              <w:rPr>
                <w:b/>
              </w:rPr>
              <w:t>000</w:t>
            </w:r>
          </w:p>
        </w:tc>
        <w:tc>
          <w:tcPr>
            <w:tcW w:w="541" w:type="pct"/>
            <w:shd w:val="clear" w:color="auto" w:fill="auto"/>
            <w:vAlign w:val="bottom"/>
          </w:tcPr>
          <w:p w14:paraId="0DE64705" w14:textId="77777777" w:rsidR="00C21E98" w:rsidRPr="003F29FF" w:rsidRDefault="00C21E98" w:rsidP="00FE603F">
            <w:pPr>
              <w:pStyle w:val="Tabletextright"/>
              <w:rPr>
                <w:b/>
                <w:i/>
              </w:rPr>
            </w:pPr>
            <w:r w:rsidRPr="003F29FF">
              <w:rPr>
                <w:b/>
              </w:rPr>
              <w:t>$</w:t>
            </w:r>
            <w:r>
              <w:rPr>
                <w:b/>
              </w:rPr>
              <w:t>’</w:t>
            </w:r>
            <w:r w:rsidRPr="003F29FF">
              <w:rPr>
                <w:b/>
              </w:rPr>
              <w:t>000</w:t>
            </w:r>
          </w:p>
        </w:tc>
        <w:tc>
          <w:tcPr>
            <w:tcW w:w="544" w:type="pct"/>
            <w:shd w:val="clear" w:color="auto" w:fill="auto"/>
            <w:vAlign w:val="bottom"/>
          </w:tcPr>
          <w:p w14:paraId="563F3659" w14:textId="77777777" w:rsidR="00C21E98" w:rsidRPr="003F29FF" w:rsidRDefault="00C21E98" w:rsidP="00FE603F">
            <w:pPr>
              <w:pStyle w:val="Tabletextright"/>
              <w:rPr>
                <w:b/>
                <w:i/>
              </w:rPr>
            </w:pPr>
            <w:r w:rsidRPr="003F29FF">
              <w:rPr>
                <w:b/>
              </w:rPr>
              <w:t>$</w:t>
            </w:r>
            <w:r>
              <w:rPr>
                <w:b/>
              </w:rPr>
              <w:t>’</w:t>
            </w:r>
            <w:r w:rsidRPr="003F29FF">
              <w:rPr>
                <w:b/>
              </w:rPr>
              <w:t>000</w:t>
            </w:r>
          </w:p>
        </w:tc>
        <w:tc>
          <w:tcPr>
            <w:tcW w:w="544" w:type="pct"/>
            <w:shd w:val="clear" w:color="auto" w:fill="auto"/>
            <w:vAlign w:val="bottom"/>
          </w:tcPr>
          <w:p w14:paraId="5214E2A0" w14:textId="77777777" w:rsidR="00C21E98" w:rsidRPr="003F29FF" w:rsidRDefault="00C21E98" w:rsidP="00FE603F">
            <w:pPr>
              <w:pStyle w:val="Tabletextright"/>
              <w:rPr>
                <w:b/>
                <w:i/>
              </w:rPr>
            </w:pPr>
            <w:r w:rsidRPr="003F29FF">
              <w:rPr>
                <w:b/>
              </w:rPr>
              <w:t>$</w:t>
            </w:r>
            <w:r>
              <w:rPr>
                <w:b/>
              </w:rPr>
              <w:t>’</w:t>
            </w:r>
            <w:r w:rsidRPr="003F29FF">
              <w:rPr>
                <w:b/>
              </w:rPr>
              <w:t>000</w:t>
            </w:r>
          </w:p>
        </w:tc>
        <w:tc>
          <w:tcPr>
            <w:tcW w:w="544" w:type="pct"/>
            <w:shd w:val="clear" w:color="auto" w:fill="auto"/>
            <w:vAlign w:val="bottom"/>
          </w:tcPr>
          <w:p w14:paraId="0646FC5B" w14:textId="77777777" w:rsidR="00C21E98" w:rsidRPr="003F29FF" w:rsidRDefault="00C21E98" w:rsidP="00FE603F">
            <w:pPr>
              <w:pStyle w:val="Tabletextright"/>
              <w:rPr>
                <w:b/>
                <w:i/>
              </w:rPr>
            </w:pPr>
            <w:r w:rsidRPr="003F29FF">
              <w:rPr>
                <w:b/>
              </w:rPr>
              <w:t>$</w:t>
            </w:r>
            <w:r>
              <w:rPr>
                <w:b/>
              </w:rPr>
              <w:t>’</w:t>
            </w:r>
            <w:r w:rsidRPr="003F29FF">
              <w:rPr>
                <w:b/>
              </w:rPr>
              <w:t>000</w:t>
            </w:r>
          </w:p>
        </w:tc>
        <w:tc>
          <w:tcPr>
            <w:tcW w:w="544" w:type="pct"/>
            <w:shd w:val="clear" w:color="auto" w:fill="auto"/>
            <w:vAlign w:val="bottom"/>
          </w:tcPr>
          <w:p w14:paraId="6C4BD592" w14:textId="77777777" w:rsidR="00C21E98" w:rsidRPr="003F29FF" w:rsidRDefault="00C21E98" w:rsidP="00FE603F">
            <w:pPr>
              <w:pStyle w:val="Tabletextright"/>
              <w:rPr>
                <w:b/>
                <w:i/>
              </w:rPr>
            </w:pPr>
            <w:r w:rsidRPr="003F29FF">
              <w:rPr>
                <w:b/>
              </w:rPr>
              <w:t>$</w:t>
            </w:r>
            <w:r>
              <w:rPr>
                <w:b/>
              </w:rPr>
              <w:t>’</w:t>
            </w:r>
            <w:r w:rsidRPr="003F29FF">
              <w:rPr>
                <w:b/>
              </w:rPr>
              <w:t>000</w:t>
            </w:r>
          </w:p>
        </w:tc>
        <w:tc>
          <w:tcPr>
            <w:tcW w:w="625" w:type="pct"/>
            <w:vAlign w:val="bottom"/>
          </w:tcPr>
          <w:p w14:paraId="344D29D1" w14:textId="77777777" w:rsidR="00C21E98" w:rsidRPr="003F29FF" w:rsidRDefault="00C21E98" w:rsidP="00FE603F">
            <w:pPr>
              <w:pStyle w:val="Tabletextright"/>
              <w:rPr>
                <w:b/>
                <w:i/>
              </w:rPr>
            </w:pPr>
            <w:r w:rsidRPr="003F29FF">
              <w:rPr>
                <w:b/>
              </w:rPr>
              <w:t>$</w:t>
            </w:r>
            <w:r>
              <w:rPr>
                <w:b/>
              </w:rPr>
              <w:t>’</w:t>
            </w:r>
            <w:r w:rsidRPr="003F29FF">
              <w:rPr>
                <w:b/>
              </w:rPr>
              <w:t>000</w:t>
            </w:r>
          </w:p>
        </w:tc>
      </w:tr>
      <w:tr w:rsidR="00C21E98" w:rsidRPr="003F29FF" w14:paraId="048FB472" w14:textId="77777777" w:rsidTr="00FE603F">
        <w:tc>
          <w:tcPr>
            <w:tcW w:w="1114" w:type="pct"/>
            <w:shd w:val="clear" w:color="auto" w:fill="auto"/>
          </w:tcPr>
          <w:p w14:paraId="24FF5D12" w14:textId="77777777" w:rsidR="00C21E98" w:rsidRPr="003F29FF" w:rsidRDefault="00C21E98" w:rsidP="00FE603F">
            <w:pPr>
              <w:pStyle w:val="Tabletext"/>
            </w:pPr>
            <w:r w:rsidRPr="0062577F">
              <w:t>Lease liabilities</w:t>
            </w:r>
          </w:p>
        </w:tc>
        <w:tc>
          <w:tcPr>
            <w:tcW w:w="544" w:type="pct"/>
            <w:shd w:val="clear" w:color="auto" w:fill="E0E0E0"/>
          </w:tcPr>
          <w:p w14:paraId="73A23E99" w14:textId="77777777" w:rsidR="00C21E98" w:rsidRPr="003F29FF" w:rsidRDefault="00C21E98" w:rsidP="00FE603F">
            <w:pPr>
              <w:pStyle w:val="Tabletextright"/>
            </w:pPr>
            <w:r w:rsidRPr="0062577F">
              <w:t xml:space="preserve">7 023 </w:t>
            </w:r>
          </w:p>
        </w:tc>
        <w:tc>
          <w:tcPr>
            <w:tcW w:w="541" w:type="pct"/>
            <w:shd w:val="clear" w:color="auto" w:fill="auto"/>
          </w:tcPr>
          <w:p w14:paraId="3248633A" w14:textId="77777777" w:rsidR="00C21E98" w:rsidRPr="003F29FF" w:rsidRDefault="00C21E98" w:rsidP="00FE603F">
            <w:pPr>
              <w:pStyle w:val="Tabletextright"/>
            </w:pPr>
            <w:r w:rsidRPr="0062577F">
              <w:t>7 161</w:t>
            </w:r>
          </w:p>
        </w:tc>
        <w:tc>
          <w:tcPr>
            <w:tcW w:w="544" w:type="pct"/>
            <w:shd w:val="clear" w:color="auto" w:fill="E0E0E0"/>
          </w:tcPr>
          <w:p w14:paraId="1E13746D" w14:textId="77777777" w:rsidR="00C21E98" w:rsidRPr="003F29FF" w:rsidRDefault="00C21E98" w:rsidP="00FE603F">
            <w:pPr>
              <w:pStyle w:val="Tabletextright"/>
              <w:rPr>
                <w:highlight w:val="yellow"/>
              </w:rPr>
            </w:pPr>
            <w:r w:rsidRPr="0062577F">
              <w:t>824</w:t>
            </w:r>
          </w:p>
        </w:tc>
        <w:tc>
          <w:tcPr>
            <w:tcW w:w="544" w:type="pct"/>
            <w:shd w:val="clear" w:color="auto" w:fill="auto"/>
          </w:tcPr>
          <w:p w14:paraId="6B663098" w14:textId="77777777" w:rsidR="00C21E98" w:rsidRPr="003F29FF" w:rsidRDefault="00C21E98" w:rsidP="00FE603F">
            <w:pPr>
              <w:pStyle w:val="Tabletextright"/>
              <w:rPr>
                <w:highlight w:val="yellow"/>
              </w:rPr>
            </w:pPr>
            <w:r w:rsidRPr="0062577F">
              <w:t>492</w:t>
            </w:r>
          </w:p>
        </w:tc>
        <w:tc>
          <w:tcPr>
            <w:tcW w:w="544" w:type="pct"/>
            <w:shd w:val="clear" w:color="auto" w:fill="E0E0E0"/>
          </w:tcPr>
          <w:p w14:paraId="4A631D7F" w14:textId="77777777" w:rsidR="00C21E98" w:rsidRPr="003F29FF" w:rsidRDefault="00C21E98" w:rsidP="00FE603F">
            <w:pPr>
              <w:pStyle w:val="Tabletextright"/>
              <w:rPr>
                <w:highlight w:val="yellow"/>
              </w:rPr>
            </w:pPr>
            <w:r w:rsidRPr="0062577F">
              <w:t>1 849</w:t>
            </w:r>
          </w:p>
        </w:tc>
        <w:tc>
          <w:tcPr>
            <w:tcW w:w="544" w:type="pct"/>
            <w:shd w:val="clear" w:color="auto" w:fill="auto"/>
          </w:tcPr>
          <w:p w14:paraId="576F68BA" w14:textId="77777777" w:rsidR="00C21E98" w:rsidRPr="003F29FF" w:rsidRDefault="00C21E98" w:rsidP="00FE603F">
            <w:pPr>
              <w:pStyle w:val="Tabletextright"/>
              <w:rPr>
                <w:highlight w:val="yellow"/>
              </w:rPr>
            </w:pPr>
            <w:r w:rsidRPr="0062577F">
              <w:t>3 996</w:t>
            </w:r>
          </w:p>
        </w:tc>
        <w:tc>
          <w:tcPr>
            <w:tcW w:w="625" w:type="pct"/>
            <w:shd w:val="clear" w:color="auto" w:fill="E0E0E0"/>
          </w:tcPr>
          <w:p w14:paraId="68118E5F" w14:textId="77777777" w:rsidR="00C21E98" w:rsidRPr="003F29FF" w:rsidRDefault="00C21E98" w:rsidP="00FE603F">
            <w:pPr>
              <w:pStyle w:val="Tabletextright"/>
            </w:pPr>
            <w:r w:rsidRPr="0062577F">
              <w:t>–</w:t>
            </w:r>
          </w:p>
        </w:tc>
      </w:tr>
      <w:tr w:rsidR="00C21E98" w:rsidRPr="00C73F1A" w14:paraId="0CB32FF8" w14:textId="77777777" w:rsidTr="00FE603F">
        <w:tc>
          <w:tcPr>
            <w:tcW w:w="1114" w:type="pct"/>
            <w:shd w:val="clear" w:color="auto" w:fill="auto"/>
          </w:tcPr>
          <w:p w14:paraId="180A3C67" w14:textId="77777777" w:rsidR="00C21E98" w:rsidRPr="003F29FF" w:rsidRDefault="00C21E98" w:rsidP="00FE603F">
            <w:pPr>
              <w:pStyle w:val="Tabletext"/>
            </w:pPr>
            <w:r w:rsidRPr="0062577F">
              <w:t>Bank overdrafts</w:t>
            </w:r>
          </w:p>
        </w:tc>
        <w:tc>
          <w:tcPr>
            <w:tcW w:w="544" w:type="pct"/>
            <w:shd w:val="clear" w:color="auto" w:fill="E0E0E0"/>
          </w:tcPr>
          <w:p w14:paraId="5BBBFDBA" w14:textId="77777777" w:rsidR="00C21E98" w:rsidRPr="00C73F1A" w:rsidRDefault="00C21E98" w:rsidP="00FE603F">
            <w:pPr>
              <w:pStyle w:val="Tabletextright"/>
            </w:pPr>
            <w:r w:rsidRPr="0062577F">
              <w:t xml:space="preserve">22 </w:t>
            </w:r>
          </w:p>
        </w:tc>
        <w:tc>
          <w:tcPr>
            <w:tcW w:w="541" w:type="pct"/>
            <w:shd w:val="clear" w:color="auto" w:fill="auto"/>
          </w:tcPr>
          <w:p w14:paraId="5601BF41" w14:textId="77777777" w:rsidR="00C21E98" w:rsidRPr="00C73F1A" w:rsidRDefault="00C21E98" w:rsidP="00FE603F">
            <w:pPr>
              <w:pStyle w:val="Tabletextright"/>
            </w:pPr>
            <w:r w:rsidRPr="0062577F">
              <w:t>22</w:t>
            </w:r>
          </w:p>
        </w:tc>
        <w:tc>
          <w:tcPr>
            <w:tcW w:w="544" w:type="pct"/>
            <w:shd w:val="clear" w:color="auto" w:fill="E0E0E0"/>
          </w:tcPr>
          <w:p w14:paraId="1C131607" w14:textId="77777777" w:rsidR="00C21E98" w:rsidRPr="00C73F1A" w:rsidRDefault="00C21E98" w:rsidP="00FE603F">
            <w:pPr>
              <w:pStyle w:val="Tabletextright"/>
              <w:rPr>
                <w:highlight w:val="yellow"/>
              </w:rPr>
            </w:pPr>
            <w:r w:rsidRPr="0062577F">
              <w:t>22</w:t>
            </w:r>
          </w:p>
        </w:tc>
        <w:tc>
          <w:tcPr>
            <w:tcW w:w="544" w:type="pct"/>
            <w:shd w:val="clear" w:color="auto" w:fill="auto"/>
          </w:tcPr>
          <w:p w14:paraId="2340D639" w14:textId="77777777" w:rsidR="00C21E98" w:rsidRPr="00C73F1A" w:rsidRDefault="00C21E98" w:rsidP="00FE603F">
            <w:pPr>
              <w:pStyle w:val="Tabletextright"/>
              <w:rPr>
                <w:highlight w:val="yellow"/>
              </w:rPr>
            </w:pPr>
            <w:r w:rsidRPr="0062577F">
              <w:t>–</w:t>
            </w:r>
          </w:p>
        </w:tc>
        <w:tc>
          <w:tcPr>
            <w:tcW w:w="544" w:type="pct"/>
            <w:shd w:val="clear" w:color="auto" w:fill="E0E0E0"/>
          </w:tcPr>
          <w:p w14:paraId="09670DB8" w14:textId="77777777" w:rsidR="00C21E98" w:rsidRPr="00C73F1A" w:rsidRDefault="00C21E98" w:rsidP="00FE603F">
            <w:pPr>
              <w:pStyle w:val="Tabletextright"/>
              <w:rPr>
                <w:highlight w:val="yellow"/>
              </w:rPr>
            </w:pPr>
            <w:r w:rsidRPr="0062577F">
              <w:t>–</w:t>
            </w:r>
          </w:p>
        </w:tc>
        <w:tc>
          <w:tcPr>
            <w:tcW w:w="544" w:type="pct"/>
            <w:shd w:val="clear" w:color="auto" w:fill="auto"/>
          </w:tcPr>
          <w:p w14:paraId="51860A7C" w14:textId="77777777" w:rsidR="00C21E98" w:rsidRPr="00C73F1A" w:rsidRDefault="00C21E98" w:rsidP="00FE603F">
            <w:pPr>
              <w:pStyle w:val="Tabletextright"/>
              <w:rPr>
                <w:highlight w:val="yellow"/>
              </w:rPr>
            </w:pPr>
            <w:r w:rsidRPr="0062577F">
              <w:t>–</w:t>
            </w:r>
          </w:p>
        </w:tc>
        <w:tc>
          <w:tcPr>
            <w:tcW w:w="625" w:type="pct"/>
            <w:shd w:val="clear" w:color="auto" w:fill="E0E0E0"/>
          </w:tcPr>
          <w:p w14:paraId="1E4D0B32" w14:textId="77777777" w:rsidR="00C21E98" w:rsidRPr="00C73F1A" w:rsidRDefault="00C21E98" w:rsidP="00FE603F">
            <w:pPr>
              <w:pStyle w:val="Tabletextright"/>
            </w:pPr>
            <w:r w:rsidRPr="0062577F">
              <w:t>–</w:t>
            </w:r>
          </w:p>
        </w:tc>
      </w:tr>
      <w:tr w:rsidR="00C21E98" w:rsidRPr="00C73F1A" w14:paraId="19D0447A" w14:textId="77777777" w:rsidTr="00FE603F">
        <w:tc>
          <w:tcPr>
            <w:tcW w:w="1114" w:type="pct"/>
            <w:shd w:val="clear" w:color="auto" w:fill="auto"/>
          </w:tcPr>
          <w:p w14:paraId="5143F66A" w14:textId="77777777" w:rsidR="00C21E98" w:rsidRPr="003F29FF" w:rsidRDefault="00C21E98" w:rsidP="00FE603F">
            <w:pPr>
              <w:pStyle w:val="Tabletext"/>
            </w:pPr>
          </w:p>
        </w:tc>
        <w:tc>
          <w:tcPr>
            <w:tcW w:w="544" w:type="pct"/>
            <w:shd w:val="clear" w:color="auto" w:fill="E0E0E0"/>
          </w:tcPr>
          <w:p w14:paraId="375118A0" w14:textId="77777777" w:rsidR="00C21E98" w:rsidRPr="00C73F1A" w:rsidRDefault="00C21E98" w:rsidP="00FE603F">
            <w:pPr>
              <w:pStyle w:val="Tabletextrightbold"/>
            </w:pPr>
            <w:r w:rsidRPr="0062577F">
              <w:t>7 045</w:t>
            </w:r>
          </w:p>
        </w:tc>
        <w:tc>
          <w:tcPr>
            <w:tcW w:w="541" w:type="pct"/>
            <w:shd w:val="clear" w:color="auto" w:fill="auto"/>
          </w:tcPr>
          <w:p w14:paraId="3D2A7CFB" w14:textId="77777777" w:rsidR="00C21E98" w:rsidRPr="00C73F1A" w:rsidRDefault="00C21E98" w:rsidP="00FE603F">
            <w:pPr>
              <w:pStyle w:val="Tabletextrightbold"/>
            </w:pPr>
            <w:r w:rsidRPr="0062577F">
              <w:t>7 183</w:t>
            </w:r>
          </w:p>
        </w:tc>
        <w:tc>
          <w:tcPr>
            <w:tcW w:w="544" w:type="pct"/>
            <w:shd w:val="clear" w:color="auto" w:fill="E0E0E0"/>
          </w:tcPr>
          <w:p w14:paraId="22096E45" w14:textId="77777777" w:rsidR="00C21E98" w:rsidRPr="00C73F1A" w:rsidRDefault="00C21E98" w:rsidP="00FE603F">
            <w:pPr>
              <w:pStyle w:val="Tabletextrightbold"/>
              <w:rPr>
                <w:highlight w:val="yellow"/>
              </w:rPr>
            </w:pPr>
            <w:r w:rsidRPr="0062577F">
              <w:t>846</w:t>
            </w:r>
          </w:p>
        </w:tc>
        <w:tc>
          <w:tcPr>
            <w:tcW w:w="544" w:type="pct"/>
            <w:shd w:val="clear" w:color="auto" w:fill="auto"/>
          </w:tcPr>
          <w:p w14:paraId="5ED812AC" w14:textId="77777777" w:rsidR="00C21E98" w:rsidRPr="00C73F1A" w:rsidRDefault="00C21E98" w:rsidP="00FE603F">
            <w:pPr>
              <w:pStyle w:val="Tabletextrightbold"/>
              <w:rPr>
                <w:highlight w:val="yellow"/>
              </w:rPr>
            </w:pPr>
            <w:r w:rsidRPr="0062577F">
              <w:t>492</w:t>
            </w:r>
          </w:p>
        </w:tc>
        <w:tc>
          <w:tcPr>
            <w:tcW w:w="544" w:type="pct"/>
            <w:shd w:val="clear" w:color="auto" w:fill="E0E0E0"/>
          </w:tcPr>
          <w:p w14:paraId="225146E0" w14:textId="77777777" w:rsidR="00C21E98" w:rsidRPr="00C73F1A" w:rsidRDefault="00C21E98" w:rsidP="00FE603F">
            <w:pPr>
              <w:pStyle w:val="Tabletextrightbold"/>
              <w:rPr>
                <w:highlight w:val="yellow"/>
              </w:rPr>
            </w:pPr>
            <w:r w:rsidRPr="0062577F">
              <w:t>1 849</w:t>
            </w:r>
          </w:p>
        </w:tc>
        <w:tc>
          <w:tcPr>
            <w:tcW w:w="544" w:type="pct"/>
            <w:shd w:val="clear" w:color="auto" w:fill="auto"/>
          </w:tcPr>
          <w:p w14:paraId="2318B28E" w14:textId="77777777" w:rsidR="00C21E98" w:rsidRPr="00C73F1A" w:rsidRDefault="00C21E98" w:rsidP="00FE603F">
            <w:pPr>
              <w:pStyle w:val="Tabletextrightbold"/>
              <w:rPr>
                <w:highlight w:val="yellow"/>
              </w:rPr>
            </w:pPr>
            <w:r w:rsidRPr="0062577F">
              <w:t>3 996</w:t>
            </w:r>
          </w:p>
        </w:tc>
        <w:tc>
          <w:tcPr>
            <w:tcW w:w="625" w:type="pct"/>
            <w:shd w:val="clear" w:color="auto" w:fill="E0E0E0"/>
          </w:tcPr>
          <w:p w14:paraId="0586A763" w14:textId="77777777" w:rsidR="00C21E98" w:rsidRPr="00C73F1A" w:rsidRDefault="00C21E98" w:rsidP="00FE603F">
            <w:pPr>
              <w:pStyle w:val="Tabletextrightbold"/>
            </w:pPr>
            <w:r w:rsidRPr="0062577F">
              <w:t>–</w:t>
            </w:r>
          </w:p>
        </w:tc>
      </w:tr>
      <w:tr w:rsidR="00C21E98" w:rsidRPr="003F29FF" w14:paraId="2042F597" w14:textId="77777777" w:rsidTr="00FE603F">
        <w:tc>
          <w:tcPr>
            <w:tcW w:w="1114" w:type="pct"/>
            <w:shd w:val="clear" w:color="auto" w:fill="auto"/>
          </w:tcPr>
          <w:p w14:paraId="65DFC90B" w14:textId="77777777" w:rsidR="00C21E98" w:rsidRPr="003F29FF" w:rsidRDefault="00C21E98" w:rsidP="00FE603F">
            <w:pPr>
              <w:pStyle w:val="Tabletext"/>
              <w:rPr>
                <w:sz w:val="8"/>
              </w:rPr>
            </w:pPr>
          </w:p>
        </w:tc>
        <w:tc>
          <w:tcPr>
            <w:tcW w:w="544" w:type="pct"/>
            <w:shd w:val="clear" w:color="auto" w:fill="E0E0E0"/>
          </w:tcPr>
          <w:p w14:paraId="5530AB33" w14:textId="77777777" w:rsidR="00C21E98" w:rsidRPr="003F29FF" w:rsidRDefault="00C21E98" w:rsidP="00FE603F">
            <w:pPr>
              <w:pStyle w:val="Tabletextrightbold"/>
              <w:rPr>
                <w:sz w:val="8"/>
              </w:rPr>
            </w:pPr>
          </w:p>
        </w:tc>
        <w:tc>
          <w:tcPr>
            <w:tcW w:w="541" w:type="pct"/>
            <w:shd w:val="clear" w:color="auto" w:fill="auto"/>
          </w:tcPr>
          <w:p w14:paraId="47249533" w14:textId="77777777" w:rsidR="00C21E98" w:rsidRPr="003F29FF" w:rsidRDefault="00C21E98" w:rsidP="00FE603F">
            <w:pPr>
              <w:pStyle w:val="Tabletextrightbold"/>
              <w:rPr>
                <w:sz w:val="8"/>
              </w:rPr>
            </w:pPr>
          </w:p>
        </w:tc>
        <w:tc>
          <w:tcPr>
            <w:tcW w:w="544" w:type="pct"/>
            <w:shd w:val="clear" w:color="auto" w:fill="E0E0E0"/>
          </w:tcPr>
          <w:p w14:paraId="617C9EEA" w14:textId="77777777" w:rsidR="00C21E98" w:rsidRPr="003F29FF" w:rsidRDefault="00C21E98" w:rsidP="00FE603F">
            <w:pPr>
              <w:pStyle w:val="Tabletextrightbold"/>
              <w:rPr>
                <w:sz w:val="8"/>
              </w:rPr>
            </w:pPr>
          </w:p>
        </w:tc>
        <w:tc>
          <w:tcPr>
            <w:tcW w:w="544" w:type="pct"/>
            <w:shd w:val="clear" w:color="auto" w:fill="auto"/>
          </w:tcPr>
          <w:p w14:paraId="04E96B9A" w14:textId="77777777" w:rsidR="00C21E98" w:rsidRPr="003F29FF" w:rsidRDefault="00C21E98" w:rsidP="00FE603F">
            <w:pPr>
              <w:pStyle w:val="Tabletextrightbold"/>
              <w:rPr>
                <w:sz w:val="8"/>
              </w:rPr>
            </w:pPr>
          </w:p>
        </w:tc>
        <w:tc>
          <w:tcPr>
            <w:tcW w:w="544" w:type="pct"/>
            <w:shd w:val="clear" w:color="auto" w:fill="E0E0E0"/>
          </w:tcPr>
          <w:p w14:paraId="09D19857" w14:textId="77777777" w:rsidR="00C21E98" w:rsidRPr="003F29FF" w:rsidRDefault="00C21E98" w:rsidP="00FE603F">
            <w:pPr>
              <w:pStyle w:val="Tabletextrightbold"/>
              <w:rPr>
                <w:sz w:val="8"/>
              </w:rPr>
            </w:pPr>
          </w:p>
        </w:tc>
        <w:tc>
          <w:tcPr>
            <w:tcW w:w="544" w:type="pct"/>
            <w:shd w:val="clear" w:color="auto" w:fill="auto"/>
          </w:tcPr>
          <w:p w14:paraId="48CDE738" w14:textId="77777777" w:rsidR="00C21E98" w:rsidRPr="003F29FF" w:rsidRDefault="00C21E98" w:rsidP="00FE603F">
            <w:pPr>
              <w:pStyle w:val="Tabletextrightbold"/>
              <w:rPr>
                <w:sz w:val="8"/>
              </w:rPr>
            </w:pPr>
          </w:p>
        </w:tc>
        <w:tc>
          <w:tcPr>
            <w:tcW w:w="625" w:type="pct"/>
            <w:shd w:val="clear" w:color="auto" w:fill="E0E0E0"/>
          </w:tcPr>
          <w:p w14:paraId="1E2C303A" w14:textId="77777777" w:rsidR="00C21E98" w:rsidRPr="003F29FF" w:rsidRDefault="00C21E98" w:rsidP="00FE603F">
            <w:pPr>
              <w:pStyle w:val="Tabletextrightbold"/>
              <w:rPr>
                <w:sz w:val="8"/>
              </w:rPr>
            </w:pPr>
          </w:p>
        </w:tc>
      </w:tr>
      <w:tr w:rsidR="00C21E98" w:rsidRPr="005969FF" w14:paraId="199A7AB2" w14:textId="77777777" w:rsidTr="00FE603F">
        <w:tc>
          <w:tcPr>
            <w:tcW w:w="1114" w:type="pct"/>
            <w:shd w:val="clear" w:color="auto" w:fill="auto"/>
          </w:tcPr>
          <w:p w14:paraId="43D47780" w14:textId="77777777" w:rsidR="00C21E98" w:rsidRPr="003F29FF" w:rsidRDefault="00C21E98" w:rsidP="00FE603F">
            <w:pPr>
              <w:pStyle w:val="Tabletext"/>
            </w:pPr>
            <w:r w:rsidRPr="0062577F">
              <w:t>2021</w:t>
            </w:r>
          </w:p>
        </w:tc>
        <w:tc>
          <w:tcPr>
            <w:tcW w:w="544" w:type="pct"/>
            <w:shd w:val="clear" w:color="auto" w:fill="E0E0E0"/>
          </w:tcPr>
          <w:p w14:paraId="48F93494" w14:textId="77777777" w:rsidR="00C21E98" w:rsidRPr="005969FF" w:rsidRDefault="00C21E98" w:rsidP="00FE603F">
            <w:pPr>
              <w:pStyle w:val="Tabletextright"/>
            </w:pPr>
          </w:p>
        </w:tc>
        <w:tc>
          <w:tcPr>
            <w:tcW w:w="541" w:type="pct"/>
            <w:shd w:val="clear" w:color="auto" w:fill="auto"/>
          </w:tcPr>
          <w:p w14:paraId="1B62EBC2" w14:textId="77777777" w:rsidR="00C21E98" w:rsidRPr="005969FF" w:rsidRDefault="00C21E98" w:rsidP="00FE603F">
            <w:pPr>
              <w:pStyle w:val="Tabletextright"/>
            </w:pPr>
          </w:p>
        </w:tc>
        <w:tc>
          <w:tcPr>
            <w:tcW w:w="544" w:type="pct"/>
            <w:shd w:val="clear" w:color="auto" w:fill="E0E0E0"/>
          </w:tcPr>
          <w:p w14:paraId="3CFB2AB9" w14:textId="77777777" w:rsidR="00C21E98" w:rsidRPr="005969FF" w:rsidRDefault="00C21E98" w:rsidP="00FE603F">
            <w:pPr>
              <w:pStyle w:val="Tabletextright"/>
            </w:pPr>
          </w:p>
        </w:tc>
        <w:tc>
          <w:tcPr>
            <w:tcW w:w="544" w:type="pct"/>
            <w:shd w:val="clear" w:color="auto" w:fill="auto"/>
          </w:tcPr>
          <w:p w14:paraId="0AA2CC5C" w14:textId="77777777" w:rsidR="00C21E98" w:rsidRPr="005969FF" w:rsidRDefault="00C21E98" w:rsidP="00FE603F">
            <w:pPr>
              <w:pStyle w:val="Tabletextright"/>
            </w:pPr>
          </w:p>
        </w:tc>
        <w:tc>
          <w:tcPr>
            <w:tcW w:w="544" w:type="pct"/>
            <w:shd w:val="clear" w:color="auto" w:fill="E0E0E0"/>
          </w:tcPr>
          <w:p w14:paraId="22868E09" w14:textId="77777777" w:rsidR="00C21E98" w:rsidRPr="005969FF" w:rsidRDefault="00C21E98" w:rsidP="00FE603F">
            <w:pPr>
              <w:pStyle w:val="Tabletextright"/>
            </w:pPr>
          </w:p>
        </w:tc>
        <w:tc>
          <w:tcPr>
            <w:tcW w:w="544" w:type="pct"/>
            <w:shd w:val="clear" w:color="auto" w:fill="auto"/>
          </w:tcPr>
          <w:p w14:paraId="1F03B3FB" w14:textId="77777777" w:rsidR="00C21E98" w:rsidRPr="005969FF" w:rsidRDefault="00C21E98" w:rsidP="00FE603F">
            <w:pPr>
              <w:pStyle w:val="Tabletextright"/>
            </w:pPr>
          </w:p>
        </w:tc>
        <w:tc>
          <w:tcPr>
            <w:tcW w:w="625" w:type="pct"/>
            <w:shd w:val="clear" w:color="auto" w:fill="E0E0E0"/>
          </w:tcPr>
          <w:p w14:paraId="6C1C6D50" w14:textId="77777777" w:rsidR="00C21E98" w:rsidRPr="005969FF" w:rsidRDefault="00C21E98" w:rsidP="00FE603F">
            <w:pPr>
              <w:pStyle w:val="Tabletextright"/>
            </w:pPr>
          </w:p>
        </w:tc>
      </w:tr>
      <w:tr w:rsidR="00C21E98" w:rsidRPr="003F29FF" w14:paraId="5D2D6AAF" w14:textId="77777777" w:rsidTr="00FE603F">
        <w:tc>
          <w:tcPr>
            <w:tcW w:w="1114" w:type="pct"/>
            <w:shd w:val="clear" w:color="auto" w:fill="auto"/>
          </w:tcPr>
          <w:p w14:paraId="5661B00A" w14:textId="77777777" w:rsidR="00C21E98" w:rsidRPr="003F29FF" w:rsidRDefault="00C21E98" w:rsidP="00FE603F">
            <w:pPr>
              <w:pStyle w:val="Tabletext"/>
            </w:pPr>
            <w:r w:rsidRPr="0062577F">
              <w:t>Lease liabilities</w:t>
            </w:r>
          </w:p>
        </w:tc>
        <w:tc>
          <w:tcPr>
            <w:tcW w:w="544" w:type="pct"/>
            <w:shd w:val="clear" w:color="auto" w:fill="E0E0E0"/>
          </w:tcPr>
          <w:p w14:paraId="7CAB645E" w14:textId="77777777" w:rsidR="00C21E98" w:rsidRPr="003F29FF" w:rsidRDefault="00C21E98" w:rsidP="00FE603F">
            <w:pPr>
              <w:pStyle w:val="Tabletextright"/>
            </w:pPr>
            <w:r w:rsidRPr="0062577F">
              <w:t>6 898</w:t>
            </w:r>
          </w:p>
        </w:tc>
        <w:tc>
          <w:tcPr>
            <w:tcW w:w="541" w:type="pct"/>
            <w:shd w:val="clear" w:color="auto" w:fill="auto"/>
          </w:tcPr>
          <w:p w14:paraId="56366A33" w14:textId="77777777" w:rsidR="00C21E98" w:rsidRPr="003F29FF" w:rsidRDefault="00C21E98" w:rsidP="00FE603F">
            <w:pPr>
              <w:pStyle w:val="Tabletextright"/>
            </w:pPr>
            <w:r w:rsidRPr="0062577F">
              <w:t>7 013</w:t>
            </w:r>
          </w:p>
        </w:tc>
        <w:tc>
          <w:tcPr>
            <w:tcW w:w="544" w:type="pct"/>
            <w:shd w:val="clear" w:color="auto" w:fill="E0E0E0"/>
          </w:tcPr>
          <w:p w14:paraId="009510B4" w14:textId="77777777" w:rsidR="00C21E98" w:rsidRPr="003F29FF" w:rsidRDefault="00C21E98" w:rsidP="00FE603F">
            <w:pPr>
              <w:pStyle w:val="Tabletextright"/>
              <w:rPr>
                <w:bCs/>
              </w:rPr>
            </w:pPr>
            <w:r w:rsidRPr="0062577F">
              <w:t>1 151</w:t>
            </w:r>
          </w:p>
        </w:tc>
        <w:tc>
          <w:tcPr>
            <w:tcW w:w="544" w:type="pct"/>
            <w:shd w:val="clear" w:color="auto" w:fill="auto"/>
          </w:tcPr>
          <w:p w14:paraId="71AE8BA0" w14:textId="77777777" w:rsidR="00C21E98" w:rsidRPr="003F29FF" w:rsidRDefault="00C21E98" w:rsidP="00FE603F">
            <w:pPr>
              <w:pStyle w:val="Tabletextright"/>
              <w:rPr>
                <w:bCs/>
              </w:rPr>
            </w:pPr>
            <w:r w:rsidRPr="0062577F">
              <w:t>294</w:t>
            </w:r>
          </w:p>
        </w:tc>
        <w:tc>
          <w:tcPr>
            <w:tcW w:w="544" w:type="pct"/>
            <w:shd w:val="clear" w:color="auto" w:fill="E0E0E0"/>
          </w:tcPr>
          <w:p w14:paraId="502F68D8" w14:textId="77777777" w:rsidR="00C21E98" w:rsidRPr="003F29FF" w:rsidRDefault="00C21E98" w:rsidP="00FE603F">
            <w:pPr>
              <w:pStyle w:val="Tabletextright"/>
            </w:pPr>
            <w:r w:rsidRPr="0062577F">
              <w:t>1 596</w:t>
            </w:r>
          </w:p>
        </w:tc>
        <w:tc>
          <w:tcPr>
            <w:tcW w:w="544" w:type="pct"/>
            <w:shd w:val="clear" w:color="auto" w:fill="auto"/>
          </w:tcPr>
          <w:p w14:paraId="45D60541" w14:textId="77777777" w:rsidR="00C21E98" w:rsidRPr="003F29FF" w:rsidRDefault="00C21E98" w:rsidP="00FE603F">
            <w:pPr>
              <w:pStyle w:val="Tabletextright"/>
            </w:pPr>
            <w:r w:rsidRPr="0062577F">
              <w:t>3 972</w:t>
            </w:r>
          </w:p>
        </w:tc>
        <w:tc>
          <w:tcPr>
            <w:tcW w:w="625" w:type="pct"/>
            <w:shd w:val="clear" w:color="auto" w:fill="E0E0E0"/>
          </w:tcPr>
          <w:p w14:paraId="3E945FD6" w14:textId="77777777" w:rsidR="00C21E98" w:rsidRPr="003F29FF" w:rsidRDefault="00C21E98" w:rsidP="00FE603F">
            <w:pPr>
              <w:pStyle w:val="Tabletextright"/>
              <w:rPr>
                <w:b/>
                <w:bCs/>
              </w:rPr>
            </w:pPr>
            <w:r w:rsidRPr="0062577F">
              <w:t>–</w:t>
            </w:r>
          </w:p>
        </w:tc>
      </w:tr>
      <w:tr w:rsidR="00C21E98" w:rsidRPr="003F29FF" w14:paraId="3B7742C9" w14:textId="77777777" w:rsidTr="00FE603F">
        <w:tc>
          <w:tcPr>
            <w:tcW w:w="1114" w:type="pct"/>
            <w:shd w:val="clear" w:color="auto" w:fill="auto"/>
          </w:tcPr>
          <w:p w14:paraId="3262A287" w14:textId="77777777" w:rsidR="00C21E98" w:rsidRPr="003F29FF" w:rsidRDefault="00C21E98" w:rsidP="00FE603F">
            <w:pPr>
              <w:pStyle w:val="Tabletext"/>
            </w:pPr>
            <w:r w:rsidRPr="0062577F">
              <w:t>Bank overdrafts</w:t>
            </w:r>
          </w:p>
        </w:tc>
        <w:tc>
          <w:tcPr>
            <w:tcW w:w="544" w:type="pct"/>
            <w:shd w:val="clear" w:color="auto" w:fill="E0E0E0"/>
          </w:tcPr>
          <w:p w14:paraId="0D01DE8D" w14:textId="77777777" w:rsidR="00C21E98" w:rsidRPr="003F29FF" w:rsidRDefault="00C21E98" w:rsidP="00FE603F">
            <w:pPr>
              <w:pStyle w:val="Tabletextright"/>
              <w:rPr>
                <w:bCs/>
              </w:rPr>
            </w:pPr>
            <w:r w:rsidRPr="0062577F">
              <w:t>–</w:t>
            </w:r>
          </w:p>
        </w:tc>
        <w:tc>
          <w:tcPr>
            <w:tcW w:w="541" w:type="pct"/>
            <w:shd w:val="clear" w:color="auto" w:fill="auto"/>
          </w:tcPr>
          <w:p w14:paraId="1BC381F8" w14:textId="77777777" w:rsidR="00C21E98" w:rsidRPr="003F29FF" w:rsidRDefault="00C21E98" w:rsidP="00FE603F">
            <w:pPr>
              <w:pStyle w:val="Tabletextright"/>
              <w:rPr>
                <w:bCs/>
              </w:rPr>
            </w:pPr>
            <w:r w:rsidRPr="0062577F">
              <w:t>–</w:t>
            </w:r>
          </w:p>
        </w:tc>
        <w:tc>
          <w:tcPr>
            <w:tcW w:w="544" w:type="pct"/>
            <w:shd w:val="clear" w:color="auto" w:fill="E0E0E0"/>
          </w:tcPr>
          <w:p w14:paraId="365DCA28" w14:textId="77777777" w:rsidR="00C21E98" w:rsidRPr="003F29FF" w:rsidRDefault="00C21E98" w:rsidP="00FE603F">
            <w:pPr>
              <w:pStyle w:val="Tabletextright"/>
              <w:rPr>
                <w:bCs/>
              </w:rPr>
            </w:pPr>
            <w:r w:rsidRPr="0062577F">
              <w:t>–</w:t>
            </w:r>
          </w:p>
        </w:tc>
        <w:tc>
          <w:tcPr>
            <w:tcW w:w="544" w:type="pct"/>
            <w:shd w:val="clear" w:color="auto" w:fill="auto"/>
          </w:tcPr>
          <w:p w14:paraId="472129D0" w14:textId="77777777" w:rsidR="00C21E98" w:rsidRPr="003F29FF" w:rsidRDefault="00C21E98" w:rsidP="00FE603F">
            <w:pPr>
              <w:pStyle w:val="Tabletextright"/>
              <w:rPr>
                <w:b/>
                <w:bCs/>
              </w:rPr>
            </w:pPr>
            <w:r w:rsidRPr="0062577F">
              <w:t>–</w:t>
            </w:r>
          </w:p>
        </w:tc>
        <w:tc>
          <w:tcPr>
            <w:tcW w:w="544" w:type="pct"/>
            <w:shd w:val="clear" w:color="auto" w:fill="E0E0E0"/>
          </w:tcPr>
          <w:p w14:paraId="5E4DDCC3" w14:textId="77777777" w:rsidR="00C21E98" w:rsidRPr="003F29FF" w:rsidRDefault="00C21E98" w:rsidP="00FE603F">
            <w:pPr>
              <w:pStyle w:val="Tabletextright"/>
              <w:rPr>
                <w:b/>
                <w:bCs/>
              </w:rPr>
            </w:pPr>
            <w:r w:rsidRPr="0062577F">
              <w:t>–</w:t>
            </w:r>
          </w:p>
        </w:tc>
        <w:tc>
          <w:tcPr>
            <w:tcW w:w="544" w:type="pct"/>
            <w:shd w:val="clear" w:color="auto" w:fill="auto"/>
          </w:tcPr>
          <w:p w14:paraId="6C1B1AA0" w14:textId="77777777" w:rsidR="00C21E98" w:rsidRPr="003F29FF" w:rsidRDefault="00C21E98" w:rsidP="00FE603F">
            <w:pPr>
              <w:pStyle w:val="Tabletextright"/>
              <w:rPr>
                <w:b/>
                <w:bCs/>
              </w:rPr>
            </w:pPr>
            <w:r w:rsidRPr="0062577F">
              <w:t>–</w:t>
            </w:r>
          </w:p>
        </w:tc>
        <w:tc>
          <w:tcPr>
            <w:tcW w:w="625" w:type="pct"/>
            <w:shd w:val="clear" w:color="auto" w:fill="E0E0E0"/>
          </w:tcPr>
          <w:p w14:paraId="66D95AA4" w14:textId="77777777" w:rsidR="00C21E98" w:rsidRPr="003F29FF" w:rsidRDefault="00C21E98" w:rsidP="00FE603F">
            <w:pPr>
              <w:pStyle w:val="Tabletextright"/>
              <w:rPr>
                <w:b/>
                <w:bCs/>
              </w:rPr>
            </w:pPr>
            <w:r w:rsidRPr="0062577F">
              <w:t>–</w:t>
            </w:r>
          </w:p>
        </w:tc>
      </w:tr>
      <w:tr w:rsidR="00C21E98" w:rsidRPr="003F29FF" w14:paraId="52A2D4B8" w14:textId="77777777" w:rsidTr="00FE603F">
        <w:tc>
          <w:tcPr>
            <w:tcW w:w="1114" w:type="pct"/>
            <w:shd w:val="clear" w:color="auto" w:fill="auto"/>
          </w:tcPr>
          <w:p w14:paraId="6949E080" w14:textId="77777777" w:rsidR="00C21E98" w:rsidRPr="003F29FF" w:rsidRDefault="00C21E98" w:rsidP="00FE603F">
            <w:pPr>
              <w:pStyle w:val="Tabletext"/>
            </w:pPr>
          </w:p>
        </w:tc>
        <w:tc>
          <w:tcPr>
            <w:tcW w:w="544" w:type="pct"/>
            <w:shd w:val="clear" w:color="auto" w:fill="E0E0E0"/>
          </w:tcPr>
          <w:p w14:paraId="52367347" w14:textId="77777777" w:rsidR="00C21E98" w:rsidRPr="003F29FF" w:rsidRDefault="00C21E98" w:rsidP="00FE603F">
            <w:pPr>
              <w:pStyle w:val="Tabletextrightbold"/>
            </w:pPr>
            <w:r w:rsidRPr="0062577F">
              <w:t>6 898</w:t>
            </w:r>
          </w:p>
        </w:tc>
        <w:tc>
          <w:tcPr>
            <w:tcW w:w="541" w:type="pct"/>
            <w:shd w:val="clear" w:color="auto" w:fill="auto"/>
          </w:tcPr>
          <w:p w14:paraId="0DF15066" w14:textId="77777777" w:rsidR="00C21E98" w:rsidRPr="003F29FF" w:rsidRDefault="00C21E98" w:rsidP="00FE603F">
            <w:pPr>
              <w:pStyle w:val="Tabletextrightbold"/>
            </w:pPr>
            <w:r w:rsidRPr="0062577F">
              <w:t>7 013</w:t>
            </w:r>
          </w:p>
        </w:tc>
        <w:tc>
          <w:tcPr>
            <w:tcW w:w="544" w:type="pct"/>
            <w:shd w:val="clear" w:color="auto" w:fill="E0E0E0"/>
          </w:tcPr>
          <w:p w14:paraId="7DA61837" w14:textId="77777777" w:rsidR="00C21E98" w:rsidRPr="003F29FF" w:rsidRDefault="00C21E98" w:rsidP="00FE603F">
            <w:pPr>
              <w:pStyle w:val="Tabletextrightbold"/>
            </w:pPr>
            <w:r w:rsidRPr="0062577F">
              <w:t>1 151</w:t>
            </w:r>
          </w:p>
        </w:tc>
        <w:tc>
          <w:tcPr>
            <w:tcW w:w="544" w:type="pct"/>
            <w:shd w:val="clear" w:color="auto" w:fill="auto"/>
          </w:tcPr>
          <w:p w14:paraId="67FBFAE7" w14:textId="77777777" w:rsidR="00C21E98" w:rsidRPr="003F29FF" w:rsidRDefault="00C21E98" w:rsidP="00FE603F">
            <w:pPr>
              <w:pStyle w:val="Tabletextrightbold"/>
            </w:pPr>
            <w:r w:rsidRPr="0062577F">
              <w:t>294</w:t>
            </w:r>
          </w:p>
        </w:tc>
        <w:tc>
          <w:tcPr>
            <w:tcW w:w="544" w:type="pct"/>
            <w:shd w:val="clear" w:color="auto" w:fill="E0E0E0"/>
          </w:tcPr>
          <w:p w14:paraId="48D552C0" w14:textId="77777777" w:rsidR="00C21E98" w:rsidRPr="003F29FF" w:rsidRDefault="00C21E98" w:rsidP="00FE603F">
            <w:pPr>
              <w:pStyle w:val="Tabletextrightbold"/>
            </w:pPr>
            <w:r w:rsidRPr="0062577F">
              <w:t>1 596</w:t>
            </w:r>
          </w:p>
        </w:tc>
        <w:tc>
          <w:tcPr>
            <w:tcW w:w="544" w:type="pct"/>
            <w:shd w:val="clear" w:color="auto" w:fill="auto"/>
          </w:tcPr>
          <w:p w14:paraId="3AD459A1" w14:textId="77777777" w:rsidR="00C21E98" w:rsidRPr="003F29FF" w:rsidRDefault="00C21E98" w:rsidP="00FE603F">
            <w:pPr>
              <w:pStyle w:val="Tabletextrightbold"/>
            </w:pPr>
            <w:r w:rsidRPr="0062577F">
              <w:t>3 972</w:t>
            </w:r>
          </w:p>
        </w:tc>
        <w:tc>
          <w:tcPr>
            <w:tcW w:w="625" w:type="pct"/>
            <w:shd w:val="clear" w:color="auto" w:fill="E0E0E0"/>
          </w:tcPr>
          <w:p w14:paraId="7F7F5312" w14:textId="77777777" w:rsidR="00C21E98" w:rsidRPr="003F29FF" w:rsidRDefault="00C21E98" w:rsidP="00FE603F">
            <w:pPr>
              <w:pStyle w:val="Tabletextrightbold"/>
            </w:pPr>
            <w:r w:rsidRPr="0062577F">
              <w:t>–</w:t>
            </w:r>
          </w:p>
        </w:tc>
      </w:tr>
    </w:tbl>
    <w:p w14:paraId="4BC7885C" w14:textId="77777777" w:rsidR="00C21E98" w:rsidRPr="003F29FF" w:rsidRDefault="00C21E98" w:rsidP="00C21E98">
      <w:pPr>
        <w:pStyle w:val="Notes"/>
      </w:pPr>
      <w:r w:rsidRPr="003F29FF">
        <w:t>Note:</w:t>
      </w:r>
    </w:p>
    <w:p w14:paraId="40C71261" w14:textId="77777777" w:rsidR="00C21E98" w:rsidRPr="006B7EF8" w:rsidRDefault="00C21E98" w:rsidP="00C21E98">
      <w:pPr>
        <w:pStyle w:val="Notes"/>
      </w:pPr>
      <w:r w:rsidRPr="003F29FF">
        <w:t xml:space="preserve">(a) </w:t>
      </w:r>
      <w:r w:rsidRPr="00225381">
        <w:t>Maturity analysis is presented using the contractual undiscounted cash flows.</w:t>
      </w:r>
    </w:p>
    <w:p w14:paraId="3018EEBA" w14:textId="77777777" w:rsidR="00C21E98" w:rsidRPr="003F29FF" w:rsidRDefault="00C21E98" w:rsidP="00C21E98">
      <w:pPr>
        <w:pStyle w:val="Notes"/>
      </w:pPr>
    </w:p>
    <w:p w14:paraId="478B2718" w14:textId="77777777" w:rsidR="00C21E98" w:rsidRPr="003F29FF" w:rsidRDefault="00C21E98" w:rsidP="00C21E98">
      <w:pPr>
        <w:pStyle w:val="Spacer"/>
      </w:pPr>
    </w:p>
    <w:p w14:paraId="40678F2C" w14:textId="77777777" w:rsidR="00C21E98" w:rsidRPr="003F29FF" w:rsidRDefault="00C21E98" w:rsidP="00C21E98">
      <w:pPr>
        <w:pStyle w:val="Heading2numbered"/>
      </w:pPr>
      <w:bookmarkStart w:id="152" w:name="_Toc495304298"/>
      <w:bookmarkStart w:id="153" w:name="_Toc115251028"/>
      <w:bookmarkStart w:id="154" w:name="_Toc115431913"/>
      <w:r w:rsidRPr="003F29FF">
        <w:t>Cash flow information</w:t>
      </w:r>
      <w:bookmarkEnd w:id="152"/>
      <w:r w:rsidRPr="003F29FF">
        <w:t xml:space="preserve"> and balances</w:t>
      </w:r>
      <w:bookmarkEnd w:id="153"/>
      <w:bookmarkEnd w:id="154"/>
    </w:p>
    <w:tbl>
      <w:tblPr>
        <w:tblStyle w:val="AnnualReporttexttable"/>
        <w:tblW w:w="7376" w:type="dxa"/>
        <w:tblLook w:val="0080" w:firstRow="0" w:lastRow="0" w:firstColumn="1" w:lastColumn="0" w:noHBand="0" w:noVBand="0"/>
      </w:tblPr>
      <w:tblGrid>
        <w:gridCol w:w="5126"/>
        <w:gridCol w:w="1125"/>
        <w:gridCol w:w="1125"/>
      </w:tblGrid>
      <w:tr w:rsidR="00C21E98" w:rsidRPr="003F29FF" w14:paraId="4E0EF299"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5FEC6173"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0A636A26" w14:textId="77777777" w:rsidR="00C21E98" w:rsidRPr="003F29FF" w:rsidRDefault="00C21E98" w:rsidP="00FE603F">
            <w:pPr>
              <w:pStyle w:val="Tabletextheadingright"/>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25" w:type="dxa"/>
          </w:tcPr>
          <w:p w14:paraId="22EBE077" w14:textId="77777777" w:rsidR="00C21E98" w:rsidRPr="003F29FF" w:rsidRDefault="00C21E98" w:rsidP="00FE603F">
            <w:pPr>
              <w:pStyle w:val="Tabletextheadingright"/>
            </w:pPr>
            <w:r>
              <w:t>2021</w:t>
            </w:r>
            <w:r w:rsidRPr="003F29FF">
              <w:br/>
              <w:t>$</w:t>
            </w:r>
            <w:r>
              <w:t>’</w:t>
            </w:r>
            <w:r w:rsidRPr="003F29FF">
              <w:t>000</w:t>
            </w:r>
          </w:p>
        </w:tc>
      </w:tr>
      <w:tr w:rsidR="00C21E98" w:rsidRPr="003F29FF" w14:paraId="2E302A2D"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2E7DA85B" w14:textId="77777777" w:rsidR="00C21E98" w:rsidRPr="003F29FF" w:rsidRDefault="00C21E98" w:rsidP="00FE603F">
            <w:pPr>
              <w:pStyle w:val="Tabletext"/>
            </w:pPr>
            <w:r w:rsidRPr="00047BB2">
              <w:t xml:space="preserve">Cash on hand </w:t>
            </w:r>
          </w:p>
        </w:tc>
        <w:tc>
          <w:tcPr>
            <w:cnfStyle w:val="000010000000" w:firstRow="0" w:lastRow="0" w:firstColumn="0" w:lastColumn="0" w:oddVBand="1" w:evenVBand="0" w:oddHBand="0" w:evenHBand="0" w:firstRowFirstColumn="0" w:firstRowLastColumn="0" w:lastRowFirstColumn="0" w:lastRowLastColumn="0"/>
            <w:tcW w:w="1125" w:type="dxa"/>
          </w:tcPr>
          <w:p w14:paraId="25B07D8E" w14:textId="77777777" w:rsidR="00C21E98" w:rsidRPr="00C73F1A" w:rsidRDefault="00C21E98" w:rsidP="00FE603F">
            <w:pPr>
              <w:pStyle w:val="Tabletextright"/>
            </w:pPr>
            <w:r w:rsidRPr="00047BB2">
              <w:t xml:space="preserve">412 </w:t>
            </w:r>
          </w:p>
        </w:tc>
        <w:tc>
          <w:tcPr>
            <w:cnfStyle w:val="000001000000" w:firstRow="0" w:lastRow="0" w:firstColumn="0" w:lastColumn="0" w:oddVBand="0" w:evenVBand="1" w:oddHBand="0" w:evenHBand="0" w:firstRowFirstColumn="0" w:firstRowLastColumn="0" w:lastRowFirstColumn="0" w:lastRowLastColumn="0"/>
            <w:tcW w:w="1125" w:type="dxa"/>
          </w:tcPr>
          <w:p w14:paraId="7ECD89E6" w14:textId="77777777" w:rsidR="00C21E98" w:rsidRPr="003F29FF" w:rsidRDefault="00C21E98" w:rsidP="00FE603F">
            <w:pPr>
              <w:pStyle w:val="Tabletextright"/>
            </w:pPr>
            <w:r w:rsidRPr="00047BB2">
              <w:t>2 092</w:t>
            </w:r>
          </w:p>
        </w:tc>
      </w:tr>
      <w:tr w:rsidR="00C21E98" w:rsidRPr="003F29FF" w14:paraId="7EE3A3C5"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08CED04D" w14:textId="77777777" w:rsidR="00C21E98" w:rsidRPr="003F29FF" w:rsidRDefault="00C21E98" w:rsidP="00FE603F">
            <w:pPr>
              <w:pStyle w:val="Tabletext"/>
            </w:pPr>
            <w:r w:rsidRPr="00047BB2">
              <w:t>Funds held in trust</w:t>
            </w:r>
          </w:p>
        </w:tc>
        <w:tc>
          <w:tcPr>
            <w:cnfStyle w:val="000010000000" w:firstRow="0" w:lastRow="0" w:firstColumn="0" w:lastColumn="0" w:oddVBand="1" w:evenVBand="0" w:oddHBand="0" w:evenHBand="0" w:firstRowFirstColumn="0" w:firstRowLastColumn="0" w:lastRowFirstColumn="0" w:lastRowLastColumn="0"/>
            <w:tcW w:w="1125" w:type="dxa"/>
          </w:tcPr>
          <w:p w14:paraId="0119C62F" w14:textId="77777777" w:rsidR="00C21E98" w:rsidRPr="00C73F1A" w:rsidRDefault="00C21E98" w:rsidP="00FE603F">
            <w:pPr>
              <w:pStyle w:val="Tabletextright"/>
            </w:pPr>
            <w:r w:rsidRPr="00047BB2">
              <w:t>88 270</w:t>
            </w:r>
          </w:p>
        </w:tc>
        <w:tc>
          <w:tcPr>
            <w:cnfStyle w:val="000001000000" w:firstRow="0" w:lastRow="0" w:firstColumn="0" w:lastColumn="0" w:oddVBand="0" w:evenVBand="1" w:oddHBand="0" w:evenHBand="0" w:firstRowFirstColumn="0" w:firstRowLastColumn="0" w:lastRowFirstColumn="0" w:lastRowLastColumn="0"/>
            <w:tcW w:w="1125" w:type="dxa"/>
          </w:tcPr>
          <w:p w14:paraId="54D4B2FE" w14:textId="77777777" w:rsidR="00C21E98" w:rsidRPr="003F29FF" w:rsidRDefault="00C21E98" w:rsidP="00FE603F">
            <w:pPr>
              <w:pStyle w:val="Tabletextright"/>
            </w:pPr>
            <w:r w:rsidRPr="00047BB2">
              <w:t>80 604</w:t>
            </w:r>
          </w:p>
        </w:tc>
      </w:tr>
      <w:tr w:rsidR="00C21E98" w:rsidRPr="003F29FF" w14:paraId="74C68862"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7E0EBEA3" w14:textId="77777777" w:rsidR="00C21E98" w:rsidRPr="003F29FF" w:rsidRDefault="00C21E98" w:rsidP="00FE603F">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16B48002" w14:textId="77777777" w:rsidR="00C21E98" w:rsidRPr="003F29FF" w:rsidRDefault="00C21E98" w:rsidP="00FE603F">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259F8BE5" w14:textId="77777777" w:rsidR="00C21E98" w:rsidRPr="003F29FF" w:rsidRDefault="00C21E98" w:rsidP="00FE603F">
            <w:pPr>
              <w:pStyle w:val="Tabletextright"/>
              <w:rPr>
                <w:sz w:val="8"/>
              </w:rPr>
            </w:pPr>
          </w:p>
        </w:tc>
      </w:tr>
      <w:tr w:rsidR="00C21E98" w:rsidRPr="003F29FF" w14:paraId="381DE450"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7F6B20A4" w14:textId="77777777" w:rsidR="00C21E98" w:rsidRPr="003F29FF" w:rsidRDefault="00C21E98" w:rsidP="00FE603F">
            <w:pPr>
              <w:pStyle w:val="Tabletextbold"/>
            </w:pPr>
            <w:r w:rsidRPr="00047BB2">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tcPr>
          <w:p w14:paraId="4BD03C52" w14:textId="77777777" w:rsidR="00C21E98" w:rsidRPr="003F29FF" w:rsidRDefault="00C21E98" w:rsidP="00FE603F">
            <w:pPr>
              <w:pStyle w:val="Tabletextrightbold"/>
            </w:pPr>
            <w:r w:rsidRPr="00047BB2">
              <w:t>88 682</w:t>
            </w:r>
          </w:p>
        </w:tc>
        <w:tc>
          <w:tcPr>
            <w:cnfStyle w:val="000001000000" w:firstRow="0" w:lastRow="0" w:firstColumn="0" w:lastColumn="0" w:oddVBand="0" w:evenVBand="1" w:oddHBand="0" w:evenHBand="0" w:firstRowFirstColumn="0" w:firstRowLastColumn="0" w:lastRowFirstColumn="0" w:lastRowLastColumn="0"/>
            <w:tcW w:w="1125" w:type="dxa"/>
          </w:tcPr>
          <w:p w14:paraId="0EA702AA" w14:textId="77777777" w:rsidR="00C21E98" w:rsidRPr="003F29FF" w:rsidRDefault="00C21E98" w:rsidP="00FE603F">
            <w:pPr>
              <w:pStyle w:val="Tabletextrightbold"/>
            </w:pPr>
            <w:r w:rsidRPr="00047BB2">
              <w:t>82 696</w:t>
            </w:r>
          </w:p>
        </w:tc>
      </w:tr>
      <w:tr w:rsidR="00C21E98" w:rsidRPr="003F29FF" w14:paraId="1BCC2B09"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6DCC9F83"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5E10453F" w14:textId="77777777" w:rsidR="00C21E98" w:rsidRPr="003F29FF" w:rsidRDefault="00C21E98" w:rsidP="00FE603F">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313D6804" w14:textId="77777777" w:rsidR="00C21E98" w:rsidRPr="003F29FF" w:rsidRDefault="00C21E98" w:rsidP="00FE603F">
            <w:pPr>
              <w:pStyle w:val="Tabletextright"/>
            </w:pPr>
          </w:p>
        </w:tc>
      </w:tr>
      <w:tr w:rsidR="00C21E98" w:rsidRPr="003F29FF" w14:paraId="76756BDB"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029BB9FC" w14:textId="77777777" w:rsidR="00C21E98" w:rsidRPr="003F29FF" w:rsidRDefault="00C21E98" w:rsidP="00FE603F">
            <w:pPr>
              <w:pStyle w:val="Tabletext"/>
            </w:pPr>
            <w:r w:rsidRPr="00047BB2">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tcPr>
          <w:p w14:paraId="2B3AB77D" w14:textId="77777777" w:rsidR="00C21E98" w:rsidRPr="003F29FF" w:rsidRDefault="00C21E98" w:rsidP="00FE603F">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069E0012" w14:textId="77777777" w:rsidR="00C21E98" w:rsidRPr="003F29FF" w:rsidRDefault="00C21E98" w:rsidP="00FE603F">
            <w:pPr>
              <w:pStyle w:val="Tabletextright"/>
            </w:pPr>
          </w:p>
        </w:tc>
      </w:tr>
      <w:tr w:rsidR="00C21E98" w:rsidRPr="003F29FF" w14:paraId="39B9D2BF"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11B7AF0A" w14:textId="77777777" w:rsidR="00C21E98" w:rsidRPr="003F29FF" w:rsidRDefault="00C21E98" w:rsidP="00FE603F">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4EC2DD7C" w14:textId="77777777" w:rsidR="00C21E98" w:rsidRPr="003F29FF" w:rsidRDefault="00C21E98" w:rsidP="00FE603F">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24B7C97F" w14:textId="77777777" w:rsidR="00C21E98" w:rsidRPr="003F29FF" w:rsidRDefault="00C21E98" w:rsidP="00FE603F">
            <w:pPr>
              <w:pStyle w:val="Tabletextright"/>
              <w:rPr>
                <w:sz w:val="8"/>
              </w:rPr>
            </w:pPr>
          </w:p>
        </w:tc>
      </w:tr>
      <w:tr w:rsidR="00C21E98" w:rsidRPr="003F29FF" w14:paraId="5BA5512B"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28D6B969" w14:textId="77777777" w:rsidR="00C21E98" w:rsidRPr="003F29FF" w:rsidRDefault="00C21E98" w:rsidP="00FE603F">
            <w:pPr>
              <w:pStyle w:val="Tabletext"/>
            </w:pPr>
            <w:r w:rsidRPr="00047BB2">
              <w:t>Balances as above</w:t>
            </w:r>
          </w:p>
        </w:tc>
        <w:tc>
          <w:tcPr>
            <w:cnfStyle w:val="000010000000" w:firstRow="0" w:lastRow="0" w:firstColumn="0" w:lastColumn="0" w:oddVBand="1" w:evenVBand="0" w:oddHBand="0" w:evenHBand="0" w:firstRowFirstColumn="0" w:firstRowLastColumn="0" w:lastRowFirstColumn="0" w:lastRowLastColumn="0"/>
            <w:tcW w:w="1125" w:type="dxa"/>
          </w:tcPr>
          <w:p w14:paraId="5093CAAF" w14:textId="77777777" w:rsidR="00C21E98" w:rsidRPr="003F29FF" w:rsidRDefault="00C21E98" w:rsidP="00FE603F">
            <w:pPr>
              <w:pStyle w:val="Tabletextright"/>
              <w:rPr>
                <w:bCs/>
              </w:rPr>
            </w:pPr>
            <w:r w:rsidRPr="00047BB2">
              <w:t>88 682</w:t>
            </w:r>
          </w:p>
        </w:tc>
        <w:tc>
          <w:tcPr>
            <w:cnfStyle w:val="000001000000" w:firstRow="0" w:lastRow="0" w:firstColumn="0" w:lastColumn="0" w:oddVBand="0" w:evenVBand="1" w:oddHBand="0" w:evenHBand="0" w:firstRowFirstColumn="0" w:firstRowLastColumn="0" w:lastRowFirstColumn="0" w:lastRowLastColumn="0"/>
            <w:tcW w:w="1125" w:type="dxa"/>
          </w:tcPr>
          <w:p w14:paraId="50D377BC" w14:textId="77777777" w:rsidR="00C21E98" w:rsidRPr="003F29FF" w:rsidRDefault="00C21E98" w:rsidP="00FE603F">
            <w:pPr>
              <w:pStyle w:val="Tabletextright"/>
            </w:pPr>
            <w:r w:rsidRPr="00047BB2">
              <w:t>82 696</w:t>
            </w:r>
          </w:p>
        </w:tc>
      </w:tr>
      <w:tr w:rsidR="00C21E98" w:rsidRPr="003F29FF" w14:paraId="77CA7A1B"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7027D1B5" w14:textId="77777777" w:rsidR="00C21E98" w:rsidRPr="003F29FF" w:rsidRDefault="00C21E98" w:rsidP="00FE603F">
            <w:pPr>
              <w:pStyle w:val="Tabletext"/>
            </w:pPr>
            <w:r w:rsidRPr="00047BB2">
              <w:t>Bank overdrafts (</w:t>
            </w:r>
            <w:r w:rsidRPr="00047BB2" w:rsidDel="002B2BF9">
              <w:t>n</w:t>
            </w:r>
            <w:r w:rsidRPr="00047BB2">
              <w:t>ote 7.1)</w:t>
            </w:r>
          </w:p>
        </w:tc>
        <w:tc>
          <w:tcPr>
            <w:cnfStyle w:val="000010000000" w:firstRow="0" w:lastRow="0" w:firstColumn="0" w:lastColumn="0" w:oddVBand="1" w:evenVBand="0" w:oddHBand="0" w:evenHBand="0" w:firstRowFirstColumn="0" w:firstRowLastColumn="0" w:lastRowFirstColumn="0" w:lastRowLastColumn="0"/>
            <w:tcW w:w="1125" w:type="dxa"/>
          </w:tcPr>
          <w:p w14:paraId="42A50CF5" w14:textId="77777777" w:rsidR="00C21E98" w:rsidRPr="003F29FF" w:rsidRDefault="00C21E98" w:rsidP="00FE603F">
            <w:pPr>
              <w:pStyle w:val="Tabletextright"/>
              <w:rPr>
                <w:bCs/>
              </w:rPr>
            </w:pPr>
            <w:r w:rsidRPr="00047BB2">
              <w:t xml:space="preserve">(22) </w:t>
            </w:r>
          </w:p>
        </w:tc>
        <w:tc>
          <w:tcPr>
            <w:cnfStyle w:val="000001000000" w:firstRow="0" w:lastRow="0" w:firstColumn="0" w:lastColumn="0" w:oddVBand="0" w:evenVBand="1" w:oddHBand="0" w:evenHBand="0" w:firstRowFirstColumn="0" w:firstRowLastColumn="0" w:lastRowFirstColumn="0" w:lastRowLastColumn="0"/>
            <w:tcW w:w="1125" w:type="dxa"/>
          </w:tcPr>
          <w:p w14:paraId="50EEE4C0" w14:textId="77777777" w:rsidR="00C21E98" w:rsidRPr="003F29FF" w:rsidRDefault="00C21E98" w:rsidP="00FE603F">
            <w:pPr>
              <w:pStyle w:val="Tabletextright"/>
            </w:pPr>
            <w:r w:rsidRPr="00047BB2">
              <w:t>–</w:t>
            </w:r>
          </w:p>
        </w:tc>
      </w:tr>
      <w:tr w:rsidR="00C21E98" w:rsidRPr="003F29FF" w14:paraId="766E08F7"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2DBB4E47" w14:textId="77777777" w:rsidR="00C21E98" w:rsidRPr="003F29FF" w:rsidDel="00035395" w:rsidRDefault="00C21E98" w:rsidP="00FE603F">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05B6C600" w14:textId="77777777" w:rsidR="00C21E98" w:rsidRPr="003F29FF" w:rsidRDefault="00C21E98" w:rsidP="00FE603F">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4FD6970F" w14:textId="77777777" w:rsidR="00C21E98" w:rsidRPr="003F29FF" w:rsidRDefault="00C21E98" w:rsidP="00FE603F">
            <w:pPr>
              <w:pStyle w:val="Tabletextright"/>
              <w:rPr>
                <w:sz w:val="8"/>
              </w:rPr>
            </w:pPr>
          </w:p>
        </w:tc>
      </w:tr>
      <w:tr w:rsidR="00C21E98" w:rsidRPr="003F29FF" w14:paraId="2D9A6A9C"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765AE8DC" w14:textId="77777777" w:rsidR="00C21E98" w:rsidRPr="003F29FF" w:rsidRDefault="00C21E98" w:rsidP="00FE603F">
            <w:pPr>
              <w:pStyle w:val="Tabletextbold"/>
            </w:pPr>
            <w:r w:rsidRPr="00047BB2">
              <w:t>Balance as per cash flow statement</w:t>
            </w:r>
          </w:p>
        </w:tc>
        <w:tc>
          <w:tcPr>
            <w:cnfStyle w:val="000010000000" w:firstRow="0" w:lastRow="0" w:firstColumn="0" w:lastColumn="0" w:oddVBand="1" w:evenVBand="0" w:oddHBand="0" w:evenHBand="0" w:firstRowFirstColumn="0" w:firstRowLastColumn="0" w:lastRowFirstColumn="0" w:lastRowLastColumn="0"/>
            <w:tcW w:w="1125" w:type="dxa"/>
          </w:tcPr>
          <w:p w14:paraId="18A426F3" w14:textId="77777777" w:rsidR="00C21E98" w:rsidRPr="003F29FF" w:rsidRDefault="00C21E98" w:rsidP="00FE603F">
            <w:pPr>
              <w:pStyle w:val="Tabletextrightbold"/>
            </w:pPr>
            <w:r w:rsidRPr="00047BB2">
              <w:t>88 660</w:t>
            </w:r>
          </w:p>
        </w:tc>
        <w:tc>
          <w:tcPr>
            <w:cnfStyle w:val="000001000000" w:firstRow="0" w:lastRow="0" w:firstColumn="0" w:lastColumn="0" w:oddVBand="0" w:evenVBand="1" w:oddHBand="0" w:evenHBand="0" w:firstRowFirstColumn="0" w:firstRowLastColumn="0" w:lastRowFirstColumn="0" w:lastRowLastColumn="0"/>
            <w:tcW w:w="1125" w:type="dxa"/>
          </w:tcPr>
          <w:p w14:paraId="6C7708D3" w14:textId="77777777" w:rsidR="00C21E98" w:rsidRPr="003F29FF" w:rsidRDefault="00C21E98" w:rsidP="00FE603F">
            <w:pPr>
              <w:pStyle w:val="Tabletextrightbold"/>
            </w:pPr>
            <w:r w:rsidRPr="00047BB2">
              <w:t>82 696</w:t>
            </w:r>
          </w:p>
        </w:tc>
      </w:tr>
    </w:tbl>
    <w:p w14:paraId="17F8A224" w14:textId="77777777" w:rsidR="00C21E98" w:rsidRPr="003F29FF" w:rsidRDefault="00C21E98" w:rsidP="00C21E98"/>
    <w:p w14:paraId="3870ECC9" w14:textId="77777777" w:rsidR="00C21E98" w:rsidRPr="003F29FF" w:rsidRDefault="00C21E98" w:rsidP="00C21E98">
      <w:pPr>
        <w:sectPr w:rsidR="00C21E98" w:rsidRPr="003F29FF" w:rsidSect="00E13F3E">
          <w:headerReference w:type="even" r:id="rId153"/>
          <w:headerReference w:type="default" r:id="rId154"/>
          <w:type w:val="continuous"/>
          <w:pgSz w:w="11909" w:h="16834" w:code="9"/>
          <w:pgMar w:top="1728" w:right="1152" w:bottom="1152" w:left="1152" w:header="720" w:footer="288" w:gutter="0"/>
          <w:cols w:space="720"/>
          <w:noEndnote/>
        </w:sectPr>
      </w:pPr>
    </w:p>
    <w:p w14:paraId="5F38AD37" w14:textId="77777777" w:rsidR="00C21E98" w:rsidRPr="00225381" w:rsidRDefault="00C21E98" w:rsidP="00C21E98">
      <w:r w:rsidRPr="00225381">
        <w:lastRenderedPageBreak/>
        <w:t>Cash and deposits, including cash equivalents, comprise cash on hand and cash at bank, deposits at call</w:t>
      </w:r>
      <w:r>
        <w:t>,</w:t>
      </w:r>
      <w:r w:rsidRPr="00225381">
        <w:t xml:space="preserve"> and short-term deposits with original maturities of three months or less, that are held for the purpose of meeting short-term cash commitments rather than for investment purposes, and which are readily convertible to known amounts of cash and are subject to an insignificant risk of change in value. Cash and deposits with original maturities of three months or less that are held for the purpose of meeting long-term funding management are classified as other financial assets. For cash flow statement presentation purposes, cash and cash equivalents include bank overdrafts, which are included as current borrowings on the balance sheet, as indicated in the reconciliation above.</w:t>
      </w:r>
    </w:p>
    <w:p w14:paraId="1C59FACA" w14:textId="77777777" w:rsidR="00C21E98" w:rsidRPr="00225381" w:rsidRDefault="00C21E98" w:rsidP="00C21E98">
      <w:r w:rsidRPr="00225381">
        <w:t>Due to the State of Victoria’s investment policy and government funding arrangements, the Department does not hold a large cash reserve in its bank accounts. Cash received from the generation of income is generally paid into the State’s bank account (</w:t>
      </w:r>
      <w:r>
        <w:t xml:space="preserve">the </w:t>
      </w:r>
      <w:r w:rsidRPr="00225381">
        <w:t xml:space="preserve">Public Account). Similarly, departmental expenditure, including that in the form of cheques drawn for the payment of goods and services to its suppliers and creditors, </w:t>
      </w:r>
      <w:r>
        <w:t>is</w:t>
      </w:r>
      <w:r w:rsidRPr="00225381">
        <w:t xml:space="preserve"> made via the Public Account. The Public Account remits to the Department the cash required for the amount drawn on the cheques. This remittance by the Public Account occurs upon the presentation of the cheques by the Department’s suppliers or creditors.</w:t>
      </w:r>
    </w:p>
    <w:p w14:paraId="42F6C8C3" w14:textId="77777777" w:rsidR="00C21E98" w:rsidRPr="003F29FF" w:rsidRDefault="00C21E98" w:rsidP="00C21E98">
      <w:pPr>
        <w:sectPr w:rsidR="00C21E98" w:rsidRPr="003F29FF" w:rsidSect="000D7749">
          <w:headerReference w:type="even" r:id="rId155"/>
          <w:headerReference w:type="default" r:id="rId156"/>
          <w:pgSz w:w="11909" w:h="16834" w:code="9"/>
          <w:pgMar w:top="1728" w:right="1152" w:bottom="1152" w:left="1152" w:header="720" w:footer="288" w:gutter="0"/>
          <w:cols w:num="2" w:space="720"/>
          <w:noEndnote/>
        </w:sectPr>
      </w:pPr>
    </w:p>
    <w:p w14:paraId="1080AF38" w14:textId="77777777" w:rsidR="00C21E98" w:rsidRPr="003F29FF" w:rsidRDefault="00C21E98" w:rsidP="00C21E98"/>
    <w:p w14:paraId="33CEAAAC" w14:textId="77777777" w:rsidR="00C21E98" w:rsidRPr="003F29FF" w:rsidRDefault="00C21E98" w:rsidP="00C21E98">
      <w:pPr>
        <w:pStyle w:val="Heading3numbered"/>
      </w:pPr>
      <w:r w:rsidRPr="003F29FF">
        <w:t>Reconciliation of net result to cash flows from operating activities</w:t>
      </w:r>
    </w:p>
    <w:tbl>
      <w:tblPr>
        <w:tblStyle w:val="AnnualReporttexttable"/>
        <w:tblW w:w="7376" w:type="dxa"/>
        <w:tblLayout w:type="fixed"/>
        <w:tblLook w:val="0280" w:firstRow="0" w:lastRow="0" w:firstColumn="1" w:lastColumn="0" w:noHBand="1" w:noVBand="0"/>
      </w:tblPr>
      <w:tblGrid>
        <w:gridCol w:w="5126"/>
        <w:gridCol w:w="1125"/>
        <w:gridCol w:w="1125"/>
      </w:tblGrid>
      <w:tr w:rsidR="00C21E98" w:rsidRPr="003F29FF" w14:paraId="78C69367" w14:textId="77777777" w:rsidTr="003F4B7A">
        <w:tc>
          <w:tcPr>
            <w:cnfStyle w:val="001000000000" w:firstRow="0" w:lastRow="0" w:firstColumn="1" w:lastColumn="0" w:oddVBand="0" w:evenVBand="0" w:oddHBand="0" w:evenHBand="0" w:firstRowFirstColumn="0" w:firstRowLastColumn="0" w:lastRowFirstColumn="0" w:lastRowLastColumn="0"/>
            <w:tcW w:w="5126" w:type="dxa"/>
          </w:tcPr>
          <w:p w14:paraId="1A764C39"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4756E1FA" w14:textId="77777777" w:rsidR="00C21E98" w:rsidRPr="003F29FF" w:rsidRDefault="00C21E98" w:rsidP="00FE603F">
            <w:pPr>
              <w:pStyle w:val="Tabletextheadingright"/>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25" w:type="dxa"/>
          </w:tcPr>
          <w:p w14:paraId="6B28014B" w14:textId="77777777" w:rsidR="00C21E98" w:rsidRPr="003F29FF" w:rsidRDefault="00C21E98" w:rsidP="00FE603F">
            <w:pPr>
              <w:pStyle w:val="Tabletextheadingright"/>
            </w:pPr>
            <w:r>
              <w:t>2021</w:t>
            </w:r>
            <w:r w:rsidRPr="003F29FF">
              <w:br/>
              <w:t>$</w:t>
            </w:r>
            <w:r>
              <w:t>’</w:t>
            </w:r>
            <w:r w:rsidRPr="003F29FF">
              <w:t>000</w:t>
            </w:r>
          </w:p>
        </w:tc>
      </w:tr>
      <w:tr w:rsidR="00C21E98" w:rsidRPr="003F29FF" w14:paraId="1EF2A7A1"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167665BB" w14:textId="77777777" w:rsidR="00C21E98" w:rsidRPr="003F29FF" w:rsidRDefault="00C21E98" w:rsidP="00FE603F">
            <w:pPr>
              <w:pStyle w:val="Tabletext"/>
            </w:pPr>
            <w:r w:rsidRPr="00497194">
              <w:t>Net result</w:t>
            </w:r>
          </w:p>
        </w:tc>
        <w:tc>
          <w:tcPr>
            <w:cnfStyle w:val="000010000000" w:firstRow="0" w:lastRow="0" w:firstColumn="0" w:lastColumn="0" w:oddVBand="1" w:evenVBand="0" w:oddHBand="0" w:evenHBand="0" w:firstRowFirstColumn="0" w:firstRowLastColumn="0" w:lastRowFirstColumn="0" w:lastRowLastColumn="0"/>
            <w:tcW w:w="1125" w:type="dxa"/>
          </w:tcPr>
          <w:p w14:paraId="57296982" w14:textId="77777777" w:rsidR="00C21E98" w:rsidRPr="003F29FF" w:rsidRDefault="00C21E98" w:rsidP="00FE603F">
            <w:pPr>
              <w:pStyle w:val="Tabletextright"/>
              <w:rPr>
                <w:bCs/>
              </w:rPr>
            </w:pPr>
            <w:r w:rsidRPr="00BD781F">
              <w:t xml:space="preserve">25 746 </w:t>
            </w:r>
          </w:p>
        </w:tc>
        <w:tc>
          <w:tcPr>
            <w:cnfStyle w:val="000001000000" w:firstRow="0" w:lastRow="0" w:firstColumn="0" w:lastColumn="0" w:oddVBand="0" w:evenVBand="1" w:oddHBand="0" w:evenHBand="0" w:firstRowFirstColumn="0" w:firstRowLastColumn="0" w:lastRowFirstColumn="0" w:lastRowLastColumn="0"/>
            <w:tcW w:w="1125" w:type="dxa"/>
          </w:tcPr>
          <w:p w14:paraId="6AC1915E" w14:textId="77777777" w:rsidR="00C21E98" w:rsidRPr="003F29FF" w:rsidRDefault="00C21E98" w:rsidP="00FE603F">
            <w:pPr>
              <w:pStyle w:val="Tabletextright"/>
              <w:rPr>
                <w:bCs/>
              </w:rPr>
            </w:pPr>
            <w:r w:rsidRPr="00BD781F">
              <w:t>38 289</w:t>
            </w:r>
          </w:p>
        </w:tc>
      </w:tr>
      <w:tr w:rsidR="00C21E98" w:rsidRPr="003F29FF" w14:paraId="04E7BACD"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5E159537"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7D0A54FD"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106B7156" w14:textId="77777777" w:rsidR="00C21E98" w:rsidRPr="003F29FF" w:rsidRDefault="00C21E98" w:rsidP="00FE603F">
            <w:pPr>
              <w:pStyle w:val="Tabletextright"/>
              <w:rPr>
                <w:bCs/>
              </w:rPr>
            </w:pPr>
          </w:p>
        </w:tc>
      </w:tr>
      <w:tr w:rsidR="00C21E98" w:rsidRPr="003F29FF" w14:paraId="60D31D91"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48F5F3AF" w14:textId="77777777" w:rsidR="00C21E98" w:rsidRPr="003F29FF" w:rsidRDefault="00C21E98" w:rsidP="00FE603F">
            <w:pPr>
              <w:pStyle w:val="Tabletext"/>
            </w:pPr>
            <w:r w:rsidRPr="00497194">
              <w:t>Depreciation and amortisation expense</w:t>
            </w:r>
          </w:p>
        </w:tc>
        <w:tc>
          <w:tcPr>
            <w:cnfStyle w:val="000010000000" w:firstRow="0" w:lastRow="0" w:firstColumn="0" w:lastColumn="0" w:oddVBand="1" w:evenVBand="0" w:oddHBand="0" w:evenHBand="0" w:firstRowFirstColumn="0" w:firstRowLastColumn="0" w:lastRowFirstColumn="0" w:lastRowLastColumn="0"/>
            <w:tcW w:w="1125" w:type="dxa"/>
          </w:tcPr>
          <w:p w14:paraId="1E9256AB" w14:textId="77777777" w:rsidR="00C21E98" w:rsidRPr="003F29FF" w:rsidRDefault="00C21E98" w:rsidP="00FE603F">
            <w:pPr>
              <w:pStyle w:val="Tabletextright"/>
              <w:rPr>
                <w:bCs/>
              </w:rPr>
            </w:pPr>
            <w:r w:rsidRPr="00BD781F">
              <w:t>23 329</w:t>
            </w:r>
          </w:p>
        </w:tc>
        <w:tc>
          <w:tcPr>
            <w:cnfStyle w:val="000001000000" w:firstRow="0" w:lastRow="0" w:firstColumn="0" w:lastColumn="0" w:oddVBand="0" w:evenVBand="1" w:oddHBand="0" w:evenHBand="0" w:firstRowFirstColumn="0" w:firstRowLastColumn="0" w:lastRowFirstColumn="0" w:lastRowLastColumn="0"/>
            <w:tcW w:w="1125" w:type="dxa"/>
          </w:tcPr>
          <w:p w14:paraId="6F13ACA5" w14:textId="77777777" w:rsidR="00C21E98" w:rsidRPr="003F29FF" w:rsidRDefault="00C21E98" w:rsidP="00FE603F">
            <w:pPr>
              <w:pStyle w:val="Tabletextright"/>
              <w:rPr>
                <w:bCs/>
              </w:rPr>
            </w:pPr>
            <w:r w:rsidRPr="00BD781F">
              <w:t xml:space="preserve">19 773 </w:t>
            </w:r>
          </w:p>
        </w:tc>
      </w:tr>
      <w:tr w:rsidR="00C21E98" w:rsidRPr="003F29FF" w14:paraId="7BE4C513"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1E22259C" w14:textId="77777777" w:rsidR="00C21E98" w:rsidRPr="003F29FF" w:rsidRDefault="00C21E98" w:rsidP="00FE603F">
            <w:pPr>
              <w:pStyle w:val="Tabletext"/>
            </w:pPr>
            <w:r w:rsidRPr="00497194">
              <w:t>(Gain) on disposal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14:paraId="1F0994A9" w14:textId="77777777" w:rsidR="00C21E98" w:rsidRPr="003F29FF" w:rsidRDefault="00C21E98" w:rsidP="00FE603F">
            <w:pPr>
              <w:pStyle w:val="Tabletextright"/>
              <w:rPr>
                <w:bCs/>
              </w:rPr>
            </w:pPr>
            <w:r w:rsidRPr="00BD781F">
              <w:t>(630)</w:t>
            </w:r>
          </w:p>
        </w:tc>
        <w:tc>
          <w:tcPr>
            <w:cnfStyle w:val="000001000000" w:firstRow="0" w:lastRow="0" w:firstColumn="0" w:lastColumn="0" w:oddVBand="0" w:evenVBand="1" w:oddHBand="0" w:evenHBand="0" w:firstRowFirstColumn="0" w:firstRowLastColumn="0" w:lastRowFirstColumn="0" w:lastRowLastColumn="0"/>
            <w:tcW w:w="1125" w:type="dxa"/>
          </w:tcPr>
          <w:p w14:paraId="4D98D9B5" w14:textId="77777777" w:rsidR="00C21E98" w:rsidRPr="003F29FF" w:rsidRDefault="00C21E98" w:rsidP="00FE603F">
            <w:pPr>
              <w:pStyle w:val="Tabletextright"/>
              <w:rPr>
                <w:bCs/>
              </w:rPr>
            </w:pPr>
            <w:r w:rsidRPr="00BD781F">
              <w:t>(382)</w:t>
            </w:r>
          </w:p>
        </w:tc>
      </w:tr>
      <w:tr w:rsidR="00C21E98" w:rsidRPr="003F29FF" w14:paraId="58BBB2F8"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12695F51" w14:textId="77777777" w:rsidR="00C21E98" w:rsidRPr="003F29FF" w:rsidRDefault="00C21E98" w:rsidP="00FE603F">
            <w:pPr>
              <w:pStyle w:val="Tabletext"/>
            </w:pPr>
            <w:r w:rsidRPr="00497194">
              <w:t>Impairment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14:paraId="6F7A722D" w14:textId="77777777" w:rsidR="00C21E98" w:rsidRPr="003F29FF" w:rsidRDefault="00C21E98" w:rsidP="00FE603F">
            <w:pPr>
              <w:pStyle w:val="Tabletextright"/>
              <w:rPr>
                <w:bCs/>
              </w:rPr>
            </w:pPr>
            <w:r w:rsidRPr="00BD781F">
              <w:t>70</w:t>
            </w:r>
          </w:p>
        </w:tc>
        <w:tc>
          <w:tcPr>
            <w:cnfStyle w:val="000001000000" w:firstRow="0" w:lastRow="0" w:firstColumn="0" w:lastColumn="0" w:oddVBand="0" w:evenVBand="1" w:oddHBand="0" w:evenHBand="0" w:firstRowFirstColumn="0" w:firstRowLastColumn="0" w:lastRowFirstColumn="0" w:lastRowLastColumn="0"/>
            <w:tcW w:w="1125" w:type="dxa"/>
          </w:tcPr>
          <w:p w14:paraId="477B1AB0" w14:textId="77777777" w:rsidR="00C21E98" w:rsidRPr="004D588E" w:rsidRDefault="00C21E98" w:rsidP="00FE603F">
            <w:pPr>
              <w:pStyle w:val="Tabletextright"/>
            </w:pPr>
            <w:r w:rsidRPr="00BD781F">
              <w:t>1 280</w:t>
            </w:r>
          </w:p>
        </w:tc>
      </w:tr>
      <w:tr w:rsidR="00C21E98" w:rsidRPr="003F29FF" w14:paraId="14596097"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33CDB68D" w14:textId="77777777" w:rsidR="00C21E98" w:rsidRPr="003F29FF" w:rsidRDefault="00C21E98" w:rsidP="00FE603F">
            <w:pPr>
              <w:pStyle w:val="Tabletext"/>
            </w:pPr>
            <w:r w:rsidRPr="00497194">
              <w:t>Change in operating assets and liabilities,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14:paraId="75E10C9F"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55AE21F4" w14:textId="77777777" w:rsidR="00C21E98" w:rsidRPr="003F29FF" w:rsidRDefault="00C21E98" w:rsidP="00FE603F">
            <w:pPr>
              <w:pStyle w:val="Tabletextright"/>
              <w:rPr>
                <w:bCs/>
              </w:rPr>
            </w:pPr>
          </w:p>
        </w:tc>
      </w:tr>
      <w:tr w:rsidR="00C21E98" w:rsidRPr="003F29FF" w14:paraId="0906E12C"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43DB3741" w14:textId="77777777" w:rsidR="00C21E98" w:rsidRPr="009B71DB" w:rsidRDefault="00C21E98" w:rsidP="00FE603F">
            <w:pPr>
              <w:pStyle w:val="Tablebullet"/>
            </w:pPr>
            <w:r w:rsidRPr="009B71DB">
              <w:t>(increase)/decrease</w:t>
            </w:r>
            <w:r w:rsidRPr="009B71DB" w:rsidDel="00E30D10">
              <w:t xml:space="preserve"> </w:t>
            </w:r>
            <w:r w:rsidRPr="009B71DB">
              <w:t>in receivables</w:t>
            </w:r>
          </w:p>
        </w:tc>
        <w:tc>
          <w:tcPr>
            <w:cnfStyle w:val="000010000000" w:firstRow="0" w:lastRow="0" w:firstColumn="0" w:lastColumn="0" w:oddVBand="1" w:evenVBand="0" w:oddHBand="0" w:evenHBand="0" w:firstRowFirstColumn="0" w:firstRowLastColumn="0" w:lastRowFirstColumn="0" w:lastRowLastColumn="0"/>
            <w:tcW w:w="1125" w:type="dxa"/>
          </w:tcPr>
          <w:p w14:paraId="4BE38D82" w14:textId="77777777" w:rsidR="00C21E98" w:rsidRPr="003F29FF" w:rsidRDefault="00C21E98" w:rsidP="00FE603F">
            <w:pPr>
              <w:pStyle w:val="Tabletextright"/>
              <w:rPr>
                <w:bCs/>
              </w:rPr>
            </w:pPr>
            <w:r w:rsidRPr="00BD781F">
              <w:t>(73 096)</w:t>
            </w:r>
          </w:p>
        </w:tc>
        <w:tc>
          <w:tcPr>
            <w:cnfStyle w:val="000001000000" w:firstRow="0" w:lastRow="0" w:firstColumn="0" w:lastColumn="0" w:oddVBand="0" w:evenVBand="1" w:oddHBand="0" w:evenHBand="0" w:firstRowFirstColumn="0" w:firstRowLastColumn="0" w:lastRowFirstColumn="0" w:lastRowLastColumn="0"/>
            <w:tcW w:w="1125" w:type="dxa"/>
          </w:tcPr>
          <w:p w14:paraId="73B88658" w14:textId="77777777" w:rsidR="00C21E98" w:rsidRPr="003F29FF" w:rsidRDefault="00C21E98" w:rsidP="00FE603F">
            <w:pPr>
              <w:pStyle w:val="Tabletextright"/>
              <w:rPr>
                <w:bCs/>
              </w:rPr>
            </w:pPr>
            <w:r w:rsidRPr="00BD781F">
              <w:t>18 257</w:t>
            </w:r>
          </w:p>
        </w:tc>
      </w:tr>
      <w:tr w:rsidR="00C21E98" w:rsidRPr="003F29FF" w14:paraId="4A415B95"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67F90A8E" w14:textId="77777777" w:rsidR="00C21E98" w:rsidRPr="009B71DB" w:rsidRDefault="00C21E98" w:rsidP="00FE603F">
            <w:pPr>
              <w:pStyle w:val="Tablebullet"/>
            </w:pPr>
            <w:r w:rsidRPr="009B71DB">
              <w:t>(increase)/</w:t>
            </w:r>
            <w:r w:rsidRPr="009B71DB" w:rsidDel="00E30D10">
              <w:t xml:space="preserve"> </w:t>
            </w:r>
            <w:r w:rsidRPr="009B71DB">
              <w:t>decrease in other non-financial assets</w:t>
            </w:r>
          </w:p>
        </w:tc>
        <w:tc>
          <w:tcPr>
            <w:cnfStyle w:val="000010000000" w:firstRow="0" w:lastRow="0" w:firstColumn="0" w:lastColumn="0" w:oddVBand="1" w:evenVBand="0" w:oddHBand="0" w:evenHBand="0" w:firstRowFirstColumn="0" w:firstRowLastColumn="0" w:lastRowFirstColumn="0" w:lastRowLastColumn="0"/>
            <w:tcW w:w="1125" w:type="dxa"/>
          </w:tcPr>
          <w:p w14:paraId="5816E4EB" w14:textId="77777777" w:rsidR="00C21E98" w:rsidRPr="003F29FF" w:rsidRDefault="00C21E98" w:rsidP="00FE603F">
            <w:pPr>
              <w:pStyle w:val="Tabletextright"/>
              <w:rPr>
                <w:bCs/>
              </w:rPr>
            </w:pPr>
            <w:r w:rsidRPr="00BD781F">
              <w:t>(865)</w:t>
            </w:r>
          </w:p>
        </w:tc>
        <w:tc>
          <w:tcPr>
            <w:cnfStyle w:val="000001000000" w:firstRow="0" w:lastRow="0" w:firstColumn="0" w:lastColumn="0" w:oddVBand="0" w:evenVBand="1" w:oddHBand="0" w:evenHBand="0" w:firstRowFirstColumn="0" w:firstRowLastColumn="0" w:lastRowFirstColumn="0" w:lastRowLastColumn="0"/>
            <w:tcW w:w="1125" w:type="dxa"/>
          </w:tcPr>
          <w:p w14:paraId="0158E477" w14:textId="77777777" w:rsidR="00C21E98" w:rsidRPr="003F29FF" w:rsidRDefault="00C21E98" w:rsidP="00FE603F">
            <w:pPr>
              <w:pStyle w:val="Tabletextright"/>
              <w:rPr>
                <w:bCs/>
              </w:rPr>
            </w:pPr>
            <w:r w:rsidRPr="00BD781F">
              <w:t>9 201</w:t>
            </w:r>
          </w:p>
        </w:tc>
      </w:tr>
      <w:tr w:rsidR="00C21E98" w:rsidRPr="003F29FF" w14:paraId="79C67C33"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48633F5E" w14:textId="77777777" w:rsidR="00C21E98" w:rsidRPr="009B71DB" w:rsidRDefault="00C21E98" w:rsidP="00FE603F">
            <w:pPr>
              <w:pStyle w:val="Tablebullet"/>
            </w:pPr>
            <w:r w:rsidRPr="009B71DB">
              <w:t>increase/(decrease) in payables</w:t>
            </w:r>
          </w:p>
        </w:tc>
        <w:tc>
          <w:tcPr>
            <w:cnfStyle w:val="000010000000" w:firstRow="0" w:lastRow="0" w:firstColumn="0" w:lastColumn="0" w:oddVBand="1" w:evenVBand="0" w:oddHBand="0" w:evenHBand="0" w:firstRowFirstColumn="0" w:firstRowLastColumn="0" w:lastRowFirstColumn="0" w:lastRowLastColumn="0"/>
            <w:tcW w:w="1125" w:type="dxa"/>
          </w:tcPr>
          <w:p w14:paraId="2282CF18" w14:textId="77777777" w:rsidR="00C21E98" w:rsidRPr="003F29FF" w:rsidRDefault="00C21E98" w:rsidP="00FE603F">
            <w:pPr>
              <w:pStyle w:val="Tabletextright"/>
              <w:rPr>
                <w:bCs/>
              </w:rPr>
            </w:pPr>
            <w:r w:rsidRPr="00BD781F">
              <w:t>35 255</w:t>
            </w:r>
          </w:p>
        </w:tc>
        <w:tc>
          <w:tcPr>
            <w:cnfStyle w:val="000001000000" w:firstRow="0" w:lastRow="0" w:firstColumn="0" w:lastColumn="0" w:oddVBand="0" w:evenVBand="1" w:oddHBand="0" w:evenHBand="0" w:firstRowFirstColumn="0" w:firstRowLastColumn="0" w:lastRowFirstColumn="0" w:lastRowLastColumn="0"/>
            <w:tcW w:w="1125" w:type="dxa"/>
          </w:tcPr>
          <w:p w14:paraId="0F4F8C4F" w14:textId="77777777" w:rsidR="00C21E98" w:rsidRPr="003F29FF" w:rsidRDefault="00C21E98" w:rsidP="00FE603F">
            <w:pPr>
              <w:pStyle w:val="Tabletextright"/>
              <w:rPr>
                <w:bCs/>
              </w:rPr>
            </w:pPr>
            <w:r w:rsidRPr="00BD781F">
              <w:t>(43 910)</w:t>
            </w:r>
          </w:p>
        </w:tc>
      </w:tr>
      <w:tr w:rsidR="00C21E98" w:rsidRPr="003F29FF" w14:paraId="0F412AED"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4E97B7FF" w14:textId="77777777" w:rsidR="00C21E98" w:rsidRPr="009B71DB" w:rsidRDefault="00C21E98" w:rsidP="00FE603F">
            <w:pPr>
              <w:pStyle w:val="Tablebullet"/>
            </w:pPr>
            <w:r w:rsidRPr="009B71DB">
              <w:t>increase/(decrease) in other liabilities</w:t>
            </w:r>
          </w:p>
        </w:tc>
        <w:tc>
          <w:tcPr>
            <w:cnfStyle w:val="000010000000" w:firstRow="0" w:lastRow="0" w:firstColumn="0" w:lastColumn="0" w:oddVBand="1" w:evenVBand="0" w:oddHBand="0" w:evenHBand="0" w:firstRowFirstColumn="0" w:firstRowLastColumn="0" w:lastRowFirstColumn="0" w:lastRowLastColumn="0"/>
            <w:tcW w:w="1125" w:type="dxa"/>
          </w:tcPr>
          <w:p w14:paraId="2D7A9B10" w14:textId="77777777" w:rsidR="00C21E98" w:rsidRPr="003F29FF" w:rsidRDefault="00C21E98" w:rsidP="00FE603F">
            <w:pPr>
              <w:pStyle w:val="Tabletextright"/>
              <w:rPr>
                <w:bCs/>
              </w:rPr>
            </w:pPr>
            <w:r w:rsidRPr="00BD781F">
              <w:t>8 971</w:t>
            </w:r>
          </w:p>
        </w:tc>
        <w:tc>
          <w:tcPr>
            <w:cnfStyle w:val="000001000000" w:firstRow="0" w:lastRow="0" w:firstColumn="0" w:lastColumn="0" w:oddVBand="0" w:evenVBand="1" w:oddHBand="0" w:evenHBand="0" w:firstRowFirstColumn="0" w:firstRowLastColumn="0" w:lastRowFirstColumn="0" w:lastRowLastColumn="0"/>
            <w:tcW w:w="1125" w:type="dxa"/>
          </w:tcPr>
          <w:p w14:paraId="539B7E17" w14:textId="77777777" w:rsidR="00C21E98" w:rsidRPr="003F29FF" w:rsidRDefault="00C21E98" w:rsidP="00FE603F">
            <w:pPr>
              <w:pStyle w:val="Tabletextright"/>
              <w:rPr>
                <w:bCs/>
              </w:rPr>
            </w:pPr>
            <w:r w:rsidRPr="00BD781F">
              <w:t>(8 223)</w:t>
            </w:r>
          </w:p>
        </w:tc>
      </w:tr>
      <w:tr w:rsidR="00C21E98" w:rsidRPr="003F29FF" w14:paraId="5D5BE749"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52186F28"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0E6D400E" w14:textId="77777777" w:rsidR="00C21E98" w:rsidRPr="003F29FF" w:rsidRDefault="00C21E98" w:rsidP="00FE603F">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103F097E" w14:textId="77777777" w:rsidR="00C21E98" w:rsidRPr="003F29FF" w:rsidRDefault="00C21E98" w:rsidP="00FE603F">
            <w:pPr>
              <w:pStyle w:val="Tabletextright"/>
              <w:rPr>
                <w:bCs/>
              </w:rPr>
            </w:pPr>
          </w:p>
        </w:tc>
      </w:tr>
      <w:tr w:rsidR="00C21E98" w:rsidRPr="003F29FF" w14:paraId="36739F4E" w14:textId="77777777" w:rsidTr="00FE603F">
        <w:tc>
          <w:tcPr>
            <w:cnfStyle w:val="001000000000" w:firstRow="0" w:lastRow="0" w:firstColumn="1" w:lastColumn="0" w:oddVBand="0" w:evenVBand="0" w:oddHBand="0" w:evenHBand="0" w:firstRowFirstColumn="0" w:firstRowLastColumn="0" w:lastRowFirstColumn="0" w:lastRowLastColumn="0"/>
            <w:tcW w:w="5126" w:type="dxa"/>
          </w:tcPr>
          <w:p w14:paraId="29C4C46C" w14:textId="77777777" w:rsidR="00C21E98" w:rsidRPr="003F29FF" w:rsidRDefault="00C21E98" w:rsidP="00FE603F">
            <w:pPr>
              <w:pStyle w:val="Tabletextbold"/>
            </w:pPr>
            <w:r w:rsidRPr="003F29FF">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14:paraId="7CB02219" w14:textId="77777777" w:rsidR="00C21E98" w:rsidRPr="003F29FF" w:rsidRDefault="00C21E98" w:rsidP="00FE603F">
            <w:pPr>
              <w:pStyle w:val="Tabletextrightbold"/>
            </w:pPr>
            <w:r w:rsidRPr="00BD781F">
              <w:t>18 780</w:t>
            </w:r>
          </w:p>
        </w:tc>
        <w:tc>
          <w:tcPr>
            <w:cnfStyle w:val="000001000000" w:firstRow="0" w:lastRow="0" w:firstColumn="0" w:lastColumn="0" w:oddVBand="0" w:evenVBand="1" w:oddHBand="0" w:evenHBand="0" w:firstRowFirstColumn="0" w:firstRowLastColumn="0" w:lastRowFirstColumn="0" w:lastRowLastColumn="0"/>
            <w:tcW w:w="1125" w:type="dxa"/>
          </w:tcPr>
          <w:p w14:paraId="0C190223" w14:textId="77777777" w:rsidR="00C21E98" w:rsidRPr="003F29FF" w:rsidRDefault="00C21E98" w:rsidP="00FE603F">
            <w:pPr>
              <w:pStyle w:val="Tabletextrightbold"/>
            </w:pPr>
            <w:r w:rsidRPr="00BD781F">
              <w:t>34 285</w:t>
            </w:r>
          </w:p>
        </w:tc>
      </w:tr>
    </w:tbl>
    <w:p w14:paraId="0CB33BB8" w14:textId="77777777" w:rsidR="00C21E98" w:rsidRPr="003F29FF" w:rsidRDefault="00C21E98" w:rsidP="00C21E98"/>
    <w:p w14:paraId="5306C727" w14:textId="77777777" w:rsidR="00C21E98" w:rsidRPr="003F29FF" w:rsidRDefault="00C21E98" w:rsidP="00C21E98">
      <w:pPr>
        <w:pStyle w:val="Heading3numbered"/>
        <w:sectPr w:rsidR="00C21E98" w:rsidRPr="003F29FF" w:rsidSect="000C41A3">
          <w:type w:val="continuous"/>
          <w:pgSz w:w="11909" w:h="16834" w:code="9"/>
          <w:pgMar w:top="1728" w:right="1152" w:bottom="1152" w:left="1152" w:header="720" w:footer="288" w:gutter="0"/>
          <w:cols w:space="720"/>
          <w:noEndnote/>
        </w:sectPr>
      </w:pPr>
    </w:p>
    <w:p w14:paraId="4612FDAE" w14:textId="77777777" w:rsidR="00C21E98" w:rsidRPr="003F29FF" w:rsidRDefault="00C21E98" w:rsidP="00C21E98">
      <w:pPr>
        <w:spacing w:before="0" w:after="0"/>
      </w:pPr>
    </w:p>
    <w:p w14:paraId="619AE63C" w14:textId="77777777" w:rsidR="00C21E98" w:rsidRPr="003F29FF" w:rsidRDefault="00C21E98" w:rsidP="00C21E98">
      <w:pPr>
        <w:pStyle w:val="Heading3numbered"/>
      </w:pPr>
      <w:r w:rsidRPr="003F29FF">
        <w:t>Non</w:t>
      </w:r>
      <w:r>
        <w:noBreakHyphen/>
      </w:r>
      <w:r w:rsidRPr="003F29FF">
        <w:t>cash financing and investing activities</w:t>
      </w:r>
    </w:p>
    <w:p w14:paraId="0E7F6677" w14:textId="00659713" w:rsidR="00C21E98" w:rsidRPr="003F29FF" w:rsidRDefault="00C21E98" w:rsidP="00C21E98">
      <w:r w:rsidRPr="00225381">
        <w:t xml:space="preserve">During the reporting period, motor vehicles with a fair value of </w:t>
      </w:r>
      <w:r w:rsidRPr="0011589B">
        <w:t>$</w:t>
      </w:r>
      <w:r w:rsidRPr="00F461EF">
        <w:t>1.9</w:t>
      </w:r>
      <w:r w:rsidRPr="00225381">
        <w:t xml:space="preserve"> million (202</w:t>
      </w:r>
      <w:r>
        <w:t xml:space="preserve">1 – </w:t>
      </w:r>
      <w:r w:rsidRPr="00225381">
        <w:t>$2.5 million) were acquired by means of leases</w:t>
      </w:r>
      <w:r w:rsidR="001411A2">
        <w:t>.</w:t>
      </w:r>
    </w:p>
    <w:p w14:paraId="488A8E77" w14:textId="77777777" w:rsidR="00C21E98" w:rsidRPr="003F29FF" w:rsidRDefault="00C21E98" w:rsidP="00C21E98"/>
    <w:p w14:paraId="06883DA8" w14:textId="77777777" w:rsidR="00C21E98" w:rsidRPr="003F29FF" w:rsidRDefault="00C21E98" w:rsidP="00C21E98">
      <w:pPr>
        <w:pStyle w:val="Heading3numbered"/>
      </w:pPr>
      <w:bookmarkStart w:id="155" w:name="_Toc495304299"/>
      <w:r w:rsidRPr="003F29FF">
        <w:br w:type="column"/>
      </w:r>
      <w:r w:rsidRPr="003F29FF">
        <w:br w:type="column"/>
      </w:r>
      <w:r w:rsidRPr="003F29FF">
        <w:lastRenderedPageBreak/>
        <w:t>Trust account balances</w:t>
      </w:r>
      <w:bookmarkEnd w:id="155"/>
    </w:p>
    <w:p w14:paraId="33B20204" w14:textId="77777777" w:rsidR="00C21E98" w:rsidRPr="003F29FF" w:rsidRDefault="00C21E98" w:rsidP="00C21E98">
      <w:r w:rsidRPr="00225381">
        <w:t>The financial statements include the transactions and balances of the following controlled trusts accounts:</w:t>
      </w:r>
    </w:p>
    <w:tbl>
      <w:tblPr>
        <w:tblW w:w="5000" w:type="pct"/>
        <w:tblCellMar>
          <w:left w:w="58" w:type="dxa"/>
          <w:right w:w="58" w:type="dxa"/>
        </w:tblCellMar>
        <w:tblLook w:val="0400" w:firstRow="0" w:lastRow="0" w:firstColumn="0" w:lastColumn="0" w:noHBand="0" w:noVBand="1"/>
      </w:tblPr>
      <w:tblGrid>
        <w:gridCol w:w="1986"/>
        <w:gridCol w:w="2456"/>
      </w:tblGrid>
      <w:tr w:rsidR="00C21E98" w:rsidRPr="003F29FF" w14:paraId="146BA6DE" w14:textId="77777777" w:rsidTr="00FE603F">
        <w:trPr>
          <w:cantSplit/>
          <w:tblHeader/>
        </w:trPr>
        <w:tc>
          <w:tcPr>
            <w:tcW w:w="2235" w:type="pct"/>
            <w:hideMark/>
          </w:tcPr>
          <w:p w14:paraId="4F041ED5" w14:textId="77777777" w:rsidR="00C21E98" w:rsidRPr="003F29FF" w:rsidRDefault="00C21E98" w:rsidP="00FE603F">
            <w:pPr>
              <w:pStyle w:val="Tabletextheadingleft"/>
              <w:keepNext/>
            </w:pPr>
            <w:r w:rsidRPr="00790E11">
              <w:t xml:space="preserve">Controlled </w:t>
            </w:r>
            <w:r w:rsidRPr="003F29FF">
              <w:t>trust account</w:t>
            </w:r>
          </w:p>
        </w:tc>
        <w:tc>
          <w:tcPr>
            <w:tcW w:w="2765" w:type="pct"/>
            <w:shd w:val="clear" w:color="auto" w:fill="DDDDDD"/>
            <w:hideMark/>
          </w:tcPr>
          <w:p w14:paraId="6C1FA0E0" w14:textId="77777777" w:rsidR="00C21E98" w:rsidRPr="003F29FF" w:rsidRDefault="00C21E98" w:rsidP="00FE603F">
            <w:pPr>
              <w:pStyle w:val="Tabletextheadingleft"/>
            </w:pPr>
            <w:r w:rsidRPr="003F29FF">
              <w:t>Purpose</w:t>
            </w:r>
          </w:p>
        </w:tc>
      </w:tr>
      <w:tr w:rsidR="00C21E98" w:rsidRPr="003F29FF" w14:paraId="545E867F" w14:textId="77777777" w:rsidTr="00FE603F">
        <w:trPr>
          <w:cantSplit/>
        </w:trPr>
        <w:tc>
          <w:tcPr>
            <w:tcW w:w="2235" w:type="pct"/>
            <w:hideMark/>
          </w:tcPr>
          <w:p w14:paraId="00ED3EEF" w14:textId="77777777" w:rsidR="00C21E98" w:rsidRPr="003F29FF" w:rsidRDefault="00C21E98" w:rsidP="00FE603F">
            <w:pPr>
              <w:pStyle w:val="Tabletext"/>
            </w:pPr>
            <w:r w:rsidRPr="00225381">
              <w:t>Finance Agency Trust</w:t>
            </w:r>
            <w:r>
              <w:t xml:space="preserve"> – </w:t>
            </w:r>
            <w:r w:rsidRPr="00FD3221">
              <w:rPr>
                <w:i/>
                <w:iCs/>
              </w:rPr>
              <w:t>Financial Management Act 1994</w:t>
            </w:r>
          </w:p>
        </w:tc>
        <w:tc>
          <w:tcPr>
            <w:tcW w:w="2765" w:type="pct"/>
            <w:shd w:val="clear" w:color="auto" w:fill="DDDDDD"/>
          </w:tcPr>
          <w:p w14:paraId="289417B7" w14:textId="77777777" w:rsidR="00C21E98" w:rsidRPr="003F29FF" w:rsidRDefault="00C21E98" w:rsidP="00FE603F">
            <w:pPr>
              <w:pStyle w:val="Tabletext"/>
            </w:pPr>
            <w:r w:rsidRPr="00225381">
              <w:t>To record the receipt of funds pending disbursement for fitout works, minor and major capital works, construction and construction-related works and general projects undertaken on the Department’s buildings and tenancies.</w:t>
            </w:r>
          </w:p>
        </w:tc>
      </w:tr>
      <w:tr w:rsidR="00C21E98" w:rsidRPr="003F29FF" w14:paraId="3B2357E5" w14:textId="77777777" w:rsidTr="00FE603F">
        <w:trPr>
          <w:cantSplit/>
        </w:trPr>
        <w:tc>
          <w:tcPr>
            <w:tcW w:w="2235" w:type="pct"/>
            <w:hideMark/>
          </w:tcPr>
          <w:p w14:paraId="495A9243" w14:textId="77777777" w:rsidR="00C21E98" w:rsidRPr="003F29FF" w:rsidRDefault="00C21E98" w:rsidP="00FE603F">
            <w:pPr>
              <w:pStyle w:val="Tabletext"/>
            </w:pPr>
            <w:r w:rsidRPr="00225381">
              <w:t>Government Accommodation Trust (GAT)</w:t>
            </w:r>
            <w:r>
              <w:t xml:space="preserve"> – </w:t>
            </w:r>
            <w:r w:rsidRPr="00225381">
              <w:rPr>
                <w:i/>
                <w:iCs/>
              </w:rPr>
              <w:t>Financial Management Act 1994</w:t>
            </w:r>
          </w:p>
        </w:tc>
        <w:tc>
          <w:tcPr>
            <w:tcW w:w="2765" w:type="pct"/>
            <w:shd w:val="clear" w:color="auto" w:fill="DDDDDD"/>
            <w:hideMark/>
          </w:tcPr>
          <w:p w14:paraId="32A9E783" w14:textId="72A1C032" w:rsidR="00C21E98" w:rsidRPr="003F29FF" w:rsidRDefault="00C21E98" w:rsidP="00FE603F">
            <w:pPr>
              <w:pStyle w:val="Tabletext"/>
            </w:pPr>
            <w:r w:rsidRPr="00225381">
              <w:t xml:space="preserve">To receive all rents and pay all outgoings associated with the management of properties </w:t>
            </w:r>
            <w:r w:rsidR="00573AD5">
              <w:t>managed</w:t>
            </w:r>
            <w:r w:rsidRPr="00225381">
              <w:t xml:space="preserve"> by the Department to fund minor capital works</w:t>
            </w:r>
            <w:r w:rsidR="00495D79">
              <w:t xml:space="preserve"> </w:t>
            </w:r>
            <w:r w:rsidR="00495D79" w:rsidRPr="00495D79">
              <w:t xml:space="preserve">and to issue loans and receive loan repayments related to </w:t>
            </w:r>
            <w:r w:rsidR="00FC2625">
              <w:t xml:space="preserve">the </w:t>
            </w:r>
            <w:r w:rsidR="00495D79" w:rsidRPr="00495D79">
              <w:t>Greener Government Buildings Fund</w:t>
            </w:r>
            <w:r w:rsidRPr="00225381">
              <w:t>.</w:t>
            </w:r>
          </w:p>
        </w:tc>
      </w:tr>
      <w:tr w:rsidR="00C21E98" w:rsidRPr="003F29FF" w14:paraId="3AB9646A" w14:textId="77777777" w:rsidTr="00FE603F">
        <w:trPr>
          <w:cantSplit/>
        </w:trPr>
        <w:tc>
          <w:tcPr>
            <w:tcW w:w="2235" w:type="pct"/>
          </w:tcPr>
          <w:p w14:paraId="55EFB4B9" w14:textId="77777777" w:rsidR="00C21E98" w:rsidRPr="003F29FF" w:rsidRDefault="00C21E98" w:rsidP="00FE603F">
            <w:pPr>
              <w:pStyle w:val="Tabletext"/>
            </w:pPr>
            <w:r w:rsidRPr="00225381">
              <w:t>Industry Supervision Fund</w:t>
            </w:r>
            <w:r>
              <w:t xml:space="preserve"> – </w:t>
            </w:r>
            <w:r w:rsidRPr="00FD3221">
              <w:rPr>
                <w:i/>
                <w:iCs/>
              </w:rPr>
              <w:t>Financial Sector Reform (Victoria) Act 1999</w:t>
            </w:r>
          </w:p>
        </w:tc>
        <w:tc>
          <w:tcPr>
            <w:tcW w:w="2765" w:type="pct"/>
            <w:shd w:val="clear" w:color="auto" w:fill="DDDDDD"/>
          </w:tcPr>
          <w:p w14:paraId="67F4F073" w14:textId="77777777" w:rsidR="00C21E98" w:rsidRPr="003F29FF" w:rsidRDefault="00C21E98" w:rsidP="00FE603F">
            <w:pPr>
              <w:pStyle w:val="Tabletext"/>
            </w:pPr>
            <w:r w:rsidRPr="00225381">
              <w:t xml:space="preserve">To facilitate the registration of financial institutions made under the Financial Sector Reform Act. </w:t>
            </w:r>
          </w:p>
        </w:tc>
      </w:tr>
      <w:tr w:rsidR="00C21E98" w:rsidRPr="003F29FF" w14:paraId="4EEDCB06" w14:textId="77777777" w:rsidTr="00FE603F">
        <w:trPr>
          <w:cantSplit/>
        </w:trPr>
        <w:tc>
          <w:tcPr>
            <w:tcW w:w="2235" w:type="pct"/>
          </w:tcPr>
          <w:p w14:paraId="754DFAEA" w14:textId="77777777" w:rsidR="00C21E98" w:rsidRPr="003F29FF" w:rsidRDefault="00C21E98" w:rsidP="00FE603F">
            <w:pPr>
              <w:pStyle w:val="Tabletext"/>
            </w:pPr>
            <w:r w:rsidRPr="00225381">
              <w:t>Inter-departmental Transfer Trust –</w:t>
            </w:r>
            <w:r w:rsidRPr="00225381">
              <w:rPr>
                <w:i/>
              </w:rPr>
              <w:t>Financial Management Act 1994</w:t>
            </w:r>
          </w:p>
        </w:tc>
        <w:tc>
          <w:tcPr>
            <w:tcW w:w="2765" w:type="pct"/>
            <w:shd w:val="clear" w:color="auto" w:fill="DDDDDD"/>
          </w:tcPr>
          <w:p w14:paraId="4B9FDCFE" w14:textId="77777777" w:rsidR="00C21E98" w:rsidRPr="003F29FF" w:rsidRDefault="00C21E98" w:rsidP="00FE603F">
            <w:pPr>
              <w:pStyle w:val="Tabletext"/>
            </w:pPr>
            <w:r w:rsidRPr="00225381">
              <w:t>To record inter-departmental transfers where no other trust arrangement exists.</w:t>
            </w:r>
          </w:p>
        </w:tc>
      </w:tr>
      <w:tr w:rsidR="00C21E98" w:rsidRPr="003F29FF" w14:paraId="1DE1B429" w14:textId="77777777" w:rsidTr="00FE603F">
        <w:trPr>
          <w:cantSplit/>
        </w:trPr>
        <w:tc>
          <w:tcPr>
            <w:tcW w:w="2235" w:type="pct"/>
            <w:shd w:val="clear" w:color="auto" w:fill="FFFFFF" w:themeFill="background1"/>
          </w:tcPr>
          <w:p w14:paraId="13927B5A" w14:textId="77777777" w:rsidR="00C21E98" w:rsidRPr="003F29FF" w:rsidRDefault="00C21E98" w:rsidP="00FE603F">
            <w:pPr>
              <w:pStyle w:val="Tabletext"/>
            </w:pPr>
            <w:r w:rsidRPr="00225381">
              <w:t>Master Agency Media Services Trust (MAMS)</w:t>
            </w:r>
            <w:r>
              <w:t xml:space="preserve"> – </w:t>
            </w:r>
            <w:r w:rsidRPr="00225381">
              <w:rPr>
                <w:i/>
                <w:iCs/>
              </w:rPr>
              <w:t>Financial Management Act1994</w:t>
            </w:r>
          </w:p>
        </w:tc>
        <w:tc>
          <w:tcPr>
            <w:tcW w:w="2765" w:type="pct"/>
            <w:shd w:val="clear" w:color="auto" w:fill="DDDDDD"/>
          </w:tcPr>
          <w:p w14:paraId="7592DAD3" w14:textId="77777777" w:rsidR="00C21E98" w:rsidRPr="003F29FF" w:rsidRDefault="00C21E98" w:rsidP="00FE603F">
            <w:pPr>
              <w:pStyle w:val="Tabletext"/>
            </w:pPr>
            <w:r w:rsidRPr="00225381">
              <w:t>To record the receipt of service fees and disbursement of media-related expenses under the MAMS contract.</w:t>
            </w:r>
          </w:p>
        </w:tc>
      </w:tr>
      <w:tr w:rsidR="00C21E98" w:rsidRPr="003F29FF" w14:paraId="50166A5E" w14:textId="77777777" w:rsidTr="00FE603F">
        <w:trPr>
          <w:cantSplit/>
        </w:trPr>
        <w:tc>
          <w:tcPr>
            <w:tcW w:w="2235" w:type="pct"/>
            <w:hideMark/>
          </w:tcPr>
          <w:p w14:paraId="76C944C2" w14:textId="77777777" w:rsidR="00C21E98" w:rsidRPr="003F29FF" w:rsidRDefault="00C21E98" w:rsidP="00FE603F">
            <w:pPr>
              <w:pStyle w:val="Tabletext"/>
            </w:pPr>
            <w:r w:rsidRPr="00225381">
              <w:t>Shared Corporate Services Trust Account</w:t>
            </w:r>
            <w:r>
              <w:t xml:space="preserve"> – </w:t>
            </w:r>
            <w:r w:rsidRPr="00225381">
              <w:rPr>
                <w:i/>
                <w:iCs/>
              </w:rPr>
              <w:t>Financial Management Act 1994</w:t>
            </w:r>
          </w:p>
        </w:tc>
        <w:tc>
          <w:tcPr>
            <w:tcW w:w="2765" w:type="pct"/>
            <w:shd w:val="clear" w:color="auto" w:fill="DDDDDD"/>
            <w:hideMark/>
          </w:tcPr>
          <w:p w14:paraId="225FCBB4" w14:textId="77777777" w:rsidR="00C21E98" w:rsidRPr="003F29FF" w:rsidRDefault="00C21E98" w:rsidP="00FE603F">
            <w:pPr>
              <w:pStyle w:val="Tabletext"/>
            </w:pPr>
            <w:r w:rsidRPr="00225381">
              <w:t>To record receipts and payments for shared corporate services, including, but not limited to, the operations of the SSP.</w:t>
            </w:r>
          </w:p>
        </w:tc>
      </w:tr>
      <w:tr w:rsidR="00C21E98" w:rsidRPr="003F29FF" w14:paraId="78E682E1" w14:textId="77777777" w:rsidTr="00FE603F">
        <w:trPr>
          <w:cantSplit/>
        </w:trPr>
        <w:tc>
          <w:tcPr>
            <w:tcW w:w="2235" w:type="pct"/>
            <w:hideMark/>
          </w:tcPr>
          <w:p w14:paraId="06FB77E9" w14:textId="77777777" w:rsidR="00C21E98" w:rsidRPr="003F29FF" w:rsidRDefault="00C21E98" w:rsidP="00FE603F">
            <w:pPr>
              <w:pStyle w:val="Tabletext"/>
            </w:pPr>
            <w:r w:rsidRPr="00225381">
              <w:t>Treasury Trust</w:t>
            </w:r>
            <w:r>
              <w:t xml:space="preserve"> – </w:t>
            </w:r>
            <w:r w:rsidRPr="00FD3221">
              <w:rPr>
                <w:i/>
                <w:iCs/>
              </w:rPr>
              <w:t>Financial Management Act 1994</w:t>
            </w:r>
          </w:p>
        </w:tc>
        <w:tc>
          <w:tcPr>
            <w:tcW w:w="2765" w:type="pct"/>
            <w:shd w:val="clear" w:color="auto" w:fill="DDDDDD"/>
            <w:hideMark/>
          </w:tcPr>
          <w:p w14:paraId="7833DE5D" w14:textId="77777777" w:rsidR="00C21E98" w:rsidRPr="003F29FF" w:rsidRDefault="00C21E98" w:rsidP="00FE603F">
            <w:pPr>
              <w:pStyle w:val="Tabletext"/>
            </w:pPr>
            <w:r w:rsidRPr="00225381">
              <w:t xml:space="preserve">To record the </w:t>
            </w:r>
            <w:r w:rsidRPr="00FD3221">
              <w:t>Department’s</w:t>
            </w:r>
            <w:r w:rsidRPr="00225381">
              <w:t xml:space="preserve"> receipt and disbursement of unclaimed and unidentified monies and other funds held in trust.</w:t>
            </w:r>
          </w:p>
        </w:tc>
      </w:tr>
      <w:tr w:rsidR="00C21E98" w:rsidRPr="003F29FF" w14:paraId="0A61CDB6" w14:textId="77777777" w:rsidTr="00FE603F">
        <w:trPr>
          <w:cantSplit/>
        </w:trPr>
        <w:tc>
          <w:tcPr>
            <w:tcW w:w="2235" w:type="pct"/>
            <w:hideMark/>
          </w:tcPr>
          <w:p w14:paraId="3E37DD8F" w14:textId="77777777" w:rsidR="00C21E98" w:rsidRPr="003F29FF" w:rsidRDefault="00C21E98" w:rsidP="00FE603F">
            <w:pPr>
              <w:pStyle w:val="Tabletext"/>
            </w:pPr>
            <w:r w:rsidRPr="00225381">
              <w:t>Vehicle Lease Trust</w:t>
            </w:r>
            <w:r>
              <w:t xml:space="preserve"> – </w:t>
            </w:r>
            <w:r w:rsidRPr="00FD3221">
              <w:rPr>
                <w:i/>
                <w:iCs/>
              </w:rPr>
              <w:t>Financial Management Act 1994</w:t>
            </w:r>
          </w:p>
        </w:tc>
        <w:tc>
          <w:tcPr>
            <w:tcW w:w="2765" w:type="pct"/>
            <w:shd w:val="clear" w:color="auto" w:fill="DDDDDD"/>
            <w:hideMark/>
          </w:tcPr>
          <w:p w14:paraId="003B9F7A" w14:textId="77777777" w:rsidR="00C21E98" w:rsidRPr="003F29FF" w:rsidRDefault="00C21E98" w:rsidP="00FE603F">
            <w:pPr>
              <w:pStyle w:val="Tabletext"/>
            </w:pPr>
            <w:r w:rsidRPr="00225381">
              <w:t>To record transactions relating to the Department’s vehicle pool and the management fee revenue and costs of the VicFleet business unit.</w:t>
            </w:r>
          </w:p>
        </w:tc>
      </w:tr>
      <w:tr w:rsidR="00C21E98" w:rsidRPr="003F29FF" w14:paraId="4BC33918" w14:textId="77777777" w:rsidTr="00FE603F">
        <w:trPr>
          <w:cantSplit/>
        </w:trPr>
        <w:tc>
          <w:tcPr>
            <w:tcW w:w="2235" w:type="pct"/>
          </w:tcPr>
          <w:p w14:paraId="651D700B" w14:textId="77777777" w:rsidR="00C21E98" w:rsidRPr="003F29FF" w:rsidRDefault="00C21E98" w:rsidP="00FE603F">
            <w:pPr>
              <w:pStyle w:val="Tabletext"/>
            </w:pPr>
            <w:r w:rsidRPr="00225381">
              <w:t>Victorian Social Housing Growth Fund</w:t>
            </w:r>
            <w:r>
              <w:t xml:space="preserve"> – </w:t>
            </w:r>
            <w:r w:rsidRPr="00225381">
              <w:rPr>
                <w:i/>
                <w:iCs/>
              </w:rPr>
              <w:t>Financial Management Act 1994</w:t>
            </w:r>
          </w:p>
        </w:tc>
        <w:tc>
          <w:tcPr>
            <w:tcW w:w="2765" w:type="pct"/>
            <w:shd w:val="clear" w:color="auto" w:fill="DDDDDD"/>
          </w:tcPr>
          <w:p w14:paraId="356055AA" w14:textId="77777777" w:rsidR="00C21E98" w:rsidRPr="006608E1" w:rsidRDefault="00C21E98" w:rsidP="00FE603F">
            <w:pPr>
              <w:pStyle w:val="Tabletext"/>
            </w:pPr>
            <w:r w:rsidRPr="00BC277F">
              <w:t>To facilitate the secretariat that supports the review of the Social Housing Regulation panel.</w:t>
            </w:r>
          </w:p>
        </w:tc>
      </w:tr>
    </w:tbl>
    <w:p w14:paraId="1B721B7F" w14:textId="77777777" w:rsidR="00C21E98" w:rsidRPr="003F29FF" w:rsidRDefault="00C21E98" w:rsidP="00C21E98"/>
    <w:p w14:paraId="03959F72" w14:textId="77777777" w:rsidR="00C21E98" w:rsidRPr="003F29FF" w:rsidRDefault="00C21E98" w:rsidP="00C21E98">
      <w:r w:rsidRPr="003F29FF">
        <w:br w:type="column"/>
      </w:r>
      <w:r w:rsidRPr="005969FF">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2006"/>
        <w:gridCol w:w="2436"/>
      </w:tblGrid>
      <w:tr w:rsidR="00C21E98" w:rsidRPr="003F29FF" w14:paraId="6CA9B109" w14:textId="77777777" w:rsidTr="00FE603F">
        <w:trPr>
          <w:cantSplit/>
          <w:tblHeader/>
        </w:trPr>
        <w:tc>
          <w:tcPr>
            <w:tcW w:w="2006" w:type="dxa"/>
            <w:tcBorders>
              <w:top w:val="nil"/>
              <w:left w:val="nil"/>
              <w:bottom w:val="nil"/>
              <w:right w:val="nil"/>
            </w:tcBorders>
            <w:shd w:val="clear" w:color="auto" w:fill="FFFFFF" w:themeFill="background1"/>
            <w:hideMark/>
          </w:tcPr>
          <w:p w14:paraId="1E1296C2" w14:textId="77777777" w:rsidR="00C21E98" w:rsidRPr="003F29FF" w:rsidRDefault="00C21E98" w:rsidP="00FE603F">
            <w:pPr>
              <w:pStyle w:val="Tabletextheadingleft"/>
            </w:pPr>
            <w:r w:rsidRPr="00790E11">
              <w:t xml:space="preserve">Administered </w:t>
            </w:r>
            <w:r>
              <w:t xml:space="preserve">trust </w:t>
            </w:r>
            <w:r w:rsidRPr="003F29FF">
              <w:t>account</w:t>
            </w:r>
          </w:p>
        </w:tc>
        <w:tc>
          <w:tcPr>
            <w:tcW w:w="2436" w:type="dxa"/>
            <w:tcBorders>
              <w:top w:val="nil"/>
              <w:left w:val="nil"/>
              <w:bottom w:val="nil"/>
              <w:right w:val="nil"/>
            </w:tcBorders>
            <w:shd w:val="clear" w:color="auto" w:fill="DDDDDD"/>
            <w:hideMark/>
          </w:tcPr>
          <w:p w14:paraId="4A2E48BF" w14:textId="77777777" w:rsidR="00C21E98" w:rsidRPr="003F29FF" w:rsidRDefault="00C21E98" w:rsidP="00FE603F">
            <w:pPr>
              <w:pStyle w:val="Tabletextheadingleft"/>
            </w:pPr>
            <w:r w:rsidRPr="003F29FF">
              <w:t>Purpose</w:t>
            </w:r>
          </w:p>
        </w:tc>
      </w:tr>
      <w:tr w:rsidR="00C21E98" w:rsidRPr="003F29FF" w14:paraId="4E29AC63" w14:textId="77777777" w:rsidTr="00FE603F">
        <w:trPr>
          <w:cantSplit/>
        </w:trPr>
        <w:tc>
          <w:tcPr>
            <w:tcW w:w="2006" w:type="dxa"/>
            <w:tcBorders>
              <w:top w:val="nil"/>
              <w:left w:val="nil"/>
              <w:bottom w:val="nil"/>
              <w:right w:val="nil"/>
            </w:tcBorders>
            <w:shd w:val="clear" w:color="auto" w:fill="FFFFFF" w:themeFill="background1"/>
          </w:tcPr>
          <w:p w14:paraId="44F98474" w14:textId="77777777" w:rsidR="00C21E98" w:rsidRPr="003F29FF" w:rsidRDefault="00C21E98" w:rsidP="00FE603F">
            <w:pPr>
              <w:pStyle w:val="Tabletext"/>
            </w:pPr>
            <w:r w:rsidRPr="00225381">
              <w:t xml:space="preserve">Asset </w:t>
            </w:r>
            <w:r w:rsidRPr="0019267E">
              <w:t>Sales</w:t>
            </w:r>
            <w:r w:rsidRPr="00225381">
              <w:t xml:space="preserve"> Deposit Trust Account</w:t>
            </w:r>
            <w:r>
              <w:t xml:space="preserve"> – </w:t>
            </w:r>
            <w:r w:rsidRPr="00225381">
              <w:rPr>
                <w:i/>
                <w:iCs/>
              </w:rPr>
              <w:t>Financial Management Act 1994</w:t>
            </w:r>
          </w:p>
        </w:tc>
        <w:tc>
          <w:tcPr>
            <w:tcW w:w="2436" w:type="dxa"/>
            <w:tcBorders>
              <w:top w:val="nil"/>
              <w:left w:val="nil"/>
              <w:bottom w:val="nil"/>
              <w:right w:val="nil"/>
            </w:tcBorders>
            <w:shd w:val="clear" w:color="auto" w:fill="DDDDDD"/>
          </w:tcPr>
          <w:p w14:paraId="335B3C6B" w14:textId="77777777" w:rsidR="00C21E98" w:rsidRPr="003F29FF" w:rsidRDefault="00C21E98" w:rsidP="00FE603F">
            <w:pPr>
              <w:pStyle w:val="Tabletext"/>
            </w:pPr>
            <w:r w:rsidRPr="00225381">
              <w:t>To record the receipt of deposits lodged in connection with asset sales and their disbursement in accordance with the terms of settlement.</w:t>
            </w:r>
          </w:p>
        </w:tc>
      </w:tr>
      <w:tr w:rsidR="00C21E98" w:rsidRPr="003F29FF" w14:paraId="0F401EDF" w14:textId="77777777" w:rsidTr="00FE603F">
        <w:trPr>
          <w:cantSplit/>
        </w:trPr>
        <w:tc>
          <w:tcPr>
            <w:tcW w:w="2006" w:type="dxa"/>
            <w:tcBorders>
              <w:top w:val="nil"/>
              <w:left w:val="nil"/>
              <w:bottom w:val="nil"/>
              <w:right w:val="nil"/>
            </w:tcBorders>
            <w:shd w:val="clear" w:color="auto" w:fill="FFFFFF" w:themeFill="background1"/>
          </w:tcPr>
          <w:p w14:paraId="2FC731CD" w14:textId="77777777" w:rsidR="00C21E98" w:rsidRPr="003F29FF" w:rsidRDefault="00C21E98" w:rsidP="00FE603F">
            <w:pPr>
              <w:pStyle w:val="Tabletext"/>
            </w:pPr>
            <w:r w:rsidRPr="00225381">
              <w:t>Cattle Compensation Fund</w:t>
            </w:r>
            <w:r>
              <w:t xml:space="preserve"> – </w:t>
            </w:r>
            <w:r w:rsidRPr="0019267E">
              <w:rPr>
                <w:i/>
                <w:iCs/>
              </w:rPr>
              <w:t>Livestock Disease Control Act 1994</w:t>
            </w:r>
          </w:p>
        </w:tc>
        <w:tc>
          <w:tcPr>
            <w:tcW w:w="2436" w:type="dxa"/>
            <w:tcBorders>
              <w:top w:val="nil"/>
              <w:left w:val="nil"/>
              <w:bottom w:val="nil"/>
              <w:right w:val="nil"/>
            </w:tcBorders>
            <w:shd w:val="clear" w:color="auto" w:fill="DDDDDD"/>
          </w:tcPr>
          <w:p w14:paraId="07CE452A" w14:textId="77777777" w:rsidR="00C21E98" w:rsidRPr="003F29FF" w:rsidRDefault="00C21E98" w:rsidP="00FE603F">
            <w:pPr>
              <w:pStyle w:val="Tabletext"/>
            </w:pPr>
            <w:r w:rsidRPr="00225381">
              <w:t>To receive stamp duties paid by agents relating to sale of cattle, and fines and monies received from the Commonwealth</w:t>
            </w:r>
            <w:r>
              <w:t>, as well as to</w:t>
            </w:r>
            <w:r w:rsidRPr="00225381">
              <w:t xml:space="preserve"> make payments including compensation claims from graziers, and costs of transportation and destruction of condemned cattle.</w:t>
            </w:r>
          </w:p>
        </w:tc>
      </w:tr>
      <w:tr w:rsidR="00C21E98" w:rsidRPr="003F29FF" w14:paraId="10E3B33C" w14:textId="77777777" w:rsidTr="00FE603F">
        <w:trPr>
          <w:cantSplit/>
        </w:trPr>
        <w:tc>
          <w:tcPr>
            <w:tcW w:w="2006" w:type="dxa"/>
            <w:tcBorders>
              <w:top w:val="nil"/>
              <w:left w:val="nil"/>
              <w:bottom w:val="nil"/>
              <w:right w:val="nil"/>
            </w:tcBorders>
            <w:shd w:val="clear" w:color="auto" w:fill="FFFFFF" w:themeFill="background1"/>
          </w:tcPr>
          <w:p w14:paraId="29ED16D9" w14:textId="77777777" w:rsidR="00C21E98" w:rsidRPr="003F29FF" w:rsidRDefault="00C21E98" w:rsidP="00FE603F">
            <w:pPr>
              <w:pStyle w:val="Tabletext"/>
            </w:pPr>
            <w:r w:rsidRPr="00225381">
              <w:t>Community Support Fund Trust</w:t>
            </w:r>
            <w:r>
              <w:t xml:space="preserve"> – </w:t>
            </w:r>
            <w:r w:rsidRPr="00225381">
              <w:rPr>
                <w:i/>
                <w:iCs/>
              </w:rPr>
              <w:t>Gaming Machine Control Act 1991</w:t>
            </w:r>
          </w:p>
        </w:tc>
        <w:tc>
          <w:tcPr>
            <w:tcW w:w="2436" w:type="dxa"/>
            <w:tcBorders>
              <w:top w:val="nil"/>
              <w:left w:val="nil"/>
              <w:bottom w:val="nil"/>
              <w:right w:val="nil"/>
            </w:tcBorders>
            <w:shd w:val="clear" w:color="auto" w:fill="DDDDDD"/>
          </w:tcPr>
          <w:p w14:paraId="07924167" w14:textId="77777777" w:rsidR="00C21E98" w:rsidRPr="003F29FF" w:rsidRDefault="00C21E98" w:rsidP="00FE603F">
            <w:pPr>
              <w:pStyle w:val="Tabletext"/>
            </w:pPr>
            <w:r w:rsidRPr="00225381">
              <w:t>To record the receipt (under special appropriations) of certain gambling revenues and the disbursement of these funds in accordance with the requirements of the Act, including the funding of gambling research and various community programs.</w:t>
            </w:r>
          </w:p>
        </w:tc>
      </w:tr>
      <w:tr w:rsidR="00C21E98" w:rsidRPr="003F29FF" w14:paraId="50E8F0CE" w14:textId="77777777" w:rsidTr="00FE603F">
        <w:trPr>
          <w:cantSplit/>
        </w:trPr>
        <w:tc>
          <w:tcPr>
            <w:tcW w:w="2006" w:type="dxa"/>
            <w:tcBorders>
              <w:top w:val="nil"/>
              <w:left w:val="nil"/>
              <w:bottom w:val="nil"/>
              <w:right w:val="nil"/>
            </w:tcBorders>
            <w:shd w:val="clear" w:color="auto" w:fill="FFFFFF" w:themeFill="background1"/>
          </w:tcPr>
          <w:p w14:paraId="0A5FBBB9" w14:textId="77777777" w:rsidR="00C21E98" w:rsidRPr="003F29FF" w:rsidRDefault="00C21E98" w:rsidP="00FE603F">
            <w:pPr>
              <w:pStyle w:val="Tabletext"/>
            </w:pPr>
            <w:r w:rsidRPr="00225381">
              <w:t>Debt Portfolio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15B16128" w14:textId="77777777" w:rsidR="00C21E98" w:rsidRPr="003F29FF" w:rsidRDefault="00C21E98" w:rsidP="00FE603F">
            <w:pPr>
              <w:pStyle w:val="Tabletext"/>
            </w:pPr>
            <w:r w:rsidRPr="00225381">
              <w:t>To facilitate the recording of the cash transactions associated with Public Account borrowings and their management, aimed at enhancing administrative and operational efficiency.</w:t>
            </w:r>
          </w:p>
        </w:tc>
      </w:tr>
      <w:tr w:rsidR="00C21E98" w:rsidRPr="003F29FF" w14:paraId="4B40FB81" w14:textId="77777777" w:rsidTr="00FE603F">
        <w:trPr>
          <w:cantSplit/>
        </w:trPr>
        <w:tc>
          <w:tcPr>
            <w:tcW w:w="2006" w:type="dxa"/>
            <w:tcBorders>
              <w:top w:val="nil"/>
              <w:left w:val="nil"/>
              <w:bottom w:val="nil"/>
              <w:right w:val="nil"/>
            </w:tcBorders>
            <w:shd w:val="clear" w:color="auto" w:fill="FFFFFF" w:themeFill="background1"/>
          </w:tcPr>
          <w:p w14:paraId="136AEE4C" w14:textId="77777777" w:rsidR="00C21E98" w:rsidRPr="003F29FF" w:rsidRDefault="00C21E98" w:rsidP="00FE603F">
            <w:pPr>
              <w:pStyle w:val="Tabletext"/>
            </w:pPr>
            <w:r w:rsidRPr="00225381">
              <w:t>Finance Agency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08449CD3" w14:textId="77777777" w:rsidR="00C21E98" w:rsidRPr="006608E1" w:rsidRDefault="00C21E98" w:rsidP="00FE603F">
            <w:pPr>
              <w:pStyle w:val="Tabletext"/>
            </w:pPr>
            <w:r w:rsidRPr="00BC277F">
              <w:t>To record the receipt of funds from client departments and agencies pending disbursement for fitout works, minor and major capital works, construction and construction related works and general projects undertaken on their behalf.</w:t>
            </w:r>
          </w:p>
        </w:tc>
      </w:tr>
      <w:tr w:rsidR="00C21E98" w:rsidRPr="003F29FF" w14:paraId="22C00326" w14:textId="77777777" w:rsidTr="00FE603F">
        <w:trPr>
          <w:cantSplit/>
        </w:trPr>
        <w:tc>
          <w:tcPr>
            <w:tcW w:w="2006" w:type="dxa"/>
            <w:tcBorders>
              <w:top w:val="nil"/>
              <w:left w:val="nil"/>
              <w:bottom w:val="nil"/>
              <w:right w:val="nil"/>
            </w:tcBorders>
            <w:shd w:val="clear" w:color="auto" w:fill="FFFFFF" w:themeFill="background1"/>
          </w:tcPr>
          <w:p w14:paraId="16FD6E30" w14:textId="77777777" w:rsidR="00C21E98" w:rsidRPr="003F29FF" w:rsidRDefault="00C21E98" w:rsidP="00FE603F">
            <w:pPr>
              <w:pStyle w:val="Tabletext"/>
            </w:pPr>
            <w:r w:rsidRPr="00225381">
              <w:t>HomesVic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1378F79D" w14:textId="77777777" w:rsidR="00C21E98" w:rsidRPr="006608E1" w:rsidRDefault="00C21E98" w:rsidP="00FE603F">
            <w:pPr>
              <w:pStyle w:val="Tabletext"/>
            </w:pPr>
            <w:r w:rsidRPr="00BC277F">
              <w:t>To record the receipt and disbursement of funds relating to the State’s shared equity scheme to support lower to moderate income first home buyers enter into home ownership.</w:t>
            </w:r>
          </w:p>
        </w:tc>
      </w:tr>
      <w:tr w:rsidR="00C21E98" w:rsidRPr="003F29FF" w14:paraId="52F56410" w14:textId="77777777" w:rsidTr="00FE603F">
        <w:trPr>
          <w:cantSplit/>
        </w:trPr>
        <w:tc>
          <w:tcPr>
            <w:tcW w:w="2006" w:type="dxa"/>
            <w:tcBorders>
              <w:top w:val="nil"/>
              <w:left w:val="nil"/>
              <w:bottom w:val="nil"/>
              <w:right w:val="nil"/>
            </w:tcBorders>
            <w:shd w:val="clear" w:color="auto" w:fill="FFFFFF" w:themeFill="background1"/>
          </w:tcPr>
          <w:p w14:paraId="3B459CBA" w14:textId="77777777" w:rsidR="00C21E98" w:rsidRPr="003F29FF" w:rsidRDefault="00C21E98" w:rsidP="00FE603F">
            <w:pPr>
              <w:pStyle w:val="Tabletext"/>
            </w:pPr>
            <w:r w:rsidRPr="00225381">
              <w:t>Inter-departmental Transfer Trust –</w:t>
            </w:r>
            <w:r w:rsidRPr="0019267E">
              <w:rPr>
                <w:i/>
                <w:iCs/>
              </w:rPr>
              <w:t>Financial Management Act 1994</w:t>
            </w:r>
          </w:p>
        </w:tc>
        <w:tc>
          <w:tcPr>
            <w:tcW w:w="2436" w:type="dxa"/>
            <w:tcBorders>
              <w:top w:val="nil"/>
              <w:left w:val="nil"/>
              <w:bottom w:val="nil"/>
              <w:right w:val="nil"/>
            </w:tcBorders>
            <w:shd w:val="clear" w:color="auto" w:fill="DDDDDD"/>
          </w:tcPr>
          <w:p w14:paraId="789A4FD4" w14:textId="77777777" w:rsidR="00C21E98" w:rsidRPr="003F29FF" w:rsidRDefault="00C21E98" w:rsidP="00FE603F">
            <w:pPr>
              <w:pStyle w:val="Tabletext"/>
            </w:pPr>
            <w:r w:rsidRPr="00225381">
              <w:t xml:space="preserve">To record inter-departmental transfers where no other trust arrangement exists. </w:t>
            </w:r>
          </w:p>
        </w:tc>
      </w:tr>
      <w:tr w:rsidR="00C21E98" w:rsidRPr="003F29FF" w14:paraId="5668E1EE" w14:textId="77777777" w:rsidTr="00FE603F">
        <w:trPr>
          <w:cantSplit/>
        </w:trPr>
        <w:tc>
          <w:tcPr>
            <w:tcW w:w="2006" w:type="dxa"/>
            <w:tcBorders>
              <w:top w:val="nil"/>
              <w:left w:val="nil"/>
              <w:bottom w:val="nil"/>
              <w:right w:val="nil"/>
            </w:tcBorders>
            <w:shd w:val="clear" w:color="auto" w:fill="FFFFFF" w:themeFill="background1"/>
          </w:tcPr>
          <w:p w14:paraId="2B0C90F5" w14:textId="77777777" w:rsidR="00C21E98" w:rsidRPr="003F29FF" w:rsidRDefault="00C21E98" w:rsidP="00FE603F">
            <w:pPr>
              <w:pStyle w:val="Tabletext"/>
              <w:keepNext/>
            </w:pPr>
            <w:r w:rsidRPr="00225381">
              <w:lastRenderedPageBreak/>
              <w:t>Land Acquisition and Compensation Trust</w:t>
            </w:r>
            <w:r>
              <w:t xml:space="preserve"> – </w:t>
            </w:r>
            <w:r w:rsidRPr="0019267E">
              <w:rPr>
                <w:i/>
                <w:iCs/>
              </w:rPr>
              <w:t>Land Acquisition and Compensation Act 1986</w:t>
            </w:r>
          </w:p>
        </w:tc>
        <w:tc>
          <w:tcPr>
            <w:tcW w:w="2436" w:type="dxa"/>
            <w:tcBorders>
              <w:top w:val="nil"/>
              <w:left w:val="nil"/>
              <w:bottom w:val="nil"/>
              <w:right w:val="nil"/>
            </w:tcBorders>
            <w:shd w:val="clear" w:color="auto" w:fill="DDDDDD"/>
          </w:tcPr>
          <w:p w14:paraId="1C21C400" w14:textId="77777777" w:rsidR="00C21E98" w:rsidRPr="003F29FF" w:rsidRDefault="00C21E98" w:rsidP="00FE603F">
            <w:pPr>
              <w:pStyle w:val="Tabletext"/>
              <w:rPr>
                <w:color w:val="000000"/>
              </w:rPr>
            </w:pPr>
            <w:r w:rsidRPr="00225381">
              <w:t>To hold land compensation monies where claimant not found.</w:t>
            </w:r>
          </w:p>
        </w:tc>
      </w:tr>
      <w:tr w:rsidR="00C21E98" w:rsidRPr="003F29FF" w14:paraId="088FE1FB" w14:textId="77777777" w:rsidTr="00FE603F">
        <w:trPr>
          <w:cantSplit/>
        </w:trPr>
        <w:tc>
          <w:tcPr>
            <w:tcW w:w="2006" w:type="dxa"/>
            <w:tcBorders>
              <w:top w:val="nil"/>
              <w:left w:val="nil"/>
              <w:bottom w:val="nil"/>
              <w:right w:val="nil"/>
            </w:tcBorders>
            <w:shd w:val="clear" w:color="auto" w:fill="FFFFFF" w:themeFill="background1"/>
          </w:tcPr>
          <w:p w14:paraId="10B04E91" w14:textId="77777777" w:rsidR="00C21E98" w:rsidRPr="003F29FF" w:rsidRDefault="00C21E98" w:rsidP="00FE603F">
            <w:pPr>
              <w:pStyle w:val="Tabletext"/>
            </w:pPr>
            <w:r w:rsidRPr="00225381">
              <w:t>Public Service Commuter Club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56C2C1C1" w14:textId="77777777" w:rsidR="00C21E98" w:rsidRPr="003F29FF" w:rsidRDefault="00C21E98" w:rsidP="00FE603F">
            <w:pPr>
              <w:pStyle w:val="Tabletext"/>
              <w:rPr>
                <w:color w:val="000000"/>
              </w:rPr>
            </w:pPr>
            <w:r w:rsidRPr="00225381">
              <w:t xml:space="preserve">To record the receipt and payment of amounts relating to the purchase of rail tickets and associated reimbursement from </w:t>
            </w:r>
            <w:r>
              <w:t>c</w:t>
            </w:r>
            <w:r w:rsidRPr="00225381">
              <w:t>lub members.</w:t>
            </w:r>
          </w:p>
        </w:tc>
      </w:tr>
      <w:tr w:rsidR="00C21E98" w:rsidRPr="003F29FF" w14:paraId="3E8737BB" w14:textId="77777777" w:rsidTr="00FE603F">
        <w:trPr>
          <w:cantSplit/>
        </w:trPr>
        <w:tc>
          <w:tcPr>
            <w:tcW w:w="2006" w:type="dxa"/>
            <w:tcBorders>
              <w:top w:val="nil"/>
              <w:left w:val="nil"/>
              <w:bottom w:val="nil"/>
              <w:right w:val="nil"/>
            </w:tcBorders>
            <w:shd w:val="clear" w:color="auto" w:fill="FFFFFF" w:themeFill="background1"/>
          </w:tcPr>
          <w:p w14:paraId="12DD1DFF" w14:textId="77777777" w:rsidR="00C21E98" w:rsidRPr="003F29FF" w:rsidRDefault="00C21E98" w:rsidP="00FE603F">
            <w:pPr>
              <w:pStyle w:val="Tabletext"/>
            </w:pPr>
            <w:r w:rsidRPr="00225381">
              <w:t>Security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47D481E0" w14:textId="77777777" w:rsidR="00C21E98" w:rsidRPr="003F29FF" w:rsidRDefault="00C21E98" w:rsidP="00FE603F">
            <w:pPr>
              <w:pStyle w:val="Tabletext"/>
            </w:pPr>
            <w:r w:rsidRPr="00225381">
              <w:t>To hold securities lodged by contractors to various departments as a guarantee of satisfactorily fulfilling contractual obligations.</w:t>
            </w:r>
          </w:p>
        </w:tc>
      </w:tr>
      <w:tr w:rsidR="00C21E98" w:rsidRPr="003F29FF" w14:paraId="02FCB012" w14:textId="77777777" w:rsidTr="00FE603F">
        <w:trPr>
          <w:cantSplit/>
        </w:trPr>
        <w:tc>
          <w:tcPr>
            <w:tcW w:w="2006" w:type="dxa"/>
            <w:tcBorders>
              <w:top w:val="nil"/>
              <w:left w:val="nil"/>
              <w:bottom w:val="nil"/>
              <w:right w:val="nil"/>
            </w:tcBorders>
            <w:shd w:val="clear" w:color="auto" w:fill="FFFFFF" w:themeFill="background1"/>
          </w:tcPr>
          <w:p w14:paraId="6471D41A" w14:textId="77777777" w:rsidR="00C21E98" w:rsidRPr="003F29FF" w:rsidRDefault="00C21E98" w:rsidP="00FE603F">
            <w:pPr>
              <w:pStyle w:val="Tabletext"/>
            </w:pPr>
            <w:bookmarkStart w:id="156" w:name="_Hlk51771060"/>
            <w:r w:rsidRPr="00225381">
              <w:t>Shared Corporate Services Trust Accoun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7DE2DB1C" w14:textId="77777777" w:rsidR="00C21E98" w:rsidRPr="003F29FF" w:rsidRDefault="00C21E98" w:rsidP="00FE603F">
            <w:pPr>
              <w:pStyle w:val="Tabletext"/>
            </w:pPr>
            <w:r w:rsidRPr="00225381">
              <w:t>To record receipts and payments for shared corporate services, including, but not limited to, the operations of the CAM initiative on behalf of the Government.</w:t>
            </w:r>
          </w:p>
        </w:tc>
      </w:tr>
      <w:bookmarkEnd w:id="156"/>
      <w:tr w:rsidR="00C21E98" w:rsidRPr="003F29FF" w14:paraId="4473BAA4" w14:textId="77777777" w:rsidTr="00FE603F">
        <w:trPr>
          <w:cantSplit/>
        </w:trPr>
        <w:tc>
          <w:tcPr>
            <w:tcW w:w="2006" w:type="dxa"/>
            <w:tcBorders>
              <w:top w:val="nil"/>
              <w:left w:val="nil"/>
              <w:bottom w:val="nil"/>
              <w:right w:val="nil"/>
            </w:tcBorders>
            <w:shd w:val="clear" w:color="auto" w:fill="FFFFFF" w:themeFill="background1"/>
          </w:tcPr>
          <w:p w14:paraId="32FB4F6C" w14:textId="77777777" w:rsidR="00C21E98" w:rsidRPr="003F29FF" w:rsidRDefault="00C21E98" w:rsidP="00FE603F">
            <w:pPr>
              <w:pStyle w:val="Tabletext"/>
            </w:pPr>
            <w:r w:rsidRPr="00225381">
              <w:t>Sheep And Goat Compensation Fund</w:t>
            </w:r>
            <w:r>
              <w:t xml:space="preserve"> – </w:t>
            </w:r>
            <w:r w:rsidRPr="0019267E">
              <w:rPr>
                <w:i/>
                <w:iCs/>
              </w:rPr>
              <w:t>Livestock Disease Control Act 1994</w:t>
            </w:r>
          </w:p>
        </w:tc>
        <w:tc>
          <w:tcPr>
            <w:tcW w:w="2436" w:type="dxa"/>
            <w:tcBorders>
              <w:top w:val="nil"/>
              <w:left w:val="nil"/>
              <w:bottom w:val="nil"/>
              <w:right w:val="nil"/>
            </w:tcBorders>
            <w:shd w:val="clear" w:color="auto" w:fill="DDDDDD"/>
          </w:tcPr>
          <w:p w14:paraId="6E22B481" w14:textId="77777777" w:rsidR="00C21E98" w:rsidRPr="003F29FF" w:rsidRDefault="00C21E98" w:rsidP="00FE603F">
            <w:pPr>
              <w:pStyle w:val="Tabletext"/>
            </w:pPr>
            <w:r w:rsidRPr="00225381">
              <w:t>To receive stamp duties paid by agents relating to sale of sheep and goats, and fines and monies received from the Commonwealth</w:t>
            </w:r>
            <w:r>
              <w:t>, as well as to</w:t>
            </w:r>
            <w:r w:rsidRPr="00225381">
              <w:t xml:space="preserve"> make payments including compensation claims from graziers, and costs of transportation and destruction of condemned sheep and goats.</w:t>
            </w:r>
          </w:p>
        </w:tc>
      </w:tr>
      <w:tr w:rsidR="00C21E98" w:rsidRPr="003F29FF" w14:paraId="2F4AB531" w14:textId="77777777" w:rsidTr="00FE603F">
        <w:trPr>
          <w:cantSplit/>
        </w:trPr>
        <w:tc>
          <w:tcPr>
            <w:tcW w:w="2006" w:type="dxa"/>
            <w:tcBorders>
              <w:top w:val="nil"/>
              <w:left w:val="nil"/>
              <w:bottom w:val="nil"/>
              <w:right w:val="nil"/>
            </w:tcBorders>
            <w:shd w:val="clear" w:color="auto" w:fill="FFFFFF" w:themeFill="background1"/>
          </w:tcPr>
          <w:p w14:paraId="26CBF022" w14:textId="77777777" w:rsidR="00C21E98" w:rsidRPr="003F29FF" w:rsidRDefault="00C21E98" w:rsidP="00FE603F">
            <w:pPr>
              <w:pStyle w:val="Tabletext"/>
            </w:pPr>
            <w:r w:rsidRPr="00225381">
              <w:t>Swine Compensation Trust</w:t>
            </w:r>
            <w:r>
              <w:t xml:space="preserve"> – </w:t>
            </w:r>
            <w:r w:rsidRPr="0019267E">
              <w:rPr>
                <w:i/>
                <w:iCs/>
              </w:rPr>
              <w:t>Livestock Disease Control Act 1994</w:t>
            </w:r>
          </w:p>
        </w:tc>
        <w:tc>
          <w:tcPr>
            <w:tcW w:w="2436" w:type="dxa"/>
            <w:tcBorders>
              <w:top w:val="nil"/>
              <w:left w:val="nil"/>
              <w:bottom w:val="nil"/>
              <w:right w:val="nil"/>
            </w:tcBorders>
            <w:shd w:val="clear" w:color="auto" w:fill="DDDDDD"/>
          </w:tcPr>
          <w:p w14:paraId="78C817EC" w14:textId="77777777" w:rsidR="00C21E98" w:rsidRPr="003F29FF" w:rsidRDefault="00C21E98" w:rsidP="00FE603F">
            <w:pPr>
              <w:pStyle w:val="Tabletext"/>
            </w:pPr>
            <w:r w:rsidRPr="00225381">
              <w:t>To receive stamp duties, penalties and other monies relating to the sale of pigs and to make payments including compensation claims and costs of transportation and destruction of condemned pigs.</w:t>
            </w:r>
          </w:p>
        </w:tc>
      </w:tr>
      <w:tr w:rsidR="00C21E98" w:rsidRPr="003F29FF" w14:paraId="1A4D180B" w14:textId="77777777" w:rsidTr="00FE603F">
        <w:trPr>
          <w:cantSplit/>
        </w:trPr>
        <w:tc>
          <w:tcPr>
            <w:tcW w:w="2006" w:type="dxa"/>
            <w:tcBorders>
              <w:top w:val="nil"/>
              <w:left w:val="nil"/>
              <w:bottom w:val="nil"/>
              <w:right w:val="nil"/>
            </w:tcBorders>
            <w:shd w:val="clear" w:color="auto" w:fill="FFFFFF" w:themeFill="background1"/>
          </w:tcPr>
          <w:p w14:paraId="6015E766" w14:textId="77777777" w:rsidR="00C21E98" w:rsidRPr="003F29FF" w:rsidRDefault="00C21E98" w:rsidP="00FE603F">
            <w:pPr>
              <w:pStyle w:val="Tabletext"/>
            </w:pPr>
            <w:r w:rsidRPr="00225381">
              <w:t>Treasury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435B22A6" w14:textId="77777777" w:rsidR="00C21E98" w:rsidRPr="003F29FF" w:rsidRDefault="00C21E98" w:rsidP="00FE603F">
            <w:pPr>
              <w:pStyle w:val="Tabletext"/>
            </w:pPr>
            <w:r w:rsidRPr="00225381">
              <w:t>To record, on behalf of the State, the receipt and disbursement of unclaimed and unidentified monies and other funds held in trust.</w:t>
            </w:r>
          </w:p>
        </w:tc>
      </w:tr>
      <w:tr w:rsidR="00C21E98" w:rsidRPr="003F29FF" w14:paraId="136AD2DF" w14:textId="77777777" w:rsidTr="00FE603F">
        <w:trPr>
          <w:cantSplit/>
        </w:trPr>
        <w:tc>
          <w:tcPr>
            <w:tcW w:w="2006" w:type="dxa"/>
            <w:tcBorders>
              <w:top w:val="nil"/>
              <w:left w:val="nil"/>
              <w:bottom w:val="nil"/>
              <w:right w:val="nil"/>
            </w:tcBorders>
            <w:shd w:val="clear" w:color="auto" w:fill="FFFFFF" w:themeFill="background1"/>
          </w:tcPr>
          <w:p w14:paraId="1AA01A64" w14:textId="77777777" w:rsidR="00C21E98" w:rsidRPr="003F29FF" w:rsidRDefault="00C21E98" w:rsidP="00FE603F">
            <w:pPr>
              <w:pStyle w:val="Tabletext"/>
            </w:pPr>
            <w:r w:rsidRPr="00225381">
              <w:t>Vehicle Lease Trust</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0B21313E" w14:textId="77777777" w:rsidR="00C21E98" w:rsidRPr="003F29FF" w:rsidRDefault="00C21E98" w:rsidP="00FE603F">
            <w:pPr>
              <w:pStyle w:val="Tabletext"/>
            </w:pPr>
            <w:r w:rsidRPr="00225381">
              <w:t>To record transactions relating to the Government's vehicle pool and fleet management operations.</w:t>
            </w:r>
          </w:p>
        </w:tc>
      </w:tr>
      <w:tr w:rsidR="00C21E98" w:rsidRPr="003F29FF" w14:paraId="48B3AB77" w14:textId="77777777" w:rsidTr="00FE603F">
        <w:trPr>
          <w:cantSplit/>
        </w:trPr>
        <w:tc>
          <w:tcPr>
            <w:tcW w:w="2006" w:type="dxa"/>
            <w:tcBorders>
              <w:top w:val="nil"/>
              <w:left w:val="nil"/>
              <w:bottom w:val="nil"/>
              <w:right w:val="nil"/>
            </w:tcBorders>
            <w:shd w:val="clear" w:color="auto" w:fill="FFFFFF" w:themeFill="background1"/>
          </w:tcPr>
          <w:p w14:paraId="0A295F72" w14:textId="77777777" w:rsidR="00C21E98" w:rsidRPr="003F29FF" w:rsidRDefault="00C21E98" w:rsidP="00B0032F">
            <w:pPr>
              <w:pStyle w:val="Tabletext"/>
              <w:keepNext/>
            </w:pPr>
            <w:r w:rsidRPr="00225381">
              <w:t>Victorian Social Housing Growth Fund</w:t>
            </w:r>
            <w:r>
              <w:t xml:space="preserve"> – </w:t>
            </w:r>
            <w:r w:rsidRPr="0019267E">
              <w:rPr>
                <w:i/>
                <w:iCs/>
              </w:rPr>
              <w:t>Financial Management Act 1994</w:t>
            </w:r>
          </w:p>
        </w:tc>
        <w:tc>
          <w:tcPr>
            <w:tcW w:w="2436" w:type="dxa"/>
            <w:tcBorders>
              <w:top w:val="nil"/>
              <w:left w:val="nil"/>
              <w:bottom w:val="nil"/>
              <w:right w:val="nil"/>
            </w:tcBorders>
            <w:shd w:val="clear" w:color="auto" w:fill="DDDDDD"/>
          </w:tcPr>
          <w:p w14:paraId="703F552E" w14:textId="77777777" w:rsidR="00C21E98" w:rsidRPr="003F29FF" w:rsidRDefault="00C21E98" w:rsidP="00FE603F">
            <w:pPr>
              <w:pStyle w:val="Tabletext"/>
            </w:pPr>
            <w:r w:rsidRPr="00225381">
              <w:t>To record the receipt of capital funds and investment revenues pending disbursement of such revenues to increase the supply of social housing either directly through dedicated construction of social and affordable housing or by subsidising rental properties in the private market.</w:t>
            </w:r>
          </w:p>
        </w:tc>
      </w:tr>
      <w:tr w:rsidR="00C21E98" w:rsidRPr="003F29FF" w14:paraId="1C7F2561" w14:textId="77777777" w:rsidTr="00FE603F">
        <w:trPr>
          <w:cantSplit/>
        </w:trPr>
        <w:tc>
          <w:tcPr>
            <w:tcW w:w="2006" w:type="dxa"/>
            <w:tcBorders>
              <w:top w:val="nil"/>
              <w:left w:val="nil"/>
              <w:bottom w:val="nil"/>
              <w:right w:val="nil"/>
            </w:tcBorders>
            <w:shd w:val="clear" w:color="auto" w:fill="FFFFFF" w:themeFill="background1"/>
          </w:tcPr>
          <w:p w14:paraId="2FC5C17C" w14:textId="77777777" w:rsidR="00C21E98" w:rsidRPr="003F29FF" w:rsidRDefault="00C21E98" w:rsidP="00FE603F">
            <w:pPr>
              <w:pStyle w:val="Tabletext"/>
            </w:pPr>
            <w:r w:rsidRPr="00225381">
              <w:t>Victorian Transport Fund</w:t>
            </w:r>
            <w:r>
              <w:t xml:space="preserve"> – </w:t>
            </w:r>
            <w:r w:rsidRPr="003B4C9E">
              <w:rPr>
                <w:i/>
                <w:iCs/>
              </w:rPr>
              <w:t>Delivering Victorian Infrastructure (Port of Melbourne Lease Transaction) Act 2016</w:t>
            </w:r>
          </w:p>
        </w:tc>
        <w:tc>
          <w:tcPr>
            <w:tcW w:w="2436" w:type="dxa"/>
            <w:tcBorders>
              <w:top w:val="nil"/>
              <w:left w:val="nil"/>
              <w:bottom w:val="nil"/>
              <w:right w:val="nil"/>
            </w:tcBorders>
            <w:shd w:val="clear" w:color="auto" w:fill="DDDDDD"/>
          </w:tcPr>
          <w:p w14:paraId="509C6FF0" w14:textId="77777777" w:rsidR="00C21E98" w:rsidRPr="003F29FF" w:rsidRDefault="00C21E98" w:rsidP="00FE603F">
            <w:pPr>
              <w:pStyle w:val="Tabletext"/>
            </w:pPr>
            <w:r w:rsidRPr="00225381">
              <w:t>To fund infrastructure projects for or in relation to public transport, roads, rail, the movement of freight, ports or other infrastructure (including regional infrastructure).</w:t>
            </w:r>
          </w:p>
        </w:tc>
      </w:tr>
    </w:tbl>
    <w:p w14:paraId="54C9AFE3" w14:textId="77777777" w:rsidR="00C21E98" w:rsidRPr="003F29FF" w:rsidRDefault="00C21E98" w:rsidP="00C21E98"/>
    <w:p w14:paraId="586D7367" w14:textId="77777777" w:rsidR="00C21E98" w:rsidRPr="003F29FF" w:rsidRDefault="00C21E98" w:rsidP="00C21E98"/>
    <w:p w14:paraId="79F10B62" w14:textId="77777777" w:rsidR="00C21E98" w:rsidRPr="003F29FF" w:rsidRDefault="00C21E98" w:rsidP="00C21E98"/>
    <w:p w14:paraId="2F4EAE0E" w14:textId="77777777" w:rsidR="00C21E98" w:rsidRPr="003F29FF" w:rsidRDefault="00C21E98" w:rsidP="00C21E98">
      <w:pPr>
        <w:sectPr w:rsidR="00C21E98" w:rsidRPr="003F29FF" w:rsidSect="000C41A3">
          <w:type w:val="continuous"/>
          <w:pgSz w:w="11909" w:h="16834" w:code="9"/>
          <w:pgMar w:top="1728" w:right="1152" w:bottom="1152" w:left="1152" w:header="720" w:footer="288" w:gutter="0"/>
          <w:cols w:num="2" w:space="720"/>
          <w:noEndnote/>
        </w:sectPr>
      </w:pPr>
    </w:p>
    <w:p w14:paraId="787827DF" w14:textId="77777777" w:rsidR="00C21E98" w:rsidRPr="003F29FF" w:rsidRDefault="00C21E98" w:rsidP="00C21E98">
      <w:pPr>
        <w:pStyle w:val="Tableheading"/>
        <w:ind w:left="450"/>
      </w:pPr>
      <w:r w:rsidRPr="00024CFD">
        <w:lastRenderedPageBreak/>
        <w:t>Trust account balances relating to trust accounts controlled and/or administered by the Department</w:t>
      </w:r>
    </w:p>
    <w:tbl>
      <w:tblPr>
        <w:tblStyle w:val="AnnualReportfinancialtable"/>
        <w:tblW w:w="4965" w:type="pct"/>
        <w:tblInd w:w="446" w:type="dxa"/>
        <w:tblLayout w:type="fixed"/>
        <w:tblLook w:val="02A0" w:firstRow="1" w:lastRow="0" w:firstColumn="1" w:lastColumn="0" w:noHBand="1" w:noVBand="0"/>
      </w:tblPr>
      <w:tblGrid>
        <w:gridCol w:w="4454"/>
        <w:gridCol w:w="1175"/>
        <w:gridCol w:w="1175"/>
        <w:gridCol w:w="1172"/>
        <w:gridCol w:w="1189"/>
        <w:gridCol w:w="1169"/>
        <w:gridCol w:w="1169"/>
        <w:gridCol w:w="1172"/>
        <w:gridCol w:w="1181"/>
      </w:tblGrid>
      <w:tr w:rsidR="00C21E98" w:rsidRPr="003F29FF" w14:paraId="42394C05" w14:textId="77777777" w:rsidTr="005A2A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pct"/>
          </w:tcPr>
          <w:p w14:paraId="349E9F95"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700" w:type="pct"/>
            <w:gridSpan w:val="4"/>
            <w:shd w:val="clear" w:color="auto" w:fill="E0E0E0"/>
          </w:tcPr>
          <w:p w14:paraId="445CDD7D" w14:textId="77777777" w:rsidR="00C21E98" w:rsidRPr="003F29FF" w:rsidRDefault="00C21E98" w:rsidP="00FE603F">
            <w:pPr>
              <w:pStyle w:val="Tabletextheadingcentred"/>
            </w:pPr>
            <w:r>
              <w:t>2022</w:t>
            </w: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auto"/>
          </w:tcPr>
          <w:p w14:paraId="39A9CD64" w14:textId="77777777" w:rsidR="00C21E98" w:rsidRPr="003F29FF" w:rsidRDefault="00C21E98" w:rsidP="00FE603F">
            <w:pPr>
              <w:pStyle w:val="Tabletextheadingcentred"/>
            </w:pPr>
            <w:r>
              <w:t>2021</w:t>
            </w:r>
          </w:p>
        </w:tc>
      </w:tr>
      <w:tr w:rsidR="00C21E98" w:rsidRPr="003F29FF" w14:paraId="2C74E875" w14:textId="77777777" w:rsidTr="00FE603F">
        <w:tc>
          <w:tcPr>
            <w:cnfStyle w:val="001000000000" w:firstRow="0" w:lastRow="0" w:firstColumn="1" w:lastColumn="0" w:oddVBand="0" w:evenVBand="0" w:oddHBand="0" w:evenHBand="0" w:firstRowFirstColumn="0" w:firstRowLastColumn="0" w:lastRowFirstColumn="0" w:lastRowLastColumn="0"/>
            <w:tcW w:w="1607" w:type="pct"/>
            <w:shd w:val="clear" w:color="auto" w:fill="auto"/>
          </w:tcPr>
          <w:p w14:paraId="2B263BBA" w14:textId="77777777" w:rsidR="00C21E98" w:rsidRPr="003F29FF" w:rsidRDefault="00C21E98" w:rsidP="00FE603F">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1700" w:type="pct"/>
            <w:gridSpan w:val="4"/>
            <w:shd w:val="clear" w:color="auto" w:fill="auto"/>
          </w:tcPr>
          <w:p w14:paraId="74CE153A" w14:textId="77777777" w:rsidR="00C21E98" w:rsidRPr="003F29FF" w:rsidRDefault="00C21E98" w:rsidP="00FE603F">
            <w:pPr>
              <w:pStyle w:val="Tabletextheadingcentred"/>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auto"/>
          </w:tcPr>
          <w:p w14:paraId="211136ED" w14:textId="77777777" w:rsidR="00C21E98" w:rsidRPr="003F29FF" w:rsidRDefault="00C21E98" w:rsidP="00FE603F">
            <w:pPr>
              <w:pStyle w:val="Tabletextheadingcentred"/>
              <w:spacing w:before="0" w:after="0"/>
              <w:rPr>
                <w:sz w:val="4"/>
              </w:rPr>
            </w:pPr>
          </w:p>
        </w:tc>
      </w:tr>
      <w:tr w:rsidR="00C21E98" w:rsidRPr="003F29FF" w14:paraId="7A1D0AAD"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1C06997D"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424" w:type="pct"/>
          </w:tcPr>
          <w:p w14:paraId="443B00BD" w14:textId="77777777" w:rsidR="00C21E98" w:rsidRPr="003F29FF" w:rsidRDefault="00C21E98" w:rsidP="00FE603F">
            <w:pPr>
              <w:pStyle w:val="Tabletextheadingright"/>
            </w:pPr>
            <w:r w:rsidRPr="003F29FF">
              <w:t>Opening balance</w:t>
            </w:r>
          </w:p>
        </w:tc>
        <w:tc>
          <w:tcPr>
            <w:cnfStyle w:val="000001000000" w:firstRow="0" w:lastRow="0" w:firstColumn="0" w:lastColumn="0" w:oddVBand="0" w:evenVBand="1" w:oddHBand="0" w:evenHBand="0" w:firstRowFirstColumn="0" w:firstRowLastColumn="0" w:lastRowFirstColumn="0" w:lastRowLastColumn="0"/>
            <w:tcW w:w="424" w:type="pct"/>
          </w:tcPr>
          <w:p w14:paraId="26983292" w14:textId="77777777" w:rsidR="00C21E98" w:rsidRPr="003F29FF" w:rsidRDefault="00C21E98" w:rsidP="00FE603F">
            <w:pPr>
              <w:pStyle w:val="Tabletextheadingright"/>
            </w:pPr>
            <w:r w:rsidRPr="003F29FF">
              <w:t>Inflows</w:t>
            </w:r>
          </w:p>
        </w:tc>
        <w:tc>
          <w:tcPr>
            <w:cnfStyle w:val="000010000000" w:firstRow="0" w:lastRow="0" w:firstColumn="0" w:lastColumn="0" w:oddVBand="1" w:evenVBand="0" w:oddHBand="0" w:evenHBand="0" w:firstRowFirstColumn="0" w:firstRowLastColumn="0" w:lastRowFirstColumn="0" w:lastRowLastColumn="0"/>
            <w:tcW w:w="423" w:type="pct"/>
          </w:tcPr>
          <w:p w14:paraId="37D8D1B3" w14:textId="77777777" w:rsidR="00C21E98" w:rsidRPr="003F29FF" w:rsidRDefault="00C21E98" w:rsidP="00FE603F">
            <w:pPr>
              <w:pStyle w:val="Tabletextheadingright"/>
            </w:pPr>
            <w:r w:rsidRPr="003F29FF">
              <w:t>Outflows</w:t>
            </w:r>
          </w:p>
        </w:tc>
        <w:tc>
          <w:tcPr>
            <w:cnfStyle w:val="000001000000" w:firstRow="0" w:lastRow="0" w:firstColumn="0" w:lastColumn="0" w:oddVBand="0" w:evenVBand="1" w:oddHBand="0" w:evenHBand="0" w:firstRowFirstColumn="0" w:firstRowLastColumn="0" w:lastRowFirstColumn="0" w:lastRowLastColumn="0"/>
            <w:tcW w:w="429" w:type="pct"/>
          </w:tcPr>
          <w:p w14:paraId="13F17E85" w14:textId="77777777" w:rsidR="00C21E98" w:rsidRPr="003F29FF" w:rsidRDefault="00C21E98" w:rsidP="00FE603F">
            <w:pPr>
              <w:pStyle w:val="Tabletextheadingright"/>
            </w:pPr>
            <w:r w:rsidRPr="003F29FF">
              <w:t>Closing balance</w:t>
            </w:r>
          </w:p>
        </w:tc>
        <w:tc>
          <w:tcPr>
            <w:cnfStyle w:val="000010000000" w:firstRow="0" w:lastRow="0" w:firstColumn="0" w:lastColumn="0" w:oddVBand="1" w:evenVBand="0" w:oddHBand="0" w:evenHBand="0" w:firstRowFirstColumn="0" w:firstRowLastColumn="0" w:lastRowFirstColumn="0" w:lastRowLastColumn="0"/>
            <w:tcW w:w="422" w:type="pct"/>
          </w:tcPr>
          <w:p w14:paraId="328F7A86" w14:textId="77777777" w:rsidR="00C21E98" w:rsidRPr="003F29FF" w:rsidRDefault="00C21E98" w:rsidP="00FE603F">
            <w:pPr>
              <w:pStyle w:val="Tabletextheadingright"/>
            </w:pPr>
            <w:r w:rsidRPr="003F29FF">
              <w:t>Opening balance</w:t>
            </w:r>
          </w:p>
        </w:tc>
        <w:tc>
          <w:tcPr>
            <w:cnfStyle w:val="000001000000" w:firstRow="0" w:lastRow="0" w:firstColumn="0" w:lastColumn="0" w:oddVBand="0" w:evenVBand="1" w:oddHBand="0" w:evenHBand="0" w:firstRowFirstColumn="0" w:firstRowLastColumn="0" w:lastRowFirstColumn="0" w:lastRowLastColumn="0"/>
            <w:tcW w:w="422" w:type="pct"/>
          </w:tcPr>
          <w:p w14:paraId="455C4816" w14:textId="77777777" w:rsidR="00C21E98" w:rsidRPr="003F29FF" w:rsidRDefault="00C21E98" w:rsidP="00FE603F">
            <w:pPr>
              <w:pStyle w:val="Tabletextheadingright"/>
            </w:pPr>
            <w:r w:rsidRPr="003F29FF">
              <w:t>Inflows</w:t>
            </w:r>
          </w:p>
        </w:tc>
        <w:tc>
          <w:tcPr>
            <w:cnfStyle w:val="000010000000" w:firstRow="0" w:lastRow="0" w:firstColumn="0" w:lastColumn="0" w:oddVBand="1" w:evenVBand="0" w:oddHBand="0" w:evenHBand="0" w:firstRowFirstColumn="0" w:firstRowLastColumn="0" w:lastRowFirstColumn="0" w:lastRowLastColumn="0"/>
            <w:tcW w:w="423" w:type="pct"/>
          </w:tcPr>
          <w:p w14:paraId="004652EE" w14:textId="77777777" w:rsidR="00C21E98" w:rsidRPr="003F29FF" w:rsidRDefault="00C21E98" w:rsidP="00FE603F">
            <w:pPr>
              <w:pStyle w:val="Tabletextheadingright"/>
            </w:pPr>
            <w:r w:rsidRPr="003F29FF">
              <w:t>Outflows</w:t>
            </w:r>
          </w:p>
        </w:tc>
        <w:tc>
          <w:tcPr>
            <w:cnfStyle w:val="000001000000" w:firstRow="0" w:lastRow="0" w:firstColumn="0" w:lastColumn="0" w:oddVBand="0" w:evenVBand="1" w:oddHBand="0" w:evenHBand="0" w:firstRowFirstColumn="0" w:firstRowLastColumn="0" w:lastRowFirstColumn="0" w:lastRowLastColumn="0"/>
            <w:tcW w:w="426" w:type="pct"/>
          </w:tcPr>
          <w:p w14:paraId="24E82D42" w14:textId="77777777" w:rsidR="00C21E98" w:rsidRPr="003F29FF" w:rsidRDefault="00C21E98" w:rsidP="00FE603F">
            <w:pPr>
              <w:pStyle w:val="Tabletextheadingright"/>
            </w:pPr>
            <w:r w:rsidRPr="003F29FF">
              <w:t>Closing balance</w:t>
            </w:r>
          </w:p>
        </w:tc>
      </w:tr>
      <w:tr w:rsidR="00C21E98" w:rsidRPr="003F29FF" w14:paraId="4955410D"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472F84EF" w14:textId="77777777" w:rsidR="00C21E98" w:rsidRPr="003F29FF" w:rsidRDefault="00C21E98" w:rsidP="00FE603F">
            <w:pPr>
              <w:pStyle w:val="Tabletext"/>
              <w:spacing w:before="20" w:after="20"/>
              <w:rPr>
                <w:bCs/>
              </w:rPr>
            </w:pPr>
          </w:p>
        </w:tc>
        <w:tc>
          <w:tcPr>
            <w:cnfStyle w:val="000010000000" w:firstRow="0" w:lastRow="0" w:firstColumn="0" w:lastColumn="0" w:oddVBand="1" w:evenVBand="0" w:oddHBand="0" w:evenHBand="0" w:firstRowFirstColumn="0" w:firstRowLastColumn="0" w:lastRowFirstColumn="0" w:lastRowLastColumn="0"/>
            <w:tcW w:w="424" w:type="pct"/>
          </w:tcPr>
          <w:p w14:paraId="050BA8DB" w14:textId="77777777" w:rsidR="00C21E98" w:rsidRPr="003F29FF" w:rsidRDefault="00C21E98" w:rsidP="00FE603F">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24" w:type="pct"/>
          </w:tcPr>
          <w:p w14:paraId="2B599FD8" w14:textId="77777777" w:rsidR="00C21E98" w:rsidRPr="003F29FF" w:rsidRDefault="00C21E98" w:rsidP="00FE603F">
            <w:pPr>
              <w:pStyle w:val="Tabletextheadingright"/>
              <w:spacing w:before="20" w:after="20"/>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423" w:type="pct"/>
          </w:tcPr>
          <w:p w14:paraId="2855E37B" w14:textId="77777777" w:rsidR="00C21E98" w:rsidRPr="003F29FF" w:rsidRDefault="00C21E98" w:rsidP="00FE603F">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29" w:type="pct"/>
          </w:tcPr>
          <w:p w14:paraId="0204C080" w14:textId="77777777" w:rsidR="00C21E98" w:rsidRPr="003F29FF" w:rsidRDefault="00C21E98" w:rsidP="00FE603F">
            <w:pPr>
              <w:pStyle w:val="Tabletextheadingright"/>
              <w:spacing w:before="20" w:after="20"/>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422" w:type="pct"/>
          </w:tcPr>
          <w:p w14:paraId="0B59A7AD" w14:textId="77777777" w:rsidR="00C21E98" w:rsidRPr="003F29FF" w:rsidRDefault="00C21E98" w:rsidP="00FE603F">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22" w:type="pct"/>
          </w:tcPr>
          <w:p w14:paraId="09823BAB" w14:textId="77777777" w:rsidR="00C21E98" w:rsidRPr="003F29FF" w:rsidRDefault="00C21E98" w:rsidP="00FE603F">
            <w:pPr>
              <w:pStyle w:val="Tabletextheadingright"/>
              <w:spacing w:before="20" w:after="20"/>
            </w:pPr>
            <w:r w:rsidRPr="003F29FF">
              <w:t>$</w:t>
            </w:r>
            <w:r>
              <w:t>’</w:t>
            </w:r>
            <w:r w:rsidRPr="003F29FF">
              <w:t>000</w:t>
            </w:r>
          </w:p>
        </w:tc>
        <w:tc>
          <w:tcPr>
            <w:cnfStyle w:val="000010000000" w:firstRow="0" w:lastRow="0" w:firstColumn="0" w:lastColumn="0" w:oddVBand="1" w:evenVBand="0" w:oddHBand="0" w:evenHBand="0" w:firstRowFirstColumn="0" w:firstRowLastColumn="0" w:lastRowFirstColumn="0" w:lastRowLastColumn="0"/>
            <w:tcW w:w="423" w:type="pct"/>
          </w:tcPr>
          <w:p w14:paraId="6437D2D8" w14:textId="77777777" w:rsidR="00C21E98" w:rsidRPr="003F29FF" w:rsidRDefault="00C21E98" w:rsidP="00FE603F">
            <w:pPr>
              <w:pStyle w:val="Tabletextheadingright"/>
              <w:spacing w:before="20" w:after="20"/>
            </w:pPr>
            <w:r w:rsidRPr="003F29FF">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426" w:type="pct"/>
          </w:tcPr>
          <w:p w14:paraId="4CA0A135" w14:textId="77777777" w:rsidR="00C21E98" w:rsidRPr="003F29FF" w:rsidRDefault="00C21E98" w:rsidP="00FE603F">
            <w:pPr>
              <w:pStyle w:val="Tabletextheadingright"/>
              <w:spacing w:before="20" w:after="20"/>
            </w:pPr>
            <w:r w:rsidRPr="003F29FF">
              <w:t>$</w:t>
            </w:r>
            <w:r>
              <w:t>’</w:t>
            </w:r>
            <w:r w:rsidRPr="003F29FF">
              <w:t>000</w:t>
            </w:r>
          </w:p>
        </w:tc>
      </w:tr>
      <w:tr w:rsidR="00C21E98" w:rsidRPr="003F29FF" w14:paraId="78E4126A"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66AD5E8C" w14:textId="77777777" w:rsidR="00C21E98" w:rsidRPr="003F29FF" w:rsidRDefault="00C21E98" w:rsidP="00FE603F">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4" w:type="pct"/>
          </w:tcPr>
          <w:p w14:paraId="2410FDFF" w14:textId="77777777" w:rsidR="00C21E98" w:rsidRPr="003F29FF" w:rsidRDefault="00C21E98" w:rsidP="00FE603F">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4" w:type="pct"/>
          </w:tcPr>
          <w:p w14:paraId="3AECF102" w14:textId="77777777" w:rsidR="00C21E98" w:rsidRPr="003F29FF" w:rsidRDefault="00C21E98" w:rsidP="00FE603F">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2EE6BD9B" w14:textId="77777777" w:rsidR="00C21E98" w:rsidRPr="003F29FF" w:rsidRDefault="00C21E98" w:rsidP="00FE603F">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9" w:type="pct"/>
          </w:tcPr>
          <w:p w14:paraId="6504C204" w14:textId="77777777" w:rsidR="00C21E98" w:rsidRPr="003F29FF" w:rsidRDefault="00C21E98" w:rsidP="00FE603F">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2" w:type="pct"/>
          </w:tcPr>
          <w:p w14:paraId="02940413" w14:textId="77777777" w:rsidR="00C21E98" w:rsidRPr="003F29FF" w:rsidRDefault="00C21E98" w:rsidP="00FE603F">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2" w:type="pct"/>
          </w:tcPr>
          <w:p w14:paraId="036D009B" w14:textId="77777777" w:rsidR="00C21E98" w:rsidRPr="003F29FF" w:rsidRDefault="00C21E98" w:rsidP="00FE603F">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07BCFA87" w14:textId="77777777" w:rsidR="00C21E98" w:rsidRPr="003F29FF" w:rsidRDefault="00C21E98" w:rsidP="00FE603F">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6" w:type="pct"/>
          </w:tcPr>
          <w:p w14:paraId="77E3CAB2" w14:textId="77777777" w:rsidR="00C21E98" w:rsidRPr="003F29FF" w:rsidRDefault="00C21E98" w:rsidP="00FE603F">
            <w:pPr>
              <w:pStyle w:val="Tabletextright"/>
              <w:spacing w:before="0" w:after="0"/>
              <w:rPr>
                <w:sz w:val="4"/>
              </w:rPr>
            </w:pPr>
          </w:p>
        </w:tc>
      </w:tr>
      <w:tr w:rsidR="00C21E98" w:rsidRPr="003F29FF" w14:paraId="473B3298"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60A35A47" w14:textId="77777777" w:rsidR="00C21E98" w:rsidRPr="003F29FF" w:rsidRDefault="00C21E98" w:rsidP="00FE603F">
            <w:pPr>
              <w:pStyle w:val="Tabletextbold"/>
              <w:spacing w:before="15" w:after="15"/>
            </w:pPr>
            <w:r w:rsidRPr="00E07A40">
              <w:t>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75CB33AD" w14:textId="77777777" w:rsidR="00C21E98" w:rsidRPr="003F29FF" w:rsidRDefault="00C21E98" w:rsidP="00FE603F">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4" w:type="pct"/>
          </w:tcPr>
          <w:p w14:paraId="0F8A648B" w14:textId="77777777" w:rsidR="00C21E98" w:rsidRPr="003F29FF" w:rsidRDefault="00C21E98" w:rsidP="00FE603F">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4B3FE32A" w14:textId="77777777" w:rsidR="00C21E98" w:rsidRPr="003F29FF" w:rsidRDefault="00C21E98" w:rsidP="00FE603F">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9" w:type="pct"/>
          </w:tcPr>
          <w:p w14:paraId="6CFAA4B6" w14:textId="77777777" w:rsidR="00C21E98" w:rsidRPr="003F29FF" w:rsidRDefault="00C21E98" w:rsidP="00FE603F">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2" w:type="pct"/>
          </w:tcPr>
          <w:p w14:paraId="668DCDE1" w14:textId="77777777" w:rsidR="00C21E98" w:rsidRPr="003F29FF" w:rsidRDefault="00C21E98" w:rsidP="00FE603F">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2" w:type="pct"/>
          </w:tcPr>
          <w:p w14:paraId="69202300" w14:textId="77777777" w:rsidR="00C21E98" w:rsidRPr="003F29FF" w:rsidRDefault="00C21E98" w:rsidP="00FE603F">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10EBB748" w14:textId="77777777" w:rsidR="00C21E98" w:rsidRPr="003F29FF" w:rsidRDefault="00C21E98" w:rsidP="00FE603F">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6" w:type="pct"/>
          </w:tcPr>
          <w:p w14:paraId="3DE2F76F" w14:textId="77777777" w:rsidR="00C21E98" w:rsidRPr="003F29FF" w:rsidRDefault="00C21E98" w:rsidP="00FE603F">
            <w:pPr>
              <w:pStyle w:val="Tabletextright"/>
              <w:spacing w:before="15" w:after="15"/>
            </w:pPr>
          </w:p>
        </w:tc>
      </w:tr>
      <w:tr w:rsidR="00C21E98" w:rsidRPr="00622003" w14:paraId="3F9E6B0F"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4510BFD2" w14:textId="77777777" w:rsidR="00C21E98" w:rsidRPr="003F29FF" w:rsidRDefault="00C21E98" w:rsidP="00FE603F">
            <w:pPr>
              <w:pStyle w:val="Tabletext"/>
              <w:spacing w:before="15" w:after="15"/>
              <w:rPr>
                <w:vertAlign w:val="superscript"/>
              </w:rPr>
            </w:pPr>
            <w:r w:rsidRPr="00E07A40">
              <w:t xml:space="preserve">Finance Agency Trust </w:t>
            </w:r>
            <w:r w:rsidRPr="00D53B2E">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2E9BA385" w14:textId="77777777" w:rsidR="00C21E98" w:rsidRPr="00622003" w:rsidRDefault="00C21E98" w:rsidP="00FE603F">
            <w:pPr>
              <w:pStyle w:val="Tabletextright"/>
              <w:spacing w:before="15" w:after="15"/>
              <w:rPr>
                <w:szCs w:val="15"/>
              </w:rPr>
            </w:pPr>
            <w:r w:rsidRPr="00E07A40">
              <w:t>7 484</w:t>
            </w:r>
          </w:p>
        </w:tc>
        <w:tc>
          <w:tcPr>
            <w:cnfStyle w:val="000001000000" w:firstRow="0" w:lastRow="0" w:firstColumn="0" w:lastColumn="0" w:oddVBand="0" w:evenVBand="1" w:oddHBand="0" w:evenHBand="0" w:firstRowFirstColumn="0" w:firstRowLastColumn="0" w:lastRowFirstColumn="0" w:lastRowLastColumn="0"/>
            <w:tcW w:w="424" w:type="pct"/>
          </w:tcPr>
          <w:p w14:paraId="23DD030E" w14:textId="77777777" w:rsidR="00C21E98" w:rsidRPr="00622003" w:rsidRDefault="00C21E98" w:rsidP="00FE603F">
            <w:pPr>
              <w:pStyle w:val="Tabletextright"/>
              <w:spacing w:before="15" w:after="15"/>
              <w:rPr>
                <w:szCs w:val="15"/>
              </w:rPr>
            </w:pPr>
            <w:r w:rsidRPr="00E07A40">
              <w:t>9 410</w:t>
            </w:r>
          </w:p>
        </w:tc>
        <w:tc>
          <w:tcPr>
            <w:cnfStyle w:val="000010000000" w:firstRow="0" w:lastRow="0" w:firstColumn="0" w:lastColumn="0" w:oddVBand="1" w:evenVBand="0" w:oddHBand="0" w:evenHBand="0" w:firstRowFirstColumn="0" w:firstRowLastColumn="0" w:lastRowFirstColumn="0" w:lastRowLastColumn="0"/>
            <w:tcW w:w="423" w:type="pct"/>
          </w:tcPr>
          <w:p w14:paraId="70CAEC7A" w14:textId="77777777" w:rsidR="00C21E98" w:rsidRPr="00622003" w:rsidRDefault="00C21E98" w:rsidP="00FE603F">
            <w:pPr>
              <w:pStyle w:val="Tabletextright"/>
              <w:spacing w:before="15" w:after="15"/>
              <w:rPr>
                <w:szCs w:val="15"/>
              </w:rPr>
            </w:pPr>
            <w:r w:rsidRPr="00E07A40">
              <w:t>(8 542)</w:t>
            </w:r>
          </w:p>
        </w:tc>
        <w:tc>
          <w:tcPr>
            <w:cnfStyle w:val="000001000000" w:firstRow="0" w:lastRow="0" w:firstColumn="0" w:lastColumn="0" w:oddVBand="0" w:evenVBand="1" w:oddHBand="0" w:evenHBand="0" w:firstRowFirstColumn="0" w:firstRowLastColumn="0" w:lastRowFirstColumn="0" w:lastRowLastColumn="0"/>
            <w:tcW w:w="429" w:type="pct"/>
          </w:tcPr>
          <w:p w14:paraId="33DEED98" w14:textId="77777777" w:rsidR="00C21E98" w:rsidRPr="00622003" w:rsidRDefault="00C21E98" w:rsidP="00FE603F">
            <w:pPr>
              <w:pStyle w:val="Tabletextright"/>
              <w:spacing w:before="15" w:after="15"/>
              <w:rPr>
                <w:szCs w:val="15"/>
              </w:rPr>
            </w:pPr>
            <w:r w:rsidRPr="00E07A40">
              <w:t>8 352</w:t>
            </w:r>
          </w:p>
        </w:tc>
        <w:tc>
          <w:tcPr>
            <w:cnfStyle w:val="000010000000" w:firstRow="0" w:lastRow="0" w:firstColumn="0" w:lastColumn="0" w:oddVBand="1" w:evenVBand="0" w:oddHBand="0" w:evenHBand="0" w:firstRowFirstColumn="0" w:firstRowLastColumn="0" w:lastRowFirstColumn="0" w:lastRowLastColumn="0"/>
            <w:tcW w:w="422" w:type="pct"/>
          </w:tcPr>
          <w:p w14:paraId="0A4DC201" w14:textId="77777777" w:rsidR="00C21E98" w:rsidRPr="00622003" w:rsidRDefault="00C21E98" w:rsidP="00FE603F">
            <w:pPr>
              <w:pStyle w:val="Tabletextright"/>
              <w:spacing w:before="15" w:after="15"/>
              <w:rPr>
                <w:szCs w:val="15"/>
              </w:rPr>
            </w:pPr>
            <w:r w:rsidRPr="00E07A40">
              <w:t>13 220</w:t>
            </w:r>
          </w:p>
        </w:tc>
        <w:tc>
          <w:tcPr>
            <w:cnfStyle w:val="000001000000" w:firstRow="0" w:lastRow="0" w:firstColumn="0" w:lastColumn="0" w:oddVBand="0" w:evenVBand="1" w:oddHBand="0" w:evenHBand="0" w:firstRowFirstColumn="0" w:firstRowLastColumn="0" w:lastRowFirstColumn="0" w:lastRowLastColumn="0"/>
            <w:tcW w:w="422" w:type="pct"/>
          </w:tcPr>
          <w:p w14:paraId="64185569" w14:textId="77777777" w:rsidR="00C21E98" w:rsidRPr="00622003" w:rsidRDefault="00C21E98" w:rsidP="00FE603F">
            <w:pPr>
              <w:pStyle w:val="Tabletextright"/>
              <w:spacing w:before="15" w:after="15"/>
              <w:rPr>
                <w:szCs w:val="15"/>
              </w:rPr>
            </w:pPr>
            <w:r w:rsidRPr="00E07A40">
              <w:t>2 879</w:t>
            </w:r>
          </w:p>
        </w:tc>
        <w:tc>
          <w:tcPr>
            <w:cnfStyle w:val="000010000000" w:firstRow="0" w:lastRow="0" w:firstColumn="0" w:lastColumn="0" w:oddVBand="1" w:evenVBand="0" w:oddHBand="0" w:evenHBand="0" w:firstRowFirstColumn="0" w:firstRowLastColumn="0" w:lastRowFirstColumn="0" w:lastRowLastColumn="0"/>
            <w:tcW w:w="423" w:type="pct"/>
          </w:tcPr>
          <w:p w14:paraId="14918E10" w14:textId="77777777" w:rsidR="00C21E98" w:rsidRPr="00622003" w:rsidRDefault="00C21E98" w:rsidP="00FE603F">
            <w:pPr>
              <w:pStyle w:val="Tabletextright"/>
              <w:spacing w:before="15" w:after="15"/>
              <w:rPr>
                <w:szCs w:val="15"/>
              </w:rPr>
            </w:pPr>
            <w:r w:rsidRPr="00E07A40">
              <w:t>(8 615)</w:t>
            </w:r>
          </w:p>
        </w:tc>
        <w:tc>
          <w:tcPr>
            <w:cnfStyle w:val="000001000000" w:firstRow="0" w:lastRow="0" w:firstColumn="0" w:lastColumn="0" w:oddVBand="0" w:evenVBand="1" w:oddHBand="0" w:evenHBand="0" w:firstRowFirstColumn="0" w:firstRowLastColumn="0" w:lastRowFirstColumn="0" w:lastRowLastColumn="0"/>
            <w:tcW w:w="426" w:type="pct"/>
          </w:tcPr>
          <w:p w14:paraId="2F03CB63" w14:textId="77777777" w:rsidR="00C21E98" w:rsidRPr="00622003" w:rsidRDefault="00C21E98" w:rsidP="00FE603F">
            <w:pPr>
              <w:pStyle w:val="Tabletextright"/>
              <w:spacing w:before="15" w:after="15"/>
              <w:rPr>
                <w:szCs w:val="15"/>
              </w:rPr>
            </w:pPr>
            <w:r w:rsidRPr="00E07A40">
              <w:t>7 484</w:t>
            </w:r>
          </w:p>
        </w:tc>
      </w:tr>
      <w:tr w:rsidR="00C21E98" w:rsidRPr="00622003" w14:paraId="3C14E506"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3B7DECFA" w14:textId="77777777" w:rsidR="00C21E98" w:rsidRPr="003F29FF" w:rsidRDefault="00C21E98" w:rsidP="00FE603F">
            <w:pPr>
              <w:pStyle w:val="Tabletext"/>
              <w:spacing w:before="15" w:after="15"/>
            </w:pPr>
            <w:r w:rsidRPr="00E07A40">
              <w:t>Government Accommodation Trust</w:t>
            </w:r>
          </w:p>
        </w:tc>
        <w:tc>
          <w:tcPr>
            <w:cnfStyle w:val="000010000000" w:firstRow="0" w:lastRow="0" w:firstColumn="0" w:lastColumn="0" w:oddVBand="1" w:evenVBand="0" w:oddHBand="0" w:evenHBand="0" w:firstRowFirstColumn="0" w:firstRowLastColumn="0" w:lastRowFirstColumn="0" w:lastRowLastColumn="0"/>
            <w:tcW w:w="424" w:type="pct"/>
          </w:tcPr>
          <w:p w14:paraId="68F8F415" w14:textId="77777777" w:rsidR="00C21E98" w:rsidRPr="00622003" w:rsidRDefault="00C21E98" w:rsidP="00FE603F">
            <w:pPr>
              <w:pStyle w:val="Tabletextright"/>
              <w:spacing w:before="15" w:after="15"/>
              <w:rPr>
                <w:szCs w:val="15"/>
              </w:rPr>
            </w:pPr>
            <w:r w:rsidRPr="00E07A40">
              <w:t>12 651</w:t>
            </w:r>
          </w:p>
        </w:tc>
        <w:tc>
          <w:tcPr>
            <w:cnfStyle w:val="000001000000" w:firstRow="0" w:lastRow="0" w:firstColumn="0" w:lastColumn="0" w:oddVBand="0" w:evenVBand="1" w:oddHBand="0" w:evenHBand="0" w:firstRowFirstColumn="0" w:firstRowLastColumn="0" w:lastRowFirstColumn="0" w:lastRowLastColumn="0"/>
            <w:tcW w:w="424" w:type="pct"/>
          </w:tcPr>
          <w:p w14:paraId="31B8AB7D" w14:textId="77777777" w:rsidR="00C21E98" w:rsidRPr="00622003" w:rsidRDefault="00C21E98" w:rsidP="00FE603F">
            <w:pPr>
              <w:pStyle w:val="Tabletextright"/>
              <w:spacing w:before="15" w:after="15"/>
              <w:rPr>
                <w:szCs w:val="15"/>
              </w:rPr>
            </w:pPr>
            <w:r w:rsidRPr="00E07A40">
              <w:t>51 974</w:t>
            </w:r>
          </w:p>
        </w:tc>
        <w:tc>
          <w:tcPr>
            <w:cnfStyle w:val="000010000000" w:firstRow="0" w:lastRow="0" w:firstColumn="0" w:lastColumn="0" w:oddVBand="1" w:evenVBand="0" w:oddHBand="0" w:evenHBand="0" w:firstRowFirstColumn="0" w:firstRowLastColumn="0" w:lastRowFirstColumn="0" w:lastRowLastColumn="0"/>
            <w:tcW w:w="423" w:type="pct"/>
          </w:tcPr>
          <w:p w14:paraId="1497966E" w14:textId="77777777" w:rsidR="00C21E98" w:rsidRPr="00622003" w:rsidRDefault="00C21E98" w:rsidP="00FE603F">
            <w:pPr>
              <w:pStyle w:val="Tabletextright"/>
              <w:spacing w:before="15" w:after="15"/>
              <w:rPr>
                <w:szCs w:val="15"/>
              </w:rPr>
            </w:pPr>
            <w:r w:rsidRPr="00E07A40">
              <w:t>(63 672)</w:t>
            </w:r>
          </w:p>
        </w:tc>
        <w:tc>
          <w:tcPr>
            <w:cnfStyle w:val="000001000000" w:firstRow="0" w:lastRow="0" w:firstColumn="0" w:lastColumn="0" w:oddVBand="0" w:evenVBand="1" w:oddHBand="0" w:evenHBand="0" w:firstRowFirstColumn="0" w:firstRowLastColumn="0" w:lastRowFirstColumn="0" w:lastRowLastColumn="0"/>
            <w:tcW w:w="429" w:type="pct"/>
          </w:tcPr>
          <w:p w14:paraId="1672C065" w14:textId="77777777" w:rsidR="00C21E98" w:rsidRPr="00622003" w:rsidRDefault="00C21E98" w:rsidP="00FE603F">
            <w:pPr>
              <w:pStyle w:val="Tabletextright"/>
              <w:spacing w:before="15" w:after="15"/>
              <w:rPr>
                <w:szCs w:val="15"/>
              </w:rPr>
            </w:pPr>
            <w:r w:rsidRPr="00E07A40">
              <w:t>953</w:t>
            </w:r>
          </w:p>
        </w:tc>
        <w:tc>
          <w:tcPr>
            <w:cnfStyle w:val="000010000000" w:firstRow="0" w:lastRow="0" w:firstColumn="0" w:lastColumn="0" w:oddVBand="1" w:evenVBand="0" w:oddHBand="0" w:evenHBand="0" w:firstRowFirstColumn="0" w:firstRowLastColumn="0" w:lastRowFirstColumn="0" w:lastRowLastColumn="0"/>
            <w:tcW w:w="422" w:type="pct"/>
          </w:tcPr>
          <w:p w14:paraId="4B4BB2A4" w14:textId="77777777" w:rsidR="00C21E98" w:rsidRPr="00622003" w:rsidRDefault="00C21E98" w:rsidP="00FE603F">
            <w:pPr>
              <w:pStyle w:val="Tabletextright"/>
              <w:spacing w:before="15" w:after="15"/>
              <w:rPr>
                <w:szCs w:val="15"/>
              </w:rPr>
            </w:pPr>
            <w:r w:rsidRPr="00E07A40">
              <w:t>13 737</w:t>
            </w:r>
          </w:p>
        </w:tc>
        <w:tc>
          <w:tcPr>
            <w:cnfStyle w:val="000001000000" w:firstRow="0" w:lastRow="0" w:firstColumn="0" w:lastColumn="0" w:oddVBand="0" w:evenVBand="1" w:oddHBand="0" w:evenHBand="0" w:firstRowFirstColumn="0" w:firstRowLastColumn="0" w:lastRowFirstColumn="0" w:lastRowLastColumn="0"/>
            <w:tcW w:w="422" w:type="pct"/>
          </w:tcPr>
          <w:p w14:paraId="32111026" w14:textId="77777777" w:rsidR="00C21E98" w:rsidRPr="00622003" w:rsidRDefault="00C21E98" w:rsidP="00FE603F">
            <w:pPr>
              <w:pStyle w:val="Tabletextright"/>
              <w:spacing w:before="15" w:after="15"/>
              <w:rPr>
                <w:szCs w:val="15"/>
              </w:rPr>
            </w:pPr>
            <w:r w:rsidRPr="00E07A40">
              <w:t>48 574</w:t>
            </w:r>
          </w:p>
        </w:tc>
        <w:tc>
          <w:tcPr>
            <w:cnfStyle w:val="000010000000" w:firstRow="0" w:lastRow="0" w:firstColumn="0" w:lastColumn="0" w:oddVBand="1" w:evenVBand="0" w:oddHBand="0" w:evenHBand="0" w:firstRowFirstColumn="0" w:firstRowLastColumn="0" w:lastRowFirstColumn="0" w:lastRowLastColumn="0"/>
            <w:tcW w:w="423" w:type="pct"/>
          </w:tcPr>
          <w:p w14:paraId="53A56216" w14:textId="77777777" w:rsidR="00C21E98" w:rsidRPr="00622003" w:rsidRDefault="00C21E98" w:rsidP="00FE603F">
            <w:pPr>
              <w:pStyle w:val="Tabletextright"/>
              <w:spacing w:before="15" w:after="15"/>
              <w:rPr>
                <w:szCs w:val="15"/>
              </w:rPr>
            </w:pPr>
            <w:r w:rsidRPr="00E07A40">
              <w:t>(49 660)</w:t>
            </w:r>
          </w:p>
        </w:tc>
        <w:tc>
          <w:tcPr>
            <w:cnfStyle w:val="000001000000" w:firstRow="0" w:lastRow="0" w:firstColumn="0" w:lastColumn="0" w:oddVBand="0" w:evenVBand="1" w:oddHBand="0" w:evenHBand="0" w:firstRowFirstColumn="0" w:firstRowLastColumn="0" w:lastRowFirstColumn="0" w:lastRowLastColumn="0"/>
            <w:tcW w:w="426" w:type="pct"/>
          </w:tcPr>
          <w:p w14:paraId="0AB0CF7F" w14:textId="77777777" w:rsidR="00C21E98" w:rsidRPr="00622003" w:rsidRDefault="00C21E98" w:rsidP="00FE603F">
            <w:pPr>
              <w:pStyle w:val="Tabletextright"/>
              <w:spacing w:before="15" w:after="15"/>
              <w:rPr>
                <w:szCs w:val="15"/>
              </w:rPr>
            </w:pPr>
            <w:r w:rsidRPr="00E07A40">
              <w:t>12 651</w:t>
            </w:r>
          </w:p>
        </w:tc>
      </w:tr>
      <w:tr w:rsidR="00C21E98" w:rsidRPr="00622003" w14:paraId="2E43AF72"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08A2DF44" w14:textId="77777777" w:rsidR="00C21E98" w:rsidRPr="003F29FF" w:rsidRDefault="00C21E98" w:rsidP="00FE603F">
            <w:pPr>
              <w:pStyle w:val="Tabletext"/>
              <w:spacing w:before="15" w:after="15"/>
            </w:pPr>
            <w:r w:rsidRPr="00E07A40">
              <w:t xml:space="preserve">Inter-departmental Transfer Trust </w:t>
            </w:r>
          </w:p>
        </w:tc>
        <w:tc>
          <w:tcPr>
            <w:cnfStyle w:val="000010000000" w:firstRow="0" w:lastRow="0" w:firstColumn="0" w:lastColumn="0" w:oddVBand="1" w:evenVBand="0" w:oddHBand="0" w:evenHBand="0" w:firstRowFirstColumn="0" w:firstRowLastColumn="0" w:lastRowFirstColumn="0" w:lastRowLastColumn="0"/>
            <w:tcW w:w="424" w:type="pct"/>
          </w:tcPr>
          <w:p w14:paraId="6B5BDD23" w14:textId="77777777" w:rsidR="00C21E98" w:rsidRPr="00622003" w:rsidRDefault="00C21E98" w:rsidP="00FE603F">
            <w:pPr>
              <w:pStyle w:val="Tabletextright"/>
              <w:spacing w:before="15" w:after="15"/>
              <w:rPr>
                <w:szCs w:val="15"/>
              </w:rPr>
            </w:pPr>
            <w:r w:rsidRPr="00E07A40">
              <w:t>27 204</w:t>
            </w:r>
          </w:p>
        </w:tc>
        <w:tc>
          <w:tcPr>
            <w:cnfStyle w:val="000001000000" w:firstRow="0" w:lastRow="0" w:firstColumn="0" w:lastColumn="0" w:oddVBand="0" w:evenVBand="1" w:oddHBand="0" w:evenHBand="0" w:firstRowFirstColumn="0" w:firstRowLastColumn="0" w:lastRowFirstColumn="0" w:lastRowLastColumn="0"/>
            <w:tcW w:w="424" w:type="pct"/>
          </w:tcPr>
          <w:p w14:paraId="3E3F72B6" w14:textId="77777777" w:rsidR="00C21E98" w:rsidRPr="00622003" w:rsidRDefault="00C21E98" w:rsidP="00FE603F">
            <w:pPr>
              <w:pStyle w:val="Tabletextright"/>
              <w:spacing w:before="15" w:after="15"/>
              <w:rPr>
                <w:szCs w:val="15"/>
              </w:rPr>
            </w:pPr>
            <w:r w:rsidRPr="00E07A40">
              <w:t>10 046</w:t>
            </w:r>
          </w:p>
        </w:tc>
        <w:tc>
          <w:tcPr>
            <w:cnfStyle w:val="000010000000" w:firstRow="0" w:lastRow="0" w:firstColumn="0" w:lastColumn="0" w:oddVBand="1" w:evenVBand="0" w:oddHBand="0" w:evenHBand="0" w:firstRowFirstColumn="0" w:firstRowLastColumn="0" w:lastRowFirstColumn="0" w:lastRowLastColumn="0"/>
            <w:tcW w:w="423" w:type="pct"/>
          </w:tcPr>
          <w:p w14:paraId="232098A5" w14:textId="77777777" w:rsidR="00C21E98" w:rsidRPr="00622003" w:rsidRDefault="00C21E98" w:rsidP="00FE603F">
            <w:pPr>
              <w:pStyle w:val="Tabletextright"/>
              <w:spacing w:before="15" w:after="15"/>
              <w:rPr>
                <w:szCs w:val="15"/>
              </w:rPr>
            </w:pPr>
            <w:r w:rsidRPr="00E07A40">
              <w:t>(9 889)</w:t>
            </w:r>
          </w:p>
        </w:tc>
        <w:tc>
          <w:tcPr>
            <w:cnfStyle w:val="000001000000" w:firstRow="0" w:lastRow="0" w:firstColumn="0" w:lastColumn="0" w:oddVBand="0" w:evenVBand="1" w:oddHBand="0" w:evenHBand="0" w:firstRowFirstColumn="0" w:firstRowLastColumn="0" w:lastRowFirstColumn="0" w:lastRowLastColumn="0"/>
            <w:tcW w:w="429" w:type="pct"/>
          </w:tcPr>
          <w:p w14:paraId="348CB454" w14:textId="77777777" w:rsidR="00C21E98" w:rsidRPr="00622003" w:rsidRDefault="00C21E98" w:rsidP="00FE603F">
            <w:pPr>
              <w:pStyle w:val="Tabletextright"/>
              <w:spacing w:before="15" w:after="15"/>
              <w:rPr>
                <w:szCs w:val="15"/>
              </w:rPr>
            </w:pPr>
            <w:r w:rsidRPr="00E07A40">
              <w:t>27 361</w:t>
            </w:r>
          </w:p>
        </w:tc>
        <w:tc>
          <w:tcPr>
            <w:cnfStyle w:val="000010000000" w:firstRow="0" w:lastRow="0" w:firstColumn="0" w:lastColumn="0" w:oddVBand="1" w:evenVBand="0" w:oddHBand="0" w:evenHBand="0" w:firstRowFirstColumn="0" w:firstRowLastColumn="0" w:lastRowFirstColumn="0" w:lastRowLastColumn="0"/>
            <w:tcW w:w="422" w:type="pct"/>
          </w:tcPr>
          <w:p w14:paraId="14EED1CF" w14:textId="77777777" w:rsidR="00C21E98" w:rsidRPr="00622003" w:rsidRDefault="00C21E98" w:rsidP="00FE603F">
            <w:pPr>
              <w:pStyle w:val="Tabletextright"/>
              <w:spacing w:before="15" w:after="15"/>
              <w:rPr>
                <w:szCs w:val="15"/>
              </w:rPr>
            </w:pPr>
            <w:r w:rsidRPr="00E07A40">
              <w:t>9 486</w:t>
            </w:r>
          </w:p>
        </w:tc>
        <w:tc>
          <w:tcPr>
            <w:cnfStyle w:val="000001000000" w:firstRow="0" w:lastRow="0" w:firstColumn="0" w:lastColumn="0" w:oddVBand="0" w:evenVBand="1" w:oddHBand="0" w:evenHBand="0" w:firstRowFirstColumn="0" w:firstRowLastColumn="0" w:lastRowFirstColumn="0" w:lastRowLastColumn="0"/>
            <w:tcW w:w="422" w:type="pct"/>
          </w:tcPr>
          <w:p w14:paraId="28F3BD21" w14:textId="77777777" w:rsidR="00C21E98" w:rsidRPr="00622003" w:rsidRDefault="00C21E98" w:rsidP="00FE603F">
            <w:pPr>
              <w:pStyle w:val="Tabletextright"/>
              <w:spacing w:before="15" w:after="15"/>
              <w:rPr>
                <w:szCs w:val="15"/>
              </w:rPr>
            </w:pPr>
            <w:r w:rsidRPr="00E07A40">
              <w:t>34 459</w:t>
            </w:r>
          </w:p>
        </w:tc>
        <w:tc>
          <w:tcPr>
            <w:cnfStyle w:val="000010000000" w:firstRow="0" w:lastRow="0" w:firstColumn="0" w:lastColumn="0" w:oddVBand="1" w:evenVBand="0" w:oddHBand="0" w:evenHBand="0" w:firstRowFirstColumn="0" w:firstRowLastColumn="0" w:lastRowFirstColumn="0" w:lastRowLastColumn="0"/>
            <w:tcW w:w="423" w:type="pct"/>
          </w:tcPr>
          <w:p w14:paraId="29AB670B" w14:textId="77777777" w:rsidR="00C21E98" w:rsidRPr="00622003" w:rsidRDefault="00C21E98" w:rsidP="00FE603F">
            <w:pPr>
              <w:pStyle w:val="Tabletextright"/>
              <w:spacing w:before="15" w:after="15"/>
              <w:rPr>
                <w:szCs w:val="15"/>
              </w:rPr>
            </w:pPr>
            <w:r w:rsidRPr="00E07A40">
              <w:t>(16 741)</w:t>
            </w:r>
          </w:p>
        </w:tc>
        <w:tc>
          <w:tcPr>
            <w:cnfStyle w:val="000001000000" w:firstRow="0" w:lastRow="0" w:firstColumn="0" w:lastColumn="0" w:oddVBand="0" w:evenVBand="1" w:oddHBand="0" w:evenHBand="0" w:firstRowFirstColumn="0" w:firstRowLastColumn="0" w:lastRowFirstColumn="0" w:lastRowLastColumn="0"/>
            <w:tcW w:w="426" w:type="pct"/>
          </w:tcPr>
          <w:p w14:paraId="2F9CD27C" w14:textId="77777777" w:rsidR="00C21E98" w:rsidRPr="00622003" w:rsidRDefault="00C21E98" w:rsidP="00FE603F">
            <w:pPr>
              <w:pStyle w:val="Tabletextright"/>
              <w:spacing w:before="15" w:after="15"/>
              <w:rPr>
                <w:szCs w:val="15"/>
              </w:rPr>
            </w:pPr>
            <w:r w:rsidRPr="00E07A40">
              <w:t>27 204</w:t>
            </w:r>
          </w:p>
        </w:tc>
      </w:tr>
      <w:tr w:rsidR="00C21E98" w:rsidRPr="00622003" w14:paraId="2A8136D6"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75AE7E6E" w14:textId="77777777" w:rsidR="00C21E98" w:rsidRPr="003F29FF" w:rsidRDefault="00C21E98" w:rsidP="00FE603F">
            <w:pPr>
              <w:pStyle w:val="Tabletext"/>
              <w:spacing w:before="15" w:after="15"/>
            </w:pPr>
            <w:r w:rsidRPr="00E07A40">
              <w:t>Master Agencies Media Services Trust</w:t>
            </w:r>
          </w:p>
        </w:tc>
        <w:tc>
          <w:tcPr>
            <w:cnfStyle w:val="000010000000" w:firstRow="0" w:lastRow="0" w:firstColumn="0" w:lastColumn="0" w:oddVBand="1" w:evenVBand="0" w:oddHBand="0" w:evenHBand="0" w:firstRowFirstColumn="0" w:firstRowLastColumn="0" w:lastRowFirstColumn="0" w:lastRowLastColumn="0"/>
            <w:tcW w:w="424" w:type="pct"/>
          </w:tcPr>
          <w:p w14:paraId="42352FE2" w14:textId="77777777" w:rsidR="00C21E98" w:rsidRPr="00622003" w:rsidRDefault="00C21E98" w:rsidP="00FE603F">
            <w:pPr>
              <w:pStyle w:val="Tabletextright"/>
              <w:spacing w:before="15" w:after="15"/>
              <w:rPr>
                <w:szCs w:val="15"/>
              </w:rPr>
            </w:pPr>
            <w:r w:rsidRPr="00E07A40">
              <w:t>82</w:t>
            </w:r>
          </w:p>
        </w:tc>
        <w:tc>
          <w:tcPr>
            <w:cnfStyle w:val="000001000000" w:firstRow="0" w:lastRow="0" w:firstColumn="0" w:lastColumn="0" w:oddVBand="0" w:evenVBand="1" w:oddHBand="0" w:evenHBand="0" w:firstRowFirstColumn="0" w:firstRowLastColumn="0" w:lastRowFirstColumn="0" w:lastRowLastColumn="0"/>
            <w:tcW w:w="424" w:type="pct"/>
          </w:tcPr>
          <w:p w14:paraId="0D7AB690" w14:textId="77777777" w:rsidR="00C21E98" w:rsidRPr="00622003" w:rsidRDefault="00C21E98" w:rsidP="00FE603F">
            <w:pPr>
              <w:pStyle w:val="Tabletextright"/>
              <w:spacing w:before="15" w:after="15"/>
              <w:rPr>
                <w:szCs w:val="15"/>
              </w:rPr>
            </w:pPr>
            <w:r w:rsidRPr="00E07A40">
              <w:t>2 688</w:t>
            </w:r>
          </w:p>
        </w:tc>
        <w:tc>
          <w:tcPr>
            <w:cnfStyle w:val="000010000000" w:firstRow="0" w:lastRow="0" w:firstColumn="0" w:lastColumn="0" w:oddVBand="1" w:evenVBand="0" w:oddHBand="0" w:evenHBand="0" w:firstRowFirstColumn="0" w:firstRowLastColumn="0" w:lastRowFirstColumn="0" w:lastRowLastColumn="0"/>
            <w:tcW w:w="423" w:type="pct"/>
          </w:tcPr>
          <w:p w14:paraId="37BA7466" w14:textId="77777777" w:rsidR="00C21E98" w:rsidRPr="00622003" w:rsidRDefault="00C21E98" w:rsidP="00FE603F">
            <w:pPr>
              <w:pStyle w:val="Tabletextright"/>
              <w:spacing w:before="15" w:after="15"/>
              <w:rPr>
                <w:szCs w:val="15"/>
              </w:rPr>
            </w:pPr>
            <w:r w:rsidRPr="00E07A40">
              <w:t>(1 047)</w:t>
            </w:r>
          </w:p>
        </w:tc>
        <w:tc>
          <w:tcPr>
            <w:cnfStyle w:val="000001000000" w:firstRow="0" w:lastRow="0" w:firstColumn="0" w:lastColumn="0" w:oddVBand="0" w:evenVBand="1" w:oddHBand="0" w:evenHBand="0" w:firstRowFirstColumn="0" w:firstRowLastColumn="0" w:lastRowFirstColumn="0" w:lastRowLastColumn="0"/>
            <w:tcW w:w="429" w:type="pct"/>
          </w:tcPr>
          <w:p w14:paraId="07104ED7" w14:textId="77777777" w:rsidR="00C21E98" w:rsidRPr="00622003" w:rsidRDefault="00C21E98" w:rsidP="00FE603F">
            <w:pPr>
              <w:pStyle w:val="Tabletextright"/>
              <w:spacing w:before="15" w:after="15"/>
              <w:rPr>
                <w:szCs w:val="15"/>
              </w:rPr>
            </w:pPr>
            <w:r w:rsidRPr="00E07A40">
              <w:t>1 723</w:t>
            </w:r>
          </w:p>
        </w:tc>
        <w:tc>
          <w:tcPr>
            <w:cnfStyle w:val="000010000000" w:firstRow="0" w:lastRow="0" w:firstColumn="0" w:lastColumn="0" w:oddVBand="1" w:evenVBand="0" w:oddHBand="0" w:evenHBand="0" w:firstRowFirstColumn="0" w:firstRowLastColumn="0" w:lastRowFirstColumn="0" w:lastRowLastColumn="0"/>
            <w:tcW w:w="422" w:type="pct"/>
          </w:tcPr>
          <w:p w14:paraId="17AD4328" w14:textId="77777777" w:rsidR="00C21E98" w:rsidRPr="00622003" w:rsidRDefault="00C21E98" w:rsidP="00FE603F">
            <w:pPr>
              <w:pStyle w:val="Tabletextright"/>
              <w:spacing w:before="15" w:after="15"/>
              <w:rPr>
                <w:szCs w:val="15"/>
              </w:rPr>
            </w:pPr>
            <w:r w:rsidRPr="00E07A40">
              <w:t>239</w:t>
            </w:r>
          </w:p>
        </w:tc>
        <w:tc>
          <w:tcPr>
            <w:cnfStyle w:val="000001000000" w:firstRow="0" w:lastRow="0" w:firstColumn="0" w:lastColumn="0" w:oddVBand="0" w:evenVBand="1" w:oddHBand="0" w:evenHBand="0" w:firstRowFirstColumn="0" w:firstRowLastColumn="0" w:lastRowFirstColumn="0" w:lastRowLastColumn="0"/>
            <w:tcW w:w="422" w:type="pct"/>
          </w:tcPr>
          <w:p w14:paraId="6CF62015" w14:textId="77777777" w:rsidR="00C21E98" w:rsidRPr="00622003" w:rsidRDefault="00C21E98" w:rsidP="00FE603F">
            <w:pPr>
              <w:pStyle w:val="Tabletextright"/>
              <w:spacing w:before="15" w:after="15"/>
              <w:rPr>
                <w:szCs w:val="15"/>
              </w:rPr>
            </w:pPr>
            <w:r w:rsidRPr="00E07A40">
              <w:t>14</w:t>
            </w:r>
          </w:p>
        </w:tc>
        <w:tc>
          <w:tcPr>
            <w:cnfStyle w:val="000010000000" w:firstRow="0" w:lastRow="0" w:firstColumn="0" w:lastColumn="0" w:oddVBand="1" w:evenVBand="0" w:oddHBand="0" w:evenHBand="0" w:firstRowFirstColumn="0" w:firstRowLastColumn="0" w:lastRowFirstColumn="0" w:lastRowLastColumn="0"/>
            <w:tcW w:w="423" w:type="pct"/>
          </w:tcPr>
          <w:p w14:paraId="3939BB91" w14:textId="77777777" w:rsidR="00C21E98" w:rsidRPr="00622003" w:rsidRDefault="00C21E98" w:rsidP="00FE603F">
            <w:pPr>
              <w:pStyle w:val="Tabletextright"/>
              <w:spacing w:before="15" w:after="15"/>
              <w:rPr>
                <w:szCs w:val="15"/>
              </w:rPr>
            </w:pPr>
            <w:r w:rsidRPr="00E07A40">
              <w:t>(171)</w:t>
            </w:r>
          </w:p>
        </w:tc>
        <w:tc>
          <w:tcPr>
            <w:cnfStyle w:val="000001000000" w:firstRow="0" w:lastRow="0" w:firstColumn="0" w:lastColumn="0" w:oddVBand="0" w:evenVBand="1" w:oddHBand="0" w:evenHBand="0" w:firstRowFirstColumn="0" w:firstRowLastColumn="0" w:lastRowFirstColumn="0" w:lastRowLastColumn="0"/>
            <w:tcW w:w="426" w:type="pct"/>
          </w:tcPr>
          <w:p w14:paraId="76DD7FEA" w14:textId="77777777" w:rsidR="00C21E98" w:rsidRPr="00622003" w:rsidRDefault="00C21E98" w:rsidP="00FE603F">
            <w:pPr>
              <w:pStyle w:val="Tabletextright"/>
              <w:spacing w:before="15" w:after="15"/>
              <w:rPr>
                <w:szCs w:val="15"/>
              </w:rPr>
            </w:pPr>
            <w:r w:rsidRPr="00E07A40">
              <w:t>82</w:t>
            </w:r>
          </w:p>
        </w:tc>
      </w:tr>
      <w:tr w:rsidR="00C21E98" w:rsidRPr="00622003" w14:paraId="349E9285"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3A2168EA" w14:textId="77777777" w:rsidR="00C21E98" w:rsidRPr="003F29FF" w:rsidRDefault="00C21E98" w:rsidP="00FE603F">
            <w:pPr>
              <w:pStyle w:val="Tabletext"/>
              <w:spacing w:before="15" w:after="15"/>
            </w:pPr>
            <w:r w:rsidRPr="00E07A40">
              <w:t xml:space="preserve">Shared Corporate Services Trust Account </w:t>
            </w:r>
            <w:r w:rsidRPr="00D53B2E">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2EC2A330" w14:textId="77777777" w:rsidR="00C21E98" w:rsidRPr="00622003" w:rsidRDefault="00C21E98" w:rsidP="00FE603F">
            <w:pPr>
              <w:pStyle w:val="Tabletextright"/>
              <w:spacing w:before="15" w:after="15"/>
              <w:rPr>
                <w:szCs w:val="15"/>
              </w:rPr>
            </w:pPr>
            <w:r w:rsidRPr="00E07A40">
              <w:t>21 518</w:t>
            </w:r>
          </w:p>
        </w:tc>
        <w:tc>
          <w:tcPr>
            <w:cnfStyle w:val="000001000000" w:firstRow="0" w:lastRow="0" w:firstColumn="0" w:lastColumn="0" w:oddVBand="0" w:evenVBand="1" w:oddHBand="0" w:evenHBand="0" w:firstRowFirstColumn="0" w:firstRowLastColumn="0" w:lastRowFirstColumn="0" w:lastRowLastColumn="0"/>
            <w:tcW w:w="424" w:type="pct"/>
          </w:tcPr>
          <w:p w14:paraId="7BFB3B88" w14:textId="77777777" w:rsidR="00C21E98" w:rsidRPr="00622003" w:rsidRDefault="00C21E98" w:rsidP="00FE603F">
            <w:pPr>
              <w:pStyle w:val="Tabletextright"/>
              <w:spacing w:before="15" w:after="15"/>
              <w:rPr>
                <w:szCs w:val="15"/>
              </w:rPr>
            </w:pPr>
            <w:r w:rsidRPr="00E07A40">
              <w:t>94 700</w:t>
            </w:r>
          </w:p>
        </w:tc>
        <w:tc>
          <w:tcPr>
            <w:cnfStyle w:val="000010000000" w:firstRow="0" w:lastRow="0" w:firstColumn="0" w:lastColumn="0" w:oddVBand="1" w:evenVBand="0" w:oddHBand="0" w:evenHBand="0" w:firstRowFirstColumn="0" w:firstRowLastColumn="0" w:lastRowFirstColumn="0" w:lastRowLastColumn="0"/>
            <w:tcW w:w="423" w:type="pct"/>
          </w:tcPr>
          <w:p w14:paraId="7027BB1A" w14:textId="77777777" w:rsidR="00C21E98" w:rsidRPr="00622003" w:rsidRDefault="00C21E98" w:rsidP="00FE603F">
            <w:pPr>
              <w:pStyle w:val="Tabletextright"/>
              <w:spacing w:before="15" w:after="15"/>
              <w:rPr>
                <w:szCs w:val="15"/>
              </w:rPr>
            </w:pPr>
            <w:r w:rsidRPr="00E07A40">
              <w:t>(80 087)</w:t>
            </w:r>
          </w:p>
        </w:tc>
        <w:tc>
          <w:tcPr>
            <w:cnfStyle w:val="000001000000" w:firstRow="0" w:lastRow="0" w:firstColumn="0" w:lastColumn="0" w:oddVBand="0" w:evenVBand="1" w:oddHBand="0" w:evenHBand="0" w:firstRowFirstColumn="0" w:firstRowLastColumn="0" w:lastRowFirstColumn="0" w:lastRowLastColumn="0"/>
            <w:tcW w:w="429" w:type="pct"/>
          </w:tcPr>
          <w:p w14:paraId="3F41C776" w14:textId="77777777" w:rsidR="00C21E98" w:rsidRPr="00622003" w:rsidRDefault="00C21E98" w:rsidP="00FE603F">
            <w:pPr>
              <w:pStyle w:val="Tabletextright"/>
              <w:spacing w:before="15" w:after="15"/>
              <w:rPr>
                <w:szCs w:val="15"/>
              </w:rPr>
            </w:pPr>
            <w:r w:rsidRPr="00E07A40">
              <w:t>36 131</w:t>
            </w:r>
          </w:p>
        </w:tc>
        <w:tc>
          <w:tcPr>
            <w:cnfStyle w:val="000010000000" w:firstRow="0" w:lastRow="0" w:firstColumn="0" w:lastColumn="0" w:oddVBand="1" w:evenVBand="0" w:oddHBand="0" w:evenHBand="0" w:firstRowFirstColumn="0" w:firstRowLastColumn="0" w:lastRowFirstColumn="0" w:lastRowLastColumn="0"/>
            <w:tcW w:w="422" w:type="pct"/>
          </w:tcPr>
          <w:p w14:paraId="598DCCD0" w14:textId="77777777" w:rsidR="00C21E98" w:rsidRPr="00622003" w:rsidRDefault="00C21E98" w:rsidP="00FE603F">
            <w:pPr>
              <w:pStyle w:val="Tabletextright"/>
              <w:spacing w:before="15" w:after="15"/>
              <w:rPr>
                <w:szCs w:val="15"/>
              </w:rPr>
            </w:pPr>
            <w:r w:rsidRPr="00E07A40">
              <w:t>5 766</w:t>
            </w:r>
          </w:p>
        </w:tc>
        <w:tc>
          <w:tcPr>
            <w:cnfStyle w:val="000001000000" w:firstRow="0" w:lastRow="0" w:firstColumn="0" w:lastColumn="0" w:oddVBand="0" w:evenVBand="1" w:oddHBand="0" w:evenHBand="0" w:firstRowFirstColumn="0" w:firstRowLastColumn="0" w:lastRowFirstColumn="0" w:lastRowLastColumn="0"/>
            <w:tcW w:w="422" w:type="pct"/>
          </w:tcPr>
          <w:p w14:paraId="2FF72453" w14:textId="77777777" w:rsidR="00C21E98" w:rsidRPr="00622003" w:rsidRDefault="00C21E98" w:rsidP="00FE603F">
            <w:pPr>
              <w:pStyle w:val="Tabletextright"/>
              <w:spacing w:before="15" w:after="15"/>
              <w:rPr>
                <w:szCs w:val="15"/>
              </w:rPr>
            </w:pPr>
            <w:r w:rsidRPr="00E07A40">
              <w:t>63 682</w:t>
            </w:r>
          </w:p>
        </w:tc>
        <w:tc>
          <w:tcPr>
            <w:cnfStyle w:val="000010000000" w:firstRow="0" w:lastRow="0" w:firstColumn="0" w:lastColumn="0" w:oddVBand="1" w:evenVBand="0" w:oddHBand="0" w:evenHBand="0" w:firstRowFirstColumn="0" w:firstRowLastColumn="0" w:lastRowFirstColumn="0" w:lastRowLastColumn="0"/>
            <w:tcW w:w="423" w:type="pct"/>
          </w:tcPr>
          <w:p w14:paraId="3739590C" w14:textId="77777777" w:rsidR="00C21E98" w:rsidRPr="00622003" w:rsidRDefault="00C21E98" w:rsidP="00FE603F">
            <w:pPr>
              <w:pStyle w:val="Tabletextright"/>
              <w:spacing w:before="15" w:after="15"/>
              <w:rPr>
                <w:szCs w:val="15"/>
              </w:rPr>
            </w:pPr>
            <w:r w:rsidRPr="00E07A40">
              <w:t>(47 930)</w:t>
            </w:r>
          </w:p>
        </w:tc>
        <w:tc>
          <w:tcPr>
            <w:cnfStyle w:val="000001000000" w:firstRow="0" w:lastRow="0" w:firstColumn="0" w:lastColumn="0" w:oddVBand="0" w:evenVBand="1" w:oddHBand="0" w:evenHBand="0" w:firstRowFirstColumn="0" w:firstRowLastColumn="0" w:lastRowFirstColumn="0" w:lastRowLastColumn="0"/>
            <w:tcW w:w="426" w:type="pct"/>
          </w:tcPr>
          <w:p w14:paraId="2E19F37B" w14:textId="77777777" w:rsidR="00C21E98" w:rsidRPr="00622003" w:rsidRDefault="00C21E98" w:rsidP="00FE603F">
            <w:pPr>
              <w:pStyle w:val="Tabletextright"/>
              <w:spacing w:before="15" w:after="15"/>
              <w:rPr>
                <w:szCs w:val="15"/>
              </w:rPr>
            </w:pPr>
            <w:r w:rsidRPr="00E07A40">
              <w:t>21 518</w:t>
            </w:r>
          </w:p>
        </w:tc>
      </w:tr>
      <w:tr w:rsidR="00C21E98" w:rsidRPr="00622003" w14:paraId="157E430C"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4267D42E" w14:textId="77777777" w:rsidR="00C21E98" w:rsidRPr="003F29FF" w:rsidRDefault="00C21E98" w:rsidP="00FE603F">
            <w:pPr>
              <w:pStyle w:val="Tabletext"/>
              <w:spacing w:before="15" w:after="15"/>
            </w:pPr>
            <w:r w:rsidRPr="00E07A40">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2443B6B7" w14:textId="77777777" w:rsidR="00C21E98" w:rsidRPr="00622003" w:rsidRDefault="00C21E98" w:rsidP="00FE603F">
            <w:pPr>
              <w:pStyle w:val="Tabletextright"/>
              <w:spacing w:before="15" w:after="15"/>
              <w:rPr>
                <w:szCs w:val="15"/>
              </w:rPr>
            </w:pPr>
            <w:r w:rsidRPr="00E07A40">
              <w:t>4 239</w:t>
            </w:r>
          </w:p>
        </w:tc>
        <w:tc>
          <w:tcPr>
            <w:cnfStyle w:val="000001000000" w:firstRow="0" w:lastRow="0" w:firstColumn="0" w:lastColumn="0" w:oddVBand="0" w:evenVBand="1" w:oddHBand="0" w:evenHBand="0" w:firstRowFirstColumn="0" w:firstRowLastColumn="0" w:lastRowFirstColumn="0" w:lastRowLastColumn="0"/>
            <w:tcW w:w="424" w:type="pct"/>
          </w:tcPr>
          <w:p w14:paraId="54C54154" w14:textId="77777777" w:rsidR="00C21E98" w:rsidRPr="00622003" w:rsidRDefault="00C21E98" w:rsidP="00FE603F">
            <w:pPr>
              <w:pStyle w:val="Tabletextright"/>
              <w:spacing w:before="15" w:after="15"/>
              <w:rPr>
                <w:szCs w:val="15"/>
              </w:rPr>
            </w:pPr>
            <w:r w:rsidRPr="00E07A40">
              <w:t>894</w:t>
            </w:r>
          </w:p>
        </w:tc>
        <w:tc>
          <w:tcPr>
            <w:cnfStyle w:val="000010000000" w:firstRow="0" w:lastRow="0" w:firstColumn="0" w:lastColumn="0" w:oddVBand="1" w:evenVBand="0" w:oddHBand="0" w:evenHBand="0" w:firstRowFirstColumn="0" w:firstRowLastColumn="0" w:lastRowFirstColumn="0" w:lastRowLastColumn="0"/>
            <w:tcW w:w="423" w:type="pct"/>
          </w:tcPr>
          <w:p w14:paraId="2E680BDC" w14:textId="77777777" w:rsidR="00C21E98" w:rsidRPr="00622003" w:rsidRDefault="00C21E98" w:rsidP="00FE603F">
            <w:pPr>
              <w:pStyle w:val="Tabletextright"/>
              <w:spacing w:before="15" w:after="15"/>
              <w:rPr>
                <w:szCs w:val="15"/>
              </w:rPr>
            </w:pPr>
            <w:r w:rsidRPr="00E07A40">
              <w:t>(895)</w:t>
            </w:r>
          </w:p>
        </w:tc>
        <w:tc>
          <w:tcPr>
            <w:cnfStyle w:val="000001000000" w:firstRow="0" w:lastRow="0" w:firstColumn="0" w:lastColumn="0" w:oddVBand="0" w:evenVBand="1" w:oddHBand="0" w:evenHBand="0" w:firstRowFirstColumn="0" w:firstRowLastColumn="0" w:lastRowFirstColumn="0" w:lastRowLastColumn="0"/>
            <w:tcW w:w="429" w:type="pct"/>
          </w:tcPr>
          <w:p w14:paraId="689BB051" w14:textId="77777777" w:rsidR="00C21E98" w:rsidRPr="00622003" w:rsidRDefault="00C21E98" w:rsidP="00FE603F">
            <w:pPr>
              <w:pStyle w:val="Tabletextright"/>
              <w:spacing w:before="15" w:after="15"/>
              <w:rPr>
                <w:szCs w:val="15"/>
              </w:rPr>
            </w:pPr>
            <w:r w:rsidRPr="00E07A40">
              <w:t>4 238</w:t>
            </w:r>
          </w:p>
        </w:tc>
        <w:tc>
          <w:tcPr>
            <w:cnfStyle w:val="000010000000" w:firstRow="0" w:lastRow="0" w:firstColumn="0" w:lastColumn="0" w:oddVBand="1" w:evenVBand="0" w:oddHBand="0" w:evenHBand="0" w:firstRowFirstColumn="0" w:firstRowLastColumn="0" w:lastRowFirstColumn="0" w:lastRowLastColumn="0"/>
            <w:tcW w:w="422" w:type="pct"/>
          </w:tcPr>
          <w:p w14:paraId="37C7F283" w14:textId="77777777" w:rsidR="00C21E98" w:rsidRPr="00622003" w:rsidRDefault="00C21E98" w:rsidP="00FE603F">
            <w:pPr>
              <w:pStyle w:val="Tabletextright"/>
              <w:spacing w:before="15" w:after="15"/>
              <w:rPr>
                <w:szCs w:val="15"/>
              </w:rPr>
            </w:pPr>
            <w:r w:rsidRPr="00E07A40">
              <w:t>4 370</w:t>
            </w:r>
          </w:p>
        </w:tc>
        <w:tc>
          <w:tcPr>
            <w:cnfStyle w:val="000001000000" w:firstRow="0" w:lastRow="0" w:firstColumn="0" w:lastColumn="0" w:oddVBand="0" w:evenVBand="1" w:oddHBand="0" w:evenHBand="0" w:firstRowFirstColumn="0" w:firstRowLastColumn="0" w:lastRowFirstColumn="0" w:lastRowLastColumn="0"/>
            <w:tcW w:w="422" w:type="pct"/>
          </w:tcPr>
          <w:p w14:paraId="0CAF5253" w14:textId="77777777" w:rsidR="00C21E98" w:rsidRPr="00622003" w:rsidRDefault="00C21E98" w:rsidP="00FE603F">
            <w:pPr>
              <w:pStyle w:val="Tabletextright"/>
              <w:spacing w:before="15" w:after="15"/>
              <w:rPr>
                <w:szCs w:val="15"/>
              </w:rPr>
            </w:pPr>
            <w:r w:rsidRPr="00E07A40">
              <w:t>1 219</w:t>
            </w:r>
          </w:p>
        </w:tc>
        <w:tc>
          <w:tcPr>
            <w:cnfStyle w:val="000010000000" w:firstRow="0" w:lastRow="0" w:firstColumn="0" w:lastColumn="0" w:oddVBand="1" w:evenVBand="0" w:oddHBand="0" w:evenHBand="0" w:firstRowFirstColumn="0" w:firstRowLastColumn="0" w:lastRowFirstColumn="0" w:lastRowLastColumn="0"/>
            <w:tcW w:w="423" w:type="pct"/>
          </w:tcPr>
          <w:p w14:paraId="3CF5FF9D" w14:textId="77777777" w:rsidR="00C21E98" w:rsidRPr="00622003" w:rsidRDefault="00C21E98" w:rsidP="00FE603F">
            <w:pPr>
              <w:pStyle w:val="Tabletextright"/>
              <w:spacing w:before="15" w:after="15"/>
              <w:rPr>
                <w:szCs w:val="15"/>
              </w:rPr>
            </w:pPr>
            <w:r w:rsidRPr="00E07A40">
              <w:t>(1 350)</w:t>
            </w:r>
          </w:p>
        </w:tc>
        <w:tc>
          <w:tcPr>
            <w:cnfStyle w:val="000001000000" w:firstRow="0" w:lastRow="0" w:firstColumn="0" w:lastColumn="0" w:oddVBand="0" w:evenVBand="1" w:oddHBand="0" w:evenHBand="0" w:firstRowFirstColumn="0" w:firstRowLastColumn="0" w:lastRowFirstColumn="0" w:lastRowLastColumn="0"/>
            <w:tcW w:w="426" w:type="pct"/>
          </w:tcPr>
          <w:p w14:paraId="445BEC1F" w14:textId="77777777" w:rsidR="00C21E98" w:rsidRPr="00622003" w:rsidRDefault="00C21E98" w:rsidP="00FE603F">
            <w:pPr>
              <w:pStyle w:val="Tabletextright"/>
              <w:spacing w:before="15" w:after="15"/>
              <w:rPr>
                <w:szCs w:val="15"/>
              </w:rPr>
            </w:pPr>
            <w:r w:rsidRPr="00E07A40">
              <w:t>4 239</w:t>
            </w:r>
          </w:p>
        </w:tc>
      </w:tr>
      <w:tr w:rsidR="00C21E98" w:rsidRPr="00622003" w14:paraId="68361126"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27DED869" w14:textId="77777777" w:rsidR="00C21E98" w:rsidRPr="003F29FF" w:rsidRDefault="00C21E98" w:rsidP="00FE603F">
            <w:pPr>
              <w:pStyle w:val="Tabletext"/>
              <w:spacing w:before="15" w:after="15"/>
              <w:rPr>
                <w:vertAlign w:val="superscript"/>
              </w:rPr>
            </w:pPr>
            <w:r w:rsidRPr="00E07A40">
              <w:t xml:space="preserve">Vehicle Lease Trust </w:t>
            </w:r>
            <w:r w:rsidRPr="00D53B2E">
              <w:rPr>
                <w:vertAlign w:val="superscript"/>
              </w:rPr>
              <w:t>(c)</w:t>
            </w:r>
          </w:p>
        </w:tc>
        <w:tc>
          <w:tcPr>
            <w:cnfStyle w:val="000010000000" w:firstRow="0" w:lastRow="0" w:firstColumn="0" w:lastColumn="0" w:oddVBand="1" w:evenVBand="0" w:oddHBand="0" w:evenHBand="0" w:firstRowFirstColumn="0" w:firstRowLastColumn="0" w:lastRowFirstColumn="0" w:lastRowLastColumn="0"/>
            <w:tcW w:w="424" w:type="pct"/>
          </w:tcPr>
          <w:p w14:paraId="2B20FEB3" w14:textId="77777777" w:rsidR="00C21E98" w:rsidRPr="00622003" w:rsidRDefault="00C21E98" w:rsidP="00FE603F">
            <w:pPr>
              <w:pStyle w:val="Tabletextright"/>
              <w:spacing w:before="15" w:after="15"/>
              <w:rPr>
                <w:szCs w:val="15"/>
              </w:rPr>
            </w:pPr>
            <w:r w:rsidRPr="00E07A40">
              <w:t>5 703</w:t>
            </w:r>
          </w:p>
        </w:tc>
        <w:tc>
          <w:tcPr>
            <w:cnfStyle w:val="000001000000" w:firstRow="0" w:lastRow="0" w:firstColumn="0" w:lastColumn="0" w:oddVBand="0" w:evenVBand="1" w:oddHBand="0" w:evenHBand="0" w:firstRowFirstColumn="0" w:firstRowLastColumn="0" w:lastRowFirstColumn="0" w:lastRowLastColumn="0"/>
            <w:tcW w:w="424" w:type="pct"/>
          </w:tcPr>
          <w:p w14:paraId="2BD7E89A" w14:textId="77777777" w:rsidR="00C21E98" w:rsidRPr="00622003" w:rsidRDefault="00C21E98" w:rsidP="00FE603F">
            <w:pPr>
              <w:pStyle w:val="Tabletextright"/>
              <w:spacing w:before="15" w:after="15"/>
              <w:rPr>
                <w:szCs w:val="15"/>
              </w:rPr>
            </w:pPr>
            <w:r w:rsidRPr="00E07A40">
              <w:t>6 688</w:t>
            </w:r>
          </w:p>
        </w:tc>
        <w:tc>
          <w:tcPr>
            <w:cnfStyle w:val="000010000000" w:firstRow="0" w:lastRow="0" w:firstColumn="0" w:lastColumn="0" w:oddVBand="1" w:evenVBand="0" w:oddHBand="0" w:evenHBand="0" w:firstRowFirstColumn="0" w:firstRowLastColumn="0" w:lastRowFirstColumn="0" w:lastRowLastColumn="0"/>
            <w:tcW w:w="423" w:type="pct"/>
          </w:tcPr>
          <w:p w14:paraId="1503320A" w14:textId="77777777" w:rsidR="00C21E98" w:rsidRPr="00622003" w:rsidRDefault="00C21E98" w:rsidP="00FE603F">
            <w:pPr>
              <w:pStyle w:val="Tabletextright"/>
              <w:spacing w:before="15" w:after="15"/>
              <w:rPr>
                <w:szCs w:val="15"/>
              </w:rPr>
            </w:pPr>
            <w:r w:rsidRPr="00E07A40">
              <w:t>(4 347)</w:t>
            </w:r>
          </w:p>
        </w:tc>
        <w:tc>
          <w:tcPr>
            <w:cnfStyle w:val="000001000000" w:firstRow="0" w:lastRow="0" w:firstColumn="0" w:lastColumn="0" w:oddVBand="0" w:evenVBand="1" w:oddHBand="0" w:evenHBand="0" w:firstRowFirstColumn="0" w:firstRowLastColumn="0" w:lastRowFirstColumn="0" w:lastRowLastColumn="0"/>
            <w:tcW w:w="429" w:type="pct"/>
          </w:tcPr>
          <w:p w14:paraId="36A37829" w14:textId="77777777" w:rsidR="00C21E98" w:rsidRPr="00622003" w:rsidRDefault="00C21E98" w:rsidP="00FE603F">
            <w:pPr>
              <w:pStyle w:val="Tabletextright"/>
              <w:spacing w:before="15" w:after="15"/>
              <w:rPr>
                <w:szCs w:val="15"/>
              </w:rPr>
            </w:pPr>
            <w:r w:rsidRPr="00E07A40">
              <w:t>8 044</w:t>
            </w:r>
          </w:p>
        </w:tc>
        <w:tc>
          <w:tcPr>
            <w:cnfStyle w:val="000010000000" w:firstRow="0" w:lastRow="0" w:firstColumn="0" w:lastColumn="0" w:oddVBand="1" w:evenVBand="0" w:oddHBand="0" w:evenHBand="0" w:firstRowFirstColumn="0" w:firstRowLastColumn="0" w:lastRowFirstColumn="0" w:lastRowLastColumn="0"/>
            <w:tcW w:w="422" w:type="pct"/>
          </w:tcPr>
          <w:p w14:paraId="38457E28" w14:textId="77777777" w:rsidR="00C21E98" w:rsidRPr="00622003" w:rsidRDefault="00C21E98" w:rsidP="00FE603F">
            <w:pPr>
              <w:pStyle w:val="Tabletextright"/>
              <w:spacing w:before="15" w:after="15"/>
              <w:rPr>
                <w:szCs w:val="15"/>
              </w:rPr>
            </w:pPr>
            <w:r w:rsidRPr="00E07A40">
              <w:t>6 047</w:t>
            </w:r>
          </w:p>
        </w:tc>
        <w:tc>
          <w:tcPr>
            <w:cnfStyle w:val="000001000000" w:firstRow="0" w:lastRow="0" w:firstColumn="0" w:lastColumn="0" w:oddVBand="0" w:evenVBand="1" w:oddHBand="0" w:evenHBand="0" w:firstRowFirstColumn="0" w:firstRowLastColumn="0" w:lastRowFirstColumn="0" w:lastRowLastColumn="0"/>
            <w:tcW w:w="422" w:type="pct"/>
          </w:tcPr>
          <w:p w14:paraId="5D05A663" w14:textId="77777777" w:rsidR="00C21E98" w:rsidRPr="00622003" w:rsidRDefault="00C21E98" w:rsidP="00FE603F">
            <w:pPr>
              <w:pStyle w:val="Tabletextright"/>
              <w:spacing w:before="15" w:after="15"/>
              <w:rPr>
                <w:szCs w:val="15"/>
              </w:rPr>
            </w:pPr>
            <w:r w:rsidRPr="00E07A40">
              <w:t>2 407</w:t>
            </w:r>
          </w:p>
        </w:tc>
        <w:tc>
          <w:tcPr>
            <w:cnfStyle w:val="000010000000" w:firstRow="0" w:lastRow="0" w:firstColumn="0" w:lastColumn="0" w:oddVBand="1" w:evenVBand="0" w:oddHBand="0" w:evenHBand="0" w:firstRowFirstColumn="0" w:firstRowLastColumn="0" w:lastRowFirstColumn="0" w:lastRowLastColumn="0"/>
            <w:tcW w:w="423" w:type="pct"/>
          </w:tcPr>
          <w:p w14:paraId="3CCD0659" w14:textId="77777777" w:rsidR="00C21E98" w:rsidRPr="00622003" w:rsidRDefault="00C21E98" w:rsidP="00FE603F">
            <w:pPr>
              <w:pStyle w:val="Tabletextright"/>
              <w:spacing w:before="15" w:after="15"/>
              <w:rPr>
                <w:szCs w:val="15"/>
              </w:rPr>
            </w:pPr>
            <w:r w:rsidRPr="00E07A40">
              <w:t>(2 751)</w:t>
            </w:r>
          </w:p>
        </w:tc>
        <w:tc>
          <w:tcPr>
            <w:cnfStyle w:val="000001000000" w:firstRow="0" w:lastRow="0" w:firstColumn="0" w:lastColumn="0" w:oddVBand="0" w:evenVBand="1" w:oddHBand="0" w:evenHBand="0" w:firstRowFirstColumn="0" w:firstRowLastColumn="0" w:lastRowFirstColumn="0" w:lastRowLastColumn="0"/>
            <w:tcW w:w="426" w:type="pct"/>
          </w:tcPr>
          <w:p w14:paraId="20794AC4" w14:textId="77777777" w:rsidR="00C21E98" w:rsidRPr="00622003" w:rsidRDefault="00C21E98" w:rsidP="00FE603F">
            <w:pPr>
              <w:pStyle w:val="Tabletextright"/>
              <w:spacing w:before="15" w:after="15"/>
              <w:rPr>
                <w:szCs w:val="15"/>
              </w:rPr>
            </w:pPr>
            <w:r w:rsidRPr="00E07A40">
              <w:t>5 703</w:t>
            </w:r>
          </w:p>
        </w:tc>
      </w:tr>
      <w:tr w:rsidR="00C21E98" w:rsidRPr="00622003" w14:paraId="7D3E72D4"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7D3CD7BC" w14:textId="77777777" w:rsidR="00C21E98" w:rsidRPr="003F29FF" w:rsidRDefault="00C21E98" w:rsidP="00FE603F">
            <w:pPr>
              <w:pStyle w:val="Tabletext"/>
              <w:spacing w:before="15" w:after="15"/>
              <w:rPr>
                <w:szCs w:val="15"/>
              </w:rPr>
            </w:pPr>
            <w:r w:rsidRPr="00E07A40">
              <w:t xml:space="preserve">Victorian Social Housing Growth Fund </w:t>
            </w:r>
          </w:p>
        </w:tc>
        <w:tc>
          <w:tcPr>
            <w:cnfStyle w:val="000010000000" w:firstRow="0" w:lastRow="0" w:firstColumn="0" w:lastColumn="0" w:oddVBand="1" w:evenVBand="0" w:oddHBand="0" w:evenHBand="0" w:firstRowFirstColumn="0" w:firstRowLastColumn="0" w:lastRowFirstColumn="0" w:lastRowLastColumn="0"/>
            <w:tcW w:w="424" w:type="pct"/>
          </w:tcPr>
          <w:p w14:paraId="222D4DF2" w14:textId="77777777" w:rsidR="00C21E98" w:rsidRPr="00622003" w:rsidRDefault="00C21E98" w:rsidP="00FE603F">
            <w:pPr>
              <w:pStyle w:val="Tabletextright"/>
              <w:spacing w:before="15" w:after="15"/>
              <w:rPr>
                <w:szCs w:val="15"/>
              </w:rPr>
            </w:pPr>
            <w:r w:rsidRPr="00E07A40">
              <w:t>1 723</w:t>
            </w:r>
          </w:p>
        </w:tc>
        <w:tc>
          <w:tcPr>
            <w:cnfStyle w:val="000001000000" w:firstRow="0" w:lastRow="0" w:firstColumn="0" w:lastColumn="0" w:oddVBand="0" w:evenVBand="1" w:oddHBand="0" w:evenHBand="0" w:firstRowFirstColumn="0" w:firstRowLastColumn="0" w:lastRowFirstColumn="0" w:lastRowLastColumn="0"/>
            <w:tcW w:w="424" w:type="pct"/>
          </w:tcPr>
          <w:p w14:paraId="3F140020" w14:textId="77777777" w:rsidR="00C21E98" w:rsidRPr="00622003" w:rsidRDefault="00C21E98" w:rsidP="00FE603F">
            <w:pPr>
              <w:pStyle w:val="Tabletextright"/>
              <w:spacing w:before="15" w:after="15"/>
              <w:rPr>
                <w:szCs w:val="15"/>
              </w:rPr>
            </w:pPr>
            <w:r w:rsidRPr="00E07A40">
              <w:t>2 314</w:t>
            </w:r>
          </w:p>
        </w:tc>
        <w:tc>
          <w:tcPr>
            <w:cnfStyle w:val="000010000000" w:firstRow="0" w:lastRow="0" w:firstColumn="0" w:lastColumn="0" w:oddVBand="1" w:evenVBand="0" w:oddHBand="0" w:evenHBand="0" w:firstRowFirstColumn="0" w:firstRowLastColumn="0" w:lastRowFirstColumn="0" w:lastRowLastColumn="0"/>
            <w:tcW w:w="423" w:type="pct"/>
          </w:tcPr>
          <w:p w14:paraId="7D55A2D7" w14:textId="77777777" w:rsidR="00C21E98" w:rsidRPr="00622003" w:rsidRDefault="00C21E98" w:rsidP="00FE603F">
            <w:pPr>
              <w:pStyle w:val="Tabletextright"/>
              <w:spacing w:before="15" w:after="15"/>
              <w:rPr>
                <w:szCs w:val="15"/>
              </w:rPr>
            </w:pPr>
            <w:r w:rsidRPr="00E07A40">
              <w:t>(2 569)</w:t>
            </w:r>
          </w:p>
        </w:tc>
        <w:tc>
          <w:tcPr>
            <w:cnfStyle w:val="000001000000" w:firstRow="0" w:lastRow="0" w:firstColumn="0" w:lastColumn="0" w:oddVBand="0" w:evenVBand="1" w:oddHBand="0" w:evenHBand="0" w:firstRowFirstColumn="0" w:firstRowLastColumn="0" w:lastRowFirstColumn="0" w:lastRowLastColumn="0"/>
            <w:tcW w:w="429" w:type="pct"/>
          </w:tcPr>
          <w:p w14:paraId="5954FC6D" w14:textId="77777777" w:rsidR="00C21E98" w:rsidRPr="00622003" w:rsidRDefault="00C21E98" w:rsidP="00FE603F">
            <w:pPr>
              <w:pStyle w:val="Tabletextright"/>
              <w:spacing w:before="15" w:after="15"/>
              <w:rPr>
                <w:szCs w:val="15"/>
              </w:rPr>
            </w:pPr>
            <w:r w:rsidRPr="00E07A40">
              <w:t>1 468</w:t>
            </w:r>
          </w:p>
        </w:tc>
        <w:tc>
          <w:tcPr>
            <w:cnfStyle w:val="000010000000" w:firstRow="0" w:lastRow="0" w:firstColumn="0" w:lastColumn="0" w:oddVBand="1" w:evenVBand="0" w:oddHBand="0" w:evenHBand="0" w:firstRowFirstColumn="0" w:firstRowLastColumn="0" w:lastRowFirstColumn="0" w:lastRowLastColumn="0"/>
            <w:tcW w:w="422" w:type="pct"/>
          </w:tcPr>
          <w:p w14:paraId="2C64D836" w14:textId="77777777" w:rsidR="00C21E98" w:rsidRPr="003F29FF" w:rsidRDefault="00C21E98" w:rsidP="00FE603F">
            <w:pPr>
              <w:pStyle w:val="Tabletextright"/>
              <w:spacing w:before="15" w:after="15"/>
              <w:rPr>
                <w:szCs w:val="15"/>
              </w:rPr>
            </w:pPr>
            <w:r w:rsidRPr="00E07A40">
              <w:t>–</w:t>
            </w:r>
          </w:p>
        </w:tc>
        <w:tc>
          <w:tcPr>
            <w:cnfStyle w:val="000001000000" w:firstRow="0" w:lastRow="0" w:firstColumn="0" w:lastColumn="0" w:oddVBand="0" w:evenVBand="1" w:oddHBand="0" w:evenHBand="0" w:firstRowFirstColumn="0" w:firstRowLastColumn="0" w:lastRowFirstColumn="0" w:lastRowLastColumn="0"/>
            <w:tcW w:w="422" w:type="pct"/>
          </w:tcPr>
          <w:p w14:paraId="33C757B3" w14:textId="77777777" w:rsidR="00C21E98" w:rsidRPr="003F29FF" w:rsidRDefault="00C21E98" w:rsidP="00FE603F">
            <w:pPr>
              <w:pStyle w:val="Tabletextright"/>
              <w:spacing w:before="15" w:after="15"/>
              <w:rPr>
                <w:szCs w:val="15"/>
              </w:rPr>
            </w:pPr>
            <w:r w:rsidRPr="00E07A40">
              <w:t>2 052</w:t>
            </w:r>
          </w:p>
        </w:tc>
        <w:tc>
          <w:tcPr>
            <w:cnfStyle w:val="000010000000" w:firstRow="0" w:lastRow="0" w:firstColumn="0" w:lastColumn="0" w:oddVBand="1" w:evenVBand="0" w:oddHBand="0" w:evenHBand="0" w:firstRowFirstColumn="0" w:firstRowLastColumn="0" w:lastRowFirstColumn="0" w:lastRowLastColumn="0"/>
            <w:tcW w:w="423" w:type="pct"/>
          </w:tcPr>
          <w:p w14:paraId="017C3DD5" w14:textId="77777777" w:rsidR="00C21E98" w:rsidRPr="00622003" w:rsidRDefault="00C21E98" w:rsidP="00FE603F">
            <w:pPr>
              <w:pStyle w:val="Tabletextright"/>
              <w:spacing w:before="15" w:after="15"/>
              <w:rPr>
                <w:szCs w:val="15"/>
              </w:rPr>
            </w:pPr>
            <w:r w:rsidRPr="00E07A40">
              <w:t>(329)</w:t>
            </w:r>
          </w:p>
        </w:tc>
        <w:tc>
          <w:tcPr>
            <w:cnfStyle w:val="000001000000" w:firstRow="0" w:lastRow="0" w:firstColumn="0" w:lastColumn="0" w:oddVBand="0" w:evenVBand="1" w:oddHBand="0" w:evenHBand="0" w:firstRowFirstColumn="0" w:firstRowLastColumn="0" w:lastRowFirstColumn="0" w:lastRowLastColumn="0"/>
            <w:tcW w:w="426" w:type="pct"/>
          </w:tcPr>
          <w:p w14:paraId="165CB2A7" w14:textId="77777777" w:rsidR="00C21E98" w:rsidRPr="00622003" w:rsidRDefault="00C21E98" w:rsidP="00FE603F">
            <w:pPr>
              <w:pStyle w:val="Tabletextright"/>
              <w:spacing w:before="15" w:after="15"/>
              <w:rPr>
                <w:szCs w:val="15"/>
              </w:rPr>
            </w:pPr>
            <w:r w:rsidRPr="00E07A40">
              <w:t>1 723</w:t>
            </w:r>
          </w:p>
        </w:tc>
      </w:tr>
      <w:tr w:rsidR="00C21E98" w:rsidRPr="003F29FF" w14:paraId="757172FE"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5FC82344" w14:textId="77777777" w:rsidR="00C21E98" w:rsidRPr="003F29FF" w:rsidRDefault="00C21E98" w:rsidP="00FE603F">
            <w:pPr>
              <w:pStyle w:val="Tabletextbold"/>
              <w:spacing w:before="15" w:after="15"/>
            </w:pPr>
            <w:r w:rsidRPr="00E07A40">
              <w:t>Total 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1BFDCDAF" w14:textId="77777777" w:rsidR="00C21E98" w:rsidRPr="003F29FF" w:rsidRDefault="00C21E98" w:rsidP="00FE603F">
            <w:pPr>
              <w:pStyle w:val="Tabletextrightbold"/>
              <w:spacing w:before="15" w:after="15"/>
            </w:pPr>
            <w:r w:rsidRPr="00E07A40">
              <w:t>80 604</w:t>
            </w:r>
          </w:p>
        </w:tc>
        <w:tc>
          <w:tcPr>
            <w:cnfStyle w:val="000001000000" w:firstRow="0" w:lastRow="0" w:firstColumn="0" w:lastColumn="0" w:oddVBand="0" w:evenVBand="1" w:oddHBand="0" w:evenHBand="0" w:firstRowFirstColumn="0" w:firstRowLastColumn="0" w:lastRowFirstColumn="0" w:lastRowLastColumn="0"/>
            <w:tcW w:w="424" w:type="pct"/>
          </w:tcPr>
          <w:p w14:paraId="72C86E37" w14:textId="77777777" w:rsidR="00C21E98" w:rsidRPr="003F29FF" w:rsidRDefault="00C21E98" w:rsidP="00FE603F">
            <w:pPr>
              <w:pStyle w:val="Tabletextrightbold"/>
              <w:spacing w:before="15" w:after="15"/>
            </w:pPr>
            <w:r w:rsidRPr="00E07A40">
              <w:t>178 714</w:t>
            </w:r>
          </w:p>
        </w:tc>
        <w:tc>
          <w:tcPr>
            <w:cnfStyle w:val="000010000000" w:firstRow="0" w:lastRow="0" w:firstColumn="0" w:lastColumn="0" w:oddVBand="1" w:evenVBand="0" w:oddHBand="0" w:evenHBand="0" w:firstRowFirstColumn="0" w:firstRowLastColumn="0" w:lastRowFirstColumn="0" w:lastRowLastColumn="0"/>
            <w:tcW w:w="423" w:type="pct"/>
          </w:tcPr>
          <w:p w14:paraId="0E39244D" w14:textId="77777777" w:rsidR="00C21E98" w:rsidRPr="003F29FF" w:rsidRDefault="00C21E98" w:rsidP="00FE603F">
            <w:pPr>
              <w:pStyle w:val="Tabletextrightbold"/>
              <w:spacing w:before="15" w:after="15"/>
            </w:pPr>
            <w:r w:rsidRPr="00E07A40">
              <w:t>(171 048)</w:t>
            </w:r>
          </w:p>
        </w:tc>
        <w:tc>
          <w:tcPr>
            <w:cnfStyle w:val="000001000000" w:firstRow="0" w:lastRow="0" w:firstColumn="0" w:lastColumn="0" w:oddVBand="0" w:evenVBand="1" w:oddHBand="0" w:evenHBand="0" w:firstRowFirstColumn="0" w:firstRowLastColumn="0" w:lastRowFirstColumn="0" w:lastRowLastColumn="0"/>
            <w:tcW w:w="429" w:type="pct"/>
          </w:tcPr>
          <w:p w14:paraId="41325C3D" w14:textId="77777777" w:rsidR="00C21E98" w:rsidRPr="003F29FF" w:rsidRDefault="00C21E98" w:rsidP="00FE603F">
            <w:pPr>
              <w:pStyle w:val="Tabletextrightbold"/>
              <w:spacing w:before="15" w:after="15"/>
            </w:pPr>
            <w:r w:rsidRPr="00E07A40">
              <w:t>88 270</w:t>
            </w:r>
          </w:p>
        </w:tc>
        <w:tc>
          <w:tcPr>
            <w:cnfStyle w:val="000010000000" w:firstRow="0" w:lastRow="0" w:firstColumn="0" w:lastColumn="0" w:oddVBand="1" w:evenVBand="0" w:oddHBand="0" w:evenHBand="0" w:firstRowFirstColumn="0" w:firstRowLastColumn="0" w:lastRowFirstColumn="0" w:lastRowLastColumn="0"/>
            <w:tcW w:w="422" w:type="pct"/>
          </w:tcPr>
          <w:p w14:paraId="440967D4" w14:textId="77777777" w:rsidR="00C21E98" w:rsidRPr="003F29FF" w:rsidRDefault="00C21E98" w:rsidP="00FE603F">
            <w:pPr>
              <w:pStyle w:val="Tabletextrightbold"/>
              <w:spacing w:before="15" w:after="15"/>
            </w:pPr>
            <w:r w:rsidRPr="00E07A40">
              <w:t>52 865</w:t>
            </w:r>
          </w:p>
        </w:tc>
        <w:tc>
          <w:tcPr>
            <w:cnfStyle w:val="000001000000" w:firstRow="0" w:lastRow="0" w:firstColumn="0" w:lastColumn="0" w:oddVBand="0" w:evenVBand="1" w:oddHBand="0" w:evenHBand="0" w:firstRowFirstColumn="0" w:firstRowLastColumn="0" w:lastRowFirstColumn="0" w:lastRowLastColumn="0"/>
            <w:tcW w:w="422" w:type="pct"/>
          </w:tcPr>
          <w:p w14:paraId="37E0F76C" w14:textId="77777777" w:rsidR="00C21E98" w:rsidRPr="003F29FF" w:rsidRDefault="00C21E98" w:rsidP="00FE603F">
            <w:pPr>
              <w:pStyle w:val="Tabletextrightbold"/>
              <w:spacing w:before="15" w:after="15"/>
            </w:pPr>
            <w:r w:rsidRPr="00E07A40">
              <w:t>155 286</w:t>
            </w:r>
          </w:p>
        </w:tc>
        <w:tc>
          <w:tcPr>
            <w:cnfStyle w:val="000010000000" w:firstRow="0" w:lastRow="0" w:firstColumn="0" w:lastColumn="0" w:oddVBand="1" w:evenVBand="0" w:oddHBand="0" w:evenHBand="0" w:firstRowFirstColumn="0" w:firstRowLastColumn="0" w:lastRowFirstColumn="0" w:lastRowLastColumn="0"/>
            <w:tcW w:w="423" w:type="pct"/>
          </w:tcPr>
          <w:p w14:paraId="4C80C80B" w14:textId="77777777" w:rsidR="00C21E98" w:rsidRPr="003F29FF" w:rsidRDefault="00C21E98" w:rsidP="00FE603F">
            <w:pPr>
              <w:pStyle w:val="Tabletextrightbold"/>
              <w:spacing w:before="15" w:after="15"/>
            </w:pPr>
            <w:r w:rsidRPr="00E07A40">
              <w:t>(127 547)</w:t>
            </w:r>
          </w:p>
        </w:tc>
        <w:tc>
          <w:tcPr>
            <w:cnfStyle w:val="000001000000" w:firstRow="0" w:lastRow="0" w:firstColumn="0" w:lastColumn="0" w:oddVBand="0" w:evenVBand="1" w:oddHBand="0" w:evenHBand="0" w:firstRowFirstColumn="0" w:firstRowLastColumn="0" w:lastRowFirstColumn="0" w:lastRowLastColumn="0"/>
            <w:tcW w:w="426" w:type="pct"/>
          </w:tcPr>
          <w:p w14:paraId="038737B9" w14:textId="77777777" w:rsidR="00C21E98" w:rsidRPr="003F29FF" w:rsidRDefault="00C21E98" w:rsidP="00FE603F">
            <w:pPr>
              <w:pStyle w:val="Tabletextrightbold"/>
              <w:spacing w:before="15" w:after="15"/>
            </w:pPr>
            <w:r w:rsidRPr="00E07A40">
              <w:t>80 604</w:t>
            </w:r>
          </w:p>
        </w:tc>
      </w:tr>
      <w:tr w:rsidR="00C21E98" w:rsidRPr="003F29FF" w14:paraId="116CA48C" w14:textId="77777777" w:rsidTr="00FE603F">
        <w:trPr>
          <w:trHeight w:hRule="exact" w:val="58"/>
        </w:trPr>
        <w:tc>
          <w:tcPr>
            <w:cnfStyle w:val="001000000000" w:firstRow="0" w:lastRow="0" w:firstColumn="1" w:lastColumn="0" w:oddVBand="0" w:evenVBand="0" w:oddHBand="0" w:evenHBand="0" w:firstRowFirstColumn="0" w:firstRowLastColumn="0" w:lastRowFirstColumn="0" w:lastRowLastColumn="0"/>
            <w:tcW w:w="1607" w:type="pct"/>
          </w:tcPr>
          <w:p w14:paraId="1C5582B8" w14:textId="77777777" w:rsidR="00C21E98" w:rsidRPr="003F29FF" w:rsidRDefault="00C21E98" w:rsidP="00FE603F">
            <w:pPr>
              <w:pStyle w:val="Tabletex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24" w:type="pct"/>
          </w:tcPr>
          <w:p w14:paraId="17849DD8" w14:textId="77777777" w:rsidR="00C21E98" w:rsidRPr="003F29FF" w:rsidRDefault="00C21E98" w:rsidP="00FE603F">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24" w:type="pct"/>
          </w:tcPr>
          <w:p w14:paraId="55A82881" w14:textId="77777777" w:rsidR="00C21E98" w:rsidRPr="003F29FF" w:rsidRDefault="00C21E98" w:rsidP="00FE603F">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423" w:type="pct"/>
          </w:tcPr>
          <w:p w14:paraId="2F26D02E" w14:textId="77777777" w:rsidR="00C21E98" w:rsidRPr="003F29FF" w:rsidRDefault="00C21E98" w:rsidP="00FE603F">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29" w:type="pct"/>
          </w:tcPr>
          <w:p w14:paraId="7F0D3D17" w14:textId="77777777" w:rsidR="00C21E98" w:rsidRPr="003F29FF" w:rsidRDefault="00C21E98" w:rsidP="00FE603F">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422" w:type="pct"/>
          </w:tcPr>
          <w:p w14:paraId="39ED8707" w14:textId="77777777" w:rsidR="00C21E98" w:rsidRPr="003F29FF" w:rsidRDefault="00C21E98" w:rsidP="00FE603F">
            <w:pPr>
              <w:pStyle w:val="Tabletextright"/>
              <w:spacing w:before="15" w:after="15"/>
              <w:rPr>
                <w:sz w:val="4"/>
              </w:rPr>
            </w:pPr>
          </w:p>
        </w:tc>
        <w:tc>
          <w:tcPr>
            <w:cnfStyle w:val="000001000000" w:firstRow="0" w:lastRow="0" w:firstColumn="0" w:lastColumn="0" w:oddVBand="0" w:evenVBand="1" w:oddHBand="0" w:evenHBand="0" w:firstRowFirstColumn="0" w:firstRowLastColumn="0" w:lastRowFirstColumn="0" w:lastRowLastColumn="0"/>
            <w:tcW w:w="422" w:type="pct"/>
          </w:tcPr>
          <w:p w14:paraId="6861F221" w14:textId="77777777" w:rsidR="00C21E98" w:rsidRPr="003F29FF" w:rsidRDefault="00C21E98" w:rsidP="00FE603F">
            <w:pPr>
              <w:pStyle w:val="Tabletextrigh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1092CCFC" w14:textId="77777777" w:rsidR="00C21E98" w:rsidRPr="003F29FF" w:rsidRDefault="00C21E98" w:rsidP="00FE603F">
            <w:pPr>
              <w:pStyle w:val="Tabletextright"/>
              <w:spacing w:before="15" w:after="15"/>
              <w:rPr>
                <w:sz w:val="4"/>
              </w:rPr>
            </w:pPr>
          </w:p>
        </w:tc>
        <w:tc>
          <w:tcPr>
            <w:cnfStyle w:val="000001000000" w:firstRow="0" w:lastRow="0" w:firstColumn="0" w:lastColumn="0" w:oddVBand="0" w:evenVBand="1" w:oddHBand="0" w:evenHBand="0" w:firstRowFirstColumn="0" w:firstRowLastColumn="0" w:lastRowFirstColumn="0" w:lastRowLastColumn="0"/>
            <w:tcW w:w="426" w:type="pct"/>
          </w:tcPr>
          <w:p w14:paraId="6ACE8FB9" w14:textId="77777777" w:rsidR="00C21E98" w:rsidRPr="003F29FF" w:rsidRDefault="00C21E98" w:rsidP="00FE603F">
            <w:pPr>
              <w:pStyle w:val="Tabletextright"/>
              <w:spacing w:before="15" w:after="15"/>
              <w:rPr>
                <w:sz w:val="4"/>
              </w:rPr>
            </w:pPr>
          </w:p>
        </w:tc>
      </w:tr>
      <w:tr w:rsidR="00C21E98" w:rsidRPr="005D5C4B" w14:paraId="27DA65BF"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0FF1378C" w14:textId="6AFED113" w:rsidR="00C21E98" w:rsidRPr="00B26860" w:rsidRDefault="00C21E98" w:rsidP="00FE603F">
            <w:pPr>
              <w:pStyle w:val="Tabletextbold"/>
              <w:spacing w:before="15" w:after="15"/>
              <w:rPr>
                <w:vertAlign w:val="superscript"/>
              </w:rPr>
            </w:pPr>
            <w:r w:rsidRPr="00493E50">
              <w:t>Administered trusts</w:t>
            </w:r>
            <w:r w:rsidR="00B26860">
              <w:t xml:space="preserve"> </w:t>
            </w:r>
            <w:r w:rsidR="00B26860">
              <w:rPr>
                <w:vertAlign w:val="superscript"/>
              </w:rPr>
              <w:t>(d)</w:t>
            </w:r>
          </w:p>
        </w:tc>
        <w:tc>
          <w:tcPr>
            <w:cnfStyle w:val="000010000000" w:firstRow="0" w:lastRow="0" w:firstColumn="0" w:lastColumn="0" w:oddVBand="1" w:evenVBand="0" w:oddHBand="0" w:evenHBand="0" w:firstRowFirstColumn="0" w:firstRowLastColumn="0" w:lastRowFirstColumn="0" w:lastRowLastColumn="0"/>
            <w:tcW w:w="424" w:type="pct"/>
          </w:tcPr>
          <w:p w14:paraId="33ECC18A" w14:textId="77777777" w:rsidR="00C21E98" w:rsidRPr="005D5C4B" w:rsidRDefault="00C21E98" w:rsidP="00FE603F">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4" w:type="pct"/>
          </w:tcPr>
          <w:p w14:paraId="1CC99025" w14:textId="77777777" w:rsidR="00C21E98" w:rsidRPr="005D5C4B" w:rsidRDefault="00C21E98" w:rsidP="00FE603F">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23" w:type="pct"/>
          </w:tcPr>
          <w:p w14:paraId="7BAB9A14" w14:textId="77777777" w:rsidR="00C21E98" w:rsidRPr="005D5C4B" w:rsidRDefault="00C21E98" w:rsidP="00FE603F">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9" w:type="pct"/>
          </w:tcPr>
          <w:p w14:paraId="0142EBC7" w14:textId="77777777" w:rsidR="00C21E98" w:rsidRPr="005D5C4B" w:rsidRDefault="00C21E98" w:rsidP="00FE603F">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22" w:type="pct"/>
          </w:tcPr>
          <w:p w14:paraId="7F5BE42A" w14:textId="77777777" w:rsidR="00C21E98" w:rsidRPr="005D5C4B" w:rsidRDefault="00C21E98" w:rsidP="00FE603F">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2" w:type="pct"/>
          </w:tcPr>
          <w:p w14:paraId="034D2C47" w14:textId="77777777" w:rsidR="00C21E98" w:rsidRPr="005D5C4B" w:rsidRDefault="00C21E98" w:rsidP="00FE603F">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23" w:type="pct"/>
          </w:tcPr>
          <w:p w14:paraId="42A858F7" w14:textId="77777777" w:rsidR="00C21E98" w:rsidRPr="005D5C4B" w:rsidRDefault="00C21E98" w:rsidP="00FE603F">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6" w:type="pct"/>
          </w:tcPr>
          <w:p w14:paraId="4F69C5E9" w14:textId="77777777" w:rsidR="00C21E98" w:rsidRPr="005D5C4B" w:rsidRDefault="00C21E98" w:rsidP="00FE603F">
            <w:pPr>
              <w:pStyle w:val="Tabletextright"/>
              <w:spacing w:before="15" w:after="15"/>
              <w:rPr>
                <w:szCs w:val="15"/>
              </w:rPr>
            </w:pPr>
          </w:p>
        </w:tc>
      </w:tr>
      <w:tr w:rsidR="00C21E98" w:rsidRPr="005D5C4B" w14:paraId="1A0BD8F9"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007E0BA9" w14:textId="77777777" w:rsidR="00C21E98" w:rsidRPr="003F29FF" w:rsidRDefault="00C21E98" w:rsidP="00FE603F">
            <w:pPr>
              <w:pStyle w:val="Tabletext"/>
              <w:spacing w:before="15" w:after="15"/>
            </w:pPr>
            <w:r w:rsidRPr="00493E50">
              <w:t>Asset Sales Deposit Trust Account</w:t>
            </w:r>
          </w:p>
        </w:tc>
        <w:tc>
          <w:tcPr>
            <w:cnfStyle w:val="000010000000" w:firstRow="0" w:lastRow="0" w:firstColumn="0" w:lastColumn="0" w:oddVBand="1" w:evenVBand="0" w:oddHBand="0" w:evenHBand="0" w:firstRowFirstColumn="0" w:firstRowLastColumn="0" w:lastRowFirstColumn="0" w:lastRowLastColumn="0"/>
            <w:tcW w:w="424" w:type="pct"/>
          </w:tcPr>
          <w:p w14:paraId="7E91F981" w14:textId="77777777" w:rsidR="00C21E98" w:rsidRPr="005D5C4B" w:rsidDel="00BF61BF" w:rsidRDefault="00C21E98" w:rsidP="00FE603F">
            <w:pPr>
              <w:pStyle w:val="Tabletextright"/>
              <w:spacing w:before="15" w:after="15"/>
              <w:rPr>
                <w:szCs w:val="15"/>
              </w:rPr>
            </w:pPr>
            <w:r w:rsidRPr="00493E50">
              <w:t>7 551</w:t>
            </w:r>
          </w:p>
        </w:tc>
        <w:tc>
          <w:tcPr>
            <w:cnfStyle w:val="000001000000" w:firstRow="0" w:lastRow="0" w:firstColumn="0" w:lastColumn="0" w:oddVBand="0" w:evenVBand="1" w:oddHBand="0" w:evenHBand="0" w:firstRowFirstColumn="0" w:firstRowLastColumn="0" w:lastRowFirstColumn="0" w:lastRowLastColumn="0"/>
            <w:tcW w:w="424" w:type="pct"/>
          </w:tcPr>
          <w:p w14:paraId="411DC306" w14:textId="77777777" w:rsidR="00C21E98" w:rsidRPr="005D5C4B" w:rsidDel="00BF61BF" w:rsidRDefault="00C21E98" w:rsidP="00FE603F">
            <w:pPr>
              <w:pStyle w:val="Tabletextright"/>
              <w:spacing w:before="15" w:after="15"/>
              <w:rPr>
                <w:szCs w:val="15"/>
              </w:rPr>
            </w:pPr>
            <w:r w:rsidRPr="00493E50">
              <w:t>6 560</w:t>
            </w:r>
          </w:p>
        </w:tc>
        <w:tc>
          <w:tcPr>
            <w:cnfStyle w:val="000010000000" w:firstRow="0" w:lastRow="0" w:firstColumn="0" w:lastColumn="0" w:oddVBand="1" w:evenVBand="0" w:oddHBand="0" w:evenHBand="0" w:firstRowFirstColumn="0" w:firstRowLastColumn="0" w:lastRowFirstColumn="0" w:lastRowLastColumn="0"/>
            <w:tcW w:w="423" w:type="pct"/>
          </w:tcPr>
          <w:p w14:paraId="2DCF979F" w14:textId="77777777" w:rsidR="00C21E98" w:rsidRPr="005D5C4B" w:rsidDel="00BF61BF" w:rsidRDefault="00C21E98" w:rsidP="00FE603F">
            <w:pPr>
              <w:pStyle w:val="Tabletextright"/>
              <w:spacing w:before="15" w:after="15"/>
              <w:rPr>
                <w:szCs w:val="15"/>
              </w:rPr>
            </w:pPr>
            <w:r w:rsidRPr="00493E50">
              <w:t>(6 560)</w:t>
            </w:r>
          </w:p>
        </w:tc>
        <w:tc>
          <w:tcPr>
            <w:cnfStyle w:val="000001000000" w:firstRow="0" w:lastRow="0" w:firstColumn="0" w:lastColumn="0" w:oddVBand="0" w:evenVBand="1" w:oddHBand="0" w:evenHBand="0" w:firstRowFirstColumn="0" w:firstRowLastColumn="0" w:lastRowFirstColumn="0" w:lastRowLastColumn="0"/>
            <w:tcW w:w="429" w:type="pct"/>
          </w:tcPr>
          <w:p w14:paraId="0FF86B75" w14:textId="77777777" w:rsidR="00C21E98" w:rsidRPr="005D5C4B" w:rsidDel="00BF61BF" w:rsidRDefault="00C21E98" w:rsidP="00FE603F">
            <w:pPr>
              <w:pStyle w:val="Tabletextright"/>
              <w:spacing w:before="15" w:after="15"/>
              <w:rPr>
                <w:szCs w:val="15"/>
              </w:rPr>
            </w:pPr>
            <w:r w:rsidRPr="00493E50">
              <w:t>7 551</w:t>
            </w:r>
          </w:p>
        </w:tc>
        <w:tc>
          <w:tcPr>
            <w:cnfStyle w:val="000010000000" w:firstRow="0" w:lastRow="0" w:firstColumn="0" w:lastColumn="0" w:oddVBand="1" w:evenVBand="0" w:oddHBand="0" w:evenHBand="0" w:firstRowFirstColumn="0" w:firstRowLastColumn="0" w:lastRowFirstColumn="0" w:lastRowLastColumn="0"/>
            <w:tcW w:w="422" w:type="pct"/>
          </w:tcPr>
          <w:p w14:paraId="483F1FED" w14:textId="77777777" w:rsidR="00C21E98" w:rsidRPr="005D5C4B" w:rsidRDefault="00C21E98" w:rsidP="00FE603F">
            <w:pPr>
              <w:pStyle w:val="Tabletextright"/>
              <w:spacing w:before="15" w:after="15"/>
              <w:rPr>
                <w:szCs w:val="15"/>
              </w:rPr>
            </w:pPr>
            <w:r w:rsidRPr="00493E50">
              <w:t>7 551</w:t>
            </w:r>
          </w:p>
        </w:tc>
        <w:tc>
          <w:tcPr>
            <w:cnfStyle w:val="000001000000" w:firstRow="0" w:lastRow="0" w:firstColumn="0" w:lastColumn="0" w:oddVBand="0" w:evenVBand="1" w:oddHBand="0" w:evenHBand="0" w:firstRowFirstColumn="0" w:firstRowLastColumn="0" w:lastRowFirstColumn="0" w:lastRowLastColumn="0"/>
            <w:tcW w:w="422" w:type="pct"/>
          </w:tcPr>
          <w:p w14:paraId="38B89852" w14:textId="77777777" w:rsidR="00C21E98" w:rsidRPr="005D5C4B" w:rsidRDefault="00C21E98" w:rsidP="00FE603F">
            <w:pPr>
              <w:pStyle w:val="Tabletextright"/>
              <w:spacing w:before="15" w:after="15"/>
              <w:rPr>
                <w:szCs w:val="15"/>
              </w:rPr>
            </w:pPr>
            <w:r w:rsidRPr="00493E50">
              <w:t>–</w:t>
            </w:r>
          </w:p>
        </w:tc>
        <w:tc>
          <w:tcPr>
            <w:cnfStyle w:val="000010000000" w:firstRow="0" w:lastRow="0" w:firstColumn="0" w:lastColumn="0" w:oddVBand="1" w:evenVBand="0" w:oddHBand="0" w:evenHBand="0" w:firstRowFirstColumn="0" w:firstRowLastColumn="0" w:lastRowFirstColumn="0" w:lastRowLastColumn="0"/>
            <w:tcW w:w="423" w:type="pct"/>
          </w:tcPr>
          <w:p w14:paraId="1CB857BC"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6" w:type="pct"/>
          </w:tcPr>
          <w:p w14:paraId="670A87E2" w14:textId="77777777" w:rsidR="00C21E98" w:rsidRPr="005D5C4B" w:rsidRDefault="00C21E98" w:rsidP="00FE603F">
            <w:pPr>
              <w:pStyle w:val="Tabletextright"/>
              <w:spacing w:before="15" w:after="15"/>
              <w:rPr>
                <w:szCs w:val="15"/>
              </w:rPr>
            </w:pPr>
            <w:r w:rsidRPr="00493E50">
              <w:t>7 551</w:t>
            </w:r>
          </w:p>
        </w:tc>
      </w:tr>
      <w:tr w:rsidR="00C21E98" w:rsidRPr="005D5C4B" w14:paraId="3223F496"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538F8333" w14:textId="77777777" w:rsidR="00C21E98" w:rsidRPr="003F29FF" w:rsidRDefault="00C21E98" w:rsidP="00FE603F">
            <w:pPr>
              <w:pStyle w:val="Tabletext"/>
              <w:spacing w:before="15" w:after="15"/>
            </w:pPr>
            <w:r w:rsidRPr="00493E50">
              <w:t>Cattle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43A924F4" w14:textId="77777777" w:rsidR="00C21E98" w:rsidRPr="005D5C4B" w:rsidDel="00BF61BF"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4" w:type="pct"/>
          </w:tcPr>
          <w:p w14:paraId="4AFB6DEC" w14:textId="77777777" w:rsidR="00C21E98" w:rsidRPr="005D5C4B" w:rsidDel="00BF61BF" w:rsidRDefault="00C21E98" w:rsidP="00FE603F">
            <w:pPr>
              <w:pStyle w:val="Tabletextright"/>
              <w:spacing w:before="15" w:after="15"/>
              <w:rPr>
                <w:szCs w:val="15"/>
              </w:rPr>
            </w:pPr>
            <w:r w:rsidRPr="00493E50">
              <w:t>6 665</w:t>
            </w:r>
          </w:p>
        </w:tc>
        <w:tc>
          <w:tcPr>
            <w:cnfStyle w:val="000010000000" w:firstRow="0" w:lastRow="0" w:firstColumn="0" w:lastColumn="0" w:oddVBand="1" w:evenVBand="0" w:oddHBand="0" w:evenHBand="0" w:firstRowFirstColumn="0" w:firstRowLastColumn="0" w:lastRowFirstColumn="0" w:lastRowLastColumn="0"/>
            <w:tcW w:w="423" w:type="pct"/>
          </w:tcPr>
          <w:p w14:paraId="2AB4C2F0" w14:textId="77777777" w:rsidR="00C21E98" w:rsidRPr="005D5C4B" w:rsidDel="00BF61BF" w:rsidRDefault="00C21E98" w:rsidP="00FE603F">
            <w:pPr>
              <w:pStyle w:val="Tabletextright"/>
              <w:spacing w:before="15" w:after="15"/>
              <w:rPr>
                <w:szCs w:val="15"/>
              </w:rPr>
            </w:pPr>
            <w:r w:rsidRPr="00493E50">
              <w:t>(6 665)</w:t>
            </w:r>
          </w:p>
        </w:tc>
        <w:tc>
          <w:tcPr>
            <w:cnfStyle w:val="000001000000" w:firstRow="0" w:lastRow="0" w:firstColumn="0" w:lastColumn="0" w:oddVBand="0" w:evenVBand="1" w:oddHBand="0" w:evenHBand="0" w:firstRowFirstColumn="0" w:firstRowLastColumn="0" w:lastRowFirstColumn="0" w:lastRowLastColumn="0"/>
            <w:tcW w:w="429" w:type="pct"/>
          </w:tcPr>
          <w:p w14:paraId="73A7409C" w14:textId="77777777" w:rsidR="00C21E98" w:rsidRPr="005D5C4B" w:rsidDel="00BF61BF" w:rsidRDefault="00C21E98" w:rsidP="00FE603F">
            <w:pPr>
              <w:pStyle w:val="Tabletextright"/>
              <w:spacing w:before="15" w:after="15"/>
              <w:rPr>
                <w:szCs w:val="15"/>
              </w:rPr>
            </w:pPr>
            <w:r w:rsidRPr="00493E50">
              <w:t>–</w:t>
            </w:r>
          </w:p>
        </w:tc>
        <w:tc>
          <w:tcPr>
            <w:cnfStyle w:val="000010000000" w:firstRow="0" w:lastRow="0" w:firstColumn="0" w:lastColumn="0" w:oddVBand="1" w:evenVBand="0" w:oddHBand="0" w:evenHBand="0" w:firstRowFirstColumn="0" w:firstRowLastColumn="0" w:lastRowFirstColumn="0" w:lastRowLastColumn="0"/>
            <w:tcW w:w="422" w:type="pct"/>
          </w:tcPr>
          <w:p w14:paraId="72668F30"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2" w:type="pct"/>
          </w:tcPr>
          <w:p w14:paraId="639021A4" w14:textId="77777777" w:rsidR="00C21E98" w:rsidRPr="005D5C4B" w:rsidRDefault="00C21E98" w:rsidP="00FE603F">
            <w:pPr>
              <w:pStyle w:val="Tabletextright"/>
              <w:spacing w:before="15" w:after="15"/>
              <w:rPr>
                <w:szCs w:val="15"/>
              </w:rPr>
            </w:pPr>
            <w:r w:rsidRPr="00493E50">
              <w:t>6 000</w:t>
            </w:r>
          </w:p>
        </w:tc>
        <w:tc>
          <w:tcPr>
            <w:cnfStyle w:val="000010000000" w:firstRow="0" w:lastRow="0" w:firstColumn="0" w:lastColumn="0" w:oddVBand="1" w:evenVBand="0" w:oddHBand="0" w:evenHBand="0" w:firstRowFirstColumn="0" w:firstRowLastColumn="0" w:lastRowFirstColumn="0" w:lastRowLastColumn="0"/>
            <w:tcW w:w="423" w:type="pct"/>
          </w:tcPr>
          <w:p w14:paraId="2B677E80" w14:textId="77777777" w:rsidR="00C21E98" w:rsidRPr="005D5C4B" w:rsidRDefault="00C21E98" w:rsidP="00FE603F">
            <w:pPr>
              <w:pStyle w:val="Tabletextright"/>
              <w:spacing w:before="15" w:after="15"/>
              <w:rPr>
                <w:szCs w:val="15"/>
              </w:rPr>
            </w:pPr>
            <w:r w:rsidRPr="00493E50">
              <w:t>(6 000)</w:t>
            </w:r>
          </w:p>
        </w:tc>
        <w:tc>
          <w:tcPr>
            <w:cnfStyle w:val="000001000000" w:firstRow="0" w:lastRow="0" w:firstColumn="0" w:lastColumn="0" w:oddVBand="0" w:evenVBand="1" w:oddHBand="0" w:evenHBand="0" w:firstRowFirstColumn="0" w:firstRowLastColumn="0" w:lastRowFirstColumn="0" w:lastRowLastColumn="0"/>
            <w:tcW w:w="426" w:type="pct"/>
          </w:tcPr>
          <w:p w14:paraId="3C6CB9E2" w14:textId="77777777" w:rsidR="00C21E98" w:rsidRPr="005D5C4B" w:rsidRDefault="00C21E98" w:rsidP="00FE603F">
            <w:pPr>
              <w:pStyle w:val="Tabletextright"/>
              <w:spacing w:before="15" w:after="15"/>
              <w:rPr>
                <w:szCs w:val="15"/>
              </w:rPr>
            </w:pPr>
            <w:r w:rsidRPr="00493E50">
              <w:t>–</w:t>
            </w:r>
          </w:p>
        </w:tc>
      </w:tr>
      <w:tr w:rsidR="00C21E98" w:rsidRPr="005D5C4B" w14:paraId="78628717"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286ADE08" w14:textId="77777777" w:rsidR="00C21E98" w:rsidRPr="003F29FF" w:rsidRDefault="00C21E98" w:rsidP="00FE603F">
            <w:pPr>
              <w:pStyle w:val="Tabletext"/>
              <w:spacing w:before="15" w:after="15"/>
            </w:pPr>
            <w:r w:rsidRPr="00493E50">
              <w:t>Community Support Fund Trust</w:t>
            </w:r>
          </w:p>
        </w:tc>
        <w:tc>
          <w:tcPr>
            <w:cnfStyle w:val="000010000000" w:firstRow="0" w:lastRow="0" w:firstColumn="0" w:lastColumn="0" w:oddVBand="1" w:evenVBand="0" w:oddHBand="0" w:evenHBand="0" w:firstRowFirstColumn="0" w:firstRowLastColumn="0" w:lastRowFirstColumn="0" w:lastRowLastColumn="0"/>
            <w:tcW w:w="424" w:type="pct"/>
          </w:tcPr>
          <w:p w14:paraId="26D4B3F2" w14:textId="77777777" w:rsidR="00C21E98" w:rsidRPr="005D5C4B" w:rsidRDefault="00C21E98" w:rsidP="00FE603F">
            <w:pPr>
              <w:pStyle w:val="Tabletextright"/>
              <w:spacing w:before="15" w:after="15"/>
              <w:rPr>
                <w:szCs w:val="15"/>
              </w:rPr>
            </w:pPr>
            <w:r w:rsidRPr="00493E50">
              <w:t>55 210</w:t>
            </w:r>
          </w:p>
        </w:tc>
        <w:tc>
          <w:tcPr>
            <w:cnfStyle w:val="000001000000" w:firstRow="0" w:lastRow="0" w:firstColumn="0" w:lastColumn="0" w:oddVBand="0" w:evenVBand="1" w:oddHBand="0" w:evenHBand="0" w:firstRowFirstColumn="0" w:firstRowLastColumn="0" w:lastRowFirstColumn="0" w:lastRowLastColumn="0"/>
            <w:tcW w:w="424" w:type="pct"/>
          </w:tcPr>
          <w:p w14:paraId="490818FD" w14:textId="77777777" w:rsidR="00C21E98" w:rsidRPr="005D5C4B" w:rsidRDefault="00C21E98" w:rsidP="00FE603F">
            <w:pPr>
              <w:pStyle w:val="Tabletextright"/>
              <w:spacing w:before="15" w:after="15"/>
              <w:rPr>
                <w:szCs w:val="15"/>
              </w:rPr>
            </w:pPr>
            <w:r w:rsidRPr="00493E50">
              <w:t>122 844</w:t>
            </w:r>
          </w:p>
        </w:tc>
        <w:tc>
          <w:tcPr>
            <w:cnfStyle w:val="000010000000" w:firstRow="0" w:lastRow="0" w:firstColumn="0" w:lastColumn="0" w:oddVBand="1" w:evenVBand="0" w:oddHBand="0" w:evenHBand="0" w:firstRowFirstColumn="0" w:firstRowLastColumn="0" w:lastRowFirstColumn="0" w:lastRowLastColumn="0"/>
            <w:tcW w:w="423" w:type="pct"/>
          </w:tcPr>
          <w:p w14:paraId="56B38617" w14:textId="77777777" w:rsidR="00C21E98" w:rsidRPr="005D5C4B" w:rsidRDefault="00C21E98" w:rsidP="00FE603F">
            <w:pPr>
              <w:pStyle w:val="Tabletextright"/>
              <w:spacing w:before="15" w:after="15"/>
              <w:rPr>
                <w:szCs w:val="15"/>
              </w:rPr>
            </w:pPr>
            <w:r w:rsidRPr="00493E50">
              <w:t>(58 713)</w:t>
            </w:r>
          </w:p>
        </w:tc>
        <w:tc>
          <w:tcPr>
            <w:cnfStyle w:val="000001000000" w:firstRow="0" w:lastRow="0" w:firstColumn="0" w:lastColumn="0" w:oddVBand="0" w:evenVBand="1" w:oddHBand="0" w:evenHBand="0" w:firstRowFirstColumn="0" w:firstRowLastColumn="0" w:lastRowFirstColumn="0" w:lastRowLastColumn="0"/>
            <w:tcW w:w="429" w:type="pct"/>
          </w:tcPr>
          <w:p w14:paraId="402BF493" w14:textId="77777777" w:rsidR="00C21E98" w:rsidRPr="005D5C4B" w:rsidRDefault="00C21E98" w:rsidP="00FE603F">
            <w:pPr>
              <w:pStyle w:val="Tabletextright"/>
              <w:spacing w:before="15" w:after="15"/>
              <w:rPr>
                <w:szCs w:val="15"/>
              </w:rPr>
            </w:pPr>
            <w:r w:rsidRPr="00493E50">
              <w:t>119 341</w:t>
            </w:r>
          </w:p>
        </w:tc>
        <w:tc>
          <w:tcPr>
            <w:cnfStyle w:val="000010000000" w:firstRow="0" w:lastRow="0" w:firstColumn="0" w:lastColumn="0" w:oddVBand="1" w:evenVBand="0" w:oddHBand="0" w:evenHBand="0" w:firstRowFirstColumn="0" w:firstRowLastColumn="0" w:lastRowFirstColumn="0" w:lastRowLastColumn="0"/>
            <w:tcW w:w="422" w:type="pct"/>
          </w:tcPr>
          <w:p w14:paraId="71528B88" w14:textId="77777777" w:rsidR="00C21E98" w:rsidRPr="005D5C4B" w:rsidRDefault="00C21E98" w:rsidP="00FE603F">
            <w:pPr>
              <w:pStyle w:val="Tabletextright"/>
              <w:spacing w:before="15" w:after="15"/>
              <w:rPr>
                <w:szCs w:val="15"/>
              </w:rPr>
            </w:pPr>
            <w:r w:rsidRPr="00493E50">
              <w:t>27 164</w:t>
            </w:r>
          </w:p>
        </w:tc>
        <w:tc>
          <w:tcPr>
            <w:cnfStyle w:val="000001000000" w:firstRow="0" w:lastRow="0" w:firstColumn="0" w:lastColumn="0" w:oddVBand="0" w:evenVBand="1" w:oddHBand="0" w:evenHBand="0" w:firstRowFirstColumn="0" w:firstRowLastColumn="0" w:lastRowFirstColumn="0" w:lastRowLastColumn="0"/>
            <w:tcW w:w="422" w:type="pct"/>
          </w:tcPr>
          <w:p w14:paraId="06BFE256" w14:textId="77777777" w:rsidR="00C21E98" w:rsidRPr="005D5C4B" w:rsidRDefault="00C21E98" w:rsidP="00FE603F">
            <w:pPr>
              <w:pStyle w:val="Tabletextright"/>
              <w:spacing w:before="15" w:after="15"/>
              <w:rPr>
                <w:szCs w:val="15"/>
              </w:rPr>
            </w:pPr>
            <w:r w:rsidRPr="00493E50">
              <w:t>79 787</w:t>
            </w:r>
          </w:p>
        </w:tc>
        <w:tc>
          <w:tcPr>
            <w:cnfStyle w:val="000010000000" w:firstRow="0" w:lastRow="0" w:firstColumn="0" w:lastColumn="0" w:oddVBand="1" w:evenVBand="0" w:oddHBand="0" w:evenHBand="0" w:firstRowFirstColumn="0" w:firstRowLastColumn="0" w:lastRowFirstColumn="0" w:lastRowLastColumn="0"/>
            <w:tcW w:w="423" w:type="pct"/>
          </w:tcPr>
          <w:p w14:paraId="0A5AAF86" w14:textId="77777777" w:rsidR="00C21E98" w:rsidRPr="005D5C4B" w:rsidRDefault="00C21E98" w:rsidP="00FE603F">
            <w:pPr>
              <w:pStyle w:val="Tabletextright"/>
              <w:spacing w:before="15" w:after="15"/>
              <w:rPr>
                <w:szCs w:val="15"/>
              </w:rPr>
            </w:pPr>
            <w:r w:rsidRPr="00493E50">
              <w:t>(51 741)</w:t>
            </w:r>
          </w:p>
        </w:tc>
        <w:tc>
          <w:tcPr>
            <w:cnfStyle w:val="000001000000" w:firstRow="0" w:lastRow="0" w:firstColumn="0" w:lastColumn="0" w:oddVBand="0" w:evenVBand="1" w:oddHBand="0" w:evenHBand="0" w:firstRowFirstColumn="0" w:firstRowLastColumn="0" w:lastRowFirstColumn="0" w:lastRowLastColumn="0"/>
            <w:tcW w:w="426" w:type="pct"/>
          </w:tcPr>
          <w:p w14:paraId="540C5695" w14:textId="77777777" w:rsidR="00C21E98" w:rsidRPr="005D5C4B" w:rsidRDefault="00C21E98" w:rsidP="00FE603F">
            <w:pPr>
              <w:pStyle w:val="Tabletextright"/>
              <w:spacing w:before="15" w:after="15"/>
              <w:rPr>
                <w:szCs w:val="15"/>
              </w:rPr>
            </w:pPr>
            <w:r w:rsidRPr="00493E50">
              <w:t>55 210</w:t>
            </w:r>
          </w:p>
        </w:tc>
      </w:tr>
      <w:tr w:rsidR="00C21E98" w:rsidRPr="005D5C4B" w14:paraId="466F4485"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76E56BF2" w14:textId="77777777" w:rsidR="00C21E98" w:rsidRPr="003F29FF" w:rsidRDefault="00C21E98" w:rsidP="00FE603F">
            <w:pPr>
              <w:pStyle w:val="Tabletext"/>
              <w:spacing w:before="15" w:after="15"/>
            </w:pPr>
            <w:r w:rsidRPr="00493E50">
              <w:t>Debt Portfolio Trust</w:t>
            </w:r>
          </w:p>
        </w:tc>
        <w:tc>
          <w:tcPr>
            <w:cnfStyle w:val="000010000000" w:firstRow="0" w:lastRow="0" w:firstColumn="0" w:lastColumn="0" w:oddVBand="1" w:evenVBand="0" w:oddHBand="0" w:evenHBand="0" w:firstRowFirstColumn="0" w:firstRowLastColumn="0" w:lastRowFirstColumn="0" w:lastRowLastColumn="0"/>
            <w:tcW w:w="424" w:type="pct"/>
          </w:tcPr>
          <w:p w14:paraId="5A6B2703" w14:textId="77777777" w:rsidR="00C21E98" w:rsidRPr="005D5C4B" w:rsidRDefault="00C21E98" w:rsidP="00FE603F">
            <w:pPr>
              <w:pStyle w:val="Tabletextright"/>
              <w:spacing w:before="15" w:after="15"/>
              <w:rPr>
                <w:szCs w:val="15"/>
              </w:rPr>
            </w:pPr>
            <w:r w:rsidRPr="00493E50">
              <w:t>1 363</w:t>
            </w:r>
          </w:p>
        </w:tc>
        <w:tc>
          <w:tcPr>
            <w:cnfStyle w:val="000001000000" w:firstRow="0" w:lastRow="0" w:firstColumn="0" w:lastColumn="0" w:oddVBand="0" w:evenVBand="1" w:oddHBand="0" w:evenHBand="0" w:firstRowFirstColumn="0" w:firstRowLastColumn="0" w:lastRowFirstColumn="0" w:lastRowLastColumn="0"/>
            <w:tcW w:w="424" w:type="pct"/>
          </w:tcPr>
          <w:p w14:paraId="5BC480EB" w14:textId="77777777" w:rsidR="00C21E98" w:rsidRPr="005D5C4B" w:rsidRDefault="00C21E98" w:rsidP="00FE603F">
            <w:pPr>
              <w:pStyle w:val="Tabletextright"/>
              <w:spacing w:before="15" w:after="15"/>
              <w:rPr>
                <w:szCs w:val="15"/>
              </w:rPr>
            </w:pPr>
            <w:r w:rsidRPr="00493E50">
              <w:t>–</w:t>
            </w:r>
          </w:p>
        </w:tc>
        <w:tc>
          <w:tcPr>
            <w:cnfStyle w:val="000010000000" w:firstRow="0" w:lastRow="0" w:firstColumn="0" w:lastColumn="0" w:oddVBand="1" w:evenVBand="0" w:oddHBand="0" w:evenHBand="0" w:firstRowFirstColumn="0" w:firstRowLastColumn="0" w:lastRowFirstColumn="0" w:lastRowLastColumn="0"/>
            <w:tcW w:w="423" w:type="pct"/>
          </w:tcPr>
          <w:p w14:paraId="1C92A79E"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9" w:type="pct"/>
          </w:tcPr>
          <w:p w14:paraId="41350F9F" w14:textId="77777777" w:rsidR="00C21E98" w:rsidRPr="005D5C4B" w:rsidRDefault="00C21E98" w:rsidP="00FE603F">
            <w:pPr>
              <w:pStyle w:val="Tabletextright"/>
              <w:spacing w:before="15" w:after="15"/>
              <w:rPr>
                <w:szCs w:val="15"/>
              </w:rPr>
            </w:pPr>
            <w:r w:rsidRPr="00493E50">
              <w:t>1 363</w:t>
            </w:r>
          </w:p>
        </w:tc>
        <w:tc>
          <w:tcPr>
            <w:cnfStyle w:val="000010000000" w:firstRow="0" w:lastRow="0" w:firstColumn="0" w:lastColumn="0" w:oddVBand="1" w:evenVBand="0" w:oddHBand="0" w:evenHBand="0" w:firstRowFirstColumn="0" w:firstRowLastColumn="0" w:lastRowFirstColumn="0" w:lastRowLastColumn="0"/>
            <w:tcW w:w="422" w:type="pct"/>
          </w:tcPr>
          <w:p w14:paraId="2BA51B95" w14:textId="77777777" w:rsidR="00C21E98" w:rsidRPr="005D5C4B" w:rsidRDefault="00C21E98" w:rsidP="00FE603F">
            <w:pPr>
              <w:pStyle w:val="Tabletextright"/>
              <w:spacing w:before="15" w:after="15"/>
              <w:rPr>
                <w:szCs w:val="15"/>
              </w:rPr>
            </w:pPr>
            <w:r w:rsidRPr="00493E50">
              <w:t>1 363</w:t>
            </w:r>
          </w:p>
        </w:tc>
        <w:tc>
          <w:tcPr>
            <w:cnfStyle w:val="000001000000" w:firstRow="0" w:lastRow="0" w:firstColumn="0" w:lastColumn="0" w:oddVBand="0" w:evenVBand="1" w:oddHBand="0" w:evenHBand="0" w:firstRowFirstColumn="0" w:firstRowLastColumn="0" w:lastRowFirstColumn="0" w:lastRowLastColumn="0"/>
            <w:tcW w:w="422" w:type="pct"/>
          </w:tcPr>
          <w:p w14:paraId="781FEE47" w14:textId="77777777" w:rsidR="00C21E98" w:rsidRPr="005D5C4B" w:rsidRDefault="00C21E98" w:rsidP="00FE603F">
            <w:pPr>
              <w:pStyle w:val="Tabletextright"/>
              <w:spacing w:before="15" w:after="15"/>
              <w:rPr>
                <w:szCs w:val="15"/>
              </w:rPr>
            </w:pPr>
            <w:r w:rsidRPr="00493E50">
              <w:t>–</w:t>
            </w:r>
          </w:p>
        </w:tc>
        <w:tc>
          <w:tcPr>
            <w:cnfStyle w:val="000010000000" w:firstRow="0" w:lastRow="0" w:firstColumn="0" w:lastColumn="0" w:oddVBand="1" w:evenVBand="0" w:oddHBand="0" w:evenHBand="0" w:firstRowFirstColumn="0" w:firstRowLastColumn="0" w:lastRowFirstColumn="0" w:lastRowLastColumn="0"/>
            <w:tcW w:w="423" w:type="pct"/>
          </w:tcPr>
          <w:p w14:paraId="7C05211C"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6" w:type="pct"/>
          </w:tcPr>
          <w:p w14:paraId="6BD4312C" w14:textId="77777777" w:rsidR="00C21E98" w:rsidRPr="005D5C4B" w:rsidRDefault="00C21E98" w:rsidP="00FE603F">
            <w:pPr>
              <w:pStyle w:val="Tabletextright"/>
              <w:spacing w:before="15" w:after="15"/>
              <w:rPr>
                <w:szCs w:val="15"/>
              </w:rPr>
            </w:pPr>
            <w:r w:rsidRPr="00493E50">
              <w:t>1 363</w:t>
            </w:r>
          </w:p>
        </w:tc>
      </w:tr>
      <w:tr w:rsidR="00C21E98" w:rsidRPr="005D5C4B" w14:paraId="19ED0521"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35A46C92" w14:textId="77777777" w:rsidR="00C21E98" w:rsidRPr="003F29FF" w:rsidRDefault="00C21E98" w:rsidP="00FE603F">
            <w:pPr>
              <w:pStyle w:val="Tabletext"/>
              <w:spacing w:before="15" w:after="15"/>
            </w:pPr>
            <w:r w:rsidRPr="00493E50">
              <w:t xml:space="preserve">Finance Agency Trust </w:t>
            </w:r>
            <w:r w:rsidRPr="00D53B2E">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7FE5F719" w14:textId="77777777" w:rsidR="00C21E98" w:rsidRPr="005D5C4B" w:rsidDel="0093211E" w:rsidRDefault="00C21E98" w:rsidP="00FE603F">
            <w:pPr>
              <w:pStyle w:val="Tabletextright"/>
              <w:spacing w:before="15" w:after="15"/>
              <w:rPr>
                <w:szCs w:val="15"/>
              </w:rPr>
            </w:pPr>
            <w:r w:rsidRPr="00493E50">
              <w:t>130 328</w:t>
            </w:r>
          </w:p>
        </w:tc>
        <w:tc>
          <w:tcPr>
            <w:cnfStyle w:val="000001000000" w:firstRow="0" w:lastRow="0" w:firstColumn="0" w:lastColumn="0" w:oddVBand="0" w:evenVBand="1" w:oddHBand="0" w:evenHBand="0" w:firstRowFirstColumn="0" w:firstRowLastColumn="0" w:lastRowFirstColumn="0" w:lastRowLastColumn="0"/>
            <w:tcW w:w="424" w:type="pct"/>
          </w:tcPr>
          <w:p w14:paraId="34458706" w14:textId="77777777" w:rsidR="00C21E98" w:rsidRPr="005D5C4B" w:rsidDel="00685E64" w:rsidRDefault="00C21E98" w:rsidP="00FE603F">
            <w:pPr>
              <w:pStyle w:val="Tabletextright"/>
              <w:spacing w:before="15" w:after="15"/>
              <w:rPr>
                <w:szCs w:val="15"/>
              </w:rPr>
            </w:pPr>
            <w:r w:rsidRPr="00493E50">
              <w:t>95 969</w:t>
            </w:r>
          </w:p>
        </w:tc>
        <w:tc>
          <w:tcPr>
            <w:cnfStyle w:val="000010000000" w:firstRow="0" w:lastRow="0" w:firstColumn="0" w:lastColumn="0" w:oddVBand="1" w:evenVBand="0" w:oddHBand="0" w:evenHBand="0" w:firstRowFirstColumn="0" w:firstRowLastColumn="0" w:lastRowFirstColumn="0" w:lastRowLastColumn="0"/>
            <w:tcW w:w="423" w:type="pct"/>
          </w:tcPr>
          <w:p w14:paraId="6A59BE47" w14:textId="77777777" w:rsidR="00C21E98" w:rsidRPr="005D5C4B" w:rsidDel="00685E64" w:rsidRDefault="00C21E98" w:rsidP="00FE603F">
            <w:pPr>
              <w:pStyle w:val="Tabletextright"/>
              <w:spacing w:before="15" w:after="15"/>
              <w:rPr>
                <w:szCs w:val="15"/>
              </w:rPr>
            </w:pPr>
            <w:r w:rsidRPr="00493E50">
              <w:t>(79 486)</w:t>
            </w:r>
          </w:p>
        </w:tc>
        <w:tc>
          <w:tcPr>
            <w:cnfStyle w:val="000001000000" w:firstRow="0" w:lastRow="0" w:firstColumn="0" w:lastColumn="0" w:oddVBand="0" w:evenVBand="1" w:oddHBand="0" w:evenHBand="0" w:firstRowFirstColumn="0" w:firstRowLastColumn="0" w:lastRowFirstColumn="0" w:lastRowLastColumn="0"/>
            <w:tcW w:w="429" w:type="pct"/>
          </w:tcPr>
          <w:p w14:paraId="0FE5A67A" w14:textId="77777777" w:rsidR="00C21E98" w:rsidRPr="005D5C4B" w:rsidDel="00685E64" w:rsidRDefault="00C21E98" w:rsidP="00FE603F">
            <w:pPr>
              <w:pStyle w:val="Tabletextright"/>
              <w:spacing w:before="15" w:after="15"/>
              <w:rPr>
                <w:szCs w:val="15"/>
              </w:rPr>
            </w:pPr>
            <w:r w:rsidRPr="00493E50">
              <w:t>146 811</w:t>
            </w:r>
          </w:p>
        </w:tc>
        <w:tc>
          <w:tcPr>
            <w:cnfStyle w:val="000010000000" w:firstRow="0" w:lastRow="0" w:firstColumn="0" w:lastColumn="0" w:oddVBand="1" w:evenVBand="0" w:oddHBand="0" w:evenHBand="0" w:firstRowFirstColumn="0" w:firstRowLastColumn="0" w:lastRowFirstColumn="0" w:lastRowLastColumn="0"/>
            <w:tcW w:w="422" w:type="pct"/>
          </w:tcPr>
          <w:p w14:paraId="78305362" w14:textId="77777777" w:rsidR="00C21E98" w:rsidRPr="005D5C4B" w:rsidRDefault="00C21E98" w:rsidP="00FE603F">
            <w:pPr>
              <w:pStyle w:val="Tabletextright"/>
              <w:spacing w:before="15" w:after="15"/>
              <w:rPr>
                <w:szCs w:val="15"/>
              </w:rPr>
            </w:pPr>
            <w:r w:rsidRPr="00493E50">
              <w:t>110 010</w:t>
            </w:r>
          </w:p>
        </w:tc>
        <w:tc>
          <w:tcPr>
            <w:cnfStyle w:val="000001000000" w:firstRow="0" w:lastRow="0" w:firstColumn="0" w:lastColumn="0" w:oddVBand="0" w:evenVBand="1" w:oddHBand="0" w:evenHBand="0" w:firstRowFirstColumn="0" w:firstRowLastColumn="0" w:lastRowFirstColumn="0" w:lastRowLastColumn="0"/>
            <w:tcW w:w="422" w:type="pct"/>
          </w:tcPr>
          <w:p w14:paraId="70FBD83A" w14:textId="77777777" w:rsidR="00C21E98" w:rsidRPr="005D5C4B" w:rsidRDefault="00C21E98" w:rsidP="00FE603F">
            <w:pPr>
              <w:pStyle w:val="Tabletextright"/>
              <w:spacing w:before="15" w:after="15"/>
              <w:rPr>
                <w:szCs w:val="15"/>
              </w:rPr>
            </w:pPr>
            <w:r w:rsidRPr="00493E50">
              <w:t>212 383</w:t>
            </w:r>
          </w:p>
        </w:tc>
        <w:tc>
          <w:tcPr>
            <w:cnfStyle w:val="000010000000" w:firstRow="0" w:lastRow="0" w:firstColumn="0" w:lastColumn="0" w:oddVBand="1" w:evenVBand="0" w:oddHBand="0" w:evenHBand="0" w:firstRowFirstColumn="0" w:firstRowLastColumn="0" w:lastRowFirstColumn="0" w:lastRowLastColumn="0"/>
            <w:tcW w:w="423" w:type="pct"/>
          </w:tcPr>
          <w:p w14:paraId="08A30C34" w14:textId="77777777" w:rsidR="00C21E98" w:rsidRPr="005D5C4B" w:rsidRDefault="00C21E98" w:rsidP="00FE603F">
            <w:pPr>
              <w:pStyle w:val="Tabletextright"/>
              <w:spacing w:before="15" w:after="15"/>
              <w:rPr>
                <w:szCs w:val="15"/>
              </w:rPr>
            </w:pPr>
            <w:r w:rsidRPr="00493E50">
              <w:t>(192 065)</w:t>
            </w:r>
          </w:p>
        </w:tc>
        <w:tc>
          <w:tcPr>
            <w:cnfStyle w:val="000001000000" w:firstRow="0" w:lastRow="0" w:firstColumn="0" w:lastColumn="0" w:oddVBand="0" w:evenVBand="1" w:oddHBand="0" w:evenHBand="0" w:firstRowFirstColumn="0" w:firstRowLastColumn="0" w:lastRowFirstColumn="0" w:lastRowLastColumn="0"/>
            <w:tcW w:w="426" w:type="pct"/>
          </w:tcPr>
          <w:p w14:paraId="7217E65A" w14:textId="77777777" w:rsidR="00C21E98" w:rsidRPr="005D5C4B" w:rsidRDefault="00C21E98" w:rsidP="00FE603F">
            <w:pPr>
              <w:pStyle w:val="Tabletextright"/>
              <w:spacing w:before="15" w:after="15"/>
              <w:rPr>
                <w:szCs w:val="15"/>
              </w:rPr>
            </w:pPr>
            <w:r w:rsidRPr="00493E50">
              <w:t>130 328</w:t>
            </w:r>
          </w:p>
        </w:tc>
      </w:tr>
      <w:tr w:rsidR="00C21E98" w:rsidRPr="005D5C4B" w14:paraId="600AE8A6"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34EA9556" w14:textId="77777777" w:rsidR="00C21E98" w:rsidRPr="003F29FF" w:rsidRDefault="00C21E98" w:rsidP="00FE603F">
            <w:pPr>
              <w:pStyle w:val="Tabletext"/>
              <w:spacing w:before="15" w:after="15"/>
            </w:pPr>
            <w:r w:rsidRPr="00493E50">
              <w:t>HomesVic Trust</w:t>
            </w:r>
          </w:p>
        </w:tc>
        <w:tc>
          <w:tcPr>
            <w:cnfStyle w:val="000010000000" w:firstRow="0" w:lastRow="0" w:firstColumn="0" w:lastColumn="0" w:oddVBand="1" w:evenVBand="0" w:oddHBand="0" w:evenHBand="0" w:firstRowFirstColumn="0" w:firstRowLastColumn="0" w:lastRowFirstColumn="0" w:lastRowLastColumn="0"/>
            <w:tcW w:w="424" w:type="pct"/>
          </w:tcPr>
          <w:p w14:paraId="266FCF9F" w14:textId="77777777" w:rsidR="00C21E98" w:rsidRPr="005D5C4B" w:rsidRDefault="00C21E98" w:rsidP="00FE603F">
            <w:pPr>
              <w:pStyle w:val="Tabletextright"/>
              <w:spacing w:before="15" w:after="15"/>
              <w:rPr>
                <w:szCs w:val="15"/>
              </w:rPr>
            </w:pPr>
            <w:r w:rsidRPr="00493E50">
              <w:t>19 060</w:t>
            </w:r>
          </w:p>
        </w:tc>
        <w:tc>
          <w:tcPr>
            <w:cnfStyle w:val="000001000000" w:firstRow="0" w:lastRow="0" w:firstColumn="0" w:lastColumn="0" w:oddVBand="0" w:evenVBand="1" w:oddHBand="0" w:evenHBand="0" w:firstRowFirstColumn="0" w:firstRowLastColumn="0" w:lastRowFirstColumn="0" w:lastRowLastColumn="0"/>
            <w:tcW w:w="424" w:type="pct"/>
          </w:tcPr>
          <w:p w14:paraId="2A7CD643" w14:textId="77777777" w:rsidR="00C21E98" w:rsidRPr="005D5C4B" w:rsidRDefault="00C21E98" w:rsidP="00FE603F">
            <w:pPr>
              <w:pStyle w:val="Tabletextright"/>
              <w:spacing w:before="15" w:after="15"/>
              <w:rPr>
                <w:szCs w:val="15"/>
              </w:rPr>
            </w:pPr>
            <w:r w:rsidRPr="00493E50">
              <w:t>804 494</w:t>
            </w:r>
          </w:p>
        </w:tc>
        <w:tc>
          <w:tcPr>
            <w:cnfStyle w:val="000010000000" w:firstRow="0" w:lastRow="0" w:firstColumn="0" w:lastColumn="0" w:oddVBand="1" w:evenVBand="0" w:oddHBand="0" w:evenHBand="0" w:firstRowFirstColumn="0" w:firstRowLastColumn="0" w:lastRowFirstColumn="0" w:lastRowLastColumn="0"/>
            <w:tcW w:w="423" w:type="pct"/>
          </w:tcPr>
          <w:p w14:paraId="12349778" w14:textId="77777777" w:rsidR="00C21E98" w:rsidRPr="005D5C4B" w:rsidRDefault="00C21E98" w:rsidP="00FE603F">
            <w:pPr>
              <w:pStyle w:val="Tabletextright"/>
              <w:spacing w:before="15" w:after="15"/>
              <w:rPr>
                <w:szCs w:val="15"/>
              </w:rPr>
            </w:pPr>
            <w:r w:rsidRPr="00493E50">
              <w:t>(594 583)</w:t>
            </w:r>
          </w:p>
        </w:tc>
        <w:tc>
          <w:tcPr>
            <w:cnfStyle w:val="000001000000" w:firstRow="0" w:lastRow="0" w:firstColumn="0" w:lastColumn="0" w:oddVBand="0" w:evenVBand="1" w:oddHBand="0" w:evenHBand="0" w:firstRowFirstColumn="0" w:firstRowLastColumn="0" w:lastRowFirstColumn="0" w:lastRowLastColumn="0"/>
            <w:tcW w:w="429" w:type="pct"/>
          </w:tcPr>
          <w:p w14:paraId="06A382E1" w14:textId="77777777" w:rsidR="00C21E98" w:rsidRPr="005D5C4B" w:rsidRDefault="00C21E98" w:rsidP="00FE603F">
            <w:pPr>
              <w:pStyle w:val="Tabletextright"/>
              <w:spacing w:before="15" w:after="15"/>
              <w:rPr>
                <w:szCs w:val="15"/>
              </w:rPr>
            </w:pPr>
            <w:r w:rsidRPr="00493E50">
              <w:t>228 971</w:t>
            </w:r>
          </w:p>
        </w:tc>
        <w:tc>
          <w:tcPr>
            <w:cnfStyle w:val="000010000000" w:firstRow="0" w:lastRow="0" w:firstColumn="0" w:lastColumn="0" w:oddVBand="1" w:evenVBand="0" w:oddHBand="0" w:evenHBand="0" w:firstRowFirstColumn="0" w:firstRowLastColumn="0" w:lastRowFirstColumn="0" w:lastRowLastColumn="0"/>
            <w:tcW w:w="422" w:type="pct"/>
          </w:tcPr>
          <w:p w14:paraId="49E0B2A0" w14:textId="77777777" w:rsidR="00C21E98" w:rsidRPr="005D5C4B" w:rsidRDefault="00C21E98" w:rsidP="00FE603F">
            <w:pPr>
              <w:pStyle w:val="Tabletextright"/>
              <w:spacing w:before="15" w:after="15"/>
              <w:rPr>
                <w:szCs w:val="15"/>
              </w:rPr>
            </w:pPr>
            <w:r w:rsidRPr="00493E50">
              <w:t>20 675</w:t>
            </w:r>
          </w:p>
        </w:tc>
        <w:tc>
          <w:tcPr>
            <w:cnfStyle w:val="000001000000" w:firstRow="0" w:lastRow="0" w:firstColumn="0" w:lastColumn="0" w:oddVBand="0" w:evenVBand="1" w:oddHBand="0" w:evenHBand="0" w:firstRowFirstColumn="0" w:firstRowLastColumn="0" w:lastRowFirstColumn="0" w:lastRowLastColumn="0"/>
            <w:tcW w:w="422" w:type="pct"/>
          </w:tcPr>
          <w:p w14:paraId="4C318981" w14:textId="77777777" w:rsidR="00C21E98" w:rsidRPr="005D5C4B" w:rsidRDefault="00C21E98" w:rsidP="00FE603F">
            <w:pPr>
              <w:pStyle w:val="Tabletextright"/>
              <w:spacing w:before="15" w:after="15"/>
              <w:rPr>
                <w:szCs w:val="15"/>
              </w:rPr>
            </w:pPr>
            <w:r w:rsidRPr="00493E50">
              <w:t>385</w:t>
            </w:r>
          </w:p>
        </w:tc>
        <w:tc>
          <w:tcPr>
            <w:cnfStyle w:val="000010000000" w:firstRow="0" w:lastRow="0" w:firstColumn="0" w:lastColumn="0" w:oddVBand="1" w:evenVBand="0" w:oddHBand="0" w:evenHBand="0" w:firstRowFirstColumn="0" w:firstRowLastColumn="0" w:lastRowFirstColumn="0" w:lastRowLastColumn="0"/>
            <w:tcW w:w="423" w:type="pct"/>
          </w:tcPr>
          <w:p w14:paraId="2374EA7D" w14:textId="77777777" w:rsidR="00C21E98" w:rsidRPr="005D5C4B" w:rsidRDefault="00C21E98" w:rsidP="00FE603F">
            <w:pPr>
              <w:pStyle w:val="Tabletextright"/>
              <w:spacing w:before="15" w:after="15"/>
              <w:rPr>
                <w:szCs w:val="15"/>
              </w:rPr>
            </w:pPr>
            <w:r w:rsidRPr="00493E50">
              <w:t>(2 000)</w:t>
            </w:r>
          </w:p>
        </w:tc>
        <w:tc>
          <w:tcPr>
            <w:cnfStyle w:val="000001000000" w:firstRow="0" w:lastRow="0" w:firstColumn="0" w:lastColumn="0" w:oddVBand="0" w:evenVBand="1" w:oddHBand="0" w:evenHBand="0" w:firstRowFirstColumn="0" w:firstRowLastColumn="0" w:lastRowFirstColumn="0" w:lastRowLastColumn="0"/>
            <w:tcW w:w="426" w:type="pct"/>
          </w:tcPr>
          <w:p w14:paraId="575481F8" w14:textId="77777777" w:rsidR="00C21E98" w:rsidRPr="005D5C4B" w:rsidRDefault="00C21E98" w:rsidP="00FE603F">
            <w:pPr>
              <w:pStyle w:val="Tabletextright"/>
              <w:spacing w:before="15" w:after="15"/>
              <w:rPr>
                <w:szCs w:val="15"/>
              </w:rPr>
            </w:pPr>
            <w:r w:rsidRPr="00493E50">
              <w:t>19 060</w:t>
            </w:r>
          </w:p>
        </w:tc>
      </w:tr>
      <w:tr w:rsidR="00C21E98" w:rsidRPr="005D5C4B" w14:paraId="412D3992"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1D8C152E" w14:textId="77777777" w:rsidR="00C21E98" w:rsidRPr="003F29FF" w:rsidRDefault="00C21E98" w:rsidP="00FE603F">
            <w:pPr>
              <w:pStyle w:val="Tabletext"/>
              <w:spacing w:before="15" w:after="15"/>
            </w:pPr>
            <w:r w:rsidRPr="00493E50">
              <w:t xml:space="preserve">Inter-departmental Transfer Trust </w:t>
            </w:r>
          </w:p>
        </w:tc>
        <w:tc>
          <w:tcPr>
            <w:cnfStyle w:val="000010000000" w:firstRow="0" w:lastRow="0" w:firstColumn="0" w:lastColumn="0" w:oddVBand="1" w:evenVBand="0" w:oddHBand="0" w:evenHBand="0" w:firstRowFirstColumn="0" w:firstRowLastColumn="0" w:lastRowFirstColumn="0" w:lastRowLastColumn="0"/>
            <w:tcW w:w="424" w:type="pct"/>
          </w:tcPr>
          <w:p w14:paraId="22153644" w14:textId="77777777" w:rsidR="00C21E98" w:rsidRPr="005D5C4B" w:rsidRDefault="00C21E98" w:rsidP="00FE603F">
            <w:pPr>
              <w:pStyle w:val="Tabletextright"/>
              <w:spacing w:before="15" w:after="15"/>
              <w:rPr>
                <w:szCs w:val="15"/>
              </w:rPr>
            </w:pPr>
            <w:r w:rsidRPr="00493E50">
              <w:t>18 758</w:t>
            </w:r>
          </w:p>
        </w:tc>
        <w:tc>
          <w:tcPr>
            <w:cnfStyle w:val="000001000000" w:firstRow="0" w:lastRow="0" w:firstColumn="0" w:lastColumn="0" w:oddVBand="0" w:evenVBand="1" w:oddHBand="0" w:evenHBand="0" w:firstRowFirstColumn="0" w:firstRowLastColumn="0" w:lastRowFirstColumn="0" w:lastRowLastColumn="0"/>
            <w:tcW w:w="424" w:type="pct"/>
          </w:tcPr>
          <w:p w14:paraId="22CF9D28" w14:textId="77777777" w:rsidR="00C21E98" w:rsidRPr="005D5C4B" w:rsidRDefault="00C21E98" w:rsidP="00FE603F">
            <w:pPr>
              <w:pStyle w:val="Tabletextright"/>
              <w:spacing w:before="15" w:after="15"/>
              <w:rPr>
                <w:szCs w:val="15"/>
              </w:rPr>
            </w:pPr>
            <w:r w:rsidRPr="00493E50">
              <w:t>19 637</w:t>
            </w:r>
          </w:p>
        </w:tc>
        <w:tc>
          <w:tcPr>
            <w:cnfStyle w:val="000010000000" w:firstRow="0" w:lastRow="0" w:firstColumn="0" w:lastColumn="0" w:oddVBand="1" w:evenVBand="0" w:oddHBand="0" w:evenHBand="0" w:firstRowFirstColumn="0" w:firstRowLastColumn="0" w:lastRowFirstColumn="0" w:lastRowLastColumn="0"/>
            <w:tcW w:w="423" w:type="pct"/>
          </w:tcPr>
          <w:p w14:paraId="11CCC1D4" w14:textId="77777777" w:rsidR="00C21E98" w:rsidRPr="005D5C4B" w:rsidRDefault="00C21E98" w:rsidP="00FE603F">
            <w:pPr>
              <w:pStyle w:val="Tabletextright"/>
              <w:spacing w:before="15" w:after="15"/>
              <w:rPr>
                <w:szCs w:val="15"/>
              </w:rPr>
            </w:pPr>
            <w:r w:rsidRPr="00493E50">
              <w:t>(11 435)</w:t>
            </w:r>
          </w:p>
        </w:tc>
        <w:tc>
          <w:tcPr>
            <w:cnfStyle w:val="000001000000" w:firstRow="0" w:lastRow="0" w:firstColumn="0" w:lastColumn="0" w:oddVBand="0" w:evenVBand="1" w:oddHBand="0" w:evenHBand="0" w:firstRowFirstColumn="0" w:firstRowLastColumn="0" w:lastRowFirstColumn="0" w:lastRowLastColumn="0"/>
            <w:tcW w:w="429" w:type="pct"/>
          </w:tcPr>
          <w:p w14:paraId="7734A1A0" w14:textId="77777777" w:rsidR="00C21E98" w:rsidRPr="005D5C4B" w:rsidRDefault="00C21E98" w:rsidP="00FE603F">
            <w:pPr>
              <w:pStyle w:val="Tabletextright"/>
              <w:spacing w:before="15" w:after="15"/>
              <w:rPr>
                <w:szCs w:val="15"/>
              </w:rPr>
            </w:pPr>
            <w:r w:rsidRPr="00493E50">
              <w:t>26 960</w:t>
            </w:r>
          </w:p>
        </w:tc>
        <w:tc>
          <w:tcPr>
            <w:cnfStyle w:val="000010000000" w:firstRow="0" w:lastRow="0" w:firstColumn="0" w:lastColumn="0" w:oddVBand="1" w:evenVBand="0" w:oddHBand="0" w:evenHBand="0" w:firstRowFirstColumn="0" w:firstRowLastColumn="0" w:lastRowFirstColumn="0" w:lastRowLastColumn="0"/>
            <w:tcW w:w="422" w:type="pct"/>
          </w:tcPr>
          <w:p w14:paraId="39297F7F" w14:textId="77777777" w:rsidR="00C21E98" w:rsidRPr="005D5C4B" w:rsidRDefault="00C21E98" w:rsidP="00FE603F">
            <w:pPr>
              <w:pStyle w:val="Tabletextright"/>
              <w:spacing w:before="15" w:after="15"/>
              <w:rPr>
                <w:szCs w:val="15"/>
              </w:rPr>
            </w:pPr>
            <w:r w:rsidRPr="00493E50">
              <w:t>23 498</w:t>
            </w:r>
          </w:p>
        </w:tc>
        <w:tc>
          <w:tcPr>
            <w:cnfStyle w:val="000001000000" w:firstRow="0" w:lastRow="0" w:firstColumn="0" w:lastColumn="0" w:oddVBand="0" w:evenVBand="1" w:oddHBand="0" w:evenHBand="0" w:firstRowFirstColumn="0" w:firstRowLastColumn="0" w:lastRowFirstColumn="0" w:lastRowLastColumn="0"/>
            <w:tcW w:w="422" w:type="pct"/>
          </w:tcPr>
          <w:p w14:paraId="080CF518" w14:textId="77777777" w:rsidR="00C21E98" w:rsidRPr="005D5C4B" w:rsidRDefault="00C21E98" w:rsidP="00FE603F">
            <w:pPr>
              <w:pStyle w:val="Tabletextright"/>
              <w:spacing w:before="15" w:after="15"/>
              <w:rPr>
                <w:szCs w:val="15"/>
              </w:rPr>
            </w:pPr>
            <w:r w:rsidRPr="00493E50">
              <w:t>4 098</w:t>
            </w:r>
          </w:p>
        </w:tc>
        <w:tc>
          <w:tcPr>
            <w:cnfStyle w:val="000010000000" w:firstRow="0" w:lastRow="0" w:firstColumn="0" w:lastColumn="0" w:oddVBand="1" w:evenVBand="0" w:oddHBand="0" w:evenHBand="0" w:firstRowFirstColumn="0" w:firstRowLastColumn="0" w:lastRowFirstColumn="0" w:lastRowLastColumn="0"/>
            <w:tcW w:w="423" w:type="pct"/>
          </w:tcPr>
          <w:p w14:paraId="742357E8" w14:textId="77777777" w:rsidR="00C21E98" w:rsidRPr="005D5C4B" w:rsidRDefault="00C21E98" w:rsidP="00FE603F">
            <w:pPr>
              <w:pStyle w:val="Tabletextright"/>
              <w:spacing w:before="15" w:after="15"/>
              <w:rPr>
                <w:szCs w:val="15"/>
              </w:rPr>
            </w:pPr>
            <w:r w:rsidRPr="00493E50">
              <w:t>(8 838)</w:t>
            </w:r>
          </w:p>
        </w:tc>
        <w:tc>
          <w:tcPr>
            <w:cnfStyle w:val="000001000000" w:firstRow="0" w:lastRow="0" w:firstColumn="0" w:lastColumn="0" w:oddVBand="0" w:evenVBand="1" w:oddHBand="0" w:evenHBand="0" w:firstRowFirstColumn="0" w:firstRowLastColumn="0" w:lastRowFirstColumn="0" w:lastRowLastColumn="0"/>
            <w:tcW w:w="426" w:type="pct"/>
          </w:tcPr>
          <w:p w14:paraId="0AF05659" w14:textId="77777777" w:rsidR="00C21E98" w:rsidRPr="005D5C4B" w:rsidRDefault="00C21E98" w:rsidP="00FE603F">
            <w:pPr>
              <w:pStyle w:val="Tabletextright"/>
              <w:spacing w:before="15" w:after="15"/>
              <w:rPr>
                <w:szCs w:val="15"/>
              </w:rPr>
            </w:pPr>
            <w:r w:rsidRPr="00493E50">
              <w:t>18 758</w:t>
            </w:r>
          </w:p>
        </w:tc>
      </w:tr>
      <w:tr w:rsidR="00C21E98" w:rsidRPr="005D5C4B" w14:paraId="2C3565FF"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45467000" w14:textId="77777777" w:rsidR="00C21E98" w:rsidRPr="003F29FF" w:rsidRDefault="00C21E98" w:rsidP="00FE603F">
            <w:pPr>
              <w:pStyle w:val="Tabletext"/>
              <w:spacing w:before="15" w:after="15"/>
            </w:pPr>
            <w:r w:rsidRPr="00493E50">
              <w:t xml:space="preserve">Public Service Commuter Club Trust </w:t>
            </w:r>
          </w:p>
        </w:tc>
        <w:tc>
          <w:tcPr>
            <w:cnfStyle w:val="000010000000" w:firstRow="0" w:lastRow="0" w:firstColumn="0" w:lastColumn="0" w:oddVBand="1" w:evenVBand="0" w:oddHBand="0" w:evenHBand="0" w:firstRowFirstColumn="0" w:firstRowLastColumn="0" w:lastRowFirstColumn="0" w:lastRowLastColumn="0"/>
            <w:tcW w:w="424" w:type="pct"/>
          </w:tcPr>
          <w:p w14:paraId="3A43923B" w14:textId="77777777" w:rsidR="00C21E98" w:rsidRPr="005D5C4B" w:rsidDel="00BF61BF" w:rsidRDefault="00C21E98" w:rsidP="00FE603F">
            <w:pPr>
              <w:pStyle w:val="Tabletextright"/>
              <w:spacing w:before="15" w:after="15"/>
              <w:rPr>
                <w:szCs w:val="15"/>
              </w:rPr>
            </w:pPr>
            <w:r w:rsidRPr="00493E50">
              <w:t>157</w:t>
            </w:r>
          </w:p>
        </w:tc>
        <w:tc>
          <w:tcPr>
            <w:cnfStyle w:val="000001000000" w:firstRow="0" w:lastRow="0" w:firstColumn="0" w:lastColumn="0" w:oddVBand="0" w:evenVBand="1" w:oddHBand="0" w:evenHBand="0" w:firstRowFirstColumn="0" w:firstRowLastColumn="0" w:lastRowFirstColumn="0" w:lastRowLastColumn="0"/>
            <w:tcW w:w="424" w:type="pct"/>
          </w:tcPr>
          <w:p w14:paraId="4D4DC04B" w14:textId="77777777" w:rsidR="00C21E98" w:rsidRPr="005D5C4B" w:rsidDel="00BF61BF" w:rsidRDefault="00C21E98" w:rsidP="00FE603F">
            <w:pPr>
              <w:pStyle w:val="Tabletextright"/>
              <w:spacing w:before="15" w:after="15"/>
              <w:rPr>
                <w:szCs w:val="15"/>
              </w:rPr>
            </w:pPr>
            <w:r w:rsidRPr="00493E50">
              <w:t>33</w:t>
            </w:r>
          </w:p>
        </w:tc>
        <w:tc>
          <w:tcPr>
            <w:cnfStyle w:val="000010000000" w:firstRow="0" w:lastRow="0" w:firstColumn="0" w:lastColumn="0" w:oddVBand="1" w:evenVBand="0" w:oddHBand="0" w:evenHBand="0" w:firstRowFirstColumn="0" w:firstRowLastColumn="0" w:lastRowFirstColumn="0" w:lastRowLastColumn="0"/>
            <w:tcW w:w="423" w:type="pct"/>
          </w:tcPr>
          <w:p w14:paraId="3AD6D570" w14:textId="77777777" w:rsidR="00C21E98" w:rsidRPr="005D5C4B" w:rsidRDefault="00C21E98" w:rsidP="00FE603F">
            <w:pPr>
              <w:pStyle w:val="Tabletextright"/>
              <w:spacing w:before="15" w:after="15"/>
              <w:rPr>
                <w:szCs w:val="15"/>
              </w:rPr>
            </w:pPr>
            <w:r w:rsidRPr="00493E50">
              <w:t>(36)</w:t>
            </w:r>
          </w:p>
        </w:tc>
        <w:tc>
          <w:tcPr>
            <w:cnfStyle w:val="000001000000" w:firstRow="0" w:lastRow="0" w:firstColumn="0" w:lastColumn="0" w:oddVBand="0" w:evenVBand="1" w:oddHBand="0" w:evenHBand="0" w:firstRowFirstColumn="0" w:firstRowLastColumn="0" w:lastRowFirstColumn="0" w:lastRowLastColumn="0"/>
            <w:tcW w:w="429" w:type="pct"/>
          </w:tcPr>
          <w:p w14:paraId="5EC6FB82" w14:textId="77777777" w:rsidR="00C21E98" w:rsidRPr="005D5C4B" w:rsidDel="00BF61BF" w:rsidRDefault="00C21E98" w:rsidP="00FE603F">
            <w:pPr>
              <w:pStyle w:val="Tabletextright"/>
              <w:spacing w:before="15" w:after="15"/>
              <w:rPr>
                <w:szCs w:val="15"/>
              </w:rPr>
            </w:pPr>
            <w:r w:rsidRPr="00493E50">
              <w:t>154</w:t>
            </w:r>
          </w:p>
        </w:tc>
        <w:tc>
          <w:tcPr>
            <w:cnfStyle w:val="000010000000" w:firstRow="0" w:lastRow="0" w:firstColumn="0" w:lastColumn="0" w:oddVBand="1" w:evenVBand="0" w:oddHBand="0" w:evenHBand="0" w:firstRowFirstColumn="0" w:firstRowLastColumn="0" w:lastRowFirstColumn="0" w:lastRowLastColumn="0"/>
            <w:tcW w:w="422" w:type="pct"/>
          </w:tcPr>
          <w:p w14:paraId="12AB918E" w14:textId="77777777" w:rsidR="00C21E98" w:rsidRPr="005D5C4B" w:rsidRDefault="00C21E98" w:rsidP="00FE603F">
            <w:pPr>
              <w:pStyle w:val="Tabletextright"/>
              <w:spacing w:before="15" w:after="15"/>
              <w:rPr>
                <w:szCs w:val="15"/>
              </w:rPr>
            </w:pPr>
            <w:r w:rsidRPr="00493E50">
              <w:t>(152)</w:t>
            </w:r>
          </w:p>
        </w:tc>
        <w:tc>
          <w:tcPr>
            <w:cnfStyle w:val="000001000000" w:firstRow="0" w:lastRow="0" w:firstColumn="0" w:lastColumn="0" w:oddVBand="0" w:evenVBand="1" w:oddHBand="0" w:evenHBand="0" w:firstRowFirstColumn="0" w:firstRowLastColumn="0" w:lastRowFirstColumn="0" w:lastRowLastColumn="0"/>
            <w:tcW w:w="422" w:type="pct"/>
          </w:tcPr>
          <w:p w14:paraId="5AFBBA91" w14:textId="77777777" w:rsidR="00C21E98" w:rsidRPr="005D5C4B" w:rsidRDefault="00C21E98" w:rsidP="00FE603F">
            <w:pPr>
              <w:pStyle w:val="Tabletextright"/>
              <w:spacing w:before="15" w:after="15"/>
              <w:rPr>
                <w:szCs w:val="15"/>
              </w:rPr>
            </w:pPr>
            <w:r w:rsidRPr="00493E50">
              <w:t>337</w:t>
            </w:r>
          </w:p>
        </w:tc>
        <w:tc>
          <w:tcPr>
            <w:cnfStyle w:val="000010000000" w:firstRow="0" w:lastRow="0" w:firstColumn="0" w:lastColumn="0" w:oddVBand="1" w:evenVBand="0" w:oddHBand="0" w:evenHBand="0" w:firstRowFirstColumn="0" w:firstRowLastColumn="0" w:lastRowFirstColumn="0" w:lastRowLastColumn="0"/>
            <w:tcW w:w="423" w:type="pct"/>
          </w:tcPr>
          <w:p w14:paraId="06313F8B" w14:textId="77777777" w:rsidR="00C21E98" w:rsidRPr="005D5C4B" w:rsidRDefault="00C21E98" w:rsidP="00FE603F">
            <w:pPr>
              <w:pStyle w:val="Tabletextright"/>
              <w:spacing w:before="15" w:after="15"/>
              <w:rPr>
                <w:szCs w:val="15"/>
              </w:rPr>
            </w:pPr>
            <w:r w:rsidRPr="00493E50">
              <w:t>(28)</w:t>
            </w:r>
          </w:p>
        </w:tc>
        <w:tc>
          <w:tcPr>
            <w:cnfStyle w:val="000001000000" w:firstRow="0" w:lastRow="0" w:firstColumn="0" w:lastColumn="0" w:oddVBand="0" w:evenVBand="1" w:oddHBand="0" w:evenHBand="0" w:firstRowFirstColumn="0" w:firstRowLastColumn="0" w:lastRowFirstColumn="0" w:lastRowLastColumn="0"/>
            <w:tcW w:w="426" w:type="pct"/>
          </w:tcPr>
          <w:p w14:paraId="2A5F7C6F" w14:textId="77777777" w:rsidR="00C21E98" w:rsidRPr="005D5C4B" w:rsidRDefault="00C21E98" w:rsidP="00FE603F">
            <w:pPr>
              <w:pStyle w:val="Tabletextright"/>
              <w:spacing w:before="15" w:after="15"/>
              <w:rPr>
                <w:szCs w:val="15"/>
              </w:rPr>
            </w:pPr>
            <w:r w:rsidRPr="00493E50">
              <w:t>157</w:t>
            </w:r>
          </w:p>
        </w:tc>
      </w:tr>
      <w:tr w:rsidR="00C21E98" w:rsidRPr="005D5C4B" w14:paraId="441FF9C8"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1796BFE8" w14:textId="77777777" w:rsidR="00C21E98" w:rsidRPr="003F29FF" w:rsidRDefault="00C21E98" w:rsidP="00FE603F">
            <w:pPr>
              <w:pStyle w:val="Tabletext"/>
              <w:spacing w:before="15" w:after="15"/>
            </w:pPr>
            <w:r w:rsidRPr="00493E50">
              <w:t>Security Trust</w:t>
            </w:r>
          </w:p>
        </w:tc>
        <w:tc>
          <w:tcPr>
            <w:cnfStyle w:val="000010000000" w:firstRow="0" w:lastRow="0" w:firstColumn="0" w:lastColumn="0" w:oddVBand="1" w:evenVBand="0" w:oddHBand="0" w:evenHBand="0" w:firstRowFirstColumn="0" w:firstRowLastColumn="0" w:lastRowFirstColumn="0" w:lastRowLastColumn="0"/>
            <w:tcW w:w="424" w:type="pct"/>
          </w:tcPr>
          <w:p w14:paraId="0D4CD9B6" w14:textId="77777777" w:rsidR="00C21E98" w:rsidRPr="005D5C4B" w:rsidDel="00BF61BF" w:rsidRDefault="00C21E98" w:rsidP="00FE603F">
            <w:pPr>
              <w:pStyle w:val="Tabletextright"/>
              <w:spacing w:before="15" w:after="15"/>
              <w:rPr>
                <w:szCs w:val="15"/>
              </w:rPr>
            </w:pPr>
            <w:r w:rsidRPr="00493E50">
              <w:t>16 307</w:t>
            </w:r>
          </w:p>
        </w:tc>
        <w:tc>
          <w:tcPr>
            <w:cnfStyle w:val="000001000000" w:firstRow="0" w:lastRow="0" w:firstColumn="0" w:lastColumn="0" w:oddVBand="0" w:evenVBand="1" w:oddHBand="0" w:evenHBand="0" w:firstRowFirstColumn="0" w:firstRowLastColumn="0" w:lastRowFirstColumn="0" w:lastRowLastColumn="0"/>
            <w:tcW w:w="424" w:type="pct"/>
          </w:tcPr>
          <w:p w14:paraId="5848D7F5" w14:textId="77777777" w:rsidR="00C21E98" w:rsidRPr="005D5C4B" w:rsidDel="00BF61BF" w:rsidRDefault="00C21E98" w:rsidP="00FE603F">
            <w:pPr>
              <w:pStyle w:val="Tabletextright"/>
              <w:spacing w:before="15" w:after="15"/>
              <w:rPr>
                <w:szCs w:val="15"/>
              </w:rPr>
            </w:pPr>
            <w:r w:rsidRPr="00493E50">
              <w:t>60 630</w:t>
            </w:r>
          </w:p>
        </w:tc>
        <w:tc>
          <w:tcPr>
            <w:cnfStyle w:val="000010000000" w:firstRow="0" w:lastRow="0" w:firstColumn="0" w:lastColumn="0" w:oddVBand="1" w:evenVBand="0" w:oddHBand="0" w:evenHBand="0" w:firstRowFirstColumn="0" w:firstRowLastColumn="0" w:lastRowFirstColumn="0" w:lastRowLastColumn="0"/>
            <w:tcW w:w="423" w:type="pct"/>
          </w:tcPr>
          <w:p w14:paraId="7D91BEB9" w14:textId="77777777" w:rsidR="00C21E98" w:rsidRPr="005D5C4B" w:rsidRDefault="00C21E98" w:rsidP="00FE603F">
            <w:pPr>
              <w:pStyle w:val="Tabletextright"/>
              <w:spacing w:before="15" w:after="15"/>
              <w:rPr>
                <w:szCs w:val="15"/>
              </w:rPr>
            </w:pPr>
            <w:r w:rsidRPr="00493E50">
              <w:t>(56 292)</w:t>
            </w:r>
          </w:p>
        </w:tc>
        <w:tc>
          <w:tcPr>
            <w:cnfStyle w:val="000001000000" w:firstRow="0" w:lastRow="0" w:firstColumn="0" w:lastColumn="0" w:oddVBand="0" w:evenVBand="1" w:oddHBand="0" w:evenHBand="0" w:firstRowFirstColumn="0" w:firstRowLastColumn="0" w:lastRowFirstColumn="0" w:lastRowLastColumn="0"/>
            <w:tcW w:w="429" w:type="pct"/>
          </w:tcPr>
          <w:p w14:paraId="5B4EAE8D" w14:textId="77777777" w:rsidR="00C21E98" w:rsidRPr="005D5C4B" w:rsidDel="00BF61BF" w:rsidRDefault="00C21E98" w:rsidP="00FE603F">
            <w:pPr>
              <w:pStyle w:val="Tabletextright"/>
              <w:spacing w:before="15" w:after="15"/>
              <w:rPr>
                <w:szCs w:val="15"/>
              </w:rPr>
            </w:pPr>
            <w:r w:rsidRPr="00493E50">
              <w:t>20 645</w:t>
            </w:r>
          </w:p>
        </w:tc>
        <w:tc>
          <w:tcPr>
            <w:cnfStyle w:val="000010000000" w:firstRow="0" w:lastRow="0" w:firstColumn="0" w:lastColumn="0" w:oddVBand="1" w:evenVBand="0" w:oddHBand="0" w:evenHBand="0" w:firstRowFirstColumn="0" w:firstRowLastColumn="0" w:lastRowFirstColumn="0" w:lastRowLastColumn="0"/>
            <w:tcW w:w="422" w:type="pct"/>
          </w:tcPr>
          <w:p w14:paraId="748B2E10" w14:textId="77777777" w:rsidR="00C21E98" w:rsidRPr="005D5C4B" w:rsidRDefault="00C21E98" w:rsidP="00FE603F">
            <w:pPr>
              <w:pStyle w:val="Tabletextright"/>
              <w:spacing w:before="15" w:after="15"/>
              <w:rPr>
                <w:szCs w:val="15"/>
              </w:rPr>
            </w:pPr>
            <w:r w:rsidRPr="00493E50">
              <w:t>16 485</w:t>
            </w:r>
          </w:p>
        </w:tc>
        <w:tc>
          <w:tcPr>
            <w:cnfStyle w:val="000001000000" w:firstRow="0" w:lastRow="0" w:firstColumn="0" w:lastColumn="0" w:oddVBand="0" w:evenVBand="1" w:oddHBand="0" w:evenHBand="0" w:firstRowFirstColumn="0" w:firstRowLastColumn="0" w:lastRowFirstColumn="0" w:lastRowLastColumn="0"/>
            <w:tcW w:w="422" w:type="pct"/>
          </w:tcPr>
          <w:p w14:paraId="1A7309A9" w14:textId="77777777" w:rsidR="00C21E98" w:rsidRPr="005D5C4B" w:rsidRDefault="00C21E98" w:rsidP="00FE603F">
            <w:pPr>
              <w:pStyle w:val="Tabletextright"/>
              <w:spacing w:before="15" w:after="15"/>
              <w:rPr>
                <w:szCs w:val="15"/>
              </w:rPr>
            </w:pPr>
            <w:r w:rsidRPr="00493E50">
              <w:t>14 633</w:t>
            </w:r>
          </w:p>
        </w:tc>
        <w:tc>
          <w:tcPr>
            <w:cnfStyle w:val="000010000000" w:firstRow="0" w:lastRow="0" w:firstColumn="0" w:lastColumn="0" w:oddVBand="1" w:evenVBand="0" w:oddHBand="0" w:evenHBand="0" w:firstRowFirstColumn="0" w:firstRowLastColumn="0" w:lastRowFirstColumn="0" w:lastRowLastColumn="0"/>
            <w:tcW w:w="423" w:type="pct"/>
          </w:tcPr>
          <w:p w14:paraId="4A4656F6" w14:textId="77777777" w:rsidR="00C21E98" w:rsidRPr="005D5C4B" w:rsidRDefault="00C21E98" w:rsidP="00FE603F">
            <w:pPr>
              <w:pStyle w:val="Tabletextright"/>
              <w:spacing w:before="15" w:after="15"/>
              <w:rPr>
                <w:szCs w:val="15"/>
              </w:rPr>
            </w:pPr>
            <w:r w:rsidRPr="00493E50">
              <w:t>(14 811)</w:t>
            </w:r>
          </w:p>
        </w:tc>
        <w:tc>
          <w:tcPr>
            <w:cnfStyle w:val="000001000000" w:firstRow="0" w:lastRow="0" w:firstColumn="0" w:lastColumn="0" w:oddVBand="0" w:evenVBand="1" w:oddHBand="0" w:evenHBand="0" w:firstRowFirstColumn="0" w:firstRowLastColumn="0" w:lastRowFirstColumn="0" w:lastRowLastColumn="0"/>
            <w:tcW w:w="426" w:type="pct"/>
          </w:tcPr>
          <w:p w14:paraId="0782E88C" w14:textId="77777777" w:rsidR="00C21E98" w:rsidRPr="005D5C4B" w:rsidRDefault="00C21E98" w:rsidP="00FE603F">
            <w:pPr>
              <w:pStyle w:val="Tabletextright"/>
              <w:spacing w:before="15" w:after="15"/>
              <w:rPr>
                <w:szCs w:val="15"/>
              </w:rPr>
            </w:pPr>
            <w:r w:rsidRPr="00493E50">
              <w:t>16 307</w:t>
            </w:r>
          </w:p>
        </w:tc>
      </w:tr>
      <w:tr w:rsidR="00C21E98" w:rsidRPr="005D5C4B" w14:paraId="4969C82C"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19BE4CF8" w14:textId="77777777" w:rsidR="00C21E98" w:rsidRPr="003F29FF" w:rsidRDefault="00C21E98" w:rsidP="00FE603F">
            <w:pPr>
              <w:pStyle w:val="Tabletext"/>
              <w:spacing w:before="15" w:after="15"/>
            </w:pPr>
            <w:r w:rsidRPr="00493E50">
              <w:t xml:space="preserve">Shared Corporate Services Trust Account </w:t>
            </w:r>
            <w:r w:rsidRPr="00D53B2E">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349B7B5E" w14:textId="77777777" w:rsidR="00C21E98" w:rsidRPr="005D5C4B" w:rsidDel="00BF61BF" w:rsidRDefault="00C21E98" w:rsidP="00FE603F">
            <w:pPr>
              <w:pStyle w:val="Tabletextright"/>
              <w:spacing w:before="15" w:after="15"/>
              <w:rPr>
                <w:szCs w:val="15"/>
              </w:rPr>
            </w:pPr>
            <w:r w:rsidRPr="00493E50">
              <w:t>145 321</w:t>
            </w:r>
          </w:p>
        </w:tc>
        <w:tc>
          <w:tcPr>
            <w:cnfStyle w:val="000001000000" w:firstRow="0" w:lastRow="0" w:firstColumn="0" w:lastColumn="0" w:oddVBand="0" w:evenVBand="1" w:oddHBand="0" w:evenHBand="0" w:firstRowFirstColumn="0" w:firstRowLastColumn="0" w:lastRowFirstColumn="0" w:lastRowLastColumn="0"/>
            <w:tcW w:w="424" w:type="pct"/>
          </w:tcPr>
          <w:p w14:paraId="4BD8A49B" w14:textId="77777777" w:rsidR="00C21E98" w:rsidRPr="005D5C4B" w:rsidDel="00BF61BF" w:rsidRDefault="00C21E98" w:rsidP="00FE603F">
            <w:pPr>
              <w:pStyle w:val="Tabletextright"/>
              <w:spacing w:before="15" w:after="15"/>
              <w:rPr>
                <w:szCs w:val="15"/>
              </w:rPr>
            </w:pPr>
            <w:r w:rsidRPr="00493E50">
              <w:t>603 257</w:t>
            </w:r>
          </w:p>
        </w:tc>
        <w:tc>
          <w:tcPr>
            <w:cnfStyle w:val="000010000000" w:firstRow="0" w:lastRow="0" w:firstColumn="0" w:lastColumn="0" w:oddVBand="1" w:evenVBand="0" w:oddHBand="0" w:evenHBand="0" w:firstRowFirstColumn="0" w:firstRowLastColumn="0" w:lastRowFirstColumn="0" w:lastRowLastColumn="0"/>
            <w:tcW w:w="423" w:type="pct"/>
          </w:tcPr>
          <w:p w14:paraId="512FB7E2" w14:textId="77777777" w:rsidR="00C21E98" w:rsidRPr="005D5C4B" w:rsidRDefault="00C21E98" w:rsidP="00FE603F">
            <w:pPr>
              <w:pStyle w:val="Tabletextright"/>
              <w:spacing w:before="15" w:after="15"/>
              <w:rPr>
                <w:szCs w:val="15"/>
              </w:rPr>
            </w:pPr>
            <w:r w:rsidRPr="00493E50">
              <w:t>(525 422)</w:t>
            </w:r>
          </w:p>
        </w:tc>
        <w:tc>
          <w:tcPr>
            <w:cnfStyle w:val="000001000000" w:firstRow="0" w:lastRow="0" w:firstColumn="0" w:lastColumn="0" w:oddVBand="0" w:evenVBand="1" w:oddHBand="0" w:evenHBand="0" w:firstRowFirstColumn="0" w:firstRowLastColumn="0" w:lastRowFirstColumn="0" w:lastRowLastColumn="0"/>
            <w:tcW w:w="429" w:type="pct"/>
          </w:tcPr>
          <w:p w14:paraId="2EAE3052" w14:textId="77777777" w:rsidR="00C21E98" w:rsidRPr="005D5C4B" w:rsidDel="00BF61BF" w:rsidRDefault="00C21E98" w:rsidP="00FE603F">
            <w:pPr>
              <w:pStyle w:val="Tabletextright"/>
              <w:spacing w:before="15" w:after="15"/>
              <w:rPr>
                <w:szCs w:val="15"/>
              </w:rPr>
            </w:pPr>
            <w:r w:rsidRPr="00493E50">
              <w:t>223 156</w:t>
            </w:r>
          </w:p>
        </w:tc>
        <w:tc>
          <w:tcPr>
            <w:cnfStyle w:val="000010000000" w:firstRow="0" w:lastRow="0" w:firstColumn="0" w:lastColumn="0" w:oddVBand="1" w:evenVBand="0" w:oddHBand="0" w:evenHBand="0" w:firstRowFirstColumn="0" w:firstRowLastColumn="0" w:lastRowFirstColumn="0" w:lastRowLastColumn="0"/>
            <w:tcW w:w="422" w:type="pct"/>
          </w:tcPr>
          <w:p w14:paraId="6B807DBF" w14:textId="77777777" w:rsidR="00C21E98" w:rsidRPr="005D5C4B" w:rsidRDefault="00C21E98" w:rsidP="00FE603F">
            <w:pPr>
              <w:pStyle w:val="Tabletextright"/>
              <w:spacing w:before="15" w:after="15"/>
              <w:rPr>
                <w:szCs w:val="15"/>
              </w:rPr>
            </w:pPr>
            <w:r w:rsidRPr="00493E50">
              <w:t xml:space="preserve">1 738 </w:t>
            </w:r>
          </w:p>
        </w:tc>
        <w:tc>
          <w:tcPr>
            <w:cnfStyle w:val="000001000000" w:firstRow="0" w:lastRow="0" w:firstColumn="0" w:lastColumn="0" w:oddVBand="0" w:evenVBand="1" w:oddHBand="0" w:evenHBand="0" w:firstRowFirstColumn="0" w:firstRowLastColumn="0" w:lastRowFirstColumn="0" w:lastRowLastColumn="0"/>
            <w:tcW w:w="422" w:type="pct"/>
          </w:tcPr>
          <w:p w14:paraId="3B64FEED" w14:textId="77777777" w:rsidR="00C21E98" w:rsidRPr="005D5C4B" w:rsidRDefault="00C21E98" w:rsidP="00FE603F">
            <w:pPr>
              <w:pStyle w:val="Tabletextright"/>
              <w:spacing w:before="15" w:after="15"/>
              <w:rPr>
                <w:szCs w:val="15"/>
              </w:rPr>
            </w:pPr>
            <w:r w:rsidRPr="00493E50">
              <w:t>603 606</w:t>
            </w:r>
          </w:p>
        </w:tc>
        <w:tc>
          <w:tcPr>
            <w:cnfStyle w:val="000010000000" w:firstRow="0" w:lastRow="0" w:firstColumn="0" w:lastColumn="0" w:oddVBand="1" w:evenVBand="0" w:oddHBand="0" w:evenHBand="0" w:firstRowFirstColumn="0" w:firstRowLastColumn="0" w:lastRowFirstColumn="0" w:lastRowLastColumn="0"/>
            <w:tcW w:w="423" w:type="pct"/>
          </w:tcPr>
          <w:p w14:paraId="2C948B5D" w14:textId="77777777" w:rsidR="00C21E98" w:rsidRPr="005D5C4B" w:rsidRDefault="00C21E98" w:rsidP="00FE603F">
            <w:pPr>
              <w:pStyle w:val="Tabletextright"/>
              <w:spacing w:before="15" w:after="15"/>
              <w:rPr>
                <w:szCs w:val="15"/>
              </w:rPr>
            </w:pPr>
            <w:r w:rsidRPr="00493E50">
              <w:t>(460 023)</w:t>
            </w:r>
          </w:p>
        </w:tc>
        <w:tc>
          <w:tcPr>
            <w:cnfStyle w:val="000001000000" w:firstRow="0" w:lastRow="0" w:firstColumn="0" w:lastColumn="0" w:oddVBand="0" w:evenVBand="1" w:oddHBand="0" w:evenHBand="0" w:firstRowFirstColumn="0" w:firstRowLastColumn="0" w:lastRowFirstColumn="0" w:lastRowLastColumn="0"/>
            <w:tcW w:w="426" w:type="pct"/>
          </w:tcPr>
          <w:p w14:paraId="59B32A47" w14:textId="77777777" w:rsidR="00C21E98" w:rsidRPr="005D5C4B" w:rsidRDefault="00C21E98" w:rsidP="00FE603F">
            <w:pPr>
              <w:pStyle w:val="Tabletextright"/>
              <w:spacing w:before="15" w:after="15"/>
              <w:rPr>
                <w:szCs w:val="15"/>
              </w:rPr>
            </w:pPr>
            <w:r w:rsidRPr="00493E50">
              <w:t>145 321</w:t>
            </w:r>
          </w:p>
        </w:tc>
      </w:tr>
      <w:tr w:rsidR="00C21E98" w:rsidRPr="005D5C4B" w14:paraId="3006F9E8"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7A312CC7" w14:textId="77777777" w:rsidR="00C21E98" w:rsidRPr="003F29FF" w:rsidRDefault="00C21E98" w:rsidP="00FE603F">
            <w:pPr>
              <w:pStyle w:val="Tabletext"/>
              <w:spacing w:before="15" w:after="15"/>
            </w:pPr>
            <w:r w:rsidRPr="00493E50">
              <w:t>Sheep And Goat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4B8FC49B"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4" w:type="pct"/>
          </w:tcPr>
          <w:p w14:paraId="657640F4" w14:textId="77777777" w:rsidR="00C21E98" w:rsidRPr="005D5C4B" w:rsidRDefault="00C21E98" w:rsidP="00FE603F">
            <w:pPr>
              <w:pStyle w:val="Tabletextright"/>
              <w:spacing w:before="15" w:after="15"/>
              <w:rPr>
                <w:szCs w:val="15"/>
              </w:rPr>
            </w:pPr>
            <w:r w:rsidRPr="00493E50">
              <w:t>2 317</w:t>
            </w:r>
          </w:p>
        </w:tc>
        <w:tc>
          <w:tcPr>
            <w:cnfStyle w:val="000010000000" w:firstRow="0" w:lastRow="0" w:firstColumn="0" w:lastColumn="0" w:oddVBand="1" w:evenVBand="0" w:oddHBand="0" w:evenHBand="0" w:firstRowFirstColumn="0" w:firstRowLastColumn="0" w:lastRowFirstColumn="0" w:lastRowLastColumn="0"/>
            <w:tcW w:w="423" w:type="pct"/>
          </w:tcPr>
          <w:p w14:paraId="04A6B7E5" w14:textId="77777777" w:rsidR="00C21E98" w:rsidRPr="005D5C4B" w:rsidRDefault="00C21E98" w:rsidP="00FE603F">
            <w:pPr>
              <w:pStyle w:val="Tabletextright"/>
              <w:spacing w:before="15" w:after="15"/>
              <w:rPr>
                <w:szCs w:val="15"/>
              </w:rPr>
            </w:pPr>
            <w:r w:rsidRPr="00493E50">
              <w:t>(2 317)</w:t>
            </w:r>
          </w:p>
        </w:tc>
        <w:tc>
          <w:tcPr>
            <w:cnfStyle w:val="000001000000" w:firstRow="0" w:lastRow="0" w:firstColumn="0" w:lastColumn="0" w:oddVBand="0" w:evenVBand="1" w:oddHBand="0" w:evenHBand="0" w:firstRowFirstColumn="0" w:firstRowLastColumn="0" w:lastRowFirstColumn="0" w:lastRowLastColumn="0"/>
            <w:tcW w:w="429" w:type="pct"/>
          </w:tcPr>
          <w:p w14:paraId="0AE98B36" w14:textId="77777777" w:rsidR="00C21E98" w:rsidRPr="005D5C4B" w:rsidRDefault="00C21E98" w:rsidP="00FE603F">
            <w:pPr>
              <w:pStyle w:val="Tabletextright"/>
              <w:spacing w:before="15" w:after="15"/>
              <w:rPr>
                <w:szCs w:val="15"/>
              </w:rPr>
            </w:pPr>
            <w:r w:rsidRPr="00493E50">
              <w:t>–</w:t>
            </w:r>
          </w:p>
        </w:tc>
        <w:tc>
          <w:tcPr>
            <w:cnfStyle w:val="000010000000" w:firstRow="0" w:lastRow="0" w:firstColumn="0" w:lastColumn="0" w:oddVBand="1" w:evenVBand="0" w:oddHBand="0" w:evenHBand="0" w:firstRowFirstColumn="0" w:firstRowLastColumn="0" w:lastRowFirstColumn="0" w:lastRowLastColumn="0"/>
            <w:tcW w:w="422" w:type="pct"/>
          </w:tcPr>
          <w:p w14:paraId="3C8E40E1"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2" w:type="pct"/>
          </w:tcPr>
          <w:p w14:paraId="385BBC4C" w14:textId="77777777" w:rsidR="00C21E98" w:rsidRPr="005D5C4B" w:rsidRDefault="00C21E98" w:rsidP="00FE603F">
            <w:pPr>
              <w:pStyle w:val="Tabletextright"/>
              <w:spacing w:before="15" w:after="15"/>
              <w:rPr>
                <w:szCs w:val="15"/>
              </w:rPr>
            </w:pPr>
            <w:r w:rsidRPr="00493E50">
              <w:t>1 409</w:t>
            </w:r>
          </w:p>
        </w:tc>
        <w:tc>
          <w:tcPr>
            <w:cnfStyle w:val="000010000000" w:firstRow="0" w:lastRow="0" w:firstColumn="0" w:lastColumn="0" w:oddVBand="1" w:evenVBand="0" w:oddHBand="0" w:evenHBand="0" w:firstRowFirstColumn="0" w:firstRowLastColumn="0" w:lastRowFirstColumn="0" w:lastRowLastColumn="0"/>
            <w:tcW w:w="423" w:type="pct"/>
          </w:tcPr>
          <w:p w14:paraId="3253912B" w14:textId="77777777" w:rsidR="00C21E98" w:rsidRPr="005D5C4B" w:rsidRDefault="00C21E98" w:rsidP="00FE603F">
            <w:pPr>
              <w:pStyle w:val="Tabletextright"/>
              <w:spacing w:before="15" w:after="15"/>
              <w:rPr>
                <w:szCs w:val="15"/>
              </w:rPr>
            </w:pPr>
            <w:r w:rsidRPr="00493E50">
              <w:t>(1 409)</w:t>
            </w:r>
          </w:p>
        </w:tc>
        <w:tc>
          <w:tcPr>
            <w:cnfStyle w:val="000001000000" w:firstRow="0" w:lastRow="0" w:firstColumn="0" w:lastColumn="0" w:oddVBand="0" w:evenVBand="1" w:oddHBand="0" w:evenHBand="0" w:firstRowFirstColumn="0" w:firstRowLastColumn="0" w:lastRowFirstColumn="0" w:lastRowLastColumn="0"/>
            <w:tcW w:w="426" w:type="pct"/>
          </w:tcPr>
          <w:p w14:paraId="4AF4E521" w14:textId="77777777" w:rsidR="00C21E98" w:rsidRPr="005D5C4B" w:rsidRDefault="00C21E98" w:rsidP="00FE603F">
            <w:pPr>
              <w:pStyle w:val="Tabletextright"/>
              <w:spacing w:before="15" w:after="15"/>
              <w:rPr>
                <w:szCs w:val="15"/>
              </w:rPr>
            </w:pPr>
            <w:r w:rsidRPr="00493E50">
              <w:t>–</w:t>
            </w:r>
          </w:p>
        </w:tc>
      </w:tr>
      <w:tr w:rsidR="00C21E98" w:rsidRPr="005D5C4B" w14:paraId="628BAA8C"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16AE07BC" w14:textId="77777777" w:rsidR="00C21E98" w:rsidRPr="003F29FF" w:rsidRDefault="00C21E98" w:rsidP="00FE603F">
            <w:pPr>
              <w:pStyle w:val="Tabletext"/>
              <w:spacing w:before="15" w:after="15"/>
            </w:pPr>
            <w:r w:rsidRPr="00493E50">
              <w:t>Swine Compensation Trust</w:t>
            </w:r>
          </w:p>
        </w:tc>
        <w:tc>
          <w:tcPr>
            <w:cnfStyle w:val="000010000000" w:firstRow="0" w:lastRow="0" w:firstColumn="0" w:lastColumn="0" w:oddVBand="1" w:evenVBand="0" w:oddHBand="0" w:evenHBand="0" w:firstRowFirstColumn="0" w:firstRowLastColumn="0" w:lastRowFirstColumn="0" w:lastRowLastColumn="0"/>
            <w:tcW w:w="424" w:type="pct"/>
          </w:tcPr>
          <w:p w14:paraId="2D6B7198"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4" w:type="pct"/>
          </w:tcPr>
          <w:p w14:paraId="0DF193D6" w14:textId="77777777" w:rsidR="00C21E98" w:rsidRPr="005D5C4B" w:rsidRDefault="00C21E98" w:rsidP="00FE603F">
            <w:pPr>
              <w:pStyle w:val="Tabletextright"/>
              <w:spacing w:before="15" w:after="15"/>
              <w:rPr>
                <w:szCs w:val="15"/>
              </w:rPr>
            </w:pPr>
            <w:r w:rsidRPr="00493E50">
              <w:t>206</w:t>
            </w:r>
          </w:p>
        </w:tc>
        <w:tc>
          <w:tcPr>
            <w:cnfStyle w:val="000010000000" w:firstRow="0" w:lastRow="0" w:firstColumn="0" w:lastColumn="0" w:oddVBand="1" w:evenVBand="0" w:oddHBand="0" w:evenHBand="0" w:firstRowFirstColumn="0" w:firstRowLastColumn="0" w:lastRowFirstColumn="0" w:lastRowLastColumn="0"/>
            <w:tcW w:w="423" w:type="pct"/>
          </w:tcPr>
          <w:p w14:paraId="07C13464" w14:textId="77777777" w:rsidR="00C21E98" w:rsidRPr="005D5C4B" w:rsidRDefault="00C21E98" w:rsidP="00FE603F">
            <w:pPr>
              <w:pStyle w:val="Tabletextright"/>
              <w:spacing w:before="15" w:after="15"/>
              <w:rPr>
                <w:szCs w:val="15"/>
              </w:rPr>
            </w:pPr>
            <w:r w:rsidRPr="00493E50">
              <w:t>(206)</w:t>
            </w:r>
          </w:p>
        </w:tc>
        <w:tc>
          <w:tcPr>
            <w:cnfStyle w:val="000001000000" w:firstRow="0" w:lastRow="0" w:firstColumn="0" w:lastColumn="0" w:oddVBand="0" w:evenVBand="1" w:oddHBand="0" w:evenHBand="0" w:firstRowFirstColumn="0" w:firstRowLastColumn="0" w:lastRowFirstColumn="0" w:lastRowLastColumn="0"/>
            <w:tcW w:w="429" w:type="pct"/>
          </w:tcPr>
          <w:p w14:paraId="1A0383EC" w14:textId="77777777" w:rsidR="00C21E98" w:rsidRPr="005D5C4B" w:rsidRDefault="00C21E98" w:rsidP="00FE603F">
            <w:pPr>
              <w:pStyle w:val="Tabletextright"/>
              <w:spacing w:before="15" w:after="15"/>
              <w:rPr>
                <w:szCs w:val="15"/>
              </w:rPr>
            </w:pPr>
            <w:r w:rsidRPr="00493E50">
              <w:t>–</w:t>
            </w:r>
          </w:p>
        </w:tc>
        <w:tc>
          <w:tcPr>
            <w:cnfStyle w:val="000010000000" w:firstRow="0" w:lastRow="0" w:firstColumn="0" w:lastColumn="0" w:oddVBand="1" w:evenVBand="0" w:oddHBand="0" w:evenHBand="0" w:firstRowFirstColumn="0" w:firstRowLastColumn="0" w:lastRowFirstColumn="0" w:lastRowLastColumn="0"/>
            <w:tcW w:w="422" w:type="pct"/>
          </w:tcPr>
          <w:p w14:paraId="13E8B2EE"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2" w:type="pct"/>
          </w:tcPr>
          <w:p w14:paraId="6124FECB" w14:textId="77777777" w:rsidR="00C21E98" w:rsidRPr="005D5C4B" w:rsidRDefault="00C21E98" w:rsidP="00FE603F">
            <w:pPr>
              <w:pStyle w:val="Tabletextright"/>
              <w:spacing w:before="15" w:after="15"/>
              <w:rPr>
                <w:szCs w:val="15"/>
              </w:rPr>
            </w:pPr>
            <w:r w:rsidRPr="00493E50">
              <w:t>192</w:t>
            </w:r>
          </w:p>
        </w:tc>
        <w:tc>
          <w:tcPr>
            <w:cnfStyle w:val="000010000000" w:firstRow="0" w:lastRow="0" w:firstColumn="0" w:lastColumn="0" w:oddVBand="1" w:evenVBand="0" w:oddHBand="0" w:evenHBand="0" w:firstRowFirstColumn="0" w:firstRowLastColumn="0" w:lastRowFirstColumn="0" w:lastRowLastColumn="0"/>
            <w:tcW w:w="423" w:type="pct"/>
          </w:tcPr>
          <w:p w14:paraId="634FA3A3" w14:textId="77777777" w:rsidR="00C21E98" w:rsidRPr="005D5C4B" w:rsidRDefault="00C21E98" w:rsidP="00FE603F">
            <w:pPr>
              <w:pStyle w:val="Tabletextright"/>
              <w:spacing w:before="15" w:after="15"/>
              <w:rPr>
                <w:szCs w:val="15"/>
              </w:rPr>
            </w:pPr>
            <w:r w:rsidRPr="00493E50">
              <w:t>(192)</w:t>
            </w:r>
          </w:p>
        </w:tc>
        <w:tc>
          <w:tcPr>
            <w:cnfStyle w:val="000001000000" w:firstRow="0" w:lastRow="0" w:firstColumn="0" w:lastColumn="0" w:oddVBand="0" w:evenVBand="1" w:oddHBand="0" w:evenHBand="0" w:firstRowFirstColumn="0" w:firstRowLastColumn="0" w:lastRowFirstColumn="0" w:lastRowLastColumn="0"/>
            <w:tcW w:w="426" w:type="pct"/>
          </w:tcPr>
          <w:p w14:paraId="014581A8" w14:textId="77777777" w:rsidR="00C21E98" w:rsidRPr="005D5C4B" w:rsidRDefault="00C21E98" w:rsidP="00FE603F">
            <w:pPr>
              <w:pStyle w:val="Tabletextright"/>
              <w:spacing w:before="15" w:after="15"/>
              <w:rPr>
                <w:szCs w:val="15"/>
              </w:rPr>
            </w:pPr>
            <w:r w:rsidRPr="00493E50">
              <w:t>–</w:t>
            </w:r>
          </w:p>
        </w:tc>
      </w:tr>
      <w:tr w:rsidR="00C21E98" w:rsidRPr="005D5C4B" w14:paraId="00CBAF10"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231AB69F" w14:textId="77777777" w:rsidR="00C21E98" w:rsidRPr="003F29FF" w:rsidRDefault="00C21E98" w:rsidP="00FE603F">
            <w:pPr>
              <w:pStyle w:val="Tabletext"/>
              <w:spacing w:before="15" w:after="15"/>
            </w:pPr>
            <w:r w:rsidRPr="00493E50">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52DCB712" w14:textId="77777777" w:rsidR="00C21E98" w:rsidRPr="005D5C4B" w:rsidRDefault="00C21E98" w:rsidP="00FE603F">
            <w:pPr>
              <w:pStyle w:val="Tabletextright"/>
              <w:spacing w:before="15" w:after="15"/>
              <w:rPr>
                <w:szCs w:val="15"/>
              </w:rPr>
            </w:pPr>
            <w:r w:rsidRPr="00493E50">
              <w:t>24</w:t>
            </w:r>
          </w:p>
        </w:tc>
        <w:tc>
          <w:tcPr>
            <w:cnfStyle w:val="000001000000" w:firstRow="0" w:lastRow="0" w:firstColumn="0" w:lastColumn="0" w:oddVBand="0" w:evenVBand="1" w:oddHBand="0" w:evenHBand="0" w:firstRowFirstColumn="0" w:firstRowLastColumn="0" w:lastRowFirstColumn="0" w:lastRowLastColumn="0"/>
            <w:tcW w:w="424" w:type="pct"/>
          </w:tcPr>
          <w:p w14:paraId="7868080D" w14:textId="77777777" w:rsidR="00C21E98" w:rsidRPr="005D5C4B" w:rsidRDefault="00C21E98" w:rsidP="00FE603F">
            <w:pPr>
              <w:pStyle w:val="Tabletextright"/>
              <w:spacing w:before="15" w:after="15"/>
              <w:rPr>
                <w:szCs w:val="15"/>
              </w:rPr>
            </w:pPr>
            <w:r w:rsidRPr="00493E50">
              <w:t>4 308 748</w:t>
            </w:r>
          </w:p>
        </w:tc>
        <w:tc>
          <w:tcPr>
            <w:cnfStyle w:val="000010000000" w:firstRow="0" w:lastRow="0" w:firstColumn="0" w:lastColumn="0" w:oddVBand="1" w:evenVBand="0" w:oddHBand="0" w:evenHBand="0" w:firstRowFirstColumn="0" w:firstRowLastColumn="0" w:lastRowFirstColumn="0" w:lastRowLastColumn="0"/>
            <w:tcW w:w="423" w:type="pct"/>
          </w:tcPr>
          <w:p w14:paraId="4A09C4BF" w14:textId="77777777" w:rsidR="00C21E98" w:rsidRPr="005D5C4B" w:rsidRDefault="00C21E98" w:rsidP="00FE603F">
            <w:pPr>
              <w:pStyle w:val="Tabletextright"/>
              <w:spacing w:before="15" w:after="15"/>
              <w:rPr>
                <w:szCs w:val="15"/>
              </w:rPr>
            </w:pPr>
            <w:r w:rsidRPr="00493E50">
              <w:t>(4 308 043)</w:t>
            </w:r>
          </w:p>
        </w:tc>
        <w:tc>
          <w:tcPr>
            <w:cnfStyle w:val="000001000000" w:firstRow="0" w:lastRow="0" w:firstColumn="0" w:lastColumn="0" w:oddVBand="0" w:evenVBand="1" w:oddHBand="0" w:evenHBand="0" w:firstRowFirstColumn="0" w:firstRowLastColumn="0" w:lastRowFirstColumn="0" w:lastRowLastColumn="0"/>
            <w:tcW w:w="429" w:type="pct"/>
          </w:tcPr>
          <w:p w14:paraId="73CDAE1F" w14:textId="77777777" w:rsidR="00C21E98" w:rsidRPr="005D5C4B" w:rsidRDefault="00C21E98" w:rsidP="00FE603F">
            <w:pPr>
              <w:pStyle w:val="Tabletextright"/>
              <w:spacing w:before="15" w:after="15"/>
              <w:rPr>
                <w:szCs w:val="15"/>
              </w:rPr>
            </w:pPr>
            <w:r w:rsidRPr="00493E50">
              <w:t>729</w:t>
            </w:r>
          </w:p>
        </w:tc>
        <w:tc>
          <w:tcPr>
            <w:cnfStyle w:val="000010000000" w:firstRow="0" w:lastRow="0" w:firstColumn="0" w:lastColumn="0" w:oddVBand="1" w:evenVBand="0" w:oddHBand="0" w:evenHBand="0" w:firstRowFirstColumn="0" w:firstRowLastColumn="0" w:lastRowFirstColumn="0" w:lastRowLastColumn="0"/>
            <w:tcW w:w="422" w:type="pct"/>
          </w:tcPr>
          <w:p w14:paraId="349DDA31"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2" w:type="pct"/>
          </w:tcPr>
          <w:p w14:paraId="26C85841" w14:textId="77777777" w:rsidR="00C21E98" w:rsidRPr="005D5C4B" w:rsidRDefault="00C21E98" w:rsidP="00FE603F">
            <w:pPr>
              <w:pStyle w:val="Tabletextright"/>
              <w:spacing w:before="15" w:after="15"/>
              <w:rPr>
                <w:szCs w:val="15"/>
              </w:rPr>
            </w:pPr>
            <w:r w:rsidRPr="00493E50">
              <w:t>3 938 972</w:t>
            </w:r>
          </w:p>
        </w:tc>
        <w:tc>
          <w:tcPr>
            <w:cnfStyle w:val="000010000000" w:firstRow="0" w:lastRow="0" w:firstColumn="0" w:lastColumn="0" w:oddVBand="1" w:evenVBand="0" w:oddHBand="0" w:evenHBand="0" w:firstRowFirstColumn="0" w:firstRowLastColumn="0" w:lastRowFirstColumn="0" w:lastRowLastColumn="0"/>
            <w:tcW w:w="423" w:type="pct"/>
          </w:tcPr>
          <w:p w14:paraId="6EEE6FE8" w14:textId="77777777" w:rsidR="00C21E98" w:rsidRPr="005D5C4B" w:rsidRDefault="00C21E98" w:rsidP="00FE603F">
            <w:pPr>
              <w:pStyle w:val="Tabletextright"/>
              <w:spacing w:before="15" w:after="15"/>
              <w:rPr>
                <w:szCs w:val="15"/>
              </w:rPr>
            </w:pPr>
            <w:r w:rsidRPr="00493E50">
              <w:t>(3 938 948)</w:t>
            </w:r>
          </w:p>
        </w:tc>
        <w:tc>
          <w:tcPr>
            <w:cnfStyle w:val="000001000000" w:firstRow="0" w:lastRow="0" w:firstColumn="0" w:lastColumn="0" w:oddVBand="0" w:evenVBand="1" w:oddHBand="0" w:evenHBand="0" w:firstRowFirstColumn="0" w:firstRowLastColumn="0" w:lastRowFirstColumn="0" w:lastRowLastColumn="0"/>
            <w:tcW w:w="426" w:type="pct"/>
          </w:tcPr>
          <w:p w14:paraId="4C47FD42" w14:textId="77777777" w:rsidR="00C21E98" w:rsidRPr="005D5C4B" w:rsidRDefault="00C21E98" w:rsidP="00FE603F">
            <w:pPr>
              <w:pStyle w:val="Tabletextright"/>
              <w:spacing w:before="15" w:after="15"/>
              <w:rPr>
                <w:szCs w:val="15"/>
              </w:rPr>
            </w:pPr>
            <w:r w:rsidRPr="00493E50">
              <w:t>24</w:t>
            </w:r>
          </w:p>
        </w:tc>
      </w:tr>
      <w:tr w:rsidR="00C21E98" w:rsidRPr="005D5C4B" w14:paraId="55A7FF39"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2107A360" w14:textId="77777777" w:rsidR="00C21E98" w:rsidRPr="003F29FF" w:rsidRDefault="00C21E98" w:rsidP="00FE603F">
            <w:pPr>
              <w:pStyle w:val="Tabletext"/>
              <w:spacing w:before="15" w:after="15"/>
            </w:pPr>
            <w:r w:rsidRPr="00493E50">
              <w:t xml:space="preserve">Vehicle Lease Trust </w:t>
            </w:r>
            <w:r w:rsidRPr="00D53B2E">
              <w:rPr>
                <w:vertAlign w:val="superscript"/>
              </w:rPr>
              <w:t>(c)</w:t>
            </w:r>
          </w:p>
        </w:tc>
        <w:tc>
          <w:tcPr>
            <w:cnfStyle w:val="000010000000" w:firstRow="0" w:lastRow="0" w:firstColumn="0" w:lastColumn="0" w:oddVBand="1" w:evenVBand="0" w:oddHBand="0" w:evenHBand="0" w:firstRowFirstColumn="0" w:firstRowLastColumn="0" w:lastRowFirstColumn="0" w:lastRowLastColumn="0"/>
            <w:tcW w:w="424" w:type="pct"/>
          </w:tcPr>
          <w:p w14:paraId="3D1353F2" w14:textId="77777777" w:rsidR="00C21E98" w:rsidRPr="005D5C4B" w:rsidRDefault="00C21E98" w:rsidP="00FE603F">
            <w:pPr>
              <w:pStyle w:val="Tabletextright"/>
              <w:spacing w:before="15" w:after="15"/>
              <w:rPr>
                <w:szCs w:val="15"/>
              </w:rPr>
            </w:pPr>
            <w:r w:rsidRPr="00493E50">
              <w:t>33 057</w:t>
            </w:r>
          </w:p>
        </w:tc>
        <w:tc>
          <w:tcPr>
            <w:cnfStyle w:val="000001000000" w:firstRow="0" w:lastRow="0" w:firstColumn="0" w:lastColumn="0" w:oddVBand="0" w:evenVBand="1" w:oddHBand="0" w:evenHBand="0" w:firstRowFirstColumn="0" w:firstRowLastColumn="0" w:lastRowFirstColumn="0" w:lastRowLastColumn="0"/>
            <w:tcW w:w="424" w:type="pct"/>
          </w:tcPr>
          <w:p w14:paraId="2988477D" w14:textId="77777777" w:rsidR="00C21E98" w:rsidRPr="005D5C4B" w:rsidRDefault="00C21E98" w:rsidP="00FE603F">
            <w:pPr>
              <w:pStyle w:val="Tabletextright"/>
              <w:spacing w:before="15" w:after="15"/>
              <w:rPr>
                <w:szCs w:val="15"/>
              </w:rPr>
            </w:pPr>
            <w:r w:rsidRPr="00493E50">
              <w:t>215 064</w:t>
            </w:r>
          </w:p>
        </w:tc>
        <w:tc>
          <w:tcPr>
            <w:cnfStyle w:val="000010000000" w:firstRow="0" w:lastRow="0" w:firstColumn="0" w:lastColumn="0" w:oddVBand="1" w:evenVBand="0" w:oddHBand="0" w:evenHBand="0" w:firstRowFirstColumn="0" w:firstRowLastColumn="0" w:lastRowFirstColumn="0" w:lastRowLastColumn="0"/>
            <w:tcW w:w="423" w:type="pct"/>
          </w:tcPr>
          <w:p w14:paraId="6C2B5D06" w14:textId="77777777" w:rsidR="00C21E98" w:rsidRPr="005D5C4B" w:rsidRDefault="00C21E98" w:rsidP="00FE603F">
            <w:pPr>
              <w:pStyle w:val="Tabletextright"/>
              <w:spacing w:before="15" w:after="15"/>
              <w:rPr>
                <w:szCs w:val="15"/>
              </w:rPr>
            </w:pPr>
            <w:r w:rsidRPr="00493E50">
              <w:t>(238 448)</w:t>
            </w:r>
          </w:p>
        </w:tc>
        <w:tc>
          <w:tcPr>
            <w:cnfStyle w:val="000001000000" w:firstRow="0" w:lastRow="0" w:firstColumn="0" w:lastColumn="0" w:oddVBand="0" w:evenVBand="1" w:oddHBand="0" w:evenHBand="0" w:firstRowFirstColumn="0" w:firstRowLastColumn="0" w:lastRowFirstColumn="0" w:lastRowLastColumn="0"/>
            <w:tcW w:w="429" w:type="pct"/>
          </w:tcPr>
          <w:p w14:paraId="569CAE7B" w14:textId="77777777" w:rsidR="00C21E98" w:rsidRPr="005D5C4B" w:rsidRDefault="00C21E98" w:rsidP="00FE603F">
            <w:pPr>
              <w:pStyle w:val="Tabletextright"/>
              <w:spacing w:before="15" w:after="15"/>
              <w:rPr>
                <w:szCs w:val="15"/>
              </w:rPr>
            </w:pPr>
            <w:r w:rsidRPr="00493E50">
              <w:t>9 673</w:t>
            </w:r>
          </w:p>
        </w:tc>
        <w:tc>
          <w:tcPr>
            <w:cnfStyle w:val="000010000000" w:firstRow="0" w:lastRow="0" w:firstColumn="0" w:lastColumn="0" w:oddVBand="1" w:evenVBand="0" w:oddHBand="0" w:evenHBand="0" w:firstRowFirstColumn="0" w:firstRowLastColumn="0" w:lastRowFirstColumn="0" w:lastRowLastColumn="0"/>
            <w:tcW w:w="422" w:type="pct"/>
          </w:tcPr>
          <w:p w14:paraId="53DE95E6" w14:textId="77777777" w:rsidR="00C21E98" w:rsidRPr="005D5C4B" w:rsidRDefault="00C21E98" w:rsidP="00FE603F">
            <w:pPr>
              <w:pStyle w:val="Tabletextright"/>
              <w:spacing w:before="15" w:after="15"/>
              <w:rPr>
                <w:szCs w:val="15"/>
              </w:rPr>
            </w:pPr>
            <w:r w:rsidRPr="00493E50">
              <w:t>20 317</w:t>
            </w:r>
          </w:p>
        </w:tc>
        <w:tc>
          <w:tcPr>
            <w:cnfStyle w:val="000001000000" w:firstRow="0" w:lastRow="0" w:firstColumn="0" w:lastColumn="0" w:oddVBand="0" w:evenVBand="1" w:oddHBand="0" w:evenHBand="0" w:firstRowFirstColumn="0" w:firstRowLastColumn="0" w:lastRowFirstColumn="0" w:lastRowLastColumn="0"/>
            <w:tcW w:w="422" w:type="pct"/>
          </w:tcPr>
          <w:p w14:paraId="1D298401" w14:textId="77777777" w:rsidR="00C21E98" w:rsidRPr="005D5C4B" w:rsidRDefault="00C21E98" w:rsidP="00FE603F">
            <w:pPr>
              <w:pStyle w:val="Tabletextright"/>
              <w:spacing w:before="15" w:after="15"/>
              <w:rPr>
                <w:szCs w:val="15"/>
              </w:rPr>
            </w:pPr>
            <w:r w:rsidRPr="00493E50">
              <w:t>185 474</w:t>
            </w:r>
          </w:p>
        </w:tc>
        <w:tc>
          <w:tcPr>
            <w:cnfStyle w:val="000010000000" w:firstRow="0" w:lastRow="0" w:firstColumn="0" w:lastColumn="0" w:oddVBand="1" w:evenVBand="0" w:oddHBand="0" w:evenHBand="0" w:firstRowFirstColumn="0" w:firstRowLastColumn="0" w:lastRowFirstColumn="0" w:lastRowLastColumn="0"/>
            <w:tcW w:w="423" w:type="pct"/>
          </w:tcPr>
          <w:p w14:paraId="5CB9DFF8" w14:textId="77777777" w:rsidR="00C21E98" w:rsidRPr="005D5C4B" w:rsidRDefault="00C21E98" w:rsidP="00FE603F">
            <w:pPr>
              <w:pStyle w:val="Tabletextright"/>
              <w:spacing w:before="15" w:after="15"/>
              <w:rPr>
                <w:szCs w:val="15"/>
              </w:rPr>
            </w:pPr>
            <w:r w:rsidRPr="00493E50">
              <w:t>(172 734)</w:t>
            </w:r>
          </w:p>
        </w:tc>
        <w:tc>
          <w:tcPr>
            <w:cnfStyle w:val="000001000000" w:firstRow="0" w:lastRow="0" w:firstColumn="0" w:lastColumn="0" w:oddVBand="0" w:evenVBand="1" w:oddHBand="0" w:evenHBand="0" w:firstRowFirstColumn="0" w:firstRowLastColumn="0" w:lastRowFirstColumn="0" w:lastRowLastColumn="0"/>
            <w:tcW w:w="426" w:type="pct"/>
          </w:tcPr>
          <w:p w14:paraId="61D2237B" w14:textId="77777777" w:rsidR="00C21E98" w:rsidRPr="005D5C4B" w:rsidRDefault="00C21E98" w:rsidP="00FE603F">
            <w:pPr>
              <w:pStyle w:val="Tabletextright"/>
              <w:spacing w:before="15" w:after="15"/>
              <w:rPr>
                <w:szCs w:val="15"/>
              </w:rPr>
            </w:pPr>
            <w:r w:rsidRPr="00493E50">
              <w:t>33 057</w:t>
            </w:r>
          </w:p>
        </w:tc>
      </w:tr>
      <w:tr w:rsidR="00C21E98" w:rsidRPr="005D5C4B" w14:paraId="5AD9E6C6"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28F709DF" w14:textId="77777777" w:rsidR="00C21E98" w:rsidRPr="003F29FF" w:rsidRDefault="00C21E98" w:rsidP="00FE603F">
            <w:pPr>
              <w:pStyle w:val="Tabletext"/>
              <w:spacing w:before="15" w:after="15"/>
            </w:pPr>
            <w:r w:rsidRPr="00493E50">
              <w:t>Victorian Social Housing Growth Fund</w:t>
            </w:r>
          </w:p>
        </w:tc>
        <w:tc>
          <w:tcPr>
            <w:cnfStyle w:val="000010000000" w:firstRow="0" w:lastRow="0" w:firstColumn="0" w:lastColumn="0" w:oddVBand="1" w:evenVBand="0" w:oddHBand="0" w:evenHBand="0" w:firstRowFirstColumn="0" w:firstRowLastColumn="0" w:lastRowFirstColumn="0" w:lastRowLastColumn="0"/>
            <w:tcW w:w="424" w:type="pct"/>
          </w:tcPr>
          <w:p w14:paraId="28427386" w14:textId="77777777" w:rsidR="00C21E98" w:rsidRPr="005D5C4B" w:rsidDel="001D1BB4" w:rsidRDefault="00C21E98" w:rsidP="00FE603F">
            <w:pPr>
              <w:pStyle w:val="Tabletextright"/>
              <w:spacing w:before="15" w:after="15"/>
              <w:rPr>
                <w:szCs w:val="15"/>
              </w:rPr>
            </w:pPr>
            <w:r w:rsidRPr="00493E50">
              <w:t>843 689</w:t>
            </w:r>
          </w:p>
        </w:tc>
        <w:tc>
          <w:tcPr>
            <w:cnfStyle w:val="000001000000" w:firstRow="0" w:lastRow="0" w:firstColumn="0" w:lastColumn="0" w:oddVBand="0" w:evenVBand="1" w:oddHBand="0" w:evenHBand="0" w:firstRowFirstColumn="0" w:firstRowLastColumn="0" w:lastRowFirstColumn="0" w:lastRowLastColumn="0"/>
            <w:tcW w:w="424" w:type="pct"/>
          </w:tcPr>
          <w:p w14:paraId="1856A869" w14:textId="77777777" w:rsidR="00C21E98" w:rsidRPr="005D5C4B" w:rsidDel="001D1BB4" w:rsidRDefault="00C21E98" w:rsidP="00FE603F">
            <w:pPr>
              <w:pStyle w:val="Tabletextright"/>
              <w:spacing w:before="15" w:after="15"/>
              <w:rPr>
                <w:szCs w:val="15"/>
              </w:rPr>
            </w:pPr>
            <w:r w:rsidRPr="00493E50">
              <w:t>527 633</w:t>
            </w:r>
          </w:p>
        </w:tc>
        <w:tc>
          <w:tcPr>
            <w:cnfStyle w:val="000010000000" w:firstRow="0" w:lastRow="0" w:firstColumn="0" w:lastColumn="0" w:oddVBand="1" w:evenVBand="0" w:oddHBand="0" w:evenHBand="0" w:firstRowFirstColumn="0" w:firstRowLastColumn="0" w:lastRowFirstColumn="0" w:lastRowLastColumn="0"/>
            <w:tcW w:w="423" w:type="pct"/>
          </w:tcPr>
          <w:p w14:paraId="4F87779F" w14:textId="77777777" w:rsidR="00C21E98" w:rsidRPr="005D5C4B" w:rsidDel="001D1BB4" w:rsidRDefault="00C21E98" w:rsidP="00FE603F">
            <w:pPr>
              <w:pStyle w:val="Tabletextright"/>
              <w:spacing w:before="15" w:after="15"/>
              <w:rPr>
                <w:szCs w:val="15"/>
              </w:rPr>
            </w:pPr>
            <w:r w:rsidRPr="00493E50">
              <w:t>(910 311)</w:t>
            </w:r>
          </w:p>
        </w:tc>
        <w:tc>
          <w:tcPr>
            <w:cnfStyle w:val="000001000000" w:firstRow="0" w:lastRow="0" w:firstColumn="0" w:lastColumn="0" w:oddVBand="0" w:evenVBand="1" w:oddHBand="0" w:evenHBand="0" w:firstRowFirstColumn="0" w:firstRowLastColumn="0" w:lastRowFirstColumn="0" w:lastRowLastColumn="0"/>
            <w:tcW w:w="429" w:type="pct"/>
          </w:tcPr>
          <w:p w14:paraId="1B04E070" w14:textId="77777777" w:rsidR="00C21E98" w:rsidRPr="005D5C4B" w:rsidDel="001D1BB4" w:rsidRDefault="00C21E98" w:rsidP="00FE603F">
            <w:pPr>
              <w:pStyle w:val="Tabletextright"/>
              <w:spacing w:before="15" w:after="15"/>
              <w:rPr>
                <w:szCs w:val="15"/>
              </w:rPr>
            </w:pPr>
            <w:r w:rsidRPr="00493E50">
              <w:t>461 011</w:t>
            </w:r>
          </w:p>
        </w:tc>
        <w:tc>
          <w:tcPr>
            <w:cnfStyle w:val="000010000000" w:firstRow="0" w:lastRow="0" w:firstColumn="0" w:lastColumn="0" w:oddVBand="1" w:evenVBand="0" w:oddHBand="0" w:evenHBand="0" w:firstRowFirstColumn="0" w:firstRowLastColumn="0" w:lastRowFirstColumn="0" w:lastRowLastColumn="0"/>
            <w:tcW w:w="422" w:type="pct"/>
          </w:tcPr>
          <w:p w14:paraId="2522DBB7" w14:textId="77777777" w:rsidR="00C21E98" w:rsidRPr="005D5C4B" w:rsidRDefault="00C21E98" w:rsidP="00FE603F">
            <w:pPr>
              <w:pStyle w:val="Tabletextright"/>
              <w:spacing w:before="15" w:after="15"/>
              <w:rPr>
                <w:szCs w:val="15"/>
              </w:rPr>
            </w:pPr>
            <w:r w:rsidRPr="00493E50">
              <w:t>–</w:t>
            </w:r>
          </w:p>
        </w:tc>
        <w:tc>
          <w:tcPr>
            <w:cnfStyle w:val="000001000000" w:firstRow="0" w:lastRow="0" w:firstColumn="0" w:lastColumn="0" w:oddVBand="0" w:evenVBand="1" w:oddHBand="0" w:evenHBand="0" w:firstRowFirstColumn="0" w:firstRowLastColumn="0" w:lastRowFirstColumn="0" w:lastRowLastColumn="0"/>
            <w:tcW w:w="422" w:type="pct"/>
          </w:tcPr>
          <w:p w14:paraId="4553C9B5" w14:textId="77777777" w:rsidR="00C21E98" w:rsidRPr="005D5C4B" w:rsidRDefault="00C21E98" w:rsidP="00FE603F">
            <w:pPr>
              <w:pStyle w:val="Tabletextright"/>
              <w:spacing w:before="15" w:after="15"/>
              <w:rPr>
                <w:szCs w:val="15"/>
              </w:rPr>
            </w:pPr>
            <w:r w:rsidRPr="00493E50">
              <w:t>846 527</w:t>
            </w:r>
          </w:p>
        </w:tc>
        <w:tc>
          <w:tcPr>
            <w:cnfStyle w:val="000010000000" w:firstRow="0" w:lastRow="0" w:firstColumn="0" w:lastColumn="0" w:oddVBand="1" w:evenVBand="0" w:oddHBand="0" w:evenHBand="0" w:firstRowFirstColumn="0" w:firstRowLastColumn="0" w:lastRowFirstColumn="0" w:lastRowLastColumn="0"/>
            <w:tcW w:w="423" w:type="pct"/>
          </w:tcPr>
          <w:p w14:paraId="3A6DF082" w14:textId="77777777" w:rsidR="00C21E98" w:rsidRPr="005D5C4B" w:rsidRDefault="00C21E98" w:rsidP="00FE603F">
            <w:pPr>
              <w:pStyle w:val="Tabletextright"/>
              <w:spacing w:before="15" w:after="15"/>
              <w:rPr>
                <w:szCs w:val="15"/>
              </w:rPr>
            </w:pPr>
            <w:r w:rsidRPr="00493E50">
              <w:t>(2 838)</w:t>
            </w:r>
          </w:p>
        </w:tc>
        <w:tc>
          <w:tcPr>
            <w:cnfStyle w:val="000001000000" w:firstRow="0" w:lastRow="0" w:firstColumn="0" w:lastColumn="0" w:oddVBand="0" w:evenVBand="1" w:oddHBand="0" w:evenHBand="0" w:firstRowFirstColumn="0" w:firstRowLastColumn="0" w:lastRowFirstColumn="0" w:lastRowLastColumn="0"/>
            <w:tcW w:w="426" w:type="pct"/>
          </w:tcPr>
          <w:p w14:paraId="26B07735" w14:textId="77777777" w:rsidR="00C21E98" w:rsidRPr="005D5C4B" w:rsidRDefault="00C21E98" w:rsidP="00FE603F">
            <w:pPr>
              <w:pStyle w:val="Tabletextright"/>
              <w:spacing w:before="15" w:after="15"/>
              <w:rPr>
                <w:szCs w:val="15"/>
              </w:rPr>
            </w:pPr>
            <w:r w:rsidRPr="00493E50">
              <w:t>843 689</w:t>
            </w:r>
          </w:p>
        </w:tc>
      </w:tr>
      <w:tr w:rsidR="00C21E98" w:rsidRPr="005D5C4B" w14:paraId="2356AAC8" w14:textId="77777777" w:rsidTr="00FE603F">
        <w:tc>
          <w:tcPr>
            <w:cnfStyle w:val="001000000000" w:firstRow="0" w:lastRow="0" w:firstColumn="1" w:lastColumn="0" w:oddVBand="0" w:evenVBand="0" w:oddHBand="0" w:evenHBand="0" w:firstRowFirstColumn="0" w:firstRowLastColumn="0" w:lastRowFirstColumn="0" w:lastRowLastColumn="0"/>
            <w:tcW w:w="1607" w:type="pct"/>
          </w:tcPr>
          <w:p w14:paraId="74770E72" w14:textId="77777777" w:rsidR="00C21E98" w:rsidRPr="003F29FF" w:rsidRDefault="00C21E98" w:rsidP="00FE603F">
            <w:pPr>
              <w:pStyle w:val="Tabletext"/>
              <w:spacing w:before="15" w:after="15"/>
            </w:pPr>
            <w:r w:rsidRPr="00493E50">
              <w:t>Victorian Transport Fund</w:t>
            </w:r>
          </w:p>
        </w:tc>
        <w:tc>
          <w:tcPr>
            <w:cnfStyle w:val="000010000000" w:firstRow="0" w:lastRow="0" w:firstColumn="0" w:lastColumn="0" w:oddVBand="1" w:evenVBand="0" w:oddHBand="0" w:evenHBand="0" w:firstRowFirstColumn="0" w:firstRowLastColumn="0" w:lastRowFirstColumn="0" w:lastRowLastColumn="0"/>
            <w:tcW w:w="424" w:type="pct"/>
          </w:tcPr>
          <w:p w14:paraId="1672276C" w14:textId="77777777" w:rsidR="00C21E98" w:rsidRPr="005D5C4B" w:rsidRDefault="00C21E98" w:rsidP="00FE603F">
            <w:pPr>
              <w:pStyle w:val="Tabletextright"/>
              <w:spacing w:before="15" w:after="15"/>
              <w:rPr>
                <w:szCs w:val="15"/>
              </w:rPr>
            </w:pPr>
            <w:r w:rsidRPr="00493E50">
              <w:t>9 230</w:t>
            </w:r>
          </w:p>
        </w:tc>
        <w:tc>
          <w:tcPr>
            <w:cnfStyle w:val="000001000000" w:firstRow="0" w:lastRow="0" w:firstColumn="0" w:lastColumn="0" w:oddVBand="0" w:evenVBand="1" w:oddHBand="0" w:evenHBand="0" w:firstRowFirstColumn="0" w:firstRowLastColumn="0" w:lastRowFirstColumn="0" w:lastRowLastColumn="0"/>
            <w:tcW w:w="424" w:type="pct"/>
          </w:tcPr>
          <w:p w14:paraId="345F2563" w14:textId="77777777" w:rsidR="00C21E98" w:rsidRPr="005D5C4B" w:rsidRDefault="00C21E98" w:rsidP="00FE603F">
            <w:pPr>
              <w:pStyle w:val="Tabletextright"/>
              <w:spacing w:before="15" w:after="15"/>
              <w:rPr>
                <w:szCs w:val="15"/>
              </w:rPr>
            </w:pPr>
            <w:r w:rsidRPr="00493E50">
              <w:t>981 185</w:t>
            </w:r>
          </w:p>
        </w:tc>
        <w:tc>
          <w:tcPr>
            <w:cnfStyle w:val="000010000000" w:firstRow="0" w:lastRow="0" w:firstColumn="0" w:lastColumn="0" w:oddVBand="1" w:evenVBand="0" w:oddHBand="0" w:evenHBand="0" w:firstRowFirstColumn="0" w:firstRowLastColumn="0" w:lastRowFirstColumn="0" w:lastRowLastColumn="0"/>
            <w:tcW w:w="423" w:type="pct"/>
          </w:tcPr>
          <w:p w14:paraId="412A27EC" w14:textId="77777777" w:rsidR="00C21E98" w:rsidRPr="005D5C4B" w:rsidRDefault="00C21E98" w:rsidP="00FE603F">
            <w:pPr>
              <w:pStyle w:val="Tabletextright"/>
              <w:spacing w:before="15" w:after="15"/>
              <w:rPr>
                <w:szCs w:val="15"/>
              </w:rPr>
            </w:pPr>
            <w:r w:rsidRPr="00493E50">
              <w:t>(981 185)</w:t>
            </w:r>
          </w:p>
        </w:tc>
        <w:tc>
          <w:tcPr>
            <w:cnfStyle w:val="000001000000" w:firstRow="0" w:lastRow="0" w:firstColumn="0" w:lastColumn="0" w:oddVBand="0" w:evenVBand="1" w:oddHBand="0" w:evenHBand="0" w:firstRowFirstColumn="0" w:firstRowLastColumn="0" w:lastRowFirstColumn="0" w:lastRowLastColumn="0"/>
            <w:tcW w:w="429" w:type="pct"/>
          </w:tcPr>
          <w:p w14:paraId="094A643A" w14:textId="77777777" w:rsidR="00C21E98" w:rsidRPr="005D5C4B" w:rsidRDefault="00C21E98" w:rsidP="00FE603F">
            <w:pPr>
              <w:pStyle w:val="Tabletextright"/>
              <w:spacing w:before="15" w:after="15"/>
              <w:rPr>
                <w:szCs w:val="15"/>
              </w:rPr>
            </w:pPr>
            <w:r w:rsidRPr="00493E50">
              <w:t>9 230</w:t>
            </w:r>
          </w:p>
        </w:tc>
        <w:tc>
          <w:tcPr>
            <w:cnfStyle w:val="000010000000" w:firstRow="0" w:lastRow="0" w:firstColumn="0" w:lastColumn="0" w:oddVBand="1" w:evenVBand="0" w:oddHBand="0" w:evenHBand="0" w:firstRowFirstColumn="0" w:firstRowLastColumn="0" w:lastRowFirstColumn="0" w:lastRowLastColumn="0"/>
            <w:tcW w:w="422" w:type="pct"/>
          </w:tcPr>
          <w:p w14:paraId="05F3B03C" w14:textId="77777777" w:rsidR="00C21E98" w:rsidRPr="005D5C4B" w:rsidRDefault="00C21E98" w:rsidP="00FE603F">
            <w:pPr>
              <w:pStyle w:val="Tabletextright"/>
              <w:spacing w:before="15" w:after="15"/>
              <w:rPr>
                <w:szCs w:val="15"/>
              </w:rPr>
            </w:pPr>
            <w:r w:rsidRPr="00493E50">
              <w:t>9 230</w:t>
            </w:r>
          </w:p>
        </w:tc>
        <w:tc>
          <w:tcPr>
            <w:cnfStyle w:val="000001000000" w:firstRow="0" w:lastRow="0" w:firstColumn="0" w:lastColumn="0" w:oddVBand="0" w:evenVBand="1" w:oddHBand="0" w:evenHBand="0" w:firstRowFirstColumn="0" w:firstRowLastColumn="0" w:lastRowFirstColumn="0" w:lastRowLastColumn="0"/>
            <w:tcW w:w="422" w:type="pct"/>
          </w:tcPr>
          <w:p w14:paraId="70BC92E2" w14:textId="77777777" w:rsidR="00C21E98" w:rsidRPr="005D5C4B" w:rsidRDefault="00C21E98" w:rsidP="00FE603F">
            <w:pPr>
              <w:pStyle w:val="Tabletextright"/>
              <w:spacing w:before="15" w:after="15"/>
              <w:rPr>
                <w:szCs w:val="15"/>
              </w:rPr>
            </w:pPr>
            <w:r w:rsidRPr="00493E50">
              <w:t>930 793</w:t>
            </w:r>
          </w:p>
        </w:tc>
        <w:tc>
          <w:tcPr>
            <w:cnfStyle w:val="000010000000" w:firstRow="0" w:lastRow="0" w:firstColumn="0" w:lastColumn="0" w:oddVBand="1" w:evenVBand="0" w:oddHBand="0" w:evenHBand="0" w:firstRowFirstColumn="0" w:firstRowLastColumn="0" w:lastRowFirstColumn="0" w:lastRowLastColumn="0"/>
            <w:tcW w:w="423" w:type="pct"/>
          </w:tcPr>
          <w:p w14:paraId="0D5BE4EF" w14:textId="77777777" w:rsidR="00C21E98" w:rsidRPr="005D5C4B" w:rsidRDefault="00C21E98" w:rsidP="00FE603F">
            <w:pPr>
              <w:pStyle w:val="Tabletextright"/>
              <w:spacing w:before="15" w:after="15"/>
              <w:rPr>
                <w:szCs w:val="15"/>
              </w:rPr>
            </w:pPr>
            <w:r w:rsidRPr="00493E50">
              <w:t>(930 793)</w:t>
            </w:r>
          </w:p>
        </w:tc>
        <w:tc>
          <w:tcPr>
            <w:cnfStyle w:val="000001000000" w:firstRow="0" w:lastRow="0" w:firstColumn="0" w:lastColumn="0" w:oddVBand="0" w:evenVBand="1" w:oddHBand="0" w:evenHBand="0" w:firstRowFirstColumn="0" w:firstRowLastColumn="0" w:lastRowFirstColumn="0" w:lastRowLastColumn="0"/>
            <w:tcW w:w="426" w:type="pct"/>
          </w:tcPr>
          <w:p w14:paraId="196A6FFB" w14:textId="77777777" w:rsidR="00C21E98" w:rsidRPr="005D5C4B" w:rsidRDefault="00C21E98" w:rsidP="00FE603F">
            <w:pPr>
              <w:pStyle w:val="Tabletextright"/>
              <w:spacing w:before="15" w:after="15"/>
              <w:rPr>
                <w:szCs w:val="15"/>
              </w:rPr>
            </w:pPr>
            <w:r w:rsidRPr="00493E50">
              <w:t>9 230</w:t>
            </w:r>
          </w:p>
        </w:tc>
      </w:tr>
      <w:tr w:rsidR="00C21E98" w:rsidRPr="003F29FF" w14:paraId="268CB51B" w14:textId="77777777" w:rsidTr="00FE603F">
        <w:trPr>
          <w:trHeight w:val="108"/>
        </w:trPr>
        <w:tc>
          <w:tcPr>
            <w:cnfStyle w:val="001000000000" w:firstRow="0" w:lastRow="0" w:firstColumn="1" w:lastColumn="0" w:oddVBand="0" w:evenVBand="0" w:oddHBand="0" w:evenHBand="0" w:firstRowFirstColumn="0" w:firstRowLastColumn="0" w:lastRowFirstColumn="0" w:lastRowLastColumn="0"/>
            <w:tcW w:w="1607" w:type="pct"/>
          </w:tcPr>
          <w:p w14:paraId="4EE26FC8" w14:textId="77777777" w:rsidR="00C21E98" w:rsidRPr="003F29FF" w:rsidRDefault="00C21E98" w:rsidP="00FE603F">
            <w:pPr>
              <w:pStyle w:val="Tabletextbold"/>
              <w:spacing w:before="15" w:after="15"/>
            </w:pPr>
            <w:r w:rsidRPr="00493E50">
              <w:t>Total administered trusts</w:t>
            </w:r>
          </w:p>
        </w:tc>
        <w:tc>
          <w:tcPr>
            <w:cnfStyle w:val="000010000000" w:firstRow="0" w:lastRow="0" w:firstColumn="0" w:lastColumn="0" w:oddVBand="1" w:evenVBand="0" w:oddHBand="0" w:evenHBand="0" w:firstRowFirstColumn="0" w:firstRowLastColumn="0" w:lastRowFirstColumn="0" w:lastRowLastColumn="0"/>
            <w:tcW w:w="424" w:type="pct"/>
          </w:tcPr>
          <w:p w14:paraId="5FE71D2D" w14:textId="77777777" w:rsidR="00C21E98" w:rsidRPr="003F29FF" w:rsidRDefault="00C21E98" w:rsidP="00FE603F">
            <w:pPr>
              <w:pStyle w:val="Tabletextrightbold"/>
              <w:spacing w:before="15" w:after="15"/>
            </w:pPr>
            <w:r w:rsidRPr="00493E50">
              <w:t>1 280 055</w:t>
            </w:r>
          </w:p>
        </w:tc>
        <w:tc>
          <w:tcPr>
            <w:cnfStyle w:val="000001000000" w:firstRow="0" w:lastRow="0" w:firstColumn="0" w:lastColumn="0" w:oddVBand="0" w:evenVBand="1" w:oddHBand="0" w:evenHBand="0" w:firstRowFirstColumn="0" w:firstRowLastColumn="0" w:lastRowFirstColumn="0" w:lastRowLastColumn="0"/>
            <w:tcW w:w="424" w:type="pct"/>
          </w:tcPr>
          <w:p w14:paraId="4057392A" w14:textId="77777777" w:rsidR="00C21E98" w:rsidRPr="003F29FF" w:rsidRDefault="00C21E98" w:rsidP="00FE603F">
            <w:pPr>
              <w:pStyle w:val="Tabletextrightbold"/>
              <w:spacing w:before="15" w:after="15"/>
            </w:pPr>
            <w:r w:rsidRPr="00493E50">
              <w:t>7 755 242</w:t>
            </w:r>
          </w:p>
        </w:tc>
        <w:tc>
          <w:tcPr>
            <w:cnfStyle w:val="000010000000" w:firstRow="0" w:lastRow="0" w:firstColumn="0" w:lastColumn="0" w:oddVBand="1" w:evenVBand="0" w:oddHBand="0" w:evenHBand="0" w:firstRowFirstColumn="0" w:firstRowLastColumn="0" w:lastRowFirstColumn="0" w:lastRowLastColumn="0"/>
            <w:tcW w:w="423" w:type="pct"/>
          </w:tcPr>
          <w:p w14:paraId="6D38D6B9" w14:textId="77777777" w:rsidR="00C21E98" w:rsidRPr="003F29FF" w:rsidRDefault="00C21E98" w:rsidP="00FE603F">
            <w:pPr>
              <w:pStyle w:val="Tabletextrightbold"/>
              <w:spacing w:before="15" w:after="15"/>
            </w:pPr>
            <w:r w:rsidRPr="00493E50">
              <w:t>(7 779 702)</w:t>
            </w:r>
          </w:p>
        </w:tc>
        <w:tc>
          <w:tcPr>
            <w:cnfStyle w:val="000001000000" w:firstRow="0" w:lastRow="0" w:firstColumn="0" w:lastColumn="0" w:oddVBand="0" w:evenVBand="1" w:oddHBand="0" w:evenHBand="0" w:firstRowFirstColumn="0" w:firstRowLastColumn="0" w:lastRowFirstColumn="0" w:lastRowLastColumn="0"/>
            <w:tcW w:w="429" w:type="pct"/>
          </w:tcPr>
          <w:p w14:paraId="38926893" w14:textId="77777777" w:rsidR="00C21E98" w:rsidRPr="003F29FF" w:rsidRDefault="00C21E98" w:rsidP="00FE603F">
            <w:pPr>
              <w:pStyle w:val="Tabletextrightbold"/>
              <w:spacing w:before="15" w:after="15"/>
            </w:pPr>
            <w:r w:rsidRPr="00493E50">
              <w:t>1 255 595</w:t>
            </w:r>
          </w:p>
        </w:tc>
        <w:tc>
          <w:tcPr>
            <w:cnfStyle w:val="000010000000" w:firstRow="0" w:lastRow="0" w:firstColumn="0" w:lastColumn="0" w:oddVBand="1" w:evenVBand="0" w:oddHBand="0" w:evenHBand="0" w:firstRowFirstColumn="0" w:firstRowLastColumn="0" w:lastRowFirstColumn="0" w:lastRowLastColumn="0"/>
            <w:tcW w:w="422" w:type="pct"/>
          </w:tcPr>
          <w:p w14:paraId="63C2A27F" w14:textId="77777777" w:rsidR="00C21E98" w:rsidRPr="003F29FF" w:rsidRDefault="00C21E98" w:rsidP="00FE603F">
            <w:pPr>
              <w:pStyle w:val="Tabletextrightbold"/>
              <w:spacing w:before="15" w:after="15"/>
            </w:pPr>
            <w:r w:rsidRPr="00493E50">
              <w:t>237 879</w:t>
            </w:r>
          </w:p>
        </w:tc>
        <w:tc>
          <w:tcPr>
            <w:cnfStyle w:val="000001000000" w:firstRow="0" w:lastRow="0" w:firstColumn="0" w:lastColumn="0" w:oddVBand="0" w:evenVBand="1" w:oddHBand="0" w:evenHBand="0" w:firstRowFirstColumn="0" w:firstRowLastColumn="0" w:lastRowFirstColumn="0" w:lastRowLastColumn="0"/>
            <w:tcW w:w="422" w:type="pct"/>
          </w:tcPr>
          <w:p w14:paraId="3CE0CCD6" w14:textId="77777777" w:rsidR="00C21E98" w:rsidRPr="003F29FF" w:rsidRDefault="00C21E98" w:rsidP="00FE603F">
            <w:pPr>
              <w:pStyle w:val="Tabletextrightbold"/>
              <w:spacing w:before="15" w:after="15"/>
            </w:pPr>
            <w:r w:rsidRPr="00493E50">
              <w:t>6 824 596</w:t>
            </w:r>
          </w:p>
        </w:tc>
        <w:tc>
          <w:tcPr>
            <w:cnfStyle w:val="000010000000" w:firstRow="0" w:lastRow="0" w:firstColumn="0" w:lastColumn="0" w:oddVBand="1" w:evenVBand="0" w:oddHBand="0" w:evenHBand="0" w:firstRowFirstColumn="0" w:firstRowLastColumn="0" w:lastRowFirstColumn="0" w:lastRowLastColumn="0"/>
            <w:tcW w:w="423" w:type="pct"/>
          </w:tcPr>
          <w:p w14:paraId="171EFA66" w14:textId="77777777" w:rsidR="00C21E98" w:rsidRPr="003F29FF" w:rsidRDefault="00C21E98" w:rsidP="00FE603F">
            <w:pPr>
              <w:pStyle w:val="Tabletextrightbold"/>
              <w:spacing w:before="15" w:after="15"/>
            </w:pPr>
            <w:r w:rsidRPr="00493E50">
              <w:t>(5 782 420)</w:t>
            </w:r>
          </w:p>
        </w:tc>
        <w:tc>
          <w:tcPr>
            <w:cnfStyle w:val="000001000000" w:firstRow="0" w:lastRow="0" w:firstColumn="0" w:lastColumn="0" w:oddVBand="0" w:evenVBand="1" w:oddHBand="0" w:evenHBand="0" w:firstRowFirstColumn="0" w:firstRowLastColumn="0" w:lastRowFirstColumn="0" w:lastRowLastColumn="0"/>
            <w:tcW w:w="426" w:type="pct"/>
          </w:tcPr>
          <w:p w14:paraId="1A78C791" w14:textId="77777777" w:rsidR="00C21E98" w:rsidRPr="003F29FF" w:rsidRDefault="00C21E98" w:rsidP="00FE603F">
            <w:pPr>
              <w:pStyle w:val="Tabletextrightbold"/>
              <w:spacing w:before="15" w:after="15"/>
            </w:pPr>
            <w:r w:rsidRPr="00493E50">
              <w:t>1 280 055</w:t>
            </w:r>
          </w:p>
        </w:tc>
      </w:tr>
    </w:tbl>
    <w:p w14:paraId="7F0CA5D2" w14:textId="77777777" w:rsidR="00C21E98" w:rsidRPr="003F29FF" w:rsidRDefault="00C21E98" w:rsidP="00C21E98">
      <w:pPr>
        <w:pStyle w:val="Notes"/>
        <w:ind w:left="446"/>
        <w:contextualSpacing/>
      </w:pPr>
      <w:r w:rsidRPr="003F29FF">
        <w:t>Notes:</w:t>
      </w:r>
    </w:p>
    <w:p w14:paraId="23426167" w14:textId="77777777" w:rsidR="00C21E98" w:rsidRDefault="00C21E98" w:rsidP="00C21E98">
      <w:pPr>
        <w:pStyle w:val="Notes"/>
        <w:ind w:left="446"/>
        <w:contextualSpacing/>
      </w:pPr>
      <w:r>
        <w:t>(a) The Finance Agency Trust comprising advances received for capital works on behalf of client departments is an administered trust. The portion remaining in the controlled trust relates to the Department’s owned buildings and fitouts.</w:t>
      </w:r>
    </w:p>
    <w:p w14:paraId="449F667D" w14:textId="77777777" w:rsidR="00C21E98" w:rsidRDefault="00C21E98" w:rsidP="00C21E98">
      <w:pPr>
        <w:pStyle w:val="Notes"/>
        <w:ind w:left="446"/>
        <w:contextualSpacing/>
      </w:pPr>
      <w:r>
        <w:t xml:space="preserve">(b) The SSP business unit that operates the CAM initiative on behalf of the State operates through the controlled portion of the Shared Corporate Services Trust. The administered trust relates to the rent and facilities management revenue and associated costs incurred in delivering the CAM initiative. </w:t>
      </w:r>
    </w:p>
    <w:p w14:paraId="322B9A7C" w14:textId="77777777" w:rsidR="00C21E98" w:rsidRDefault="00C21E98" w:rsidP="00C21E98">
      <w:pPr>
        <w:pStyle w:val="Notes"/>
        <w:ind w:left="446"/>
        <w:contextualSpacing/>
      </w:pPr>
      <w:r>
        <w:t>(c) The VicFleet business unit that operates the VicFleet lease facility on behalf of the State operates through the controlled portion of the Vehicle Lease Trust. The portion remaining in the administered trust relates to the VicFleet Lease Management Service.</w:t>
      </w:r>
    </w:p>
    <w:p w14:paraId="3988B19B" w14:textId="742CEAC3" w:rsidR="00D84010" w:rsidRPr="003F29FF" w:rsidRDefault="00B26860" w:rsidP="00C21E98">
      <w:pPr>
        <w:pStyle w:val="Notes"/>
        <w:ind w:left="446"/>
        <w:contextualSpacing/>
      </w:pPr>
      <w:r w:rsidRPr="00B26860">
        <w:t>(d) There were no balances and transactions for the Industry Supervision Fund and the Land Acquisition and Compensation Trust during financial years 2022 and 2021.</w:t>
      </w:r>
    </w:p>
    <w:p w14:paraId="4DD24F0D" w14:textId="77777777" w:rsidR="00C21E98" w:rsidRPr="003F29FF" w:rsidRDefault="00C21E98" w:rsidP="00C21E98">
      <w:pPr>
        <w:sectPr w:rsidR="00C21E98" w:rsidRPr="003F29FF" w:rsidSect="000C41A3">
          <w:headerReference w:type="even" r:id="rId157"/>
          <w:headerReference w:type="default" r:id="rId158"/>
          <w:footerReference w:type="even" r:id="rId159"/>
          <w:footerReference w:type="default" r:id="rId160"/>
          <w:pgSz w:w="16834" w:h="11909" w:orient="landscape" w:code="9"/>
          <w:pgMar w:top="1152" w:right="1728" w:bottom="900" w:left="1152" w:header="720" w:footer="288" w:gutter="0"/>
          <w:cols w:space="720"/>
          <w:noEndnote/>
          <w:docGrid w:linePitch="231"/>
        </w:sectPr>
      </w:pPr>
    </w:p>
    <w:p w14:paraId="182F94EB" w14:textId="77777777" w:rsidR="00C21E98" w:rsidRPr="003F29FF" w:rsidRDefault="00C21E98" w:rsidP="00C21E98">
      <w:pPr>
        <w:pStyle w:val="Heading2numbered"/>
      </w:pPr>
      <w:bookmarkStart w:id="157" w:name="_Toc303670561"/>
      <w:bookmarkStart w:id="158" w:name="_Toc335740859"/>
      <w:bookmarkStart w:id="159" w:name="_Toc433892186"/>
      <w:bookmarkStart w:id="160" w:name="_Toc495304300"/>
      <w:bookmarkStart w:id="161" w:name="_Toc115251029"/>
      <w:bookmarkStart w:id="162" w:name="_Toc115431914"/>
      <w:r w:rsidRPr="00790E11">
        <w:lastRenderedPageBreak/>
        <w:t>Commitments</w:t>
      </w:r>
      <w:r w:rsidRPr="003F29FF">
        <w:t xml:space="preserve"> for expenditure</w:t>
      </w:r>
      <w:bookmarkEnd w:id="157"/>
      <w:bookmarkEnd w:id="158"/>
      <w:bookmarkEnd w:id="159"/>
      <w:bookmarkEnd w:id="160"/>
      <w:bookmarkEnd w:id="161"/>
      <w:bookmarkEnd w:id="162"/>
    </w:p>
    <w:p w14:paraId="7470C420" w14:textId="77777777" w:rsidR="00C21E98" w:rsidRPr="003F29FF" w:rsidRDefault="00C21E98" w:rsidP="00C21E98">
      <w:pPr>
        <w:sectPr w:rsidR="00C21E98" w:rsidRPr="003F29FF" w:rsidSect="0062075E">
          <w:headerReference w:type="even" r:id="rId161"/>
          <w:footerReference w:type="even" r:id="rId162"/>
          <w:footerReference w:type="default" r:id="rId163"/>
          <w:pgSz w:w="11909" w:h="16834" w:code="9"/>
          <w:pgMar w:top="1728" w:right="1152" w:bottom="1152" w:left="1152" w:header="720" w:footer="288" w:gutter="0"/>
          <w:cols w:space="720"/>
          <w:noEndnote/>
        </w:sectPr>
      </w:pPr>
    </w:p>
    <w:p w14:paraId="2520E7C7" w14:textId="77777777" w:rsidR="00C21E98" w:rsidRPr="003F29FF" w:rsidRDefault="00C21E98" w:rsidP="00C21E98">
      <w:r w:rsidRPr="00225381">
        <w:t>Commitments for future expenditure include capital, outsourcing and lease commitments arising from contracts (including those administered on behalf of the State, where applicable). These commitments are disclosed at their nominal value and</w:t>
      </w:r>
      <w:r>
        <w:t xml:space="preserve"> are</w:t>
      </w:r>
      <w:r w:rsidRPr="00225381">
        <w:t xml:space="preserve"> inclusive of GST payable. These future expenditures cease to be disclosed as commitments once the related liabilities are recognised in the balance sheet.</w:t>
      </w:r>
    </w:p>
    <w:p w14:paraId="7A688359" w14:textId="77777777" w:rsidR="00C21E98" w:rsidRPr="003F29FF" w:rsidRDefault="00C21E98" w:rsidP="00C21E98">
      <w:r>
        <w:br w:type="column"/>
      </w:r>
    </w:p>
    <w:p w14:paraId="1683E72B" w14:textId="77777777" w:rsidR="00C21E98" w:rsidRPr="003F29FF" w:rsidRDefault="00C21E98" w:rsidP="00C21E98"/>
    <w:p w14:paraId="5D481D95" w14:textId="77777777" w:rsidR="00C21E98" w:rsidRPr="003F29FF" w:rsidRDefault="00C21E98" w:rsidP="00C21E98">
      <w:pPr>
        <w:sectPr w:rsidR="00C21E98" w:rsidRPr="003F29FF" w:rsidSect="00E13F3E">
          <w:headerReference w:type="default" r:id="rId164"/>
          <w:type w:val="continuous"/>
          <w:pgSz w:w="11909" w:h="16834" w:code="9"/>
          <w:pgMar w:top="1728" w:right="1152" w:bottom="1152" w:left="1152" w:header="720" w:footer="288" w:gutter="0"/>
          <w:cols w:num="2" w:space="720"/>
          <w:noEndnote/>
        </w:sectPr>
      </w:pPr>
    </w:p>
    <w:p w14:paraId="32A3C97A" w14:textId="77777777" w:rsidR="00C21E98" w:rsidRPr="003F29FF" w:rsidRDefault="00C21E98" w:rsidP="00C21E98"/>
    <w:tbl>
      <w:tblPr>
        <w:tblStyle w:val="AnnualReporttexttable"/>
        <w:tblW w:w="0" w:type="auto"/>
        <w:tblLayout w:type="fixed"/>
        <w:tblLook w:val="02A0" w:firstRow="1" w:lastRow="0" w:firstColumn="1" w:lastColumn="0" w:noHBand="1" w:noVBand="0"/>
      </w:tblPr>
      <w:tblGrid>
        <w:gridCol w:w="5148"/>
        <w:gridCol w:w="1080"/>
        <w:gridCol w:w="1080"/>
      </w:tblGrid>
      <w:tr w:rsidR="00C21E98" w:rsidRPr="003F29FF" w14:paraId="56CA434F"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507519D2"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376C7896" w14:textId="77777777" w:rsidR="00C21E98" w:rsidRPr="003F29FF" w:rsidRDefault="00C21E98" w:rsidP="00FE603F">
            <w:pPr>
              <w:pStyle w:val="Tabletextheadingright"/>
            </w:pPr>
            <w:r>
              <w:rPr>
                <w:b/>
              </w:rPr>
              <w:t>2022</w:t>
            </w:r>
            <w:r w:rsidRPr="003F29FF">
              <w:rPr>
                <w:b/>
              </w:rPr>
              <w:b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0" w:type="dxa"/>
          </w:tcPr>
          <w:p w14:paraId="575AF087" w14:textId="77777777" w:rsidR="00C21E98" w:rsidRPr="003F29FF" w:rsidRDefault="00C21E98" w:rsidP="00FE603F">
            <w:pPr>
              <w:pStyle w:val="Tabletextheadingright"/>
            </w:pPr>
            <w:r>
              <w:rPr>
                <w:b/>
              </w:rPr>
              <w:t>2021</w:t>
            </w:r>
            <w:r w:rsidRPr="003F29FF">
              <w:rPr>
                <w:b/>
              </w:rPr>
              <w:br/>
              <w:t>$</w:t>
            </w:r>
            <w:r>
              <w:rPr>
                <w:b/>
              </w:rPr>
              <w:t>’</w:t>
            </w:r>
            <w:r w:rsidRPr="003F29FF">
              <w:rPr>
                <w:b/>
              </w:rPr>
              <w:t>000</w:t>
            </w:r>
          </w:p>
        </w:tc>
      </w:tr>
      <w:tr w:rsidR="00C21E98" w:rsidRPr="003F29FF" w14:paraId="046C3533"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2885067E" w14:textId="77777777" w:rsidR="00C21E98" w:rsidRPr="003F29FF" w:rsidRDefault="00C21E98" w:rsidP="00FE603F">
            <w:pPr>
              <w:pStyle w:val="Tabletextbold"/>
            </w:pPr>
            <w:r w:rsidRPr="003F29FF">
              <w:t>Capital commitments</w:t>
            </w:r>
          </w:p>
          <w:p w14:paraId="1256CC9E" w14:textId="77777777" w:rsidR="00C21E98" w:rsidRPr="005368D3" w:rsidRDefault="00C21E98" w:rsidP="00FE603F">
            <w:pPr>
              <w:pStyle w:val="Tabletext"/>
            </w:pPr>
            <w:r w:rsidRPr="00225381">
              <w:t xml:space="preserve">Contracted commitments for capital expenditure on </w:t>
            </w:r>
            <w:r w:rsidRPr="002D5E17">
              <w:t>building improvements, fitouts and information technology development</w:t>
            </w:r>
            <w:r w:rsidRPr="00225381">
              <w:t>, at the reporting date but not recognised as liabiliti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26F48FC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F3BCE76" w14:textId="77777777" w:rsidR="00C21E98" w:rsidRPr="003F29FF" w:rsidRDefault="00C21E98" w:rsidP="00FE603F">
            <w:pPr>
              <w:pStyle w:val="Tabletextright"/>
            </w:pPr>
          </w:p>
        </w:tc>
      </w:tr>
      <w:tr w:rsidR="00C21E98" w:rsidRPr="003F29FF" w14:paraId="27F6610C"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6419F12" w14:textId="77777777" w:rsidR="00C21E98" w:rsidRPr="003F29FF" w:rsidRDefault="00C21E98" w:rsidP="00FE603F">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14:paraId="5E80628F"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E51ECCD" w14:textId="77777777" w:rsidR="00C21E98" w:rsidRPr="003F29FF" w:rsidRDefault="00C21E98" w:rsidP="00FE603F">
            <w:pPr>
              <w:pStyle w:val="Tabletextright"/>
            </w:pPr>
          </w:p>
        </w:tc>
      </w:tr>
      <w:tr w:rsidR="00C21E98" w:rsidRPr="003F29FF" w14:paraId="484B1076"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1F5C47B" w14:textId="77777777" w:rsidR="00C21E98" w:rsidRPr="003F29FF" w:rsidRDefault="00C21E98" w:rsidP="00FE603F">
            <w:pPr>
              <w:pStyle w:val="Tabletextbold"/>
            </w:pPr>
            <w:r w:rsidRPr="003F29FF">
              <w:t>Capital commitments</w:t>
            </w:r>
            <w:r>
              <w:t xml:space="preserve"> – controlled</w:t>
            </w:r>
          </w:p>
        </w:tc>
        <w:tc>
          <w:tcPr>
            <w:cnfStyle w:val="000010000000" w:firstRow="0" w:lastRow="0" w:firstColumn="0" w:lastColumn="0" w:oddVBand="1" w:evenVBand="0" w:oddHBand="0" w:evenHBand="0" w:firstRowFirstColumn="0" w:firstRowLastColumn="0" w:lastRowFirstColumn="0" w:lastRowLastColumn="0"/>
            <w:tcW w:w="1080" w:type="dxa"/>
          </w:tcPr>
          <w:p w14:paraId="3C7F6239"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DE7FFBE" w14:textId="77777777" w:rsidR="00C21E98" w:rsidRPr="003F29FF" w:rsidRDefault="00C21E98" w:rsidP="00FE603F">
            <w:pPr>
              <w:pStyle w:val="Tabletextright"/>
            </w:pPr>
          </w:p>
        </w:tc>
      </w:tr>
      <w:tr w:rsidR="00C21E98" w:rsidRPr="003F29FF" w14:paraId="68365286"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02C36333" w14:textId="77777777" w:rsidR="00C21E98" w:rsidRPr="003F29FF" w:rsidRDefault="00C21E98" w:rsidP="00FE603F">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1CC15753" w14:textId="77777777" w:rsidR="00C21E98" w:rsidRPr="003F29FF" w:rsidRDefault="00C21E98" w:rsidP="00FE603F">
            <w:pPr>
              <w:pStyle w:val="Tabletextright"/>
            </w:pPr>
            <w:r w:rsidRPr="004C008F">
              <w:t>6 060</w:t>
            </w:r>
          </w:p>
        </w:tc>
        <w:tc>
          <w:tcPr>
            <w:cnfStyle w:val="000001000000" w:firstRow="0" w:lastRow="0" w:firstColumn="0" w:lastColumn="0" w:oddVBand="0" w:evenVBand="1" w:oddHBand="0" w:evenHBand="0" w:firstRowFirstColumn="0" w:firstRowLastColumn="0" w:lastRowFirstColumn="0" w:lastRowLastColumn="0"/>
            <w:tcW w:w="1080" w:type="dxa"/>
          </w:tcPr>
          <w:p w14:paraId="403FBCAF" w14:textId="77777777" w:rsidR="00C21E98" w:rsidRPr="003F29FF" w:rsidRDefault="00C21E98" w:rsidP="00FE603F">
            <w:pPr>
              <w:pStyle w:val="Tabletextright"/>
            </w:pPr>
            <w:r w:rsidRPr="004C008F">
              <w:t>7 116</w:t>
            </w:r>
          </w:p>
        </w:tc>
      </w:tr>
      <w:tr w:rsidR="00C21E98" w:rsidRPr="003F29FF" w14:paraId="334B26C5"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0708CD6D" w14:textId="77777777" w:rsidR="00C21E98" w:rsidRPr="003F29FF" w:rsidRDefault="00C21E98" w:rsidP="00FE603F">
            <w:pPr>
              <w:pStyle w:val="Tabletextbold"/>
            </w:pPr>
            <w:r w:rsidRPr="003F29FF">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77BD93E7" w14:textId="77777777" w:rsidR="00C21E98" w:rsidRPr="003F29FF" w:rsidRDefault="00C21E98" w:rsidP="00FE603F">
            <w:pPr>
              <w:pStyle w:val="Tabletextrightbold"/>
            </w:pPr>
            <w:r w:rsidRPr="004C008F">
              <w:t>6 060</w:t>
            </w:r>
          </w:p>
        </w:tc>
        <w:tc>
          <w:tcPr>
            <w:cnfStyle w:val="000001000000" w:firstRow="0" w:lastRow="0" w:firstColumn="0" w:lastColumn="0" w:oddVBand="0" w:evenVBand="1" w:oddHBand="0" w:evenHBand="0" w:firstRowFirstColumn="0" w:firstRowLastColumn="0" w:lastRowFirstColumn="0" w:lastRowLastColumn="0"/>
            <w:tcW w:w="1080" w:type="dxa"/>
          </w:tcPr>
          <w:p w14:paraId="3EE005CC" w14:textId="77777777" w:rsidR="00C21E98" w:rsidRPr="003F29FF" w:rsidRDefault="00C21E98" w:rsidP="00FE603F">
            <w:pPr>
              <w:pStyle w:val="Tabletextrightbold"/>
            </w:pPr>
            <w:r w:rsidRPr="004C008F">
              <w:t>7 116</w:t>
            </w:r>
          </w:p>
        </w:tc>
      </w:tr>
      <w:tr w:rsidR="00C21E98" w:rsidRPr="003F29FF" w14:paraId="7C2DD0DC"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51B2E3A" w14:textId="77777777" w:rsidR="00C21E98" w:rsidRPr="003F29FF" w:rsidRDefault="00C21E98" w:rsidP="00FE603F">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5EC95F07"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E4F8853" w14:textId="77777777" w:rsidR="00C21E98" w:rsidRPr="003F29FF" w:rsidRDefault="00C21E98" w:rsidP="00FE603F">
            <w:pPr>
              <w:pStyle w:val="Tabletextright"/>
            </w:pPr>
          </w:p>
        </w:tc>
      </w:tr>
      <w:tr w:rsidR="00C21E98" w:rsidRPr="003F29FF" w14:paraId="0F6D2730"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04B279BE" w14:textId="77777777" w:rsidR="00C21E98" w:rsidRPr="003F29FF" w:rsidRDefault="00C21E98" w:rsidP="00FE603F">
            <w:pPr>
              <w:pStyle w:val="Tabletextbold"/>
              <w:rPr>
                <w:color w:val="000000"/>
              </w:rPr>
            </w:pPr>
            <w:r w:rsidRPr="003F29FF">
              <w:t>Capital commitments</w:t>
            </w:r>
            <w:r>
              <w:t xml:space="preserve"> – administered</w:t>
            </w:r>
          </w:p>
        </w:tc>
        <w:tc>
          <w:tcPr>
            <w:cnfStyle w:val="000010000000" w:firstRow="0" w:lastRow="0" w:firstColumn="0" w:lastColumn="0" w:oddVBand="1" w:evenVBand="0" w:oddHBand="0" w:evenHBand="0" w:firstRowFirstColumn="0" w:firstRowLastColumn="0" w:lastRowFirstColumn="0" w:lastRowLastColumn="0"/>
            <w:tcW w:w="1080" w:type="dxa"/>
          </w:tcPr>
          <w:p w14:paraId="4DF51E34"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F9482DD" w14:textId="77777777" w:rsidR="00C21E98" w:rsidRPr="003F29FF" w:rsidRDefault="00C21E98" w:rsidP="00FE603F">
            <w:pPr>
              <w:pStyle w:val="Tabletextright"/>
            </w:pPr>
          </w:p>
        </w:tc>
      </w:tr>
      <w:tr w:rsidR="00C21E98" w:rsidRPr="00CF5157" w14:paraId="33EA46F3"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9851A2D" w14:textId="77777777" w:rsidR="00C21E98" w:rsidRPr="003F29FF" w:rsidRDefault="00C21E98" w:rsidP="00FE603F">
            <w:pPr>
              <w:pStyle w:val="Tablebullet"/>
              <w:keepLines w:val="0"/>
              <w:rPr>
                <w:color w:val="000000"/>
              </w:rPr>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324A23F7" w14:textId="77777777" w:rsidR="00C21E98" w:rsidRPr="00CF5157" w:rsidRDefault="00C21E98" w:rsidP="00FE603F">
            <w:pPr>
              <w:pStyle w:val="Tabletextright"/>
            </w:pPr>
            <w:r w:rsidRPr="004C008F">
              <w:t>86 660</w:t>
            </w:r>
          </w:p>
        </w:tc>
        <w:tc>
          <w:tcPr>
            <w:cnfStyle w:val="000001000000" w:firstRow="0" w:lastRow="0" w:firstColumn="0" w:lastColumn="0" w:oddVBand="0" w:evenVBand="1" w:oddHBand="0" w:evenHBand="0" w:firstRowFirstColumn="0" w:firstRowLastColumn="0" w:lastRowFirstColumn="0" w:lastRowLastColumn="0"/>
            <w:tcW w:w="1080" w:type="dxa"/>
          </w:tcPr>
          <w:p w14:paraId="6152789F" w14:textId="77777777" w:rsidR="00C21E98" w:rsidRPr="00CF5157" w:rsidRDefault="00C21E98" w:rsidP="00FE603F">
            <w:pPr>
              <w:pStyle w:val="Tabletextright"/>
            </w:pPr>
            <w:r w:rsidRPr="004C008F">
              <w:t>60 393</w:t>
            </w:r>
          </w:p>
        </w:tc>
      </w:tr>
      <w:tr w:rsidR="00C21E98" w:rsidRPr="00CF5157" w14:paraId="2C273C11"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DB0B44A" w14:textId="77777777" w:rsidR="00C21E98" w:rsidRPr="003F29FF" w:rsidRDefault="00C21E98" w:rsidP="00FE603F">
            <w:pPr>
              <w:pStyle w:val="Tabletextbold"/>
            </w:pPr>
            <w:r w:rsidRPr="00CF5157">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3F0156D2" w14:textId="77777777" w:rsidR="00C21E98" w:rsidRPr="00CF5157" w:rsidRDefault="00C21E98" w:rsidP="00FE603F">
            <w:pPr>
              <w:pStyle w:val="Tabletextrightbold"/>
            </w:pPr>
            <w:r w:rsidRPr="004C008F">
              <w:t>86 660</w:t>
            </w:r>
          </w:p>
        </w:tc>
        <w:tc>
          <w:tcPr>
            <w:cnfStyle w:val="000001000000" w:firstRow="0" w:lastRow="0" w:firstColumn="0" w:lastColumn="0" w:oddVBand="0" w:evenVBand="1" w:oddHBand="0" w:evenHBand="0" w:firstRowFirstColumn="0" w:firstRowLastColumn="0" w:lastRowFirstColumn="0" w:lastRowLastColumn="0"/>
            <w:tcW w:w="1080" w:type="dxa"/>
          </w:tcPr>
          <w:p w14:paraId="316C8B42" w14:textId="77777777" w:rsidR="00C21E98" w:rsidRPr="00CF5157" w:rsidRDefault="00C21E98" w:rsidP="00FE603F">
            <w:pPr>
              <w:pStyle w:val="Tabletextrightbold"/>
            </w:pPr>
            <w:r w:rsidRPr="004C008F">
              <w:t>60 393</w:t>
            </w:r>
          </w:p>
        </w:tc>
      </w:tr>
      <w:tr w:rsidR="00C21E98" w:rsidRPr="003F29FF" w14:paraId="4E2F8282"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783830E3" w14:textId="77777777" w:rsidR="00C21E98" w:rsidRPr="003F29FF" w:rsidRDefault="00C21E98" w:rsidP="00FE603F">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1EB87711"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5BC91BB" w14:textId="77777777" w:rsidR="00C21E98" w:rsidRPr="003F29FF" w:rsidRDefault="00C21E98" w:rsidP="00FE603F">
            <w:pPr>
              <w:pStyle w:val="Tabletextright"/>
            </w:pPr>
          </w:p>
        </w:tc>
      </w:tr>
      <w:tr w:rsidR="00C21E98" w:rsidRPr="003F29FF" w14:paraId="1676A4CC"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0FAE8B53" w14:textId="77777777" w:rsidR="00C21E98" w:rsidRPr="003F29FF" w:rsidRDefault="00C21E98" w:rsidP="00FE603F">
            <w:pPr>
              <w:pStyle w:val="Tabletextbold"/>
            </w:pPr>
            <w:r w:rsidRPr="003F29FF">
              <w:t>Outsourcing commitments</w:t>
            </w:r>
            <w:r>
              <w:t xml:space="preserve"> – controlled</w:t>
            </w:r>
          </w:p>
        </w:tc>
        <w:tc>
          <w:tcPr>
            <w:cnfStyle w:val="000010000000" w:firstRow="0" w:lastRow="0" w:firstColumn="0" w:lastColumn="0" w:oddVBand="1" w:evenVBand="0" w:oddHBand="0" w:evenHBand="0" w:firstRowFirstColumn="0" w:firstRowLastColumn="0" w:lastRowFirstColumn="0" w:lastRowLastColumn="0"/>
            <w:tcW w:w="1080" w:type="dxa"/>
          </w:tcPr>
          <w:p w14:paraId="36239751"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E70BFB1" w14:textId="77777777" w:rsidR="00C21E98" w:rsidRPr="003F29FF" w:rsidRDefault="00C21E98" w:rsidP="00FE603F">
            <w:pPr>
              <w:pStyle w:val="Tabletextright"/>
            </w:pPr>
          </w:p>
        </w:tc>
      </w:tr>
      <w:tr w:rsidR="00C21E98" w:rsidRPr="003F29FF" w14:paraId="19D862B9"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09CE220" w14:textId="77777777" w:rsidR="00C21E98" w:rsidRPr="00E439BF" w:rsidRDefault="00C21E98" w:rsidP="00FE603F">
            <w:pPr>
              <w:pStyle w:val="Tabletext"/>
            </w:pPr>
            <w:r w:rsidRPr="00225381">
              <w:t>Commitments under outsourcing contracts for human resource, property management, security services and information technolog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7D9BD26B"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DE4492E" w14:textId="77777777" w:rsidR="00C21E98" w:rsidRPr="003F29FF" w:rsidRDefault="00C21E98" w:rsidP="00FE603F">
            <w:pPr>
              <w:pStyle w:val="Tabletextright"/>
            </w:pPr>
          </w:p>
        </w:tc>
      </w:tr>
      <w:tr w:rsidR="00C21E98" w:rsidRPr="003F29FF" w14:paraId="728F294F"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D501419" w14:textId="77777777" w:rsidR="00C21E98" w:rsidRPr="003F29FF" w:rsidRDefault="00C21E98" w:rsidP="00FE603F">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241FC219" w14:textId="77777777" w:rsidR="00C21E98" w:rsidRPr="003F29FF" w:rsidRDefault="00C21E98" w:rsidP="00FE603F">
            <w:pPr>
              <w:pStyle w:val="Tabletextright"/>
            </w:pPr>
            <w:r w:rsidRPr="00B57C8E">
              <w:t>23 334</w:t>
            </w:r>
          </w:p>
        </w:tc>
        <w:tc>
          <w:tcPr>
            <w:cnfStyle w:val="000001000000" w:firstRow="0" w:lastRow="0" w:firstColumn="0" w:lastColumn="0" w:oddVBand="0" w:evenVBand="1" w:oddHBand="0" w:evenHBand="0" w:firstRowFirstColumn="0" w:firstRowLastColumn="0" w:lastRowFirstColumn="0" w:lastRowLastColumn="0"/>
            <w:tcW w:w="1080" w:type="dxa"/>
          </w:tcPr>
          <w:p w14:paraId="716609B4" w14:textId="77777777" w:rsidR="00C21E98" w:rsidRPr="003F29FF" w:rsidRDefault="00C21E98" w:rsidP="00FE603F">
            <w:pPr>
              <w:pStyle w:val="Tabletextright"/>
              <w:rPr>
                <w:bCs/>
              </w:rPr>
            </w:pPr>
            <w:r w:rsidRPr="00B57C8E">
              <w:t>21 489</w:t>
            </w:r>
          </w:p>
        </w:tc>
      </w:tr>
      <w:tr w:rsidR="00C21E98" w:rsidRPr="003F29FF" w14:paraId="3F9C3DF6"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7930C3B1" w14:textId="77777777" w:rsidR="00C21E98" w:rsidRPr="003F29FF" w:rsidRDefault="00C21E98" w:rsidP="00FE603F">
            <w:pPr>
              <w:pStyle w:val="Tablebullet"/>
              <w:keepLines w:val="0"/>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5ED05137" w14:textId="77777777" w:rsidR="00C21E98" w:rsidRPr="003F29FF" w:rsidRDefault="00C21E98" w:rsidP="00FE603F">
            <w:pPr>
              <w:pStyle w:val="Tabletextright"/>
            </w:pPr>
            <w:r w:rsidRPr="00B57C8E">
              <w:t>41 515</w:t>
            </w:r>
          </w:p>
        </w:tc>
        <w:tc>
          <w:tcPr>
            <w:cnfStyle w:val="000001000000" w:firstRow="0" w:lastRow="0" w:firstColumn="0" w:lastColumn="0" w:oddVBand="0" w:evenVBand="1" w:oddHBand="0" w:evenHBand="0" w:firstRowFirstColumn="0" w:firstRowLastColumn="0" w:lastRowFirstColumn="0" w:lastRowLastColumn="0"/>
            <w:tcW w:w="1080" w:type="dxa"/>
          </w:tcPr>
          <w:p w14:paraId="78C884D1" w14:textId="77777777" w:rsidR="00C21E98" w:rsidRPr="003F29FF" w:rsidRDefault="00C21E98" w:rsidP="00FE603F">
            <w:pPr>
              <w:pStyle w:val="Tabletextright"/>
              <w:rPr>
                <w:bCs/>
              </w:rPr>
            </w:pPr>
            <w:r w:rsidRPr="00B57C8E">
              <w:t>23 262</w:t>
            </w:r>
          </w:p>
        </w:tc>
      </w:tr>
      <w:tr w:rsidR="00C21E98" w:rsidRPr="003F29FF" w14:paraId="0FDDC3D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801DFE8" w14:textId="77777777" w:rsidR="00C21E98" w:rsidRPr="003F29FF" w:rsidRDefault="00C21E98" w:rsidP="00FE603F">
            <w:pPr>
              <w:pStyle w:val="Tabletext"/>
              <w:rPr>
                <w:b/>
              </w:rPr>
            </w:pPr>
            <w:r w:rsidRPr="003F29FF">
              <w:rPr>
                <w:b/>
              </w:rPr>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2AF7A372" w14:textId="77777777" w:rsidR="00C21E98" w:rsidRPr="003F29FF" w:rsidRDefault="00C21E98" w:rsidP="00FE603F">
            <w:pPr>
              <w:pStyle w:val="Tabletextrightbold"/>
            </w:pPr>
            <w:r w:rsidRPr="00B57C8E">
              <w:t>64 849</w:t>
            </w:r>
          </w:p>
        </w:tc>
        <w:tc>
          <w:tcPr>
            <w:cnfStyle w:val="000001000000" w:firstRow="0" w:lastRow="0" w:firstColumn="0" w:lastColumn="0" w:oddVBand="0" w:evenVBand="1" w:oddHBand="0" w:evenHBand="0" w:firstRowFirstColumn="0" w:firstRowLastColumn="0" w:lastRowFirstColumn="0" w:lastRowLastColumn="0"/>
            <w:tcW w:w="1080" w:type="dxa"/>
          </w:tcPr>
          <w:p w14:paraId="79460FEC" w14:textId="77777777" w:rsidR="00C21E98" w:rsidRPr="003F29FF" w:rsidRDefault="00C21E98" w:rsidP="00FE603F">
            <w:pPr>
              <w:pStyle w:val="Tabletextrightbold"/>
            </w:pPr>
            <w:r w:rsidRPr="00B57C8E">
              <w:t>44 751</w:t>
            </w:r>
          </w:p>
        </w:tc>
      </w:tr>
      <w:tr w:rsidR="00C21E98" w:rsidRPr="003F29FF" w14:paraId="6189390F"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9AE4F7E"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3F2C6672" w14:textId="77777777" w:rsidR="00C21E98" w:rsidRPr="003F29FF" w:rsidRDefault="00C21E98" w:rsidP="00FE603F">
            <w:pPr>
              <w:pStyle w:val="Tabletextrightbold"/>
            </w:pPr>
          </w:p>
        </w:tc>
        <w:tc>
          <w:tcPr>
            <w:cnfStyle w:val="000001000000" w:firstRow="0" w:lastRow="0" w:firstColumn="0" w:lastColumn="0" w:oddVBand="0" w:evenVBand="1" w:oddHBand="0" w:evenHBand="0" w:firstRowFirstColumn="0" w:firstRowLastColumn="0" w:lastRowFirstColumn="0" w:lastRowLastColumn="0"/>
            <w:tcW w:w="1080" w:type="dxa"/>
          </w:tcPr>
          <w:p w14:paraId="2562FCCE" w14:textId="77777777" w:rsidR="00C21E98" w:rsidRPr="003F29FF" w:rsidRDefault="00C21E98" w:rsidP="00FE603F">
            <w:pPr>
              <w:pStyle w:val="Tabletextrightbold"/>
            </w:pPr>
          </w:p>
        </w:tc>
      </w:tr>
      <w:tr w:rsidR="00C21E98" w:rsidRPr="003F29FF" w14:paraId="1CC494BF"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85EE690" w14:textId="77777777" w:rsidR="00C21E98" w:rsidRPr="008066B5" w:rsidRDefault="00C21E98" w:rsidP="00FE603F">
            <w:pPr>
              <w:pStyle w:val="Tabletext"/>
            </w:pPr>
            <w:r w:rsidRPr="00C1309F">
              <w:t>In addition, the outsourcing of information technology services from Cenitex is subject to an open-ended memorandum of understanding with an annual cost to the Department of</w:t>
            </w:r>
            <w:r w:rsidRPr="00225381">
              <w:t xml:space="preserve"> </w:t>
            </w:r>
            <w:r w:rsidRPr="0011589B">
              <w:t>$</w:t>
            </w:r>
            <w:r w:rsidRPr="00165823">
              <w:t>6</w:t>
            </w:r>
            <w:r>
              <w:rPr>
                <w:rFonts w:ascii="Calibri" w:hAnsi="Calibri" w:cs="Calibri"/>
              </w:rPr>
              <w:t> </w:t>
            </w:r>
            <w:r w:rsidRPr="00165823">
              <w:t>475</w:t>
            </w:r>
            <w:r>
              <w:rPr>
                <w:rFonts w:ascii="Calibri" w:hAnsi="Calibri" w:cs="Calibri"/>
              </w:rPr>
              <w:t> </w:t>
            </w:r>
            <w:r w:rsidRPr="00165823">
              <w:t>776</w:t>
            </w:r>
            <w:r>
              <w:rPr>
                <w:rFonts w:ascii="Calibri" w:hAnsi="Calibri" w:cs="Calibri"/>
              </w:rPr>
              <w:t> </w:t>
            </w:r>
            <w:r w:rsidRPr="00225381">
              <w:t>(202</w:t>
            </w:r>
            <w:r>
              <w:t xml:space="preserve">1 – </w:t>
            </w:r>
            <w:r w:rsidRPr="00225381">
              <w:t>$6</w:t>
            </w:r>
            <w:r>
              <w:rPr>
                <w:rFonts w:ascii="Calibri" w:hAnsi="Calibri" w:cs="Calibri"/>
              </w:rPr>
              <w:t> </w:t>
            </w:r>
            <w:r w:rsidRPr="00225381">
              <w:t>426</w:t>
            </w:r>
            <w:r>
              <w:rPr>
                <w:rFonts w:ascii="Calibri" w:hAnsi="Calibri" w:cs="Calibri"/>
              </w:rPr>
              <w:t> </w:t>
            </w:r>
            <w:r w:rsidRPr="00225381">
              <w:t>426).</w:t>
            </w:r>
          </w:p>
        </w:tc>
        <w:tc>
          <w:tcPr>
            <w:cnfStyle w:val="000010000000" w:firstRow="0" w:lastRow="0" w:firstColumn="0" w:lastColumn="0" w:oddVBand="1" w:evenVBand="0" w:oddHBand="0" w:evenHBand="0" w:firstRowFirstColumn="0" w:firstRowLastColumn="0" w:lastRowFirstColumn="0" w:lastRowLastColumn="0"/>
            <w:tcW w:w="1080" w:type="dxa"/>
          </w:tcPr>
          <w:p w14:paraId="1BC014A8"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2E52B8D" w14:textId="77777777" w:rsidR="00C21E98" w:rsidRPr="003F29FF" w:rsidRDefault="00C21E98" w:rsidP="00FE603F">
            <w:pPr>
              <w:pStyle w:val="Tabletextright"/>
            </w:pPr>
          </w:p>
        </w:tc>
      </w:tr>
      <w:tr w:rsidR="00C21E98" w:rsidRPr="003F29FF" w14:paraId="2A36CA90"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C8B12AB"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3E57F533"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F667F84" w14:textId="77777777" w:rsidR="00C21E98" w:rsidRPr="003F29FF" w:rsidRDefault="00C21E98" w:rsidP="00FE603F">
            <w:pPr>
              <w:pStyle w:val="Tabletextright"/>
            </w:pPr>
          </w:p>
        </w:tc>
      </w:tr>
      <w:tr w:rsidR="00C21E98" w:rsidRPr="003F29FF" w14:paraId="3E5158BC"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305C777" w14:textId="77777777" w:rsidR="00C21E98" w:rsidRDefault="00C21E98" w:rsidP="00FE603F">
            <w:pPr>
              <w:pStyle w:val="Tabletextbold"/>
            </w:pPr>
            <w:r w:rsidRPr="003F29FF">
              <w:t>Outsourcing commitments</w:t>
            </w:r>
            <w:r>
              <w:t xml:space="preserve"> – administered</w:t>
            </w:r>
          </w:p>
          <w:p w14:paraId="5FC1C8D7" w14:textId="77777777" w:rsidR="00C21E98" w:rsidRPr="00871ABC" w:rsidRDefault="00C21E98" w:rsidP="00FE603F">
            <w:pPr>
              <w:pStyle w:val="Tabletext"/>
            </w:pPr>
            <w:r w:rsidRPr="00225381">
              <w:t>Commitments under outsourcing contracts for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2842CB2E"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5796CD8" w14:textId="77777777" w:rsidR="00C21E98" w:rsidRPr="003F29FF" w:rsidRDefault="00C21E98" w:rsidP="00FE603F">
            <w:pPr>
              <w:pStyle w:val="Tabletextright"/>
            </w:pPr>
          </w:p>
        </w:tc>
      </w:tr>
      <w:tr w:rsidR="00C21E98" w:rsidRPr="003F29FF" w14:paraId="58CA7467"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51C5FBF6" w14:textId="77777777" w:rsidR="00C21E98" w:rsidRPr="003F29FF" w:rsidRDefault="00C21E98" w:rsidP="00FE603F">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335FFA23" w14:textId="77777777" w:rsidR="00C21E98" w:rsidRPr="00E45A1E" w:rsidRDefault="00C21E98" w:rsidP="00FE603F">
            <w:pPr>
              <w:pStyle w:val="Tabletextright"/>
            </w:pPr>
            <w:r w:rsidRPr="004F3CD3">
              <w:t>11 190</w:t>
            </w:r>
          </w:p>
        </w:tc>
        <w:tc>
          <w:tcPr>
            <w:cnfStyle w:val="000001000000" w:firstRow="0" w:lastRow="0" w:firstColumn="0" w:lastColumn="0" w:oddVBand="0" w:evenVBand="1" w:oddHBand="0" w:evenHBand="0" w:firstRowFirstColumn="0" w:firstRowLastColumn="0" w:lastRowFirstColumn="0" w:lastRowLastColumn="0"/>
            <w:tcW w:w="1080" w:type="dxa"/>
          </w:tcPr>
          <w:p w14:paraId="040BEE87" w14:textId="77777777" w:rsidR="00C21E98" w:rsidRPr="00E45A1E" w:rsidRDefault="00C21E98" w:rsidP="00FE603F">
            <w:pPr>
              <w:pStyle w:val="Tabletextright"/>
            </w:pPr>
            <w:r w:rsidRPr="004F3CD3">
              <w:t>8 686</w:t>
            </w:r>
          </w:p>
        </w:tc>
      </w:tr>
      <w:tr w:rsidR="00C21E98" w:rsidRPr="003F29FF" w14:paraId="54543C82"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69E07892" w14:textId="77777777" w:rsidR="00C21E98" w:rsidRPr="003F29FF" w:rsidRDefault="00C21E98" w:rsidP="00FE603F">
            <w:pPr>
              <w:pStyle w:val="Tabletextbold"/>
            </w:pPr>
            <w:r w:rsidRPr="00E45A1E">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637E5B1E" w14:textId="77777777" w:rsidR="00C21E98" w:rsidRPr="003F29FF" w:rsidRDefault="00C21E98" w:rsidP="00FE603F">
            <w:pPr>
              <w:pStyle w:val="Tabletextrightbold"/>
            </w:pPr>
            <w:r w:rsidRPr="004F3CD3">
              <w:t>11 190</w:t>
            </w:r>
          </w:p>
        </w:tc>
        <w:tc>
          <w:tcPr>
            <w:cnfStyle w:val="000001000000" w:firstRow="0" w:lastRow="0" w:firstColumn="0" w:lastColumn="0" w:oddVBand="0" w:evenVBand="1" w:oddHBand="0" w:evenHBand="0" w:firstRowFirstColumn="0" w:firstRowLastColumn="0" w:lastRowFirstColumn="0" w:lastRowLastColumn="0"/>
            <w:tcW w:w="1080" w:type="dxa"/>
          </w:tcPr>
          <w:p w14:paraId="017A8530" w14:textId="77777777" w:rsidR="00C21E98" w:rsidRPr="003F29FF" w:rsidRDefault="00C21E98" w:rsidP="00FE603F">
            <w:pPr>
              <w:pStyle w:val="Tabletextrightbold"/>
            </w:pPr>
            <w:r w:rsidRPr="004F3CD3">
              <w:t>8 686</w:t>
            </w:r>
          </w:p>
        </w:tc>
      </w:tr>
      <w:tr w:rsidR="00C21E98" w:rsidRPr="003F29FF" w14:paraId="2C64CA8E"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EA2184D"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6B8B1571"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1C2773A" w14:textId="77777777" w:rsidR="00C21E98" w:rsidRPr="003F29FF" w:rsidRDefault="00C21E98" w:rsidP="00FE603F">
            <w:pPr>
              <w:pStyle w:val="Tabletextright"/>
            </w:pPr>
          </w:p>
        </w:tc>
      </w:tr>
      <w:tr w:rsidR="00C21E98" w:rsidRPr="003F29FF" w14:paraId="2E2094EA" w14:textId="77777777" w:rsidTr="00FE603F">
        <w:trPr>
          <w:trHeight w:val="900"/>
        </w:trPr>
        <w:tc>
          <w:tcPr>
            <w:cnfStyle w:val="001000000000" w:firstRow="0" w:lastRow="0" w:firstColumn="1" w:lastColumn="0" w:oddVBand="0" w:evenVBand="0" w:oddHBand="0" w:evenHBand="0" w:firstRowFirstColumn="0" w:firstRowLastColumn="0" w:lastRowFirstColumn="0" w:lastRowLastColumn="0"/>
            <w:tcW w:w="5148" w:type="dxa"/>
          </w:tcPr>
          <w:p w14:paraId="31BB854D" w14:textId="77777777" w:rsidR="00C21E98" w:rsidRPr="003F29FF" w:rsidRDefault="00C21E98" w:rsidP="00FE603F">
            <w:pPr>
              <w:pStyle w:val="Tabletextbold"/>
            </w:pPr>
            <w:r>
              <w:t>L</w:t>
            </w:r>
            <w:r w:rsidRPr="003F29FF">
              <w:t>ease commitments</w:t>
            </w:r>
            <w:r>
              <w:t xml:space="preserve"> – controlled</w:t>
            </w:r>
          </w:p>
          <w:p w14:paraId="01F59B0A" w14:textId="77777777" w:rsidR="00C21E98" w:rsidRPr="004651C0" w:rsidRDefault="00C21E98" w:rsidP="00FE603F">
            <w:pPr>
              <w:pStyle w:val="Tabletext"/>
            </w:pPr>
            <w:r w:rsidRPr="00225381">
              <w:t>Commitments for minimum lease payments in relation to non</w:t>
            </w:r>
            <w:r>
              <w:noBreakHyphen/>
            </w:r>
            <w:r w:rsidRPr="00225381">
              <w:t>cancellable operating leases, not recognised as liabilities, are payable as follows:</w:t>
            </w:r>
          </w:p>
        </w:tc>
        <w:tc>
          <w:tcPr>
            <w:cnfStyle w:val="000010000000" w:firstRow="0" w:lastRow="0" w:firstColumn="0" w:lastColumn="0" w:oddVBand="1" w:evenVBand="0" w:oddHBand="0" w:evenHBand="0" w:firstRowFirstColumn="0" w:firstRowLastColumn="0" w:lastRowFirstColumn="0" w:lastRowLastColumn="0"/>
            <w:tcW w:w="1080" w:type="dxa"/>
          </w:tcPr>
          <w:p w14:paraId="46498DB9"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ECEC9CE" w14:textId="77777777" w:rsidR="00C21E98" w:rsidRPr="003F29FF" w:rsidRDefault="00C21E98" w:rsidP="00FE603F">
            <w:pPr>
              <w:pStyle w:val="Tabletextright"/>
            </w:pPr>
          </w:p>
        </w:tc>
      </w:tr>
      <w:tr w:rsidR="00C21E98" w:rsidRPr="003F29FF" w14:paraId="23B61B34"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32FDADE0" w14:textId="77777777" w:rsidR="00C21E98" w:rsidRPr="003F29FF" w:rsidDel="00EA5B29" w:rsidRDefault="00C21E98" w:rsidP="00FE603F">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49042E2F" w14:textId="77777777" w:rsidR="00C21E98" w:rsidRPr="003F29FF" w:rsidRDefault="00C21E98" w:rsidP="00FE603F">
            <w:pPr>
              <w:pStyle w:val="Tabletextright"/>
            </w:pPr>
            <w:r w:rsidRPr="0016761F">
              <w:t>1 855</w:t>
            </w:r>
          </w:p>
        </w:tc>
        <w:tc>
          <w:tcPr>
            <w:cnfStyle w:val="000001000000" w:firstRow="0" w:lastRow="0" w:firstColumn="0" w:lastColumn="0" w:oddVBand="0" w:evenVBand="1" w:oddHBand="0" w:evenHBand="0" w:firstRowFirstColumn="0" w:firstRowLastColumn="0" w:lastRowFirstColumn="0" w:lastRowLastColumn="0"/>
            <w:tcW w:w="1080" w:type="dxa"/>
          </w:tcPr>
          <w:p w14:paraId="406CA9AD" w14:textId="77777777" w:rsidR="00C21E98" w:rsidRPr="003F29FF" w:rsidRDefault="00C21E98" w:rsidP="00FE603F">
            <w:pPr>
              <w:pStyle w:val="Tabletextright"/>
            </w:pPr>
            <w:r w:rsidRPr="0016761F">
              <w:t>1 449</w:t>
            </w:r>
          </w:p>
        </w:tc>
      </w:tr>
      <w:tr w:rsidR="00C21E98" w:rsidRPr="003F29FF" w14:paraId="2F68B435"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1C3E6D10" w14:textId="77777777" w:rsidR="00C21E98" w:rsidRPr="003F29FF" w:rsidRDefault="00C21E98" w:rsidP="00FE603F">
            <w:pPr>
              <w:pStyle w:val="Tablebullet"/>
              <w:keepLines w:val="0"/>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21EACA1E" w14:textId="77777777" w:rsidR="00C21E98" w:rsidRPr="003F29FF" w:rsidRDefault="00C21E98" w:rsidP="00FE603F">
            <w:pPr>
              <w:pStyle w:val="Tabletextright"/>
            </w:pPr>
            <w:r w:rsidRPr="0016761F">
              <w:t>2 310</w:t>
            </w:r>
          </w:p>
        </w:tc>
        <w:tc>
          <w:tcPr>
            <w:cnfStyle w:val="000001000000" w:firstRow="0" w:lastRow="0" w:firstColumn="0" w:lastColumn="0" w:oddVBand="0" w:evenVBand="1" w:oddHBand="0" w:evenHBand="0" w:firstRowFirstColumn="0" w:firstRowLastColumn="0" w:lastRowFirstColumn="0" w:lastRowLastColumn="0"/>
            <w:tcW w:w="1080" w:type="dxa"/>
          </w:tcPr>
          <w:p w14:paraId="4758A96E" w14:textId="77777777" w:rsidR="00C21E98" w:rsidRPr="003F29FF" w:rsidRDefault="00C21E98" w:rsidP="00FE603F">
            <w:pPr>
              <w:pStyle w:val="Tabletextright"/>
            </w:pPr>
            <w:r w:rsidRPr="0016761F">
              <w:t>2 754</w:t>
            </w:r>
          </w:p>
        </w:tc>
      </w:tr>
      <w:tr w:rsidR="00C21E98" w:rsidRPr="003F29FF" w14:paraId="00DB3925" w14:textId="77777777" w:rsidTr="00FE603F">
        <w:tc>
          <w:tcPr>
            <w:cnfStyle w:val="001000000000" w:firstRow="0" w:lastRow="0" w:firstColumn="1" w:lastColumn="0" w:oddVBand="0" w:evenVBand="0" w:oddHBand="0" w:evenHBand="0" w:firstRowFirstColumn="0" w:firstRowLastColumn="0" w:lastRowFirstColumn="0" w:lastRowLastColumn="0"/>
            <w:tcW w:w="5148" w:type="dxa"/>
          </w:tcPr>
          <w:p w14:paraId="4BAE7106" w14:textId="77777777" w:rsidR="00C21E98" w:rsidRPr="003F29FF" w:rsidRDefault="00C21E98" w:rsidP="00FE603F">
            <w:pPr>
              <w:pStyle w:val="Tabletextbold"/>
            </w:pPr>
            <w:r w:rsidRPr="003F29FF">
              <w:t>Total lease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7E32C8AB" w14:textId="77777777" w:rsidR="00C21E98" w:rsidRPr="003F29FF" w:rsidRDefault="00C21E98" w:rsidP="00FE603F">
            <w:pPr>
              <w:pStyle w:val="Tabletextrightbold"/>
            </w:pPr>
            <w:r w:rsidRPr="0016761F">
              <w:t>4 165</w:t>
            </w:r>
          </w:p>
        </w:tc>
        <w:tc>
          <w:tcPr>
            <w:cnfStyle w:val="000001000000" w:firstRow="0" w:lastRow="0" w:firstColumn="0" w:lastColumn="0" w:oddVBand="0" w:evenVBand="1" w:oddHBand="0" w:evenHBand="0" w:firstRowFirstColumn="0" w:firstRowLastColumn="0" w:lastRowFirstColumn="0" w:lastRowLastColumn="0"/>
            <w:tcW w:w="1080" w:type="dxa"/>
          </w:tcPr>
          <w:p w14:paraId="7D4951FC" w14:textId="77777777" w:rsidR="00C21E98" w:rsidRPr="003F29FF" w:rsidRDefault="00C21E98" w:rsidP="00FE603F">
            <w:pPr>
              <w:pStyle w:val="Tabletextrightbold"/>
            </w:pPr>
            <w:r w:rsidRPr="0016761F">
              <w:t>4 203</w:t>
            </w:r>
          </w:p>
        </w:tc>
      </w:tr>
    </w:tbl>
    <w:p w14:paraId="752BF902" w14:textId="77777777" w:rsidR="00C21E98" w:rsidRDefault="00C21E98" w:rsidP="00C21E98"/>
    <w:p w14:paraId="32FCC740" w14:textId="77777777" w:rsidR="00C21E98" w:rsidRDefault="00C21E98" w:rsidP="00C21E98">
      <w:pPr>
        <w:sectPr w:rsidR="00C21E98" w:rsidSect="00E13F3E">
          <w:headerReference w:type="default" r:id="rId165"/>
          <w:type w:val="continuous"/>
          <w:pgSz w:w="11909" w:h="16834" w:code="9"/>
          <w:pgMar w:top="1728" w:right="1152" w:bottom="1152" w:left="1152" w:header="720" w:footer="288" w:gutter="0"/>
          <w:cols w:space="720"/>
          <w:noEndnote/>
        </w:sectPr>
      </w:pPr>
    </w:p>
    <w:p w14:paraId="2674BB7E" w14:textId="77777777" w:rsidR="00C21E98" w:rsidRPr="00041D94" w:rsidRDefault="00C21E98" w:rsidP="00C21E98">
      <w:pPr>
        <w:pStyle w:val="Heading2numbered"/>
      </w:pPr>
      <w:bookmarkStart w:id="163" w:name="_Toc115251030"/>
      <w:bookmarkStart w:id="164" w:name="_Toc115431915"/>
      <w:r>
        <w:lastRenderedPageBreak/>
        <w:t>C</w:t>
      </w:r>
      <w:r w:rsidRPr="00041D94">
        <w:t xml:space="preserve">ommitments for </w:t>
      </w:r>
      <w:r>
        <w:t>income</w:t>
      </w:r>
      <w:bookmarkEnd w:id="163"/>
      <w:bookmarkEnd w:id="164"/>
    </w:p>
    <w:p w14:paraId="6749910F" w14:textId="77777777" w:rsidR="00C21E98" w:rsidRDefault="00C21E98" w:rsidP="00C21E98">
      <w:pPr>
        <w:rPr>
          <w:color w:val="000000"/>
        </w:rPr>
        <w:sectPr w:rsidR="00C21E98" w:rsidSect="00FE603F">
          <w:footerReference w:type="default" r:id="rId166"/>
          <w:pgSz w:w="11909" w:h="16834" w:code="9"/>
          <w:pgMar w:top="1728" w:right="1152" w:bottom="1152" w:left="1152" w:header="720" w:footer="288" w:gutter="0"/>
          <w:cols w:num="2" w:space="720"/>
          <w:noEndnote/>
        </w:sectPr>
      </w:pPr>
      <w:bookmarkStart w:id="165" w:name="_Hlk51937322"/>
    </w:p>
    <w:p w14:paraId="6EE0C979" w14:textId="7358DDF2" w:rsidR="008E5985" w:rsidRDefault="008E5985" w:rsidP="00C96A37">
      <w:pPr>
        <w:pStyle w:val="Heading4"/>
      </w:pPr>
      <w:r w:rsidRPr="008E5985">
        <w:t>Centralised Accommodation Management services</w:t>
      </w:r>
    </w:p>
    <w:p w14:paraId="0C4EE6D0" w14:textId="4A4FB508" w:rsidR="00C21E98" w:rsidRPr="00225381" w:rsidRDefault="00C21E98" w:rsidP="00C21E98">
      <w:r w:rsidRPr="00225381">
        <w:rPr>
          <w:color w:val="000000"/>
        </w:rPr>
        <w:t xml:space="preserve">The </w:t>
      </w:r>
      <w:r w:rsidRPr="00225381">
        <w:t>SSP has occupancy agreements, ending on 30</w:t>
      </w:r>
      <w:r>
        <w:rPr>
          <w:rFonts w:ascii="Calibri" w:hAnsi="Calibri" w:cs="Calibri"/>
        </w:rPr>
        <w:t> </w:t>
      </w:r>
      <w:r w:rsidRPr="00225381">
        <w:t xml:space="preserve">June 2023, with government departments and portfolio agencies for office accommodations and related services. </w:t>
      </w:r>
    </w:p>
    <w:p w14:paraId="49F95E6D" w14:textId="77777777" w:rsidR="00C21E98" w:rsidRPr="00225381" w:rsidRDefault="00C21E98" w:rsidP="00C21E98">
      <w:r w:rsidRPr="00225381">
        <w:t>The income for management fees and business improvement fees are recognised as provision of services based on agreed receipts in the occupancy agreement.</w:t>
      </w:r>
    </w:p>
    <w:p w14:paraId="7EA86385" w14:textId="77777777" w:rsidR="00C21E98" w:rsidRDefault="00C21E98" w:rsidP="00C21E98"/>
    <w:p w14:paraId="1CFEE30C" w14:textId="77777777" w:rsidR="00C21E98" w:rsidRDefault="00C21E98" w:rsidP="00C21E98">
      <w:pPr>
        <w:sectPr w:rsidR="00C21E98" w:rsidSect="00790E11">
          <w:type w:val="continuous"/>
          <w:pgSz w:w="11909" w:h="16834" w:code="9"/>
          <w:pgMar w:top="1728" w:right="1152" w:bottom="1152" w:left="1152" w:header="720" w:footer="288" w:gutter="0"/>
          <w:cols w:num="2" w:space="720"/>
          <w:noEndnote/>
        </w:sectPr>
      </w:pPr>
    </w:p>
    <w:tbl>
      <w:tblPr>
        <w:tblStyle w:val="AnnualReporttexttable"/>
        <w:tblW w:w="6660" w:type="dxa"/>
        <w:tblInd w:w="-90" w:type="dxa"/>
        <w:tblLayout w:type="fixed"/>
        <w:tblLook w:val="02A0" w:firstRow="1" w:lastRow="0" w:firstColumn="1" w:lastColumn="0" w:noHBand="1" w:noVBand="0"/>
      </w:tblPr>
      <w:tblGrid>
        <w:gridCol w:w="4680"/>
        <w:gridCol w:w="990"/>
        <w:gridCol w:w="990"/>
      </w:tblGrid>
      <w:tr w:rsidR="00C21E98" w:rsidRPr="003F29FF" w14:paraId="71C8D03F"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9591567"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tcPr>
          <w:p w14:paraId="69970CA6" w14:textId="77777777" w:rsidR="00C21E98" w:rsidRPr="003F29FF" w:rsidRDefault="00C21E98" w:rsidP="00FE603F">
            <w:pPr>
              <w:pStyle w:val="Tabletextheadingright"/>
            </w:pPr>
            <w:r>
              <w:rPr>
                <w:b/>
              </w:rPr>
              <w:t>2022</w:t>
            </w:r>
            <w:r w:rsidRPr="003F29FF">
              <w:rPr>
                <w:b/>
              </w:rPr>
              <w:b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990" w:type="dxa"/>
          </w:tcPr>
          <w:p w14:paraId="62CD1C70" w14:textId="77777777" w:rsidR="00C21E98" w:rsidRPr="003F29FF" w:rsidRDefault="00C21E98" w:rsidP="00FE603F">
            <w:pPr>
              <w:pStyle w:val="Tabletextheadingright"/>
            </w:pPr>
            <w:r>
              <w:rPr>
                <w:b/>
              </w:rPr>
              <w:t>2021</w:t>
            </w:r>
            <w:r w:rsidRPr="003F29FF">
              <w:rPr>
                <w:b/>
              </w:rPr>
              <w:br/>
              <w:t>$</w:t>
            </w:r>
            <w:r>
              <w:rPr>
                <w:b/>
              </w:rPr>
              <w:t>’</w:t>
            </w:r>
            <w:r w:rsidRPr="003F29FF">
              <w:rPr>
                <w:b/>
              </w:rPr>
              <w:t>000</w:t>
            </w:r>
          </w:p>
        </w:tc>
      </w:tr>
      <w:tr w:rsidR="00C21E98" w:rsidRPr="003F29FF" w14:paraId="1376FF4B" w14:textId="77777777" w:rsidTr="00FE603F">
        <w:tc>
          <w:tcPr>
            <w:cnfStyle w:val="001000000000" w:firstRow="0" w:lastRow="0" w:firstColumn="1" w:lastColumn="0" w:oddVBand="0" w:evenVBand="0" w:oddHBand="0" w:evenHBand="0" w:firstRowFirstColumn="0" w:firstRowLastColumn="0" w:lastRowFirstColumn="0" w:lastRowLastColumn="0"/>
            <w:tcW w:w="4680" w:type="dxa"/>
          </w:tcPr>
          <w:p w14:paraId="3FE9FFBE" w14:textId="77777777" w:rsidR="00C21E98" w:rsidRPr="003F29FF" w:rsidRDefault="00C21E98" w:rsidP="00FE603F">
            <w:pPr>
              <w:pStyle w:val="Tabletextbold"/>
            </w:pPr>
            <w:r w:rsidRPr="00B16D79">
              <w:t xml:space="preserve">SSP fees receivable – </w:t>
            </w:r>
            <w:r>
              <w:t>c</w:t>
            </w:r>
            <w:r w:rsidRPr="00B16D79">
              <w:t>ontrolled</w:t>
            </w:r>
          </w:p>
        </w:tc>
        <w:tc>
          <w:tcPr>
            <w:cnfStyle w:val="000010000000" w:firstRow="0" w:lastRow="0" w:firstColumn="0" w:lastColumn="0" w:oddVBand="1" w:evenVBand="0" w:oddHBand="0" w:evenHBand="0" w:firstRowFirstColumn="0" w:firstRowLastColumn="0" w:lastRowFirstColumn="0" w:lastRowLastColumn="0"/>
            <w:tcW w:w="990" w:type="dxa"/>
          </w:tcPr>
          <w:p w14:paraId="0F04E36F"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990" w:type="dxa"/>
          </w:tcPr>
          <w:p w14:paraId="4995D0C5" w14:textId="77777777" w:rsidR="00C21E98" w:rsidRPr="003F29FF" w:rsidRDefault="00C21E98" w:rsidP="00FE603F">
            <w:pPr>
              <w:pStyle w:val="Tabletextright"/>
            </w:pPr>
          </w:p>
        </w:tc>
      </w:tr>
      <w:tr w:rsidR="00C21E98" w:rsidRPr="003F29FF" w14:paraId="3CF2F4D5" w14:textId="77777777" w:rsidTr="00FE603F">
        <w:tc>
          <w:tcPr>
            <w:cnfStyle w:val="001000000000" w:firstRow="0" w:lastRow="0" w:firstColumn="1" w:lastColumn="0" w:oddVBand="0" w:evenVBand="0" w:oddHBand="0" w:evenHBand="0" w:firstRowFirstColumn="0" w:firstRowLastColumn="0" w:lastRowFirstColumn="0" w:lastRowLastColumn="0"/>
            <w:tcW w:w="4680" w:type="dxa"/>
          </w:tcPr>
          <w:p w14:paraId="572C9F09" w14:textId="77777777" w:rsidR="00C21E98" w:rsidRPr="003F29FF" w:rsidRDefault="00C21E98" w:rsidP="00FE603F">
            <w:pPr>
              <w:pStyle w:val="Tabletext"/>
            </w:pPr>
            <w:r w:rsidRPr="00B16D79">
              <w:t>Due within one year</w:t>
            </w:r>
          </w:p>
        </w:tc>
        <w:tc>
          <w:tcPr>
            <w:cnfStyle w:val="000010000000" w:firstRow="0" w:lastRow="0" w:firstColumn="0" w:lastColumn="0" w:oddVBand="1" w:evenVBand="0" w:oddHBand="0" w:evenHBand="0" w:firstRowFirstColumn="0" w:firstRowLastColumn="0" w:lastRowFirstColumn="0" w:lastRowLastColumn="0"/>
            <w:tcW w:w="990" w:type="dxa"/>
          </w:tcPr>
          <w:p w14:paraId="65DDFE59" w14:textId="77777777" w:rsidR="00C21E98" w:rsidRPr="003F29FF" w:rsidRDefault="00C21E98" w:rsidP="00FE603F">
            <w:pPr>
              <w:pStyle w:val="Tabletextright"/>
            </w:pPr>
            <w:r w:rsidRPr="00B16D79">
              <w:t xml:space="preserve">13 847 </w:t>
            </w:r>
          </w:p>
        </w:tc>
        <w:tc>
          <w:tcPr>
            <w:cnfStyle w:val="000001000000" w:firstRow="0" w:lastRow="0" w:firstColumn="0" w:lastColumn="0" w:oddVBand="0" w:evenVBand="1" w:oddHBand="0" w:evenHBand="0" w:firstRowFirstColumn="0" w:firstRowLastColumn="0" w:lastRowFirstColumn="0" w:lastRowLastColumn="0"/>
            <w:tcW w:w="990" w:type="dxa"/>
          </w:tcPr>
          <w:p w14:paraId="1073939F" w14:textId="77777777" w:rsidR="00C21E98" w:rsidRPr="003F29FF" w:rsidRDefault="00C21E98" w:rsidP="00FE603F">
            <w:pPr>
              <w:pStyle w:val="Tabletextright"/>
            </w:pPr>
            <w:r w:rsidRPr="00B16D79">
              <w:t>14 965</w:t>
            </w:r>
          </w:p>
        </w:tc>
      </w:tr>
      <w:tr w:rsidR="00C21E98" w:rsidRPr="003F29FF" w14:paraId="05ED61F9" w14:textId="77777777" w:rsidTr="00FE603F">
        <w:tc>
          <w:tcPr>
            <w:cnfStyle w:val="001000000000" w:firstRow="0" w:lastRow="0" w:firstColumn="1" w:lastColumn="0" w:oddVBand="0" w:evenVBand="0" w:oddHBand="0" w:evenHBand="0" w:firstRowFirstColumn="0" w:firstRowLastColumn="0" w:lastRowFirstColumn="0" w:lastRowLastColumn="0"/>
            <w:tcW w:w="4680" w:type="dxa"/>
          </w:tcPr>
          <w:p w14:paraId="4FA76073" w14:textId="77777777" w:rsidR="00C21E98" w:rsidRPr="003F29FF" w:rsidRDefault="00C21E98" w:rsidP="00FE603F">
            <w:pPr>
              <w:pStyle w:val="Tabletext"/>
            </w:pPr>
            <w:r w:rsidRPr="00B16D79">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990" w:type="dxa"/>
          </w:tcPr>
          <w:p w14:paraId="632C0A25" w14:textId="77777777" w:rsidR="00C21E98" w:rsidRPr="003F29FF" w:rsidRDefault="00C21E98" w:rsidP="00FE603F">
            <w:pPr>
              <w:pStyle w:val="Tabletextright"/>
            </w:pPr>
            <w:r w:rsidRPr="00B16D79">
              <w:t>–</w:t>
            </w:r>
          </w:p>
        </w:tc>
        <w:tc>
          <w:tcPr>
            <w:cnfStyle w:val="000001000000" w:firstRow="0" w:lastRow="0" w:firstColumn="0" w:lastColumn="0" w:oddVBand="0" w:evenVBand="1" w:oddHBand="0" w:evenHBand="0" w:firstRowFirstColumn="0" w:firstRowLastColumn="0" w:lastRowFirstColumn="0" w:lastRowLastColumn="0"/>
            <w:tcW w:w="990" w:type="dxa"/>
          </w:tcPr>
          <w:p w14:paraId="2B8E1CA3" w14:textId="77777777" w:rsidR="00C21E98" w:rsidRPr="003F29FF" w:rsidRDefault="00C21E98" w:rsidP="00FE603F">
            <w:pPr>
              <w:pStyle w:val="Tabletextright"/>
            </w:pPr>
            <w:r w:rsidRPr="00B16D79">
              <w:t>13 209</w:t>
            </w:r>
          </w:p>
        </w:tc>
      </w:tr>
      <w:tr w:rsidR="00C21E98" w:rsidRPr="003F29FF" w14:paraId="076F658A" w14:textId="77777777" w:rsidTr="00FE603F">
        <w:tc>
          <w:tcPr>
            <w:cnfStyle w:val="001000000000" w:firstRow="0" w:lastRow="0" w:firstColumn="1" w:lastColumn="0" w:oddVBand="0" w:evenVBand="0" w:oddHBand="0" w:evenHBand="0" w:firstRowFirstColumn="0" w:firstRowLastColumn="0" w:lastRowFirstColumn="0" w:lastRowLastColumn="0"/>
            <w:tcW w:w="4680" w:type="dxa"/>
          </w:tcPr>
          <w:p w14:paraId="6F649430" w14:textId="77777777" w:rsidR="00C21E98" w:rsidRPr="00436DCF" w:rsidRDefault="00C21E98" w:rsidP="00FE603F">
            <w:pPr>
              <w:pStyle w:val="Tabletextbold"/>
            </w:pPr>
            <w:r w:rsidRPr="00B16D79">
              <w:t>Total commitments receivable (inclusive of GST)</w:t>
            </w:r>
          </w:p>
        </w:tc>
        <w:tc>
          <w:tcPr>
            <w:cnfStyle w:val="000010000000" w:firstRow="0" w:lastRow="0" w:firstColumn="0" w:lastColumn="0" w:oddVBand="1" w:evenVBand="0" w:oddHBand="0" w:evenHBand="0" w:firstRowFirstColumn="0" w:firstRowLastColumn="0" w:lastRowFirstColumn="0" w:lastRowLastColumn="0"/>
            <w:tcW w:w="990" w:type="dxa"/>
          </w:tcPr>
          <w:p w14:paraId="0095E89B" w14:textId="77777777" w:rsidR="00C21E98" w:rsidRPr="00436DCF" w:rsidRDefault="00C21E98" w:rsidP="00FE603F">
            <w:pPr>
              <w:pStyle w:val="Tabletextrightbold"/>
            </w:pPr>
            <w:r w:rsidRPr="00B16D79">
              <w:t>13 847</w:t>
            </w:r>
          </w:p>
        </w:tc>
        <w:tc>
          <w:tcPr>
            <w:cnfStyle w:val="000001000000" w:firstRow="0" w:lastRow="0" w:firstColumn="0" w:lastColumn="0" w:oddVBand="0" w:evenVBand="1" w:oddHBand="0" w:evenHBand="0" w:firstRowFirstColumn="0" w:firstRowLastColumn="0" w:lastRowFirstColumn="0" w:lastRowLastColumn="0"/>
            <w:tcW w:w="990" w:type="dxa"/>
          </w:tcPr>
          <w:p w14:paraId="12093CD5" w14:textId="77777777" w:rsidR="00C21E98" w:rsidRPr="00436DCF" w:rsidRDefault="00C21E98" w:rsidP="00FE603F">
            <w:pPr>
              <w:pStyle w:val="Tabletextrightbold"/>
            </w:pPr>
            <w:r w:rsidRPr="00B16D79">
              <w:t>28 174</w:t>
            </w:r>
          </w:p>
        </w:tc>
      </w:tr>
    </w:tbl>
    <w:p w14:paraId="579719EA" w14:textId="77777777" w:rsidR="00C21E98" w:rsidRDefault="00C21E98" w:rsidP="00C21E98"/>
    <w:bookmarkEnd w:id="165"/>
    <w:p w14:paraId="5AC9FFBC" w14:textId="77777777" w:rsidR="00C21E98" w:rsidRDefault="00C21E98" w:rsidP="00C21E98">
      <w:pPr>
        <w:pStyle w:val="Heading4"/>
        <w:sectPr w:rsidR="00C21E98" w:rsidSect="00790E11">
          <w:type w:val="continuous"/>
          <w:pgSz w:w="11909" w:h="16834" w:code="9"/>
          <w:pgMar w:top="1728" w:right="1152" w:bottom="1152" w:left="1152" w:header="720" w:footer="288" w:gutter="0"/>
          <w:cols w:space="720"/>
          <w:noEndnote/>
        </w:sectPr>
      </w:pPr>
    </w:p>
    <w:p w14:paraId="1264A9AA" w14:textId="77777777" w:rsidR="00C21E98" w:rsidRPr="003F29FF" w:rsidRDefault="00C21E98" w:rsidP="00C21E98">
      <w:pPr>
        <w:pStyle w:val="Heading4"/>
      </w:pPr>
      <w:r w:rsidRPr="003F29FF">
        <w:t>Rental accommodation income</w:t>
      </w:r>
    </w:p>
    <w:p w14:paraId="3ACD947B" w14:textId="77777777" w:rsidR="00C21E98" w:rsidRDefault="00C21E98" w:rsidP="00C21E98">
      <w:pPr>
        <w:sectPr w:rsidR="00C21E98" w:rsidSect="00790E11">
          <w:type w:val="continuous"/>
          <w:pgSz w:w="11909" w:h="16834" w:code="9"/>
          <w:pgMar w:top="1728" w:right="1152" w:bottom="1152" w:left="1152" w:header="720" w:footer="288" w:gutter="0"/>
          <w:cols w:num="2" w:space="720"/>
          <w:noEndnote/>
        </w:sectPr>
      </w:pPr>
    </w:p>
    <w:p w14:paraId="7BC61596" w14:textId="358D1F23" w:rsidR="00C21E98" w:rsidRPr="00225381" w:rsidRDefault="00C21E98" w:rsidP="00C21E98">
      <w:r w:rsidRPr="00225381">
        <w:t>Income from the provision of rental accommodation to government departments and agencies is recognised on a straight-line basis over the lease</w:t>
      </w:r>
      <w:r w:rsidR="00846B7B">
        <w:rPr>
          <w:rFonts w:ascii="Calibri" w:hAnsi="Calibri" w:cs="Calibri"/>
        </w:rPr>
        <w:t> </w:t>
      </w:r>
      <w:r w:rsidRPr="00225381">
        <w:t>term.</w:t>
      </w:r>
    </w:p>
    <w:p w14:paraId="793712B3" w14:textId="77777777" w:rsidR="00C21E98" w:rsidRPr="00EF2CD5" w:rsidRDefault="00C21E98" w:rsidP="00C21E98">
      <w:pPr>
        <w:keepLines w:val="0"/>
      </w:pPr>
      <w:r w:rsidRPr="00225381">
        <w:t xml:space="preserve">The Department acts as a lessor for tenancies relating to </w:t>
      </w:r>
      <w:r>
        <w:t>s</w:t>
      </w:r>
      <w:r w:rsidRPr="00225381">
        <w:t xml:space="preserve">tate-owned properties. The tenancy agreements detail the lease terms, including options negotiated with the occupying departments. All tenancy arrangements contain market reviews in line with the biennial market rental valuations completed on the </w:t>
      </w:r>
      <w:r>
        <w:t>s</w:t>
      </w:r>
      <w:r w:rsidRPr="00225381">
        <w:t xml:space="preserve">tate-owned properties. The tenancy </w:t>
      </w:r>
      <w:r w:rsidRPr="00225381">
        <w:t xml:space="preserve">arrangements do not include an option to purchase the property at the expiry of the tenancy. These tenancy arrangements are based on a </w:t>
      </w:r>
      <w:r>
        <w:t>five</w:t>
      </w:r>
      <w:r w:rsidRPr="00225381">
        <w:t>-year lease term. The risks associated with rights that the Department retains in underlying assets are not considered to be significant as the Department employs strategies to further minimise these risks. For example, ensuring all contracts include clauses requiring the lessee to compensate the Department when a property has been subject to excess wear and tear during the lease term.</w:t>
      </w:r>
    </w:p>
    <w:p w14:paraId="50D55CEE" w14:textId="77777777" w:rsidR="00C21E98" w:rsidRDefault="00C21E98" w:rsidP="00C21E98">
      <w:pPr>
        <w:sectPr w:rsidR="00C21E98" w:rsidSect="00790E11">
          <w:type w:val="continuous"/>
          <w:pgSz w:w="11909" w:h="16834" w:code="9"/>
          <w:pgMar w:top="1728" w:right="1152" w:bottom="1152" w:left="1152" w:header="720" w:footer="288" w:gutter="0"/>
          <w:cols w:num="2" w:space="720"/>
          <w:noEndnote/>
        </w:sectPr>
      </w:pPr>
    </w:p>
    <w:p w14:paraId="245AF2B3" w14:textId="77777777" w:rsidR="00C21E98" w:rsidRDefault="00C21E98" w:rsidP="00C21E98"/>
    <w:p w14:paraId="501D8781" w14:textId="77777777" w:rsidR="00C21E98" w:rsidRDefault="00C21E98" w:rsidP="00C21E98">
      <w:pPr>
        <w:pStyle w:val="Tabletext"/>
        <w:rPr>
          <w:b/>
          <w:bCs/>
        </w:rPr>
        <w:sectPr w:rsidR="00C21E98" w:rsidSect="00790E11">
          <w:type w:val="continuous"/>
          <w:pgSz w:w="11909" w:h="16834" w:code="9"/>
          <w:pgMar w:top="1728" w:right="1152" w:bottom="1152" w:left="1152" w:header="720" w:footer="288" w:gutter="0"/>
          <w:cols w:num="2" w:space="720"/>
          <w:noEndnote/>
        </w:sectPr>
      </w:pPr>
    </w:p>
    <w:tbl>
      <w:tblPr>
        <w:tblW w:w="6660" w:type="dxa"/>
        <w:tblInd w:w="-90" w:type="dxa"/>
        <w:tblLayout w:type="fixed"/>
        <w:tblLook w:val="0080" w:firstRow="0" w:lastRow="0" w:firstColumn="1" w:lastColumn="0" w:noHBand="0" w:noVBand="0"/>
      </w:tblPr>
      <w:tblGrid>
        <w:gridCol w:w="4680"/>
        <w:gridCol w:w="990"/>
        <w:gridCol w:w="990"/>
      </w:tblGrid>
      <w:tr w:rsidR="00C21E98" w:rsidRPr="003F29FF" w14:paraId="3C23554C" w14:textId="77777777" w:rsidTr="00FE603F">
        <w:tc>
          <w:tcPr>
            <w:tcW w:w="4680" w:type="dxa"/>
            <w:shd w:val="clear" w:color="auto" w:fill="auto"/>
          </w:tcPr>
          <w:p w14:paraId="17E44ED6" w14:textId="77777777" w:rsidR="00C21E98" w:rsidRPr="005E6710" w:rsidRDefault="00C21E98" w:rsidP="00FE603F">
            <w:pPr>
              <w:pStyle w:val="Tabletext"/>
              <w:rPr>
                <w:b/>
                <w:bCs/>
              </w:rPr>
            </w:pPr>
          </w:p>
        </w:tc>
        <w:tc>
          <w:tcPr>
            <w:tcW w:w="990" w:type="dxa"/>
            <w:shd w:val="clear" w:color="auto" w:fill="auto"/>
          </w:tcPr>
          <w:p w14:paraId="2CB11B98" w14:textId="77777777" w:rsidR="00C21E98" w:rsidRPr="003F29FF" w:rsidRDefault="00C21E98" w:rsidP="00FE603F">
            <w:pPr>
              <w:pStyle w:val="Tabletextheadingright"/>
            </w:pPr>
            <w:r>
              <w:t>2022</w:t>
            </w:r>
            <w:r>
              <w:br/>
            </w:r>
            <w:r w:rsidRPr="003F29FF">
              <w:t>$</w:t>
            </w:r>
            <w:r>
              <w:t>’</w:t>
            </w:r>
            <w:r w:rsidRPr="003F29FF">
              <w:t>000</w:t>
            </w:r>
          </w:p>
        </w:tc>
        <w:tc>
          <w:tcPr>
            <w:tcW w:w="990" w:type="dxa"/>
          </w:tcPr>
          <w:p w14:paraId="217C645F" w14:textId="77777777" w:rsidR="00C21E98" w:rsidRPr="003F29FF" w:rsidRDefault="00C21E98" w:rsidP="00FE603F">
            <w:pPr>
              <w:pStyle w:val="Tabletextheadingright"/>
            </w:pPr>
            <w:r>
              <w:t>2021</w:t>
            </w:r>
            <w:r>
              <w:br/>
            </w:r>
            <w:r w:rsidRPr="003F29FF">
              <w:t>$</w:t>
            </w:r>
            <w:r>
              <w:t>’</w:t>
            </w:r>
            <w:r w:rsidRPr="003F29FF">
              <w:t>000</w:t>
            </w:r>
          </w:p>
        </w:tc>
      </w:tr>
      <w:tr w:rsidR="00C21E98" w:rsidRPr="003F29FF" w14:paraId="1ABBF17D" w14:textId="77777777" w:rsidTr="00FE603F">
        <w:tc>
          <w:tcPr>
            <w:tcW w:w="4680" w:type="dxa"/>
            <w:shd w:val="clear" w:color="auto" w:fill="auto"/>
          </w:tcPr>
          <w:p w14:paraId="328C14B5" w14:textId="77777777" w:rsidR="00C21E98" w:rsidRPr="003F29FF" w:rsidRDefault="00C21E98" w:rsidP="00FE603F">
            <w:pPr>
              <w:pStyle w:val="Tabletextbold"/>
            </w:pPr>
            <w:r w:rsidRPr="00491183">
              <w:t xml:space="preserve">GAT rental income receivable – </w:t>
            </w:r>
            <w:r>
              <w:t>c</w:t>
            </w:r>
            <w:r w:rsidRPr="00491183">
              <w:t>ontrolled</w:t>
            </w:r>
          </w:p>
        </w:tc>
        <w:tc>
          <w:tcPr>
            <w:tcW w:w="990" w:type="dxa"/>
            <w:shd w:val="clear" w:color="auto" w:fill="auto"/>
          </w:tcPr>
          <w:p w14:paraId="43034443" w14:textId="77777777" w:rsidR="00C21E98" w:rsidRPr="003F29FF" w:rsidRDefault="00C21E98" w:rsidP="00FE603F">
            <w:pPr>
              <w:pStyle w:val="Tabletextright"/>
            </w:pPr>
          </w:p>
        </w:tc>
        <w:tc>
          <w:tcPr>
            <w:tcW w:w="990" w:type="dxa"/>
          </w:tcPr>
          <w:p w14:paraId="6F5E9661" w14:textId="77777777" w:rsidR="00C21E98" w:rsidRPr="003F29FF" w:rsidRDefault="00C21E98" w:rsidP="00FE603F">
            <w:pPr>
              <w:pStyle w:val="Tabletextright"/>
            </w:pPr>
          </w:p>
        </w:tc>
      </w:tr>
      <w:tr w:rsidR="00C21E98" w:rsidRPr="008C341F" w14:paraId="49F6FA3E" w14:textId="77777777" w:rsidTr="00FE603F">
        <w:tc>
          <w:tcPr>
            <w:tcW w:w="4680" w:type="dxa"/>
          </w:tcPr>
          <w:p w14:paraId="372C11C4" w14:textId="77777777" w:rsidR="00C21E98" w:rsidRPr="003F29FF" w:rsidRDefault="00C21E98" w:rsidP="00FE603F">
            <w:pPr>
              <w:pStyle w:val="Tabletext"/>
            </w:pPr>
            <w:r w:rsidRPr="00491183">
              <w:t>Due within one year</w:t>
            </w:r>
          </w:p>
        </w:tc>
        <w:tc>
          <w:tcPr>
            <w:tcW w:w="990" w:type="dxa"/>
            <w:shd w:val="clear" w:color="auto" w:fill="DDDDDD"/>
          </w:tcPr>
          <w:p w14:paraId="30B25F60" w14:textId="77777777" w:rsidR="00C21E98" w:rsidRPr="008C341F" w:rsidRDefault="00C21E98" w:rsidP="00FE603F">
            <w:pPr>
              <w:pStyle w:val="Tabletextright"/>
            </w:pPr>
            <w:r w:rsidRPr="00491183">
              <w:t>48 216</w:t>
            </w:r>
          </w:p>
        </w:tc>
        <w:tc>
          <w:tcPr>
            <w:tcW w:w="990" w:type="dxa"/>
          </w:tcPr>
          <w:p w14:paraId="4601B12E" w14:textId="77777777" w:rsidR="00C21E98" w:rsidRPr="008C341F" w:rsidRDefault="00C21E98" w:rsidP="00FE603F">
            <w:pPr>
              <w:pStyle w:val="Tabletextright"/>
            </w:pPr>
            <w:r w:rsidRPr="00491183">
              <w:t>34 489</w:t>
            </w:r>
          </w:p>
        </w:tc>
      </w:tr>
      <w:tr w:rsidR="00C21E98" w:rsidRPr="008C341F" w14:paraId="5DA82192" w14:textId="77777777" w:rsidTr="00FE603F">
        <w:tc>
          <w:tcPr>
            <w:tcW w:w="4680" w:type="dxa"/>
          </w:tcPr>
          <w:p w14:paraId="22EAEFC5" w14:textId="77777777" w:rsidR="00C21E98" w:rsidRPr="003F29FF" w:rsidRDefault="00C21E98" w:rsidP="00FE603F">
            <w:pPr>
              <w:pStyle w:val="Tabletext"/>
            </w:pPr>
            <w:r w:rsidRPr="00491183">
              <w:t>Due later than one year but not later than five years</w:t>
            </w:r>
          </w:p>
        </w:tc>
        <w:tc>
          <w:tcPr>
            <w:tcW w:w="990" w:type="dxa"/>
            <w:shd w:val="clear" w:color="auto" w:fill="DDDDDD"/>
          </w:tcPr>
          <w:p w14:paraId="29FD2AD7" w14:textId="77777777" w:rsidR="00C21E98" w:rsidRPr="008C341F" w:rsidRDefault="00C21E98" w:rsidP="00FE603F">
            <w:pPr>
              <w:pStyle w:val="Tabletextright"/>
            </w:pPr>
            <w:r w:rsidRPr="00491183">
              <w:t>132 909</w:t>
            </w:r>
          </w:p>
        </w:tc>
        <w:tc>
          <w:tcPr>
            <w:tcW w:w="990" w:type="dxa"/>
          </w:tcPr>
          <w:p w14:paraId="70613E83" w14:textId="77777777" w:rsidR="00C21E98" w:rsidRPr="008C341F" w:rsidRDefault="00C21E98" w:rsidP="00FE603F">
            <w:pPr>
              <w:pStyle w:val="Tabletextright"/>
            </w:pPr>
            <w:r w:rsidRPr="00491183">
              <w:t>108 714</w:t>
            </w:r>
          </w:p>
        </w:tc>
      </w:tr>
      <w:tr w:rsidR="00C21E98" w:rsidRPr="008C341F" w14:paraId="7F59A4DF" w14:textId="77777777" w:rsidTr="00FE603F">
        <w:tc>
          <w:tcPr>
            <w:tcW w:w="4680" w:type="dxa"/>
          </w:tcPr>
          <w:p w14:paraId="161CD328" w14:textId="77777777" w:rsidR="00C21E98" w:rsidRPr="003F29FF" w:rsidRDefault="00C21E98" w:rsidP="00FE603F">
            <w:pPr>
              <w:pStyle w:val="Tabletext"/>
            </w:pPr>
            <w:r w:rsidRPr="00491183">
              <w:t>Due later than five years</w:t>
            </w:r>
          </w:p>
        </w:tc>
        <w:tc>
          <w:tcPr>
            <w:tcW w:w="990" w:type="dxa"/>
            <w:shd w:val="clear" w:color="auto" w:fill="DDDDDD"/>
          </w:tcPr>
          <w:p w14:paraId="6ADD5555" w14:textId="77777777" w:rsidR="00C21E98" w:rsidRPr="008C341F" w:rsidRDefault="00C21E98" w:rsidP="00FE603F">
            <w:pPr>
              <w:pStyle w:val="Tabletextright"/>
            </w:pPr>
            <w:r w:rsidRPr="00491183">
              <w:t>6 613</w:t>
            </w:r>
          </w:p>
        </w:tc>
        <w:tc>
          <w:tcPr>
            <w:tcW w:w="990" w:type="dxa"/>
          </w:tcPr>
          <w:p w14:paraId="481F99BC" w14:textId="77777777" w:rsidR="00C21E98" w:rsidRPr="008C341F" w:rsidRDefault="00C21E98" w:rsidP="00FE603F">
            <w:pPr>
              <w:pStyle w:val="Tabletextright"/>
            </w:pPr>
            <w:r w:rsidRPr="00491183">
              <w:t>8 229</w:t>
            </w:r>
          </w:p>
        </w:tc>
      </w:tr>
      <w:tr w:rsidR="00C21E98" w:rsidRPr="003F29FF" w14:paraId="4174693E" w14:textId="77777777" w:rsidTr="00FE603F">
        <w:tc>
          <w:tcPr>
            <w:tcW w:w="4680" w:type="dxa"/>
          </w:tcPr>
          <w:p w14:paraId="2D170E93" w14:textId="77777777" w:rsidR="00C21E98" w:rsidRPr="005E6710" w:rsidRDefault="00C21E98" w:rsidP="00FE603F">
            <w:pPr>
              <w:pStyle w:val="Tabletextbold"/>
            </w:pPr>
            <w:r w:rsidRPr="00491183">
              <w:t>Total commitments receivable (inclusive of GST)</w:t>
            </w:r>
          </w:p>
        </w:tc>
        <w:tc>
          <w:tcPr>
            <w:tcW w:w="990" w:type="dxa"/>
            <w:shd w:val="clear" w:color="auto" w:fill="DDDDDD"/>
          </w:tcPr>
          <w:p w14:paraId="6896F823" w14:textId="77777777" w:rsidR="00C21E98" w:rsidRPr="003F29FF" w:rsidRDefault="00C21E98" w:rsidP="00FE603F">
            <w:pPr>
              <w:pStyle w:val="Tabletextrightbold"/>
            </w:pPr>
            <w:r w:rsidRPr="00491183">
              <w:t>187 738</w:t>
            </w:r>
          </w:p>
        </w:tc>
        <w:tc>
          <w:tcPr>
            <w:tcW w:w="990" w:type="dxa"/>
          </w:tcPr>
          <w:p w14:paraId="02BA55A6" w14:textId="77777777" w:rsidR="00C21E98" w:rsidRPr="003F29FF" w:rsidRDefault="00C21E98" w:rsidP="00FE603F">
            <w:pPr>
              <w:pStyle w:val="Tabletextrightbold"/>
            </w:pPr>
            <w:r w:rsidRPr="00491183">
              <w:t>151 432</w:t>
            </w:r>
          </w:p>
        </w:tc>
      </w:tr>
    </w:tbl>
    <w:p w14:paraId="29F64240" w14:textId="77777777" w:rsidR="00C21E98" w:rsidRDefault="00C21E98" w:rsidP="00C21E98"/>
    <w:p w14:paraId="675849BE" w14:textId="77777777" w:rsidR="00C21E98" w:rsidRDefault="00C21E98" w:rsidP="00C21E98">
      <w:pPr>
        <w:sectPr w:rsidR="00C21E98" w:rsidSect="00790E11">
          <w:type w:val="continuous"/>
          <w:pgSz w:w="11909" w:h="16834" w:code="9"/>
          <w:pgMar w:top="1728" w:right="1152" w:bottom="1152" w:left="1152" w:header="720" w:footer="288" w:gutter="0"/>
          <w:cols w:space="720"/>
          <w:noEndnote/>
        </w:sectPr>
      </w:pPr>
    </w:p>
    <w:p w14:paraId="4111FC94" w14:textId="77777777" w:rsidR="00C21E98" w:rsidRDefault="00C21E98" w:rsidP="00C21E98">
      <w:pPr>
        <w:ind w:right="5015"/>
      </w:pPr>
      <w:r w:rsidRPr="00DC7883">
        <w:t xml:space="preserve">The income under CAM for office accommodation rent and facilities management fees are recognised as other income in </w:t>
      </w:r>
      <w:r w:rsidRPr="00DC7883" w:rsidDel="002B2BF9">
        <w:t>n</w:t>
      </w:r>
      <w:r w:rsidRPr="00DC7883">
        <w:t>ote 4.3.1, based on agreed receipts in the occupancy agreement.</w:t>
      </w:r>
    </w:p>
    <w:tbl>
      <w:tblPr>
        <w:tblW w:w="6660" w:type="dxa"/>
        <w:tblInd w:w="-90" w:type="dxa"/>
        <w:tblLayout w:type="fixed"/>
        <w:tblLook w:val="0080" w:firstRow="0" w:lastRow="0" w:firstColumn="1" w:lastColumn="0" w:noHBand="0" w:noVBand="0"/>
      </w:tblPr>
      <w:tblGrid>
        <w:gridCol w:w="4680"/>
        <w:gridCol w:w="990"/>
        <w:gridCol w:w="990"/>
      </w:tblGrid>
      <w:tr w:rsidR="00C21E98" w:rsidRPr="003F29FF" w14:paraId="3FBBAFEF" w14:textId="77777777" w:rsidTr="00FE603F">
        <w:trPr>
          <w:trHeight w:val="279"/>
        </w:trPr>
        <w:tc>
          <w:tcPr>
            <w:tcW w:w="4680" w:type="dxa"/>
            <w:shd w:val="clear" w:color="auto" w:fill="auto"/>
          </w:tcPr>
          <w:p w14:paraId="6A138B96" w14:textId="77777777" w:rsidR="00C21E98" w:rsidRPr="005E6710" w:rsidRDefault="00C21E98" w:rsidP="00FE603F">
            <w:pPr>
              <w:pStyle w:val="Tabletext"/>
              <w:rPr>
                <w:b/>
                <w:bCs/>
              </w:rPr>
            </w:pPr>
          </w:p>
        </w:tc>
        <w:tc>
          <w:tcPr>
            <w:tcW w:w="990" w:type="dxa"/>
            <w:shd w:val="clear" w:color="auto" w:fill="auto"/>
          </w:tcPr>
          <w:p w14:paraId="0ADEE0D2" w14:textId="77777777" w:rsidR="00C21E98" w:rsidRPr="003F29FF" w:rsidRDefault="00C21E98" w:rsidP="00FE603F">
            <w:pPr>
              <w:pStyle w:val="Tabletextheadingright"/>
            </w:pPr>
            <w:r>
              <w:t>2022</w:t>
            </w:r>
            <w:r>
              <w:br/>
            </w:r>
            <w:r w:rsidRPr="003F29FF">
              <w:t>$</w:t>
            </w:r>
            <w:r>
              <w:t>’</w:t>
            </w:r>
            <w:r w:rsidRPr="003F29FF">
              <w:t>000</w:t>
            </w:r>
          </w:p>
        </w:tc>
        <w:tc>
          <w:tcPr>
            <w:tcW w:w="990" w:type="dxa"/>
          </w:tcPr>
          <w:p w14:paraId="23639E46" w14:textId="77777777" w:rsidR="00C21E98" w:rsidRPr="003F29FF" w:rsidRDefault="00C21E98" w:rsidP="00FE603F">
            <w:pPr>
              <w:pStyle w:val="Tabletextheadingright"/>
            </w:pPr>
            <w:r>
              <w:t>2021</w:t>
            </w:r>
            <w:r>
              <w:br/>
            </w:r>
            <w:r w:rsidRPr="003F29FF">
              <w:t>$</w:t>
            </w:r>
            <w:r>
              <w:t>’</w:t>
            </w:r>
            <w:r w:rsidRPr="003F29FF">
              <w:t>000</w:t>
            </w:r>
          </w:p>
        </w:tc>
      </w:tr>
      <w:tr w:rsidR="00C21E98" w:rsidRPr="003F29FF" w14:paraId="590AD759" w14:textId="77777777" w:rsidTr="00FE603F">
        <w:trPr>
          <w:trHeight w:val="279"/>
        </w:trPr>
        <w:tc>
          <w:tcPr>
            <w:tcW w:w="4680" w:type="dxa"/>
            <w:shd w:val="clear" w:color="auto" w:fill="auto"/>
          </w:tcPr>
          <w:p w14:paraId="1E5928C3" w14:textId="77777777" w:rsidR="00C21E98" w:rsidRPr="003F29FF" w:rsidRDefault="00C21E98" w:rsidP="00FE603F">
            <w:pPr>
              <w:pStyle w:val="Tabletextbold"/>
            </w:pPr>
            <w:r w:rsidRPr="00C87B41">
              <w:t xml:space="preserve">SSP rental and facilities management receivable – </w:t>
            </w:r>
            <w:r>
              <w:t>a</w:t>
            </w:r>
            <w:r w:rsidRPr="00C87B41">
              <w:t>dministered</w:t>
            </w:r>
          </w:p>
        </w:tc>
        <w:tc>
          <w:tcPr>
            <w:tcW w:w="990" w:type="dxa"/>
            <w:shd w:val="clear" w:color="auto" w:fill="auto"/>
          </w:tcPr>
          <w:p w14:paraId="5D7D7883" w14:textId="77777777" w:rsidR="00C21E98" w:rsidRPr="003F29FF" w:rsidRDefault="00C21E98" w:rsidP="00FE603F">
            <w:pPr>
              <w:pStyle w:val="Tabletextright"/>
            </w:pPr>
          </w:p>
        </w:tc>
        <w:tc>
          <w:tcPr>
            <w:tcW w:w="990" w:type="dxa"/>
          </w:tcPr>
          <w:p w14:paraId="318511DB" w14:textId="77777777" w:rsidR="00C21E98" w:rsidRPr="003F29FF" w:rsidRDefault="00C21E98" w:rsidP="00FE603F">
            <w:pPr>
              <w:pStyle w:val="Tabletextright"/>
            </w:pPr>
          </w:p>
        </w:tc>
      </w:tr>
      <w:tr w:rsidR="00C21E98" w:rsidRPr="008C341F" w14:paraId="22343CCF" w14:textId="77777777" w:rsidTr="00FE603F">
        <w:trPr>
          <w:trHeight w:val="254"/>
        </w:trPr>
        <w:tc>
          <w:tcPr>
            <w:tcW w:w="4680" w:type="dxa"/>
          </w:tcPr>
          <w:p w14:paraId="0FF4548A" w14:textId="77777777" w:rsidR="00C21E98" w:rsidRPr="003F29FF" w:rsidRDefault="00C21E98" w:rsidP="00FE603F">
            <w:pPr>
              <w:pStyle w:val="Tabletext"/>
            </w:pPr>
            <w:r w:rsidRPr="00C87B41">
              <w:t>Due within one year</w:t>
            </w:r>
          </w:p>
        </w:tc>
        <w:tc>
          <w:tcPr>
            <w:tcW w:w="990" w:type="dxa"/>
            <w:shd w:val="clear" w:color="auto" w:fill="DDDDDD"/>
          </w:tcPr>
          <w:p w14:paraId="2B5BF87E" w14:textId="77777777" w:rsidR="00C21E98" w:rsidRPr="008C341F" w:rsidRDefault="00C21E98" w:rsidP="00FE603F">
            <w:pPr>
              <w:pStyle w:val="Tabletextright"/>
            </w:pPr>
            <w:r w:rsidRPr="00C87B41">
              <w:t>477 303</w:t>
            </w:r>
          </w:p>
        </w:tc>
        <w:tc>
          <w:tcPr>
            <w:tcW w:w="990" w:type="dxa"/>
          </w:tcPr>
          <w:p w14:paraId="0258C2C2" w14:textId="77777777" w:rsidR="00C21E98" w:rsidRPr="008C341F" w:rsidRDefault="00C21E98" w:rsidP="00FE603F">
            <w:pPr>
              <w:pStyle w:val="Tabletextright"/>
            </w:pPr>
            <w:r w:rsidRPr="00C87B41">
              <w:t>447 783</w:t>
            </w:r>
          </w:p>
        </w:tc>
      </w:tr>
      <w:tr w:rsidR="00C21E98" w:rsidRPr="008C341F" w14:paraId="134557D7" w14:textId="77777777" w:rsidTr="00FE603F">
        <w:trPr>
          <w:trHeight w:val="254"/>
        </w:trPr>
        <w:tc>
          <w:tcPr>
            <w:tcW w:w="4680" w:type="dxa"/>
          </w:tcPr>
          <w:p w14:paraId="490D8ABF" w14:textId="77777777" w:rsidR="00C21E98" w:rsidRPr="003F29FF" w:rsidRDefault="00C21E98" w:rsidP="00FE603F">
            <w:pPr>
              <w:pStyle w:val="Tabletext"/>
            </w:pPr>
            <w:r w:rsidRPr="00C87B41">
              <w:t>Due later than one year but not later than five years</w:t>
            </w:r>
          </w:p>
        </w:tc>
        <w:tc>
          <w:tcPr>
            <w:tcW w:w="990" w:type="dxa"/>
            <w:shd w:val="clear" w:color="auto" w:fill="DDDDDD"/>
          </w:tcPr>
          <w:p w14:paraId="27909F0D" w14:textId="77777777" w:rsidR="00C21E98" w:rsidRPr="008C341F" w:rsidRDefault="00C21E98" w:rsidP="00FE603F">
            <w:pPr>
              <w:pStyle w:val="Tabletextright"/>
            </w:pPr>
            <w:r w:rsidRPr="00C87B41">
              <w:t>–</w:t>
            </w:r>
          </w:p>
        </w:tc>
        <w:tc>
          <w:tcPr>
            <w:tcW w:w="990" w:type="dxa"/>
          </w:tcPr>
          <w:p w14:paraId="72326B25" w14:textId="77777777" w:rsidR="00C21E98" w:rsidRPr="008C341F" w:rsidRDefault="00C21E98" w:rsidP="00FE603F">
            <w:pPr>
              <w:pStyle w:val="Tabletextright"/>
            </w:pPr>
            <w:r w:rsidRPr="00C87B41">
              <w:t>465 614</w:t>
            </w:r>
          </w:p>
        </w:tc>
      </w:tr>
      <w:tr w:rsidR="00C21E98" w:rsidRPr="003F29FF" w14:paraId="49F5BEF0" w14:textId="77777777" w:rsidTr="00FE603F">
        <w:tc>
          <w:tcPr>
            <w:tcW w:w="4680" w:type="dxa"/>
          </w:tcPr>
          <w:p w14:paraId="13D3423F" w14:textId="77777777" w:rsidR="00C21E98" w:rsidRPr="005E6710" w:rsidRDefault="00C21E98" w:rsidP="00FE603F">
            <w:pPr>
              <w:pStyle w:val="Tabletextbold"/>
            </w:pPr>
            <w:r w:rsidRPr="00C87B41">
              <w:t>Total commitments receivable (inclusive of GST)</w:t>
            </w:r>
          </w:p>
        </w:tc>
        <w:tc>
          <w:tcPr>
            <w:tcW w:w="990" w:type="dxa"/>
            <w:shd w:val="clear" w:color="auto" w:fill="DDDDDD"/>
          </w:tcPr>
          <w:p w14:paraId="2AA11B97" w14:textId="77777777" w:rsidR="00C21E98" w:rsidRPr="003F29FF" w:rsidRDefault="00C21E98" w:rsidP="00FE603F">
            <w:pPr>
              <w:pStyle w:val="Tabletextrightbold"/>
            </w:pPr>
            <w:r w:rsidRPr="00C87B41">
              <w:t>477 303</w:t>
            </w:r>
          </w:p>
        </w:tc>
        <w:tc>
          <w:tcPr>
            <w:tcW w:w="990" w:type="dxa"/>
          </w:tcPr>
          <w:p w14:paraId="01AC4C3F" w14:textId="77777777" w:rsidR="00C21E98" w:rsidRPr="003F29FF" w:rsidRDefault="00C21E98" w:rsidP="00FE603F">
            <w:pPr>
              <w:pStyle w:val="Tabletextrightbold"/>
            </w:pPr>
            <w:r w:rsidRPr="00C87B41">
              <w:t>913 397</w:t>
            </w:r>
          </w:p>
        </w:tc>
      </w:tr>
      <w:bookmarkEnd w:id="148"/>
    </w:tbl>
    <w:p w14:paraId="73AAE3EA" w14:textId="30639137" w:rsidR="00C21E98" w:rsidRDefault="00C21E98" w:rsidP="00C21E98">
      <w:pPr>
        <w:pStyle w:val="Notes"/>
      </w:pPr>
    </w:p>
    <w:p w14:paraId="7DF679F8" w14:textId="77777777" w:rsidR="00C21E98" w:rsidRPr="003F29FF" w:rsidRDefault="00C21E98" w:rsidP="00C21E98">
      <w:pPr>
        <w:pStyle w:val="Notes"/>
      </w:pPr>
    </w:p>
    <w:p w14:paraId="73B229EF" w14:textId="77777777" w:rsidR="00C21E98" w:rsidRPr="003F29FF" w:rsidRDefault="00C21E98" w:rsidP="00C21E98">
      <w:pPr>
        <w:sectPr w:rsidR="00C21E98" w:rsidRPr="003F29FF" w:rsidSect="00790E11">
          <w:headerReference w:type="default" r:id="rId167"/>
          <w:type w:val="continuous"/>
          <w:pgSz w:w="11909" w:h="16834" w:code="9"/>
          <w:pgMar w:top="1728" w:right="1152" w:bottom="1152" w:left="1152" w:header="720" w:footer="288" w:gutter="0"/>
          <w:cols w:space="720"/>
          <w:noEndnote/>
        </w:sectPr>
      </w:pPr>
    </w:p>
    <w:p w14:paraId="14FFA5FF" w14:textId="77777777" w:rsidR="00C21E98" w:rsidRPr="003F29FF" w:rsidRDefault="00C21E98" w:rsidP="00C21E98">
      <w:pPr>
        <w:pStyle w:val="Heading1numbered"/>
      </w:pPr>
      <w:bookmarkStart w:id="166" w:name="_Toc495304301"/>
      <w:bookmarkStart w:id="167" w:name="_Toc115431916"/>
      <w:r w:rsidRPr="003F29FF">
        <w:lastRenderedPageBreak/>
        <w:t>Risks, contingencies and valuation judgements</w:t>
      </w:r>
      <w:bookmarkEnd w:id="166"/>
      <w:bookmarkEnd w:id="167"/>
    </w:p>
    <w:p w14:paraId="2E8FD7F8" w14:textId="77777777" w:rsidR="00C21E98" w:rsidRPr="003F29FF" w:rsidRDefault="00C21E98" w:rsidP="00C21E98">
      <w:pPr>
        <w:sectPr w:rsidR="00C21E98" w:rsidRPr="003F29FF" w:rsidSect="007B74A0">
          <w:headerReference w:type="default" r:id="rId168"/>
          <w:footerReference w:type="first" r:id="rId169"/>
          <w:pgSz w:w="11909" w:h="16834" w:code="9"/>
          <w:pgMar w:top="1728" w:right="1152" w:bottom="1152" w:left="1152" w:header="720" w:footer="288" w:gutter="0"/>
          <w:cols w:space="720"/>
          <w:noEndnote/>
          <w:titlePg/>
          <w:docGrid w:linePitch="231"/>
        </w:sectPr>
      </w:pPr>
    </w:p>
    <w:p w14:paraId="5F5CFEA3" w14:textId="77777777" w:rsidR="00C21E98" w:rsidRPr="003F29FF" w:rsidRDefault="00C21E98" w:rsidP="00C21E98">
      <w:pPr>
        <w:pStyle w:val="Heading4"/>
      </w:pPr>
      <w:bookmarkStart w:id="168" w:name="Section_08"/>
      <w:r w:rsidRPr="003F29FF">
        <w:t>Introduction</w:t>
      </w:r>
    </w:p>
    <w:p w14:paraId="0DA1A03D" w14:textId="77777777" w:rsidR="00C21E98" w:rsidRDefault="00C21E98" w:rsidP="00C21E98">
      <w:r w:rsidRPr="00225381">
        <w:t>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 mainly to fair value determination.</w:t>
      </w:r>
    </w:p>
    <w:p w14:paraId="0C8D02A7" w14:textId="77777777" w:rsidR="00C21E98" w:rsidRPr="003F29FF" w:rsidRDefault="00C21E98" w:rsidP="00C21E98">
      <w:pPr>
        <w:pStyle w:val="Spacer"/>
      </w:pPr>
    </w:p>
    <w:p w14:paraId="18AB86E1" w14:textId="77777777" w:rsidR="00C21E98" w:rsidRPr="003F29FF" w:rsidRDefault="00C21E98" w:rsidP="00C21E98">
      <w:pPr>
        <w:pStyle w:val="Heading4"/>
      </w:pPr>
      <w:r w:rsidRPr="003F29FF">
        <w:br w:type="column"/>
      </w:r>
      <w:r w:rsidRPr="003F29FF">
        <w:t>Structure</w:t>
      </w:r>
    </w:p>
    <w:p w14:paraId="227DFACE" w14:textId="6830654A" w:rsidR="00CC3586" w:rsidRDefault="00C21E98">
      <w:pPr>
        <w:pStyle w:val="TOC5"/>
        <w:rPr>
          <w:noProof/>
          <w:color w:val="auto"/>
          <w:sz w:val="22"/>
        </w:rPr>
      </w:pPr>
      <w:r w:rsidRPr="003F29FF">
        <w:rPr>
          <w:b/>
        </w:rPr>
        <w:fldChar w:fldCharType="begin"/>
      </w:r>
      <w:r w:rsidRPr="003F29FF">
        <w:rPr>
          <w:b/>
        </w:rPr>
        <w:instrText xml:space="preserve"> TOC \h \z \t "Heading 2 numbered,5" \b Section_08 </w:instrText>
      </w:r>
      <w:r w:rsidRPr="003F29FF">
        <w:rPr>
          <w:b/>
        </w:rPr>
        <w:fldChar w:fldCharType="separate"/>
      </w:r>
      <w:hyperlink w:anchor="_Toc115251031" w:history="1">
        <w:r w:rsidR="00CC3586" w:rsidRPr="00126584">
          <w:rPr>
            <w:rStyle w:val="Hyperlink"/>
            <w:noProof/>
          </w:rPr>
          <w:t>8.1</w:t>
        </w:r>
        <w:r w:rsidR="00CC3586">
          <w:rPr>
            <w:noProof/>
            <w:color w:val="auto"/>
            <w:sz w:val="22"/>
          </w:rPr>
          <w:tab/>
        </w:r>
        <w:r w:rsidR="00CC3586" w:rsidRPr="00126584">
          <w:rPr>
            <w:rStyle w:val="Hyperlink"/>
            <w:noProof/>
          </w:rPr>
          <w:t>Financial instruments specific disclosures</w:t>
        </w:r>
        <w:r w:rsidR="00CC3586">
          <w:rPr>
            <w:noProof/>
            <w:webHidden/>
          </w:rPr>
          <w:tab/>
        </w:r>
        <w:r w:rsidR="00CC3586">
          <w:rPr>
            <w:noProof/>
            <w:webHidden/>
          </w:rPr>
          <w:fldChar w:fldCharType="begin"/>
        </w:r>
        <w:r w:rsidR="00CC3586">
          <w:rPr>
            <w:noProof/>
            <w:webHidden/>
          </w:rPr>
          <w:instrText xml:space="preserve"> PAGEREF _Toc115251031 \h </w:instrText>
        </w:r>
        <w:r w:rsidR="00CC3586">
          <w:rPr>
            <w:noProof/>
            <w:webHidden/>
          </w:rPr>
        </w:r>
        <w:r w:rsidR="00CC3586">
          <w:rPr>
            <w:noProof/>
            <w:webHidden/>
          </w:rPr>
          <w:fldChar w:fldCharType="separate"/>
        </w:r>
        <w:r w:rsidR="00FE2C76">
          <w:rPr>
            <w:noProof/>
            <w:webHidden/>
          </w:rPr>
          <w:t>103</w:t>
        </w:r>
        <w:r w:rsidR="00CC3586">
          <w:rPr>
            <w:noProof/>
            <w:webHidden/>
          </w:rPr>
          <w:fldChar w:fldCharType="end"/>
        </w:r>
      </w:hyperlink>
    </w:p>
    <w:p w14:paraId="560B84AE" w14:textId="64E57E0C" w:rsidR="00CC3586" w:rsidRDefault="00E7058C">
      <w:pPr>
        <w:pStyle w:val="TOC5"/>
        <w:rPr>
          <w:noProof/>
          <w:color w:val="auto"/>
          <w:sz w:val="22"/>
        </w:rPr>
      </w:pPr>
      <w:hyperlink w:anchor="_Toc115251032" w:history="1">
        <w:r w:rsidR="00CC3586" w:rsidRPr="00126584">
          <w:rPr>
            <w:rStyle w:val="Hyperlink"/>
            <w:noProof/>
          </w:rPr>
          <w:t>8.2</w:t>
        </w:r>
        <w:r w:rsidR="00CC3586">
          <w:rPr>
            <w:noProof/>
            <w:color w:val="auto"/>
            <w:sz w:val="22"/>
          </w:rPr>
          <w:tab/>
        </w:r>
        <w:r w:rsidR="00CC3586" w:rsidRPr="00126584">
          <w:rPr>
            <w:rStyle w:val="Hyperlink"/>
            <w:noProof/>
          </w:rPr>
          <w:t>Contingent assets and contingent liabilities</w:t>
        </w:r>
        <w:r w:rsidR="00CC3586">
          <w:rPr>
            <w:noProof/>
            <w:webHidden/>
          </w:rPr>
          <w:tab/>
        </w:r>
        <w:r w:rsidR="00CC3586">
          <w:rPr>
            <w:noProof/>
            <w:webHidden/>
          </w:rPr>
          <w:fldChar w:fldCharType="begin"/>
        </w:r>
        <w:r w:rsidR="00CC3586">
          <w:rPr>
            <w:noProof/>
            <w:webHidden/>
          </w:rPr>
          <w:instrText xml:space="preserve"> PAGEREF _Toc115251032 \h </w:instrText>
        </w:r>
        <w:r w:rsidR="00CC3586">
          <w:rPr>
            <w:noProof/>
            <w:webHidden/>
          </w:rPr>
        </w:r>
        <w:r w:rsidR="00CC3586">
          <w:rPr>
            <w:noProof/>
            <w:webHidden/>
          </w:rPr>
          <w:fldChar w:fldCharType="separate"/>
        </w:r>
        <w:r w:rsidR="00FE2C76">
          <w:rPr>
            <w:noProof/>
            <w:webHidden/>
          </w:rPr>
          <w:t>106</w:t>
        </w:r>
        <w:r w:rsidR="00CC3586">
          <w:rPr>
            <w:noProof/>
            <w:webHidden/>
          </w:rPr>
          <w:fldChar w:fldCharType="end"/>
        </w:r>
      </w:hyperlink>
    </w:p>
    <w:p w14:paraId="12EDEADE" w14:textId="48FDBBA0" w:rsidR="00CC3586" w:rsidRDefault="00E7058C">
      <w:pPr>
        <w:pStyle w:val="TOC5"/>
        <w:rPr>
          <w:noProof/>
          <w:color w:val="auto"/>
          <w:sz w:val="22"/>
        </w:rPr>
      </w:pPr>
      <w:hyperlink w:anchor="_Toc115251033" w:history="1">
        <w:r w:rsidR="00CC3586" w:rsidRPr="00126584">
          <w:rPr>
            <w:rStyle w:val="Hyperlink"/>
            <w:noProof/>
          </w:rPr>
          <w:t>8.3</w:t>
        </w:r>
        <w:r w:rsidR="00CC3586">
          <w:rPr>
            <w:noProof/>
            <w:color w:val="auto"/>
            <w:sz w:val="22"/>
          </w:rPr>
          <w:tab/>
        </w:r>
        <w:r w:rsidR="00CC3586" w:rsidRPr="00126584">
          <w:rPr>
            <w:rStyle w:val="Hyperlink"/>
            <w:noProof/>
          </w:rPr>
          <w:t>Fair value determination</w:t>
        </w:r>
        <w:r w:rsidR="00CC3586">
          <w:rPr>
            <w:noProof/>
            <w:webHidden/>
          </w:rPr>
          <w:tab/>
        </w:r>
        <w:r w:rsidR="00CC3586">
          <w:rPr>
            <w:noProof/>
            <w:webHidden/>
          </w:rPr>
          <w:fldChar w:fldCharType="begin"/>
        </w:r>
        <w:r w:rsidR="00CC3586">
          <w:rPr>
            <w:noProof/>
            <w:webHidden/>
          </w:rPr>
          <w:instrText xml:space="preserve"> PAGEREF _Toc115251033 \h </w:instrText>
        </w:r>
        <w:r w:rsidR="00CC3586">
          <w:rPr>
            <w:noProof/>
            <w:webHidden/>
          </w:rPr>
        </w:r>
        <w:r w:rsidR="00CC3586">
          <w:rPr>
            <w:noProof/>
            <w:webHidden/>
          </w:rPr>
          <w:fldChar w:fldCharType="separate"/>
        </w:r>
        <w:r w:rsidR="00FE2C76">
          <w:rPr>
            <w:noProof/>
            <w:webHidden/>
          </w:rPr>
          <w:t>107</w:t>
        </w:r>
        <w:r w:rsidR="00CC3586">
          <w:rPr>
            <w:noProof/>
            <w:webHidden/>
          </w:rPr>
          <w:fldChar w:fldCharType="end"/>
        </w:r>
      </w:hyperlink>
    </w:p>
    <w:p w14:paraId="483B5627" w14:textId="4C581074" w:rsidR="00C21E98" w:rsidRPr="003F29FF" w:rsidRDefault="00C21E98" w:rsidP="00C21E98">
      <w:r w:rsidRPr="003F29FF">
        <w:rPr>
          <w:b/>
          <w:spacing w:val="-2"/>
          <w:szCs w:val="19"/>
        </w:rPr>
        <w:fldChar w:fldCharType="end"/>
      </w:r>
    </w:p>
    <w:p w14:paraId="2764FDF2" w14:textId="77777777" w:rsidR="00C21E98" w:rsidRPr="003F29FF" w:rsidRDefault="00C21E98" w:rsidP="00C21E98"/>
    <w:p w14:paraId="686EF657" w14:textId="77777777" w:rsidR="00C21E98" w:rsidRPr="003F29FF" w:rsidRDefault="00C21E98" w:rsidP="00C21E98"/>
    <w:p w14:paraId="03ED681D" w14:textId="77777777" w:rsidR="00C21E98" w:rsidRPr="003F29FF" w:rsidRDefault="00C21E98" w:rsidP="00C21E98">
      <w:pPr>
        <w:sectPr w:rsidR="00C21E98" w:rsidRPr="003F29FF" w:rsidSect="00790E11">
          <w:headerReference w:type="default" r:id="rId170"/>
          <w:type w:val="continuous"/>
          <w:pgSz w:w="11909" w:h="16834" w:code="9"/>
          <w:pgMar w:top="1728" w:right="1152" w:bottom="1152" w:left="1152" w:header="720" w:footer="288" w:gutter="0"/>
          <w:cols w:num="2" w:space="720"/>
          <w:noEndnote/>
        </w:sectPr>
      </w:pPr>
    </w:p>
    <w:p w14:paraId="45BFC15B" w14:textId="77777777" w:rsidR="00C21E98" w:rsidRPr="003F29FF" w:rsidRDefault="00C21E98" w:rsidP="00C21E98">
      <w:pPr>
        <w:pStyle w:val="Heading2numbered"/>
      </w:pPr>
      <w:bookmarkStart w:id="169" w:name="FinancialInstruments"/>
      <w:bookmarkStart w:id="170" w:name="_Toc495304302"/>
      <w:bookmarkStart w:id="171" w:name="_Toc115251031"/>
      <w:bookmarkStart w:id="172" w:name="_Toc115431917"/>
      <w:r w:rsidRPr="003F29FF">
        <w:t>Financial instruments</w:t>
      </w:r>
      <w:bookmarkEnd w:id="169"/>
      <w:r w:rsidRPr="003F29FF">
        <w:t xml:space="preserve"> specific disclosures</w:t>
      </w:r>
      <w:bookmarkEnd w:id="170"/>
      <w:bookmarkEnd w:id="171"/>
      <w:bookmarkEnd w:id="172"/>
    </w:p>
    <w:p w14:paraId="686988F6" w14:textId="77777777" w:rsidR="00C21E98" w:rsidRPr="00225381" w:rsidRDefault="00C21E98" w:rsidP="00C21E98">
      <w:r w:rsidRPr="00225381">
        <w:t>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w:t>
      </w:r>
      <w:r w:rsidRPr="00225381">
        <w:rPr>
          <w:rFonts w:ascii="Calibri" w:hAnsi="Calibri" w:cs="Calibri"/>
        </w:rPr>
        <w:t> </w:t>
      </w:r>
      <w:r w:rsidRPr="00225381">
        <w:t xml:space="preserve">132 </w:t>
      </w:r>
      <w:r w:rsidRPr="00225381">
        <w:rPr>
          <w:i/>
        </w:rPr>
        <w:t>Financial Instruments: Presentation</w:t>
      </w:r>
      <w:r w:rsidRPr="00225381">
        <w:t xml:space="preserve">. </w:t>
      </w:r>
    </w:p>
    <w:p w14:paraId="33B83B75" w14:textId="77777777" w:rsidR="00C21E98" w:rsidRPr="00225381" w:rsidRDefault="00C21E98" w:rsidP="00C21E98">
      <w:r w:rsidRPr="00225381">
        <w:t>Guarantees issued on behalf of the Department are financial instruments because, although authorised under statute, terms and conditions for each financial guarantee may vary and are subject to an agreement.</w:t>
      </w:r>
    </w:p>
    <w:p w14:paraId="3DCDB52C" w14:textId="77777777" w:rsidR="00C21E98" w:rsidRDefault="00C21E98" w:rsidP="00C21E98">
      <w:pPr>
        <w:pStyle w:val="Heading4"/>
      </w:pPr>
      <w:r w:rsidRPr="00844213">
        <w:t>Categories of financial assets</w:t>
      </w:r>
    </w:p>
    <w:p w14:paraId="17AC1F45" w14:textId="77777777" w:rsidR="00C21E98" w:rsidRDefault="00C21E98" w:rsidP="00C21E98">
      <w:r w:rsidRPr="00844213">
        <w:rPr>
          <w:b/>
          <w:bCs/>
        </w:rPr>
        <w:t>Financial assets at amortised cost</w:t>
      </w:r>
      <w:r>
        <w:t xml:space="preserve"> </w:t>
      </w:r>
      <w:r w:rsidRPr="00606AA6">
        <w:t>are financial assets measured at amortised costs if both of the following criteria are met and the assets are not designated as fair value through net result:</w:t>
      </w:r>
    </w:p>
    <w:p w14:paraId="41385C14" w14:textId="77777777" w:rsidR="00C21E98" w:rsidRDefault="00C21E98" w:rsidP="00C21E98">
      <w:pPr>
        <w:pStyle w:val="Bullet"/>
        <w:spacing w:before="60" w:after="60"/>
      </w:pPr>
      <w:r>
        <w:t>the assets are held by the Department to collect the contractual cash flows</w:t>
      </w:r>
    </w:p>
    <w:p w14:paraId="2A314615" w14:textId="77777777" w:rsidR="00C21E98" w:rsidRDefault="00C21E98" w:rsidP="00C21E98">
      <w:pPr>
        <w:pStyle w:val="Bullet"/>
        <w:spacing w:before="60" w:after="60"/>
      </w:pPr>
      <w:r>
        <w:t xml:space="preserve">the assets' contractual terms give rise to cash flows that are solely payments of principal and interests. </w:t>
      </w:r>
    </w:p>
    <w:p w14:paraId="3F5A4CCD" w14:textId="77777777" w:rsidR="00C21E98" w:rsidRDefault="00C21E98" w:rsidP="00C21E98">
      <w:r w:rsidRPr="00225381">
        <w:t>These assets are initially recognised at fair value plus any directly attributable transaction costs and subsequently measured at amortised cost using the effective interest method less any impairment. The financial assets at amortised cost category includes cash and deposits, receivables (excluding statutory receivables) and loans.</w:t>
      </w:r>
    </w:p>
    <w:p w14:paraId="06411EA8" w14:textId="77777777" w:rsidR="00C21E98" w:rsidRDefault="00C21E98" w:rsidP="00C21E98">
      <w:r w:rsidRPr="00844213">
        <w:rPr>
          <w:b/>
          <w:bCs/>
        </w:rPr>
        <w:t>Financial assets at fair value through other comprehensive income</w:t>
      </w:r>
      <w:r>
        <w:t xml:space="preserve"> </w:t>
      </w:r>
      <w:r w:rsidRPr="00225381">
        <w:rPr>
          <w:color w:val="000000"/>
        </w:rPr>
        <w:t>are d</w:t>
      </w:r>
      <w:r w:rsidRPr="00225381">
        <w:t>ebt investments administered by the Department measured at fair value through other comprehensive income if both of the following criteria are met and the assets are not designated as fair value through net result:</w:t>
      </w:r>
    </w:p>
    <w:p w14:paraId="0B41BFC4" w14:textId="77777777" w:rsidR="00C21E98" w:rsidRDefault="00C21E98" w:rsidP="00C21E98">
      <w:pPr>
        <w:pStyle w:val="Bullet"/>
        <w:spacing w:before="60" w:after="60"/>
      </w:pPr>
      <w:r>
        <w:t>the assets are held by the Department to achieve its objective both by collecting the contractual cash flows and by selling the financial assets</w:t>
      </w:r>
    </w:p>
    <w:p w14:paraId="74668689" w14:textId="77777777" w:rsidR="00C21E98" w:rsidRDefault="00C21E98" w:rsidP="00C21E98">
      <w:pPr>
        <w:pStyle w:val="Bullet"/>
        <w:spacing w:before="60" w:after="60"/>
      </w:pPr>
      <w:r>
        <w:t>the assets' contractual terms give rise to cash flows that are solely payments of principal and interests.</w:t>
      </w:r>
    </w:p>
    <w:p w14:paraId="1C4428C9" w14:textId="77777777" w:rsidR="00C21E98" w:rsidRPr="00225381" w:rsidRDefault="00C21E98" w:rsidP="00C21E98">
      <w:r w:rsidRPr="00225381">
        <w:t>Equity investments administered by the Department are measured at fair value through other comprehensive income if the assets are not held for trading and the Department has irrevocably elected at initial recognition to recognise in this category.</w:t>
      </w:r>
    </w:p>
    <w:p w14:paraId="7DDD79F6" w14:textId="77777777" w:rsidR="00C21E98" w:rsidRPr="00225381" w:rsidRDefault="00C21E98" w:rsidP="00C21E98">
      <w:r w:rsidRPr="00225381">
        <w:t xml:space="preserve">These assets are initially recognised at fair value with subsequent change in fair value in other comprehensive income. </w:t>
      </w:r>
    </w:p>
    <w:p w14:paraId="349CD57E" w14:textId="77777777" w:rsidR="00C21E98" w:rsidRPr="00225381" w:rsidRDefault="00C21E98" w:rsidP="00C21E98">
      <w:r w:rsidRPr="00225381">
        <w:t>Upon disposal of these debt instruments, any related balance in the fair value reserve is reclassified to profit or loss. However, upon disposal of these equity instruments, any related balance in fair value reserve is reclassified to retained earnings.</w:t>
      </w:r>
    </w:p>
    <w:p w14:paraId="7FB717D0" w14:textId="77777777" w:rsidR="00C21E98" w:rsidRPr="00225381" w:rsidRDefault="00C21E98" w:rsidP="00C21E98">
      <w:r w:rsidRPr="00225381">
        <w:t xml:space="preserve">The Department recognises certain unlisted equity instruments within this category. </w:t>
      </w:r>
    </w:p>
    <w:p w14:paraId="2E198CFC" w14:textId="77777777" w:rsidR="00C21E98" w:rsidRPr="004D27FC" w:rsidRDefault="00C21E98" w:rsidP="00C21E98">
      <w:r w:rsidRPr="00844213">
        <w:rPr>
          <w:b/>
          <w:bCs/>
        </w:rPr>
        <w:t>Financial assets at fair value through net result</w:t>
      </w:r>
      <w:r>
        <w:t xml:space="preserve"> </w:t>
      </w:r>
      <w:r w:rsidRPr="00225381">
        <w:rPr>
          <w:color w:val="000000"/>
        </w:rPr>
        <w:t>are e</w:t>
      </w:r>
      <w:r w:rsidRPr="00225381">
        <w:t xml:space="preserve">quity instruments administered by the Department that are held for trading as well as derivative instruments classified as fair value through net result. Other financial assets are required to be measured at fair value through net result unless they are measured at amortised cost or fair value through other comprehensive income as explained above. </w:t>
      </w:r>
    </w:p>
    <w:p w14:paraId="2542744B" w14:textId="77777777" w:rsidR="00C21E98" w:rsidRPr="00225381" w:rsidRDefault="00C21E98" w:rsidP="00C21E98">
      <w:r w:rsidRPr="00225381">
        <w:lastRenderedPageBreak/>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0174256F" w14:textId="77777777" w:rsidR="00C21E98" w:rsidRPr="00225381" w:rsidRDefault="00C21E98" w:rsidP="00C21E98">
      <w:r w:rsidRPr="00225381">
        <w:t xml:space="preserve">The Department recognises listed equity securities as mandatorily measured at fair value through net result and designated all of its managed investment schemes as well as certain </w:t>
      </w:r>
      <w:r>
        <w:t>five</w:t>
      </w:r>
      <w:r w:rsidRPr="00225381">
        <w:t>-year government bonds as fair value through net result.</w:t>
      </w:r>
    </w:p>
    <w:p w14:paraId="5FCCD20A" w14:textId="77777777" w:rsidR="00C21E98" w:rsidRDefault="00C21E98" w:rsidP="00C21E98">
      <w:pPr>
        <w:pStyle w:val="Heading4"/>
      </w:pPr>
      <w:r w:rsidRPr="00B70D94">
        <w:t>Categories</w:t>
      </w:r>
      <w:r>
        <w:t xml:space="preserve"> of financial liabilities</w:t>
      </w:r>
    </w:p>
    <w:p w14:paraId="4FA2A4BF" w14:textId="77777777" w:rsidR="00C21E98" w:rsidRDefault="00C21E98" w:rsidP="00C21E98">
      <w:r w:rsidRPr="00844213">
        <w:rPr>
          <w:b/>
          <w:bCs/>
        </w:rPr>
        <w:t>Financial liabilities at amortised cost</w:t>
      </w:r>
      <w:r>
        <w:t xml:space="preserve"> </w:t>
      </w:r>
      <w:r w:rsidRPr="003F38CE">
        <w:t>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income and expenses over the period of the interest bearing liability, using the effective interest rate method. Financial liabilities at amortised cost include all of the Department’s contractual payables and borrowings (including lease liabilities).</w:t>
      </w:r>
    </w:p>
    <w:p w14:paraId="2D9713E5" w14:textId="77777777" w:rsidR="00C21E98" w:rsidRDefault="00C21E98" w:rsidP="00C21E98">
      <w:r w:rsidRPr="00844213">
        <w:rPr>
          <w:b/>
          <w:bCs/>
        </w:rPr>
        <w:t>Derecognition of financial liabilities</w:t>
      </w:r>
      <w:r>
        <w:rPr>
          <w:b/>
          <w:bCs/>
        </w:rPr>
        <w:t>:</w:t>
      </w:r>
      <w:r>
        <w:t xml:space="preserve"> </w:t>
      </w:r>
      <w:r w:rsidRPr="00C57578" w:rsidDel="00C220D6">
        <w:t>A</w:t>
      </w:r>
      <w:r w:rsidRPr="00C57578">
        <w:t xml:space="preserve"> financial liability is derecognised when the obligation under the liability is discharged, cancelled or expires. 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p>
    <w:p w14:paraId="17E3103C" w14:textId="77777777" w:rsidR="00C21E98" w:rsidRPr="003F29FF" w:rsidRDefault="00C21E98" w:rsidP="00C21E98">
      <w:pPr>
        <w:sectPr w:rsidR="00C21E98" w:rsidRPr="003F29FF" w:rsidSect="00790E11">
          <w:headerReference w:type="default" r:id="rId171"/>
          <w:type w:val="continuous"/>
          <w:pgSz w:w="11909" w:h="16834" w:code="9"/>
          <w:pgMar w:top="1728" w:right="1152" w:bottom="1152" w:left="1152" w:header="720" w:footer="288" w:gutter="0"/>
          <w:cols w:num="2" w:space="720"/>
          <w:noEndnote/>
        </w:sectPr>
      </w:pPr>
    </w:p>
    <w:p w14:paraId="7CF291AE" w14:textId="77777777" w:rsidR="00C21E98" w:rsidRPr="003F29FF" w:rsidRDefault="00C21E98" w:rsidP="00C21E98">
      <w:pPr>
        <w:pStyle w:val="Heading3numbered"/>
        <w:spacing w:before="320"/>
      </w:pPr>
      <w:r w:rsidRPr="003F29FF">
        <w:t>Categorisation of financial instruments</w:t>
      </w:r>
    </w:p>
    <w:p w14:paraId="00CBAFC9" w14:textId="77777777" w:rsidR="00C21E98" w:rsidRPr="003F29FF" w:rsidRDefault="00C21E98" w:rsidP="00C21E98">
      <w:pPr>
        <w:pStyle w:val="Heading5"/>
      </w:pPr>
      <w:r w:rsidRPr="003F29FF">
        <w:t>Carrying amount of financial instruments by category:</w:t>
      </w:r>
    </w:p>
    <w:tbl>
      <w:tblPr>
        <w:tblStyle w:val="AnnualReporttexttable"/>
        <w:tblW w:w="4590" w:type="pct"/>
        <w:tblLayout w:type="fixed"/>
        <w:tblLook w:val="01E0" w:firstRow="1" w:lastRow="1" w:firstColumn="1" w:lastColumn="1" w:noHBand="0" w:noVBand="0"/>
      </w:tblPr>
      <w:tblGrid>
        <w:gridCol w:w="3013"/>
        <w:gridCol w:w="704"/>
        <w:gridCol w:w="2994"/>
        <w:gridCol w:w="1053"/>
        <w:gridCol w:w="1053"/>
      </w:tblGrid>
      <w:tr w:rsidR="00C21E98" w:rsidRPr="003F29FF" w14:paraId="38EDDF49"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9" w:type="pct"/>
          </w:tcPr>
          <w:p w14:paraId="212350F8" w14:textId="77777777" w:rsidR="00C21E98" w:rsidRPr="003F29FF" w:rsidRDefault="00C21E98" w:rsidP="00FE603F">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2E5EE3E" w14:textId="77777777" w:rsidR="00C21E98" w:rsidRPr="003F29FF" w:rsidRDefault="00C21E98" w:rsidP="00FE603F">
            <w:pPr>
              <w:pStyle w:val="Tabletextheadingcentred"/>
              <w:rPr>
                <w:b/>
              </w:rPr>
            </w:pPr>
            <w:r w:rsidRPr="003F29FF">
              <w:rPr>
                <w:b/>
              </w:rPr>
              <w:t>Note</w:t>
            </w:r>
          </w:p>
        </w:tc>
        <w:tc>
          <w:tcPr>
            <w:cnfStyle w:val="000001000000" w:firstRow="0" w:lastRow="0" w:firstColumn="0" w:lastColumn="0" w:oddVBand="0" w:evenVBand="1" w:oddHBand="0" w:evenHBand="0" w:firstRowFirstColumn="0" w:firstRowLastColumn="0" w:lastRowFirstColumn="0" w:lastRowLastColumn="0"/>
            <w:tcW w:w="1698" w:type="pct"/>
          </w:tcPr>
          <w:p w14:paraId="29F1B60D" w14:textId="77777777" w:rsidR="00C21E98" w:rsidRPr="003F29FF" w:rsidRDefault="00C21E98" w:rsidP="00FE603F">
            <w:pPr>
              <w:pStyle w:val="Tabletextheadingleft"/>
              <w:rPr>
                <w:b/>
              </w:rPr>
            </w:pPr>
            <w:r w:rsidRPr="003F29FF">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38E1D3B6" w14:textId="77777777" w:rsidR="00C21E98" w:rsidRPr="003F29FF" w:rsidRDefault="00C21E98" w:rsidP="00FE603F">
            <w:pPr>
              <w:pStyle w:val="Tabletextheadingright"/>
            </w:pPr>
            <w:r>
              <w:rPr>
                <w:b/>
              </w:rPr>
              <w:t>2022</w:t>
            </w:r>
            <w:r w:rsidRPr="003F29FF">
              <w:rPr>
                <w:b/>
              </w:rPr>
              <w:b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4A83AF6E" w14:textId="77777777" w:rsidR="00C21E98" w:rsidRPr="003F29FF" w:rsidRDefault="00C21E98" w:rsidP="00FE603F">
            <w:pPr>
              <w:pStyle w:val="Tabletextheadingright"/>
            </w:pPr>
            <w:r>
              <w:rPr>
                <w:b/>
              </w:rPr>
              <w:t>2021</w:t>
            </w:r>
            <w:r w:rsidRPr="003F29FF">
              <w:rPr>
                <w:b/>
              </w:rPr>
              <w:br/>
              <w:t>$</w:t>
            </w:r>
            <w:r>
              <w:rPr>
                <w:b/>
              </w:rPr>
              <w:t>’</w:t>
            </w:r>
            <w:r w:rsidRPr="003F29FF">
              <w:rPr>
                <w:b/>
              </w:rPr>
              <w:t>000</w:t>
            </w:r>
          </w:p>
        </w:tc>
      </w:tr>
      <w:tr w:rsidR="00C21E98" w:rsidRPr="003F29FF" w14:paraId="476B00A6"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189BC292" w14:textId="77777777" w:rsidR="00C21E98" w:rsidRPr="003F29FF" w:rsidRDefault="00C21E98" w:rsidP="00FE603F">
            <w:pPr>
              <w:pStyle w:val="Tabletextbold"/>
            </w:pPr>
            <w:r w:rsidRPr="00BF730A">
              <w:t>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2A8426B8" w14:textId="77777777" w:rsidR="00C21E98" w:rsidRPr="003F29FF" w:rsidRDefault="00C21E98" w:rsidP="00FE603F">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2ACE25DB"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418F0133"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597" w:type="pct"/>
          </w:tcPr>
          <w:p w14:paraId="262DD5AC" w14:textId="77777777" w:rsidR="00C21E98" w:rsidRPr="003F29FF" w:rsidRDefault="00C21E98" w:rsidP="00FE603F">
            <w:pPr>
              <w:pStyle w:val="Tabletextright"/>
            </w:pPr>
          </w:p>
        </w:tc>
      </w:tr>
      <w:tr w:rsidR="00C21E98" w:rsidRPr="003F29FF" w14:paraId="16BDD7F7"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6F04BFFC" w14:textId="77777777" w:rsidR="00C21E98" w:rsidRPr="003F29FF" w:rsidRDefault="00C21E98" w:rsidP="00FE603F">
            <w:pPr>
              <w:pStyle w:val="Tabletext"/>
            </w:pPr>
            <w:r w:rsidRPr="00BF730A">
              <w:t>Cash and deposi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24462507" w14:textId="77777777" w:rsidR="00C21E98" w:rsidRPr="003F29FF" w:rsidRDefault="00C21E98" w:rsidP="00FE603F">
            <w:pPr>
              <w:pStyle w:val="Tabletextcentred"/>
            </w:pPr>
            <w:r w:rsidRPr="00BF730A">
              <w:t>7.2</w:t>
            </w:r>
          </w:p>
        </w:tc>
        <w:tc>
          <w:tcPr>
            <w:cnfStyle w:val="000001000000" w:firstRow="0" w:lastRow="0" w:firstColumn="0" w:lastColumn="0" w:oddVBand="0" w:evenVBand="1" w:oddHBand="0" w:evenHBand="0" w:firstRowFirstColumn="0" w:firstRowLastColumn="0" w:lastRowFirstColumn="0" w:lastRowLastColumn="0"/>
            <w:tcW w:w="1698" w:type="pct"/>
          </w:tcPr>
          <w:p w14:paraId="32074866" w14:textId="77777777" w:rsidR="00C21E98" w:rsidRPr="003F29FF" w:rsidRDefault="00C21E98" w:rsidP="00FE603F">
            <w:pPr>
              <w:pStyle w:val="Tabletext"/>
            </w:pPr>
            <w:r w:rsidRPr="00BF730A">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5C713623" w14:textId="77777777" w:rsidR="00C21E98" w:rsidRPr="003F29FF" w:rsidRDefault="00C21E98" w:rsidP="00FE603F">
            <w:pPr>
              <w:pStyle w:val="Tabletextright"/>
              <w:rPr>
                <w:bCs/>
              </w:rPr>
            </w:pPr>
            <w:r w:rsidRPr="00BF730A">
              <w:t>88 682</w:t>
            </w:r>
          </w:p>
        </w:tc>
        <w:tc>
          <w:tcPr>
            <w:cnfStyle w:val="000001000000" w:firstRow="0" w:lastRow="0" w:firstColumn="0" w:lastColumn="0" w:oddVBand="0" w:evenVBand="1" w:oddHBand="0" w:evenHBand="0" w:firstRowFirstColumn="0" w:firstRowLastColumn="0" w:lastRowFirstColumn="0" w:lastRowLastColumn="0"/>
            <w:tcW w:w="597" w:type="pct"/>
          </w:tcPr>
          <w:p w14:paraId="7E36C8AF" w14:textId="77777777" w:rsidR="00C21E98" w:rsidRPr="003F29FF" w:rsidRDefault="00C21E98" w:rsidP="00FE603F">
            <w:pPr>
              <w:pStyle w:val="Tabletextright"/>
            </w:pPr>
            <w:r w:rsidRPr="00BF730A">
              <w:t>82 696</w:t>
            </w:r>
          </w:p>
        </w:tc>
      </w:tr>
      <w:tr w:rsidR="00C21E98" w:rsidRPr="003F29FF" w14:paraId="10947086"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0C12D1E9" w14:textId="77777777" w:rsidR="00C21E98" w:rsidRPr="003F29FF" w:rsidRDefault="00C21E98" w:rsidP="00FE603F">
            <w:pPr>
              <w:pStyle w:val="Tabletext"/>
            </w:pPr>
            <w:r w:rsidRPr="00BF730A">
              <w:t xml:space="preserve">Receivables </w:t>
            </w:r>
            <w:r w:rsidRPr="00B71472">
              <w:rPr>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90B8D71" w14:textId="77777777" w:rsidR="00C21E98" w:rsidRPr="003F29FF" w:rsidRDefault="00C21E98" w:rsidP="00FE603F">
            <w:pPr>
              <w:pStyle w:val="Tabletextcentred"/>
            </w:pPr>
            <w:r w:rsidRPr="00BF730A">
              <w:t>6.1</w:t>
            </w:r>
          </w:p>
        </w:tc>
        <w:tc>
          <w:tcPr>
            <w:cnfStyle w:val="000001000000" w:firstRow="0" w:lastRow="0" w:firstColumn="0" w:lastColumn="0" w:oddVBand="0" w:evenVBand="1" w:oddHBand="0" w:evenHBand="0" w:firstRowFirstColumn="0" w:firstRowLastColumn="0" w:lastRowFirstColumn="0" w:lastRowLastColumn="0"/>
            <w:tcW w:w="1698" w:type="pct"/>
          </w:tcPr>
          <w:p w14:paraId="5B3E11EC" w14:textId="77777777" w:rsidR="00C21E98" w:rsidRPr="003F29FF" w:rsidRDefault="00C21E98" w:rsidP="00FE603F">
            <w:pPr>
              <w:pStyle w:val="Tabletext"/>
            </w:pPr>
            <w:r w:rsidRPr="00BF730A">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77427DD2" w14:textId="77777777" w:rsidR="00C21E98" w:rsidRPr="003F29FF" w:rsidRDefault="00C21E98" w:rsidP="00FE603F">
            <w:pPr>
              <w:pStyle w:val="Tabletextright"/>
              <w:rPr>
                <w:bCs/>
              </w:rPr>
            </w:pPr>
            <w:r w:rsidRPr="00BF730A">
              <w:t xml:space="preserve">30 542 </w:t>
            </w:r>
          </w:p>
        </w:tc>
        <w:tc>
          <w:tcPr>
            <w:cnfStyle w:val="000001000000" w:firstRow="0" w:lastRow="0" w:firstColumn="0" w:lastColumn="0" w:oddVBand="0" w:evenVBand="1" w:oddHBand="0" w:evenHBand="0" w:firstRowFirstColumn="0" w:firstRowLastColumn="0" w:lastRowFirstColumn="0" w:lastRowLastColumn="0"/>
            <w:tcW w:w="597" w:type="pct"/>
          </w:tcPr>
          <w:p w14:paraId="4CE1E17E" w14:textId="77777777" w:rsidR="00C21E98" w:rsidRPr="003F29FF" w:rsidRDefault="00C21E98" w:rsidP="00FE603F">
            <w:pPr>
              <w:pStyle w:val="Tabletextright"/>
            </w:pPr>
            <w:r w:rsidRPr="00BF730A">
              <w:t>14 116</w:t>
            </w:r>
          </w:p>
        </w:tc>
      </w:tr>
      <w:tr w:rsidR="00C21E98" w:rsidRPr="003F29FF" w14:paraId="45224EE5"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29AD7EAD" w14:textId="77777777" w:rsidR="00C21E98" w:rsidRPr="003F29FF" w:rsidRDefault="00C21E98" w:rsidP="00FE603F">
            <w:pPr>
              <w:pStyle w:val="Tabletextbold"/>
            </w:pPr>
            <w:r w:rsidRPr="00BF730A">
              <w:t>Total contractual 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7FE17CF3" w14:textId="77777777" w:rsidR="00C21E98" w:rsidRPr="003F29FF" w:rsidRDefault="00C21E98" w:rsidP="00FE603F">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088368C5"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34571606" w14:textId="77777777" w:rsidR="00C21E98" w:rsidRPr="003F29FF" w:rsidRDefault="00C21E98" w:rsidP="00FE603F">
            <w:pPr>
              <w:pStyle w:val="Tabletextrightbold"/>
            </w:pPr>
            <w:r w:rsidRPr="00BF730A">
              <w:t>119 224</w:t>
            </w:r>
          </w:p>
        </w:tc>
        <w:tc>
          <w:tcPr>
            <w:cnfStyle w:val="000001000000" w:firstRow="0" w:lastRow="0" w:firstColumn="0" w:lastColumn="0" w:oddVBand="0" w:evenVBand="1" w:oddHBand="0" w:evenHBand="0" w:firstRowFirstColumn="0" w:firstRowLastColumn="0" w:lastRowFirstColumn="0" w:lastRowLastColumn="0"/>
            <w:tcW w:w="597" w:type="pct"/>
          </w:tcPr>
          <w:p w14:paraId="0BF4B076" w14:textId="77777777" w:rsidR="00C21E98" w:rsidRPr="003F29FF" w:rsidRDefault="00C21E98" w:rsidP="00FE603F">
            <w:pPr>
              <w:pStyle w:val="Tabletextrightbold"/>
            </w:pPr>
            <w:r w:rsidRPr="00BF730A">
              <w:t>96 812</w:t>
            </w:r>
          </w:p>
        </w:tc>
      </w:tr>
      <w:tr w:rsidR="00C21E98" w:rsidRPr="003F29FF" w14:paraId="19120BBD" w14:textId="77777777" w:rsidTr="00FE603F">
        <w:trPr>
          <w:trHeight w:hRule="exact" w:val="120"/>
        </w:trPr>
        <w:tc>
          <w:tcPr>
            <w:cnfStyle w:val="001000000000" w:firstRow="0" w:lastRow="0" w:firstColumn="1" w:lastColumn="0" w:oddVBand="0" w:evenVBand="0" w:oddHBand="0" w:evenHBand="0" w:firstRowFirstColumn="0" w:firstRowLastColumn="0" w:lastRowFirstColumn="0" w:lastRowLastColumn="0"/>
            <w:tcW w:w="1709" w:type="pct"/>
          </w:tcPr>
          <w:p w14:paraId="50399197" w14:textId="77777777" w:rsidR="00C21E98" w:rsidRPr="003F29FF" w:rsidRDefault="00C21E98" w:rsidP="00FE603F">
            <w:pPr>
              <w:pStyle w:val="Tabletextbold"/>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B9324FF" w14:textId="77777777" w:rsidR="00C21E98" w:rsidRPr="003F29FF" w:rsidRDefault="00C21E98" w:rsidP="00FE603F">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66FF2DFD"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66943D91" w14:textId="77777777" w:rsidR="00C21E98" w:rsidRPr="003F29FF" w:rsidRDefault="00C21E98" w:rsidP="00FE603F">
            <w:pPr>
              <w:pStyle w:val="Tabletextrightbold"/>
            </w:pPr>
          </w:p>
        </w:tc>
        <w:tc>
          <w:tcPr>
            <w:cnfStyle w:val="000001000000" w:firstRow="0" w:lastRow="0" w:firstColumn="0" w:lastColumn="0" w:oddVBand="0" w:evenVBand="1" w:oddHBand="0" w:evenHBand="0" w:firstRowFirstColumn="0" w:firstRowLastColumn="0" w:lastRowFirstColumn="0" w:lastRowLastColumn="0"/>
            <w:tcW w:w="597" w:type="pct"/>
          </w:tcPr>
          <w:p w14:paraId="600ACAC7" w14:textId="77777777" w:rsidR="00C21E98" w:rsidRPr="003F29FF" w:rsidRDefault="00C21E98" w:rsidP="00FE603F">
            <w:pPr>
              <w:pStyle w:val="Tabletextright"/>
              <w:rPr>
                <w:bCs/>
              </w:rPr>
            </w:pPr>
          </w:p>
        </w:tc>
      </w:tr>
      <w:tr w:rsidR="00C21E98" w:rsidRPr="003F29FF" w14:paraId="5724049F"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64590429" w14:textId="77777777" w:rsidR="00C21E98" w:rsidRPr="003F29FF" w:rsidRDefault="00C21E98" w:rsidP="00FE603F">
            <w:pPr>
              <w:pStyle w:val="Tabletextbold"/>
            </w:pPr>
            <w:r w:rsidRPr="00BF730A">
              <w:t>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6018311" w14:textId="77777777" w:rsidR="00C21E98" w:rsidRPr="003F29FF" w:rsidRDefault="00C21E98" w:rsidP="00FE603F">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430E0BC7"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0CE69AA7" w14:textId="77777777" w:rsidR="00C21E98" w:rsidRPr="003F29FF" w:rsidRDefault="00C21E98" w:rsidP="00FE603F">
            <w:pPr>
              <w:pStyle w:val="Tabletextrightbold"/>
            </w:pPr>
          </w:p>
        </w:tc>
        <w:tc>
          <w:tcPr>
            <w:cnfStyle w:val="000001000000" w:firstRow="0" w:lastRow="0" w:firstColumn="0" w:lastColumn="0" w:oddVBand="0" w:evenVBand="1" w:oddHBand="0" w:evenHBand="0" w:firstRowFirstColumn="0" w:firstRowLastColumn="0" w:lastRowFirstColumn="0" w:lastRowLastColumn="0"/>
            <w:tcW w:w="597" w:type="pct"/>
          </w:tcPr>
          <w:p w14:paraId="05C7A57B" w14:textId="77777777" w:rsidR="00C21E98" w:rsidRPr="003F29FF" w:rsidRDefault="00C21E98" w:rsidP="00FE603F">
            <w:pPr>
              <w:pStyle w:val="Tabletextrightbold"/>
            </w:pPr>
          </w:p>
        </w:tc>
      </w:tr>
      <w:tr w:rsidR="00C21E98" w:rsidRPr="003F29FF" w14:paraId="58807927"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1BD236A8" w14:textId="77777777" w:rsidR="00C21E98" w:rsidRPr="003F29FF" w:rsidRDefault="00C21E98" w:rsidP="00FE603F">
            <w:pPr>
              <w:pStyle w:val="Tabletext"/>
            </w:pPr>
            <w:r w:rsidRPr="00BF730A">
              <w:t xml:space="preserve">Payables </w:t>
            </w:r>
            <w:r w:rsidRPr="00BC7A1B">
              <w:rPr>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A879E46" w14:textId="77777777" w:rsidR="00C21E98" w:rsidRPr="003F29FF" w:rsidRDefault="00C21E98" w:rsidP="00FE603F">
            <w:pPr>
              <w:pStyle w:val="Tabletextcentred"/>
            </w:pPr>
            <w:r w:rsidRPr="00BF730A">
              <w:t>6.2</w:t>
            </w:r>
          </w:p>
        </w:tc>
        <w:tc>
          <w:tcPr>
            <w:cnfStyle w:val="000001000000" w:firstRow="0" w:lastRow="0" w:firstColumn="0" w:lastColumn="0" w:oddVBand="0" w:evenVBand="1" w:oddHBand="0" w:evenHBand="0" w:firstRowFirstColumn="0" w:firstRowLastColumn="0" w:lastRowFirstColumn="0" w:lastRowLastColumn="0"/>
            <w:tcW w:w="1698" w:type="pct"/>
          </w:tcPr>
          <w:p w14:paraId="6FCFDC10" w14:textId="77777777" w:rsidR="00C21E98" w:rsidRPr="003F29FF" w:rsidRDefault="00C21E98" w:rsidP="00FE603F">
            <w:pPr>
              <w:pStyle w:val="Tabletext"/>
            </w:pPr>
            <w:r w:rsidRPr="00BF730A">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143A3C97" w14:textId="77777777" w:rsidR="00C21E98" w:rsidRPr="003F29FF" w:rsidRDefault="00C21E98" w:rsidP="00FE603F">
            <w:pPr>
              <w:pStyle w:val="Tabletextright"/>
              <w:rPr>
                <w:bCs/>
              </w:rPr>
            </w:pPr>
            <w:r w:rsidRPr="00BF730A">
              <w:t xml:space="preserve">52 866 </w:t>
            </w:r>
          </w:p>
        </w:tc>
        <w:tc>
          <w:tcPr>
            <w:cnfStyle w:val="000001000000" w:firstRow="0" w:lastRow="0" w:firstColumn="0" w:lastColumn="0" w:oddVBand="0" w:evenVBand="1" w:oddHBand="0" w:evenHBand="0" w:firstRowFirstColumn="0" w:firstRowLastColumn="0" w:lastRowFirstColumn="0" w:lastRowLastColumn="0"/>
            <w:tcW w:w="597" w:type="pct"/>
          </w:tcPr>
          <w:p w14:paraId="19331A31" w14:textId="77777777" w:rsidR="00C21E98" w:rsidRPr="003F29FF" w:rsidRDefault="00C21E98" w:rsidP="00FE603F">
            <w:pPr>
              <w:pStyle w:val="Tabletextright"/>
            </w:pPr>
            <w:r w:rsidRPr="00BF730A">
              <w:t>46 289</w:t>
            </w:r>
          </w:p>
        </w:tc>
      </w:tr>
      <w:tr w:rsidR="00C21E98" w:rsidRPr="003F29FF" w14:paraId="6E96ABAE"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53B4C594" w14:textId="77777777" w:rsidR="00C21E98" w:rsidRPr="003F29FF" w:rsidRDefault="00C21E98" w:rsidP="00FE603F">
            <w:pPr>
              <w:pStyle w:val="Tabletext"/>
            </w:pPr>
            <w:r w:rsidRPr="00BF730A">
              <w:t>Borrowing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590C94A2" w14:textId="77777777" w:rsidR="00C21E98" w:rsidRPr="003F29FF" w:rsidRDefault="00C21E98" w:rsidP="00FE603F">
            <w:pPr>
              <w:pStyle w:val="Tabletextcentred"/>
            </w:pPr>
            <w:r w:rsidRPr="00BF730A">
              <w:t>7.1</w:t>
            </w:r>
          </w:p>
        </w:tc>
        <w:tc>
          <w:tcPr>
            <w:cnfStyle w:val="000001000000" w:firstRow="0" w:lastRow="0" w:firstColumn="0" w:lastColumn="0" w:oddVBand="0" w:evenVBand="1" w:oddHBand="0" w:evenHBand="0" w:firstRowFirstColumn="0" w:firstRowLastColumn="0" w:lastRowFirstColumn="0" w:lastRowLastColumn="0"/>
            <w:tcW w:w="1698" w:type="pct"/>
          </w:tcPr>
          <w:p w14:paraId="52AEEAD5" w14:textId="77777777" w:rsidR="00C21E98" w:rsidRPr="003F29FF" w:rsidRDefault="00C21E98" w:rsidP="00FE603F">
            <w:pPr>
              <w:pStyle w:val="Tabletext"/>
            </w:pPr>
            <w:r w:rsidRPr="00BF730A">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1B73E15F" w14:textId="77777777" w:rsidR="00C21E98" w:rsidRPr="003F29FF" w:rsidRDefault="00C21E98" w:rsidP="00FE603F">
            <w:pPr>
              <w:pStyle w:val="Tabletextright"/>
              <w:rPr>
                <w:bCs/>
              </w:rPr>
            </w:pPr>
            <w:r w:rsidRPr="00BF730A">
              <w:t>7 045</w:t>
            </w:r>
          </w:p>
        </w:tc>
        <w:tc>
          <w:tcPr>
            <w:cnfStyle w:val="000001000000" w:firstRow="0" w:lastRow="0" w:firstColumn="0" w:lastColumn="0" w:oddVBand="0" w:evenVBand="1" w:oddHBand="0" w:evenHBand="0" w:firstRowFirstColumn="0" w:firstRowLastColumn="0" w:lastRowFirstColumn="0" w:lastRowLastColumn="0"/>
            <w:tcW w:w="597" w:type="pct"/>
          </w:tcPr>
          <w:p w14:paraId="4799B3E1" w14:textId="77777777" w:rsidR="00C21E98" w:rsidRPr="003F29FF" w:rsidRDefault="00C21E98" w:rsidP="00FE603F">
            <w:pPr>
              <w:pStyle w:val="Tabletextright"/>
            </w:pPr>
            <w:r w:rsidRPr="00BF730A">
              <w:t>6 898</w:t>
            </w:r>
          </w:p>
        </w:tc>
      </w:tr>
      <w:tr w:rsidR="00C21E98" w:rsidRPr="003F29FF" w14:paraId="29B06D75" w14:textId="77777777" w:rsidTr="00FE603F">
        <w:tc>
          <w:tcPr>
            <w:cnfStyle w:val="001000000000" w:firstRow="0" w:lastRow="0" w:firstColumn="1" w:lastColumn="0" w:oddVBand="0" w:evenVBand="0" w:oddHBand="0" w:evenHBand="0" w:firstRowFirstColumn="0" w:firstRowLastColumn="0" w:lastRowFirstColumn="0" w:lastRowLastColumn="0"/>
            <w:tcW w:w="1709" w:type="pct"/>
          </w:tcPr>
          <w:p w14:paraId="25453676" w14:textId="77777777" w:rsidR="00C21E98" w:rsidRPr="003F29FF" w:rsidRDefault="00C21E98" w:rsidP="00FE603F">
            <w:pPr>
              <w:pStyle w:val="Tabletextbold"/>
            </w:pPr>
            <w:r w:rsidRPr="00BF730A">
              <w:t>Total contractual 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B471745" w14:textId="77777777" w:rsidR="00C21E98" w:rsidRPr="003F29FF" w:rsidRDefault="00C21E98" w:rsidP="00FE603F">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21549A12"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45A75C83" w14:textId="77777777" w:rsidR="00C21E98" w:rsidRPr="003F29FF" w:rsidRDefault="00C21E98" w:rsidP="00FE603F">
            <w:pPr>
              <w:pStyle w:val="Tabletextrightbold"/>
            </w:pPr>
            <w:r w:rsidRPr="00BF730A">
              <w:t xml:space="preserve">59 911 </w:t>
            </w:r>
          </w:p>
        </w:tc>
        <w:tc>
          <w:tcPr>
            <w:cnfStyle w:val="000001000000" w:firstRow="0" w:lastRow="0" w:firstColumn="0" w:lastColumn="0" w:oddVBand="0" w:evenVBand="1" w:oddHBand="0" w:evenHBand="0" w:firstRowFirstColumn="0" w:firstRowLastColumn="0" w:lastRowFirstColumn="0" w:lastRowLastColumn="0"/>
            <w:tcW w:w="597" w:type="pct"/>
          </w:tcPr>
          <w:p w14:paraId="4094DB5E" w14:textId="77777777" w:rsidR="00C21E98" w:rsidRPr="003F29FF" w:rsidRDefault="00C21E98" w:rsidP="00FE603F">
            <w:pPr>
              <w:pStyle w:val="Tabletextrightbold"/>
            </w:pPr>
            <w:r w:rsidRPr="00BF730A">
              <w:t>53 187</w:t>
            </w:r>
          </w:p>
        </w:tc>
      </w:tr>
    </w:tbl>
    <w:p w14:paraId="7063DFD7" w14:textId="77777777" w:rsidR="00C21E98" w:rsidRPr="003F29FF" w:rsidRDefault="00C21E98" w:rsidP="00C21E98">
      <w:pPr>
        <w:pStyle w:val="Notes"/>
      </w:pPr>
    </w:p>
    <w:p w14:paraId="428F401A" w14:textId="77777777" w:rsidR="00C21E98" w:rsidRPr="003F29FF" w:rsidRDefault="00C21E98" w:rsidP="00C21E98">
      <w:pPr>
        <w:pStyle w:val="Heading5"/>
      </w:pPr>
      <w:r w:rsidRPr="003F29FF">
        <w:t>Net holding gain/(loss) on financial instruments by category:</w:t>
      </w:r>
    </w:p>
    <w:tbl>
      <w:tblPr>
        <w:tblStyle w:val="AnnualReporttexttable"/>
        <w:tblW w:w="4590" w:type="pct"/>
        <w:tblLayout w:type="fixed"/>
        <w:tblLook w:val="01E0" w:firstRow="1" w:lastRow="1" w:firstColumn="1" w:lastColumn="1" w:noHBand="0" w:noVBand="0"/>
      </w:tblPr>
      <w:tblGrid>
        <w:gridCol w:w="3015"/>
        <w:gridCol w:w="705"/>
        <w:gridCol w:w="2991"/>
        <w:gridCol w:w="1053"/>
        <w:gridCol w:w="1053"/>
      </w:tblGrid>
      <w:tr w:rsidR="00C21E98" w:rsidRPr="003F29FF" w14:paraId="5DA14FC0"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pct"/>
          </w:tcPr>
          <w:p w14:paraId="0C9B0F2C" w14:textId="77777777" w:rsidR="00C21E98" w:rsidRPr="003F29FF" w:rsidRDefault="00C21E98" w:rsidP="00FE603F">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33A1C9C6" w14:textId="77777777" w:rsidR="00C21E98" w:rsidRPr="003F29FF" w:rsidRDefault="00C21E98" w:rsidP="00FE603F">
            <w:pPr>
              <w:pStyle w:val="Tabletextheadingcentred"/>
              <w:rPr>
                <w:b/>
              </w:rPr>
            </w:pPr>
          </w:p>
        </w:tc>
        <w:tc>
          <w:tcPr>
            <w:cnfStyle w:val="000001000000" w:firstRow="0" w:lastRow="0" w:firstColumn="0" w:lastColumn="0" w:oddVBand="0" w:evenVBand="1" w:oddHBand="0" w:evenHBand="0" w:firstRowFirstColumn="0" w:firstRowLastColumn="0" w:lastRowFirstColumn="0" w:lastRowLastColumn="0"/>
            <w:tcW w:w="1696" w:type="pct"/>
          </w:tcPr>
          <w:p w14:paraId="60C69302" w14:textId="77777777" w:rsidR="00C21E98" w:rsidRPr="003F29FF" w:rsidRDefault="00C21E98" w:rsidP="00FE603F">
            <w:pPr>
              <w:pStyle w:val="Tabletextheadingleft"/>
              <w:rPr>
                <w:b/>
              </w:rPr>
            </w:pPr>
            <w:r w:rsidRPr="003F29FF">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3D02AB03" w14:textId="77777777" w:rsidR="00C21E98" w:rsidRPr="003F29FF" w:rsidRDefault="00C21E98" w:rsidP="00FE603F">
            <w:pPr>
              <w:pStyle w:val="Tabletextheadingright"/>
            </w:pPr>
            <w:r>
              <w:rPr>
                <w:b/>
              </w:rPr>
              <w:t>2022</w:t>
            </w:r>
            <w:r w:rsidRPr="003F29FF">
              <w:rPr>
                <w:b/>
              </w:rPr>
              <w:b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2A677286" w14:textId="77777777" w:rsidR="00C21E98" w:rsidRPr="003F29FF" w:rsidRDefault="00C21E98" w:rsidP="00FE603F">
            <w:pPr>
              <w:pStyle w:val="Tabletextheadingright"/>
            </w:pPr>
            <w:r>
              <w:rPr>
                <w:b/>
              </w:rPr>
              <w:t>2021</w:t>
            </w:r>
            <w:r w:rsidRPr="003F29FF">
              <w:rPr>
                <w:b/>
              </w:rPr>
              <w:br/>
              <w:t>$</w:t>
            </w:r>
            <w:r>
              <w:rPr>
                <w:b/>
              </w:rPr>
              <w:t>’</w:t>
            </w:r>
            <w:r w:rsidRPr="003F29FF">
              <w:rPr>
                <w:b/>
              </w:rPr>
              <w:t>000</w:t>
            </w:r>
          </w:p>
        </w:tc>
      </w:tr>
      <w:tr w:rsidR="00C21E98" w:rsidRPr="003F29FF" w14:paraId="211DEB2A" w14:textId="77777777" w:rsidTr="00FE603F">
        <w:tc>
          <w:tcPr>
            <w:cnfStyle w:val="001000000000" w:firstRow="0" w:lastRow="0" w:firstColumn="1" w:lastColumn="0" w:oddVBand="0" w:evenVBand="0" w:oddHBand="0" w:evenHBand="0" w:firstRowFirstColumn="0" w:firstRowLastColumn="0" w:lastRowFirstColumn="0" w:lastRowLastColumn="0"/>
            <w:tcW w:w="1710" w:type="pct"/>
          </w:tcPr>
          <w:p w14:paraId="107D671F" w14:textId="77777777" w:rsidR="00C21E98" w:rsidRPr="003F29FF" w:rsidRDefault="00C21E98" w:rsidP="00FE603F">
            <w:pPr>
              <w:pStyle w:val="Tabletextbold"/>
            </w:pPr>
            <w:r w:rsidRPr="00850146">
              <w:t>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35E9D918" w14:textId="77777777" w:rsidR="00C21E98" w:rsidRPr="003F29FF" w:rsidRDefault="00C21E98" w:rsidP="00FE603F">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673A3679"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3F48A81C" w14:textId="77777777" w:rsidR="00C21E98" w:rsidRPr="003F29FF" w:rsidRDefault="00C21E98" w:rsidP="00FE603F">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97" w:type="pct"/>
          </w:tcPr>
          <w:p w14:paraId="61660014" w14:textId="77777777" w:rsidR="00C21E98" w:rsidRPr="003F29FF" w:rsidRDefault="00C21E98" w:rsidP="00FE603F">
            <w:pPr>
              <w:pStyle w:val="Tabletextright"/>
              <w:rPr>
                <w:b/>
                <w:bCs/>
              </w:rPr>
            </w:pPr>
          </w:p>
        </w:tc>
      </w:tr>
      <w:tr w:rsidR="00C21E98" w:rsidRPr="003F29FF" w14:paraId="55B3111B" w14:textId="77777777" w:rsidTr="00FE603F">
        <w:tc>
          <w:tcPr>
            <w:cnfStyle w:val="001000000000" w:firstRow="0" w:lastRow="0" w:firstColumn="1" w:lastColumn="0" w:oddVBand="0" w:evenVBand="0" w:oddHBand="0" w:evenHBand="0" w:firstRowFirstColumn="0" w:firstRowLastColumn="0" w:lastRowFirstColumn="0" w:lastRowLastColumn="0"/>
            <w:tcW w:w="1710" w:type="pct"/>
          </w:tcPr>
          <w:p w14:paraId="13D37351" w14:textId="77777777" w:rsidR="00C21E98" w:rsidRPr="003F29FF" w:rsidRDefault="00C21E98" w:rsidP="00FE603F">
            <w:pPr>
              <w:pStyle w:val="Tabletext"/>
            </w:pPr>
            <w:r w:rsidRPr="00850146">
              <w:t>Borrowing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31FBA1B9" w14:textId="77777777" w:rsidR="00C21E98" w:rsidRPr="003F29FF" w:rsidRDefault="00C21E98" w:rsidP="00FE603F">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1D7811FF" w14:textId="77777777" w:rsidR="00C21E98" w:rsidRPr="003F29FF" w:rsidRDefault="00C21E98" w:rsidP="00FE603F">
            <w:pPr>
              <w:pStyle w:val="Tabletext"/>
            </w:pPr>
            <w:r w:rsidRPr="00850146">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22572AAC" w14:textId="77777777" w:rsidR="00C21E98" w:rsidRPr="003F29FF" w:rsidRDefault="00C21E98" w:rsidP="00FE603F">
            <w:pPr>
              <w:pStyle w:val="Tabletextright"/>
            </w:pPr>
            <w:r w:rsidRPr="00850146">
              <w:t>(125)</w:t>
            </w:r>
          </w:p>
        </w:tc>
        <w:tc>
          <w:tcPr>
            <w:cnfStyle w:val="000001000000" w:firstRow="0" w:lastRow="0" w:firstColumn="0" w:lastColumn="0" w:oddVBand="0" w:evenVBand="1" w:oddHBand="0" w:evenHBand="0" w:firstRowFirstColumn="0" w:firstRowLastColumn="0" w:lastRowFirstColumn="0" w:lastRowLastColumn="0"/>
            <w:tcW w:w="597" w:type="pct"/>
          </w:tcPr>
          <w:p w14:paraId="050CC375" w14:textId="77777777" w:rsidR="00C21E98" w:rsidRPr="003F29FF" w:rsidRDefault="00C21E98" w:rsidP="00FE603F">
            <w:pPr>
              <w:pStyle w:val="Tabletextright"/>
              <w:rPr>
                <w:bCs/>
              </w:rPr>
            </w:pPr>
            <w:r w:rsidRPr="00850146">
              <w:t>(106)</w:t>
            </w:r>
          </w:p>
        </w:tc>
      </w:tr>
      <w:tr w:rsidR="00C21E98" w:rsidRPr="003F29FF" w14:paraId="6521CEA3" w14:textId="77777777" w:rsidTr="00FE603F">
        <w:tc>
          <w:tcPr>
            <w:cnfStyle w:val="001000000000" w:firstRow="0" w:lastRow="0" w:firstColumn="1" w:lastColumn="0" w:oddVBand="0" w:evenVBand="0" w:oddHBand="0" w:evenHBand="0" w:firstRowFirstColumn="0" w:firstRowLastColumn="0" w:lastRowFirstColumn="0" w:lastRowLastColumn="0"/>
            <w:tcW w:w="1710" w:type="pct"/>
          </w:tcPr>
          <w:p w14:paraId="51A41C16" w14:textId="77777777" w:rsidR="00C21E98" w:rsidRPr="003F29FF" w:rsidRDefault="00C21E98" w:rsidP="00FE603F">
            <w:pPr>
              <w:pStyle w:val="Tabletextbold"/>
            </w:pPr>
            <w:r w:rsidRPr="00850146">
              <w:t>Total contractual 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1FD66BAF" w14:textId="77777777" w:rsidR="00C21E98" w:rsidRPr="003F29FF" w:rsidRDefault="00C21E98" w:rsidP="00FE603F">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7FEDDD6E"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6354C264" w14:textId="77777777" w:rsidR="00C21E98" w:rsidRPr="003F29FF" w:rsidRDefault="00C21E98" w:rsidP="00FE603F">
            <w:pPr>
              <w:pStyle w:val="Tabletextrightbold"/>
            </w:pPr>
            <w:r w:rsidRPr="00850146">
              <w:t>(125)</w:t>
            </w:r>
          </w:p>
        </w:tc>
        <w:tc>
          <w:tcPr>
            <w:cnfStyle w:val="000001000000" w:firstRow="0" w:lastRow="0" w:firstColumn="0" w:lastColumn="0" w:oddVBand="0" w:evenVBand="1" w:oddHBand="0" w:evenHBand="0" w:firstRowFirstColumn="0" w:firstRowLastColumn="0" w:lastRowFirstColumn="0" w:lastRowLastColumn="0"/>
            <w:tcW w:w="597" w:type="pct"/>
          </w:tcPr>
          <w:p w14:paraId="45B252DD" w14:textId="77777777" w:rsidR="00C21E98" w:rsidRPr="003F29FF" w:rsidRDefault="00C21E98" w:rsidP="00FE603F">
            <w:pPr>
              <w:pStyle w:val="Tabletextrightbold"/>
            </w:pPr>
            <w:r w:rsidRPr="00850146">
              <w:t>(106)</w:t>
            </w:r>
          </w:p>
        </w:tc>
      </w:tr>
    </w:tbl>
    <w:p w14:paraId="5D0121B3" w14:textId="77777777" w:rsidR="00C21E98" w:rsidRDefault="00C21E98" w:rsidP="00C21E98">
      <w:pPr>
        <w:pStyle w:val="Notes"/>
      </w:pPr>
      <w:r>
        <w:t>Note:</w:t>
      </w:r>
    </w:p>
    <w:p w14:paraId="0F76ABBE" w14:textId="77777777" w:rsidR="00C21E98" w:rsidRDefault="00C21E98" w:rsidP="00C21E98">
      <w:pPr>
        <w:pStyle w:val="Notes"/>
      </w:pPr>
      <w:r>
        <w:t>(a) Receivables and payables disclosed here exclude statutory receivables (</w:t>
      </w:r>
      <w:r w:rsidDel="00D25AC9">
        <w:t>i.e.</w:t>
      </w:r>
      <w:r>
        <w:t xml:space="preserve"> amounts owing from Victorian Government and GST recoverable) and statutory payables (</w:t>
      </w:r>
      <w:r w:rsidDel="00D25AC9">
        <w:t>i.e.</w:t>
      </w:r>
      <w:r>
        <w:t xml:space="preserve"> amounts payable to other government agencies).</w:t>
      </w:r>
    </w:p>
    <w:p w14:paraId="56A75816" w14:textId="77777777" w:rsidR="00C21E98" w:rsidRPr="003F29FF" w:rsidRDefault="00C21E98" w:rsidP="00C21E98"/>
    <w:p w14:paraId="6CEB2971" w14:textId="77777777" w:rsidR="00C21E98" w:rsidRPr="003F29FF" w:rsidRDefault="00C21E98" w:rsidP="00C21E98">
      <w:pPr>
        <w:sectPr w:rsidR="00C21E98" w:rsidRPr="003F29FF" w:rsidSect="00790E11">
          <w:headerReference w:type="default" r:id="rId172"/>
          <w:type w:val="continuous"/>
          <w:pgSz w:w="11909" w:h="16834" w:code="9"/>
          <w:pgMar w:top="1728" w:right="1152" w:bottom="1152" w:left="1152" w:header="720" w:footer="288" w:gutter="0"/>
          <w:cols w:space="720"/>
          <w:noEndnote/>
        </w:sectPr>
      </w:pPr>
    </w:p>
    <w:p w14:paraId="14A1D202" w14:textId="77777777" w:rsidR="00C21E98" w:rsidRDefault="00C21E98" w:rsidP="00C21E98">
      <w:r>
        <w:lastRenderedPageBreak/>
        <w:t>The net holding gains or losses disclosed above are determined as follows:</w:t>
      </w:r>
    </w:p>
    <w:p w14:paraId="1F02573E" w14:textId="77777777" w:rsidR="00C21E98" w:rsidRDefault="00C21E98" w:rsidP="00C21E98">
      <w:pPr>
        <w:pStyle w:val="Bullet"/>
        <w:spacing w:before="60" w:after="60"/>
      </w:pPr>
      <w:r>
        <w:t>for cash and cash equivalents, financial assets at amortised cost, the net gain or loss is calculated by taking the interest income minus any impairment recognised in the net result</w:t>
      </w:r>
    </w:p>
    <w:p w14:paraId="37D9A810" w14:textId="77777777" w:rsidR="00C21E98" w:rsidRDefault="00C21E98" w:rsidP="00C21E98">
      <w:pPr>
        <w:pStyle w:val="Bullet"/>
        <w:spacing w:before="60" w:after="60"/>
      </w:pPr>
      <w:r>
        <w:t>for financial liabilities measured at amortised cost, the net gain or loss is the interest expense.</w:t>
      </w:r>
    </w:p>
    <w:p w14:paraId="34112CAE" w14:textId="77777777" w:rsidR="00C21E98" w:rsidRPr="003F29FF" w:rsidRDefault="00C21E98" w:rsidP="00C21E98">
      <w:pPr>
        <w:pStyle w:val="Heading3numbered"/>
        <w:spacing w:before="240"/>
      </w:pPr>
      <w:r w:rsidRPr="003F29FF">
        <w:t>Financial risk management objectives and policies</w:t>
      </w:r>
    </w:p>
    <w:p w14:paraId="11EBD1E6" w14:textId="77777777" w:rsidR="00C21E98" w:rsidRPr="003F29FF" w:rsidRDefault="00C21E98" w:rsidP="00C21E98">
      <w:r w:rsidRPr="00487A94">
        <w:t>The Department’s main financial risks include credit risk, liquidity risk and interest rate risk. The Department manages these financial risks in accordance with its financial risk management policy. The Department uses different methods to measure and manage the different risks.</w:t>
      </w:r>
    </w:p>
    <w:p w14:paraId="1EE0315C" w14:textId="77777777" w:rsidR="00C21E98" w:rsidRPr="003F29FF" w:rsidRDefault="00C21E98" w:rsidP="00C21E98">
      <w:pPr>
        <w:pStyle w:val="Heading4"/>
      </w:pPr>
      <w:r w:rsidRPr="003F29FF">
        <w:t xml:space="preserve">Financial instruments: </w:t>
      </w:r>
      <w:r>
        <w:t>c</w:t>
      </w:r>
      <w:r w:rsidRPr="003F29FF">
        <w:t>redit risk</w:t>
      </w:r>
    </w:p>
    <w:p w14:paraId="19D250DE" w14:textId="77777777" w:rsidR="00C21E98" w:rsidRPr="00225381" w:rsidRDefault="00C21E98" w:rsidP="00C21E98">
      <w:r w:rsidRPr="00225381">
        <w:t>Credit risk arises from the financial assets of the Department, which comprise cash and cash equivalents</w:t>
      </w:r>
      <w:r>
        <w:t>,</w:t>
      </w:r>
      <w:r w:rsidRPr="00225381">
        <w:t xml:space="preserve"> and trade and other receivables. The Department’s exposure to credit risk arises from the potential default of counter parties on their contractual obligations, resulting in financial loss to the Department. Credit risk is measured at fair value and is monitored on a regular basis.</w:t>
      </w:r>
    </w:p>
    <w:p w14:paraId="34752233" w14:textId="77777777" w:rsidR="00C21E98" w:rsidRPr="00225381" w:rsidRDefault="00C21E98" w:rsidP="00C21E98">
      <w:r w:rsidRPr="00225381">
        <w:t xml:space="preserve">Credit risk associated with the Department’s contractual financial assets is minimal because the main debtors are Victorian </w:t>
      </w:r>
      <w:r>
        <w:t>G</w:t>
      </w:r>
      <w:r w:rsidRPr="00225381">
        <w:t xml:space="preserve">overnment entities. </w:t>
      </w:r>
    </w:p>
    <w:p w14:paraId="0CADD84B" w14:textId="77777777" w:rsidR="00C21E98" w:rsidRPr="00225381" w:rsidRDefault="00C21E98" w:rsidP="00C21E98">
      <w:r w:rsidRPr="00225381">
        <w:t>Provision for impairment of contractual financial assets is calculated based on past experience and current and expected changes in client credit ratings. The carrying amount of contractual financial assets recorded in the financial statements, net of any allowances for losses, represents the Department’s maximum exposure to credit risk without taking account of the value of any collateral obtained.</w:t>
      </w:r>
    </w:p>
    <w:p w14:paraId="044F7FF4" w14:textId="77777777" w:rsidR="00C21E98" w:rsidRPr="003F29FF" w:rsidRDefault="00C21E98" w:rsidP="00C21E98"/>
    <w:p w14:paraId="78EC6AC9" w14:textId="77777777" w:rsidR="00C21E98" w:rsidRPr="003F29FF" w:rsidRDefault="00C21E98" w:rsidP="00C21E98">
      <w:pPr>
        <w:sectPr w:rsidR="00C21E98" w:rsidRPr="003F29FF" w:rsidSect="00790E11">
          <w:headerReference w:type="even" r:id="rId173"/>
          <w:pgSz w:w="11909" w:h="16834" w:code="9"/>
          <w:pgMar w:top="1728" w:right="1152" w:bottom="1152" w:left="1152" w:header="720" w:footer="288" w:gutter="0"/>
          <w:cols w:num="2" w:space="720"/>
          <w:noEndnote/>
        </w:sectPr>
      </w:pPr>
    </w:p>
    <w:p w14:paraId="20C9953C" w14:textId="77777777" w:rsidR="00C21E98" w:rsidRPr="003F29FF" w:rsidRDefault="00C21E98" w:rsidP="00C21E98">
      <w:pPr>
        <w:pStyle w:val="Tableheading"/>
      </w:pPr>
      <w:r w:rsidRPr="003F29FF">
        <w:t>Credit quality of contractual financial assets that are neither past due nor impaired</w:t>
      </w:r>
    </w:p>
    <w:tbl>
      <w:tblPr>
        <w:tblStyle w:val="AnnualReporttexttable"/>
        <w:tblW w:w="4237" w:type="pct"/>
        <w:tblLook w:val="00A0" w:firstRow="1" w:lastRow="0" w:firstColumn="1" w:lastColumn="0" w:noHBand="0" w:noVBand="0"/>
      </w:tblPr>
      <w:tblGrid>
        <w:gridCol w:w="3010"/>
        <w:gridCol w:w="1696"/>
        <w:gridCol w:w="1849"/>
        <w:gridCol w:w="1584"/>
      </w:tblGrid>
      <w:tr w:rsidR="00C21E98" w:rsidRPr="003F29FF" w14:paraId="7B6DED0A"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pct"/>
          </w:tcPr>
          <w:p w14:paraId="706EEE25"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42" w:type="pct"/>
            <w:shd w:val="clear" w:color="auto" w:fill="auto"/>
          </w:tcPr>
          <w:p w14:paraId="6AB2E8FD" w14:textId="77777777" w:rsidR="00C21E98" w:rsidRPr="003F29FF" w:rsidRDefault="00C21E98" w:rsidP="00FE603F">
            <w:pPr>
              <w:pStyle w:val="Tabletextheadingright"/>
              <w:rPr>
                <w:b/>
              </w:rPr>
            </w:pPr>
            <w:r w:rsidRPr="003F29FF">
              <w:rPr>
                <w:b/>
              </w:rPr>
              <w:t>Other institutions (non</w:t>
            </w:r>
            <w:r>
              <w:rPr>
                <w:b/>
              </w:rPr>
              <w:noBreakHyphen/>
            </w:r>
            <w:r w:rsidRPr="003F29FF">
              <w:rPr>
                <w:b/>
              </w:rPr>
              <w:t>rated)</w:t>
            </w:r>
          </w:p>
        </w:tc>
        <w:tc>
          <w:tcPr>
            <w:cnfStyle w:val="000001000000" w:firstRow="0" w:lastRow="0" w:firstColumn="0" w:lastColumn="0" w:oddVBand="0" w:evenVBand="1" w:oddHBand="0" w:evenHBand="0" w:firstRowFirstColumn="0" w:firstRowLastColumn="0" w:lastRowFirstColumn="0" w:lastRowLastColumn="0"/>
            <w:tcW w:w="1136" w:type="pct"/>
            <w:shd w:val="clear" w:color="auto" w:fill="auto"/>
          </w:tcPr>
          <w:p w14:paraId="6CA1334F" w14:textId="1A74B150" w:rsidR="00C21E98" w:rsidRPr="003F29FF" w:rsidRDefault="00C21E98" w:rsidP="00FE603F">
            <w:pPr>
              <w:pStyle w:val="Tabletextheadingright"/>
              <w:rPr>
                <w:b/>
                <w:iCs/>
              </w:rPr>
            </w:pPr>
            <w:r w:rsidRPr="003F29FF">
              <w:rPr>
                <w:b/>
                <w:iCs/>
              </w:rPr>
              <w:t>Government agencies (</w:t>
            </w:r>
            <w:r w:rsidRPr="009D1735">
              <w:rPr>
                <w:b/>
                <w:iCs/>
              </w:rPr>
              <w:t>Aa</w:t>
            </w:r>
            <w:r w:rsidR="008518B0">
              <w:rPr>
                <w:b/>
                <w:iCs/>
              </w:rPr>
              <w:t>2</w:t>
            </w:r>
            <w:r>
              <w:rPr>
                <w:b/>
                <w:iCs/>
              </w:rPr>
              <w:t xml:space="preserve"> </w:t>
            </w:r>
            <w:r>
              <w:rPr>
                <w:b/>
                <w:iCs/>
              </w:rPr>
              <w:br/>
            </w:r>
            <w:r w:rsidRPr="003F29FF">
              <w:rPr>
                <w:b/>
                <w:iCs/>
              </w:rPr>
              <w:t>credit rating)</w:t>
            </w:r>
          </w:p>
        </w:tc>
        <w:tc>
          <w:tcPr>
            <w:cnfStyle w:val="000010000000" w:firstRow="0" w:lastRow="0" w:firstColumn="0" w:lastColumn="0" w:oddVBand="1" w:evenVBand="0" w:oddHBand="0" w:evenHBand="0" w:firstRowFirstColumn="0" w:firstRowLastColumn="0" w:lastRowFirstColumn="0" w:lastRowLastColumn="0"/>
            <w:tcW w:w="973" w:type="pct"/>
            <w:shd w:val="clear" w:color="auto" w:fill="auto"/>
          </w:tcPr>
          <w:p w14:paraId="7F3A5222" w14:textId="77777777" w:rsidR="00C21E98" w:rsidRPr="003F29FF" w:rsidRDefault="00C21E98" w:rsidP="00FE603F">
            <w:pPr>
              <w:pStyle w:val="Tabletextheadingright"/>
              <w:rPr>
                <w:b/>
                <w:iCs/>
              </w:rPr>
            </w:pPr>
            <w:r w:rsidRPr="003F29FF">
              <w:rPr>
                <w:b/>
                <w:iCs/>
              </w:rPr>
              <w:t>Total</w:t>
            </w:r>
          </w:p>
        </w:tc>
      </w:tr>
      <w:tr w:rsidR="00C21E98" w:rsidRPr="003F29FF" w14:paraId="00DA78AF"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432BA13A"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7BD50D00"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1136" w:type="pct"/>
          </w:tcPr>
          <w:p w14:paraId="3760BE86"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973" w:type="pct"/>
          </w:tcPr>
          <w:p w14:paraId="1579E888" w14:textId="77777777" w:rsidR="00C21E98" w:rsidRPr="003F29FF" w:rsidRDefault="00C21E98" w:rsidP="00FE603F">
            <w:pPr>
              <w:pStyle w:val="Tabletextheadingright"/>
            </w:pPr>
            <w:r w:rsidRPr="003F29FF">
              <w:t>$</w:t>
            </w:r>
            <w:r>
              <w:t>’</w:t>
            </w:r>
            <w:r w:rsidRPr="003F29FF">
              <w:t>000</w:t>
            </w:r>
            <w:r w:rsidRPr="003F29FF">
              <w:rPr>
                <w:rFonts w:ascii="Calibri" w:hAnsi="Calibri" w:cs="Calibri"/>
              </w:rPr>
              <w:t> </w:t>
            </w:r>
          </w:p>
        </w:tc>
      </w:tr>
      <w:tr w:rsidR="00C21E98" w:rsidRPr="003F29FF" w14:paraId="5B9E29CA"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58548BCB" w14:textId="77777777" w:rsidR="00C21E98" w:rsidRPr="003F29FF" w:rsidRDefault="00C21E98" w:rsidP="00FE603F">
            <w:pPr>
              <w:pStyle w:val="Tabletext"/>
              <w:rPr>
                <w:b/>
              </w:rPr>
            </w:pPr>
            <w:r>
              <w:rPr>
                <w:b/>
              </w:rPr>
              <w:t>2022</w:t>
            </w:r>
          </w:p>
        </w:tc>
        <w:tc>
          <w:tcPr>
            <w:cnfStyle w:val="000010000000" w:firstRow="0" w:lastRow="0" w:firstColumn="0" w:lastColumn="0" w:oddVBand="1" w:evenVBand="0" w:oddHBand="0" w:evenHBand="0" w:firstRowFirstColumn="0" w:firstRowLastColumn="0" w:lastRowFirstColumn="0" w:lastRowLastColumn="0"/>
            <w:tcW w:w="1042" w:type="pct"/>
          </w:tcPr>
          <w:p w14:paraId="3E83C9C2" w14:textId="77777777" w:rsidR="00C21E98" w:rsidRPr="003F29FF" w:rsidRDefault="00C21E98" w:rsidP="00FE603F">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60DFE2B4" w14:textId="77777777" w:rsidR="00C21E98" w:rsidRPr="003F29FF" w:rsidRDefault="00C21E98" w:rsidP="00FE603F">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973" w:type="pct"/>
          </w:tcPr>
          <w:p w14:paraId="0808FB52" w14:textId="77777777" w:rsidR="00C21E98" w:rsidRPr="003F29FF" w:rsidRDefault="00C21E98" w:rsidP="00FE603F">
            <w:pPr>
              <w:pStyle w:val="Tabletextright"/>
              <w:rPr>
                <w:b/>
              </w:rPr>
            </w:pPr>
          </w:p>
        </w:tc>
      </w:tr>
      <w:tr w:rsidR="00C21E98" w:rsidRPr="003F29FF" w14:paraId="5C564032"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5DB622A4" w14:textId="77777777" w:rsidR="00C21E98" w:rsidRPr="003F29FF" w:rsidRDefault="00C21E98" w:rsidP="00FE603F">
            <w:pPr>
              <w:pStyle w:val="Tabletextbold"/>
            </w:pPr>
            <w:r w:rsidRPr="00D75405">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2F5BDBE0"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tcPr>
          <w:p w14:paraId="720EE23C" w14:textId="77777777" w:rsidR="00C21E98" w:rsidRPr="003F29FF" w:rsidRDefault="00C21E98" w:rsidP="00FE603F">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400A0B09" w14:textId="77777777" w:rsidR="00C21E98" w:rsidRPr="003F29FF" w:rsidRDefault="00C21E98" w:rsidP="00FE603F">
            <w:pPr>
              <w:pStyle w:val="Tabletextright"/>
              <w:rPr>
                <w:bCs/>
              </w:rPr>
            </w:pPr>
          </w:p>
        </w:tc>
      </w:tr>
      <w:tr w:rsidR="00C21E98" w:rsidRPr="003F29FF" w14:paraId="6A5C753A"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73E99587" w14:textId="77777777" w:rsidR="00C21E98" w:rsidRPr="003F29FF" w:rsidRDefault="00C21E98" w:rsidP="00FE603F">
            <w:pPr>
              <w:pStyle w:val="Tabletext"/>
            </w:pPr>
            <w:r w:rsidRPr="00D75405">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631A544D" w14:textId="77777777" w:rsidR="00C21E98" w:rsidRPr="003F29FF" w:rsidRDefault="00C21E98" w:rsidP="00FE603F">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36" w:type="pct"/>
          </w:tcPr>
          <w:p w14:paraId="0420FC59" w14:textId="77777777" w:rsidR="00C21E98" w:rsidRPr="003F29FF" w:rsidRDefault="00C21E98" w:rsidP="00FE603F">
            <w:pPr>
              <w:pStyle w:val="Tabletextright"/>
              <w:rPr>
                <w:bCs/>
              </w:rPr>
            </w:pPr>
            <w:r w:rsidRPr="00D75405">
              <w:t>19 263</w:t>
            </w:r>
          </w:p>
        </w:tc>
        <w:tc>
          <w:tcPr>
            <w:cnfStyle w:val="000010000000" w:firstRow="0" w:lastRow="0" w:firstColumn="0" w:lastColumn="0" w:oddVBand="1" w:evenVBand="0" w:oddHBand="0" w:evenHBand="0" w:firstRowFirstColumn="0" w:firstRowLastColumn="0" w:lastRowFirstColumn="0" w:lastRowLastColumn="0"/>
            <w:tcW w:w="973" w:type="pct"/>
          </w:tcPr>
          <w:p w14:paraId="007D84CE" w14:textId="77777777" w:rsidR="00C21E98" w:rsidRPr="003F29FF" w:rsidRDefault="00C21E98" w:rsidP="00FE603F">
            <w:pPr>
              <w:pStyle w:val="Tabletextright"/>
              <w:rPr>
                <w:b/>
                <w:bCs/>
              </w:rPr>
            </w:pPr>
            <w:r w:rsidRPr="00D75405">
              <w:t>19 263</w:t>
            </w:r>
          </w:p>
        </w:tc>
      </w:tr>
      <w:tr w:rsidR="00C21E98" w:rsidRPr="003F29FF" w14:paraId="3C1C3934"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780A1A38" w14:textId="77777777" w:rsidR="00C21E98" w:rsidRPr="003F29FF" w:rsidRDefault="00C21E98" w:rsidP="00FE603F">
            <w:pPr>
              <w:pStyle w:val="Tabletext"/>
            </w:pPr>
            <w:r w:rsidRPr="00D75405">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369CCE14" w14:textId="77777777" w:rsidR="00C21E98" w:rsidRPr="003F29FF" w:rsidRDefault="00C21E98" w:rsidP="00FE603F">
            <w:pPr>
              <w:pStyle w:val="Tabletextright"/>
            </w:pPr>
            <w:r w:rsidRPr="00D75405">
              <w:t>3 673</w:t>
            </w:r>
          </w:p>
        </w:tc>
        <w:tc>
          <w:tcPr>
            <w:cnfStyle w:val="000001000000" w:firstRow="0" w:lastRow="0" w:firstColumn="0" w:lastColumn="0" w:oddVBand="0" w:evenVBand="1" w:oddHBand="0" w:evenHBand="0" w:firstRowFirstColumn="0" w:firstRowLastColumn="0" w:lastRowFirstColumn="0" w:lastRowLastColumn="0"/>
            <w:tcW w:w="1136" w:type="pct"/>
          </w:tcPr>
          <w:p w14:paraId="389AB94C" w14:textId="77777777" w:rsidR="00C21E98" w:rsidRPr="003F29FF" w:rsidRDefault="00C21E98" w:rsidP="00FE603F">
            <w:pPr>
              <w:pStyle w:val="Tabletextright"/>
            </w:pPr>
            <w:r>
              <w:t>–</w:t>
            </w:r>
          </w:p>
        </w:tc>
        <w:tc>
          <w:tcPr>
            <w:cnfStyle w:val="000010000000" w:firstRow="0" w:lastRow="0" w:firstColumn="0" w:lastColumn="0" w:oddVBand="1" w:evenVBand="0" w:oddHBand="0" w:evenHBand="0" w:firstRowFirstColumn="0" w:firstRowLastColumn="0" w:lastRowFirstColumn="0" w:lastRowLastColumn="0"/>
            <w:tcW w:w="973" w:type="pct"/>
          </w:tcPr>
          <w:p w14:paraId="22C35EE5" w14:textId="77777777" w:rsidR="00C21E98" w:rsidRPr="003F29FF" w:rsidRDefault="00C21E98" w:rsidP="00FE603F">
            <w:pPr>
              <w:pStyle w:val="Tabletextright"/>
            </w:pPr>
            <w:r w:rsidRPr="00D75405">
              <w:t>3 673</w:t>
            </w:r>
          </w:p>
        </w:tc>
      </w:tr>
      <w:tr w:rsidR="00C21E98" w:rsidRPr="003F29FF" w14:paraId="7B7DBD29"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21CB5AB5" w14:textId="77777777" w:rsidR="00C21E98" w:rsidRPr="003F29FF" w:rsidRDefault="00C21E98" w:rsidP="00FE603F">
            <w:pPr>
              <w:pStyle w:val="Tabletextbold"/>
            </w:pPr>
            <w:r w:rsidRPr="00D75405">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11638AED" w14:textId="77777777" w:rsidR="00C21E98" w:rsidRPr="003F29FF" w:rsidRDefault="00C21E98" w:rsidP="00FE603F">
            <w:pPr>
              <w:pStyle w:val="Tabletextrightbold"/>
            </w:pPr>
            <w:r w:rsidRPr="00D75405">
              <w:t>3 673</w:t>
            </w:r>
          </w:p>
        </w:tc>
        <w:tc>
          <w:tcPr>
            <w:cnfStyle w:val="000001000000" w:firstRow="0" w:lastRow="0" w:firstColumn="0" w:lastColumn="0" w:oddVBand="0" w:evenVBand="1" w:oddHBand="0" w:evenHBand="0" w:firstRowFirstColumn="0" w:firstRowLastColumn="0" w:lastRowFirstColumn="0" w:lastRowLastColumn="0"/>
            <w:tcW w:w="1136" w:type="pct"/>
          </w:tcPr>
          <w:p w14:paraId="32D57047" w14:textId="77777777" w:rsidR="00C21E98" w:rsidRPr="003F29FF" w:rsidRDefault="00C21E98" w:rsidP="00FE603F">
            <w:pPr>
              <w:pStyle w:val="Tabletextrightbold"/>
            </w:pPr>
            <w:r w:rsidRPr="00D75405">
              <w:t>19 263</w:t>
            </w:r>
          </w:p>
        </w:tc>
        <w:tc>
          <w:tcPr>
            <w:cnfStyle w:val="000010000000" w:firstRow="0" w:lastRow="0" w:firstColumn="0" w:lastColumn="0" w:oddVBand="1" w:evenVBand="0" w:oddHBand="0" w:evenHBand="0" w:firstRowFirstColumn="0" w:firstRowLastColumn="0" w:lastRowFirstColumn="0" w:lastRowLastColumn="0"/>
            <w:tcW w:w="973" w:type="pct"/>
          </w:tcPr>
          <w:p w14:paraId="414126E4" w14:textId="77777777" w:rsidR="00C21E98" w:rsidRPr="003F29FF" w:rsidRDefault="00C21E98" w:rsidP="00FE603F">
            <w:pPr>
              <w:pStyle w:val="Tabletextrightbold"/>
            </w:pPr>
            <w:r w:rsidRPr="00D75405">
              <w:t>22 936</w:t>
            </w:r>
          </w:p>
        </w:tc>
      </w:tr>
      <w:tr w:rsidR="00C21E98" w:rsidRPr="003F29FF" w14:paraId="0B6EDF5F" w14:textId="77777777" w:rsidTr="00FE603F">
        <w:trPr>
          <w:trHeight w:hRule="exact" w:val="120"/>
        </w:trPr>
        <w:tc>
          <w:tcPr>
            <w:cnfStyle w:val="001000000000" w:firstRow="0" w:lastRow="0" w:firstColumn="1" w:lastColumn="0" w:oddVBand="0" w:evenVBand="0" w:oddHBand="0" w:evenHBand="0" w:firstRowFirstColumn="0" w:firstRowLastColumn="0" w:lastRowFirstColumn="0" w:lastRowLastColumn="0"/>
            <w:tcW w:w="1849" w:type="pct"/>
          </w:tcPr>
          <w:p w14:paraId="21CEC0E9"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13CB7D98"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tcPr>
          <w:p w14:paraId="009DE69F" w14:textId="77777777" w:rsidR="00C21E98" w:rsidRPr="003F29FF" w:rsidRDefault="00C21E98" w:rsidP="00FE603F">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44A5104B" w14:textId="77777777" w:rsidR="00C21E98" w:rsidRPr="003F29FF" w:rsidRDefault="00C21E98" w:rsidP="00FE603F">
            <w:pPr>
              <w:pStyle w:val="Tabletextright"/>
              <w:rPr>
                <w:bCs/>
              </w:rPr>
            </w:pPr>
          </w:p>
        </w:tc>
      </w:tr>
      <w:tr w:rsidR="00C21E98" w:rsidRPr="003F29FF" w14:paraId="60ABD877"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377C0173" w14:textId="77777777" w:rsidR="00C21E98" w:rsidRPr="003F29FF" w:rsidRDefault="00C21E98" w:rsidP="00FE603F">
            <w:pPr>
              <w:pStyle w:val="Tabletext"/>
              <w:rPr>
                <w:b/>
              </w:rPr>
            </w:pPr>
            <w:r w:rsidRPr="00D75405">
              <w:t>2021</w:t>
            </w:r>
          </w:p>
        </w:tc>
        <w:tc>
          <w:tcPr>
            <w:cnfStyle w:val="000010000000" w:firstRow="0" w:lastRow="0" w:firstColumn="0" w:lastColumn="0" w:oddVBand="1" w:evenVBand="0" w:oddHBand="0" w:evenHBand="0" w:firstRowFirstColumn="0" w:firstRowLastColumn="0" w:lastRowFirstColumn="0" w:lastRowLastColumn="0"/>
            <w:tcW w:w="1042" w:type="pct"/>
          </w:tcPr>
          <w:p w14:paraId="2B506CA0" w14:textId="77777777" w:rsidR="00C21E98" w:rsidRPr="003F29FF" w:rsidRDefault="00C21E98" w:rsidP="00FE603F">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4763F36B" w14:textId="77777777" w:rsidR="00C21E98" w:rsidRPr="003F29FF" w:rsidRDefault="00C21E98" w:rsidP="00FE603F">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607E19AC" w14:textId="77777777" w:rsidR="00C21E98" w:rsidRPr="003F29FF" w:rsidRDefault="00C21E98" w:rsidP="00FE603F">
            <w:pPr>
              <w:pStyle w:val="Tabletextright"/>
              <w:rPr>
                <w:bCs/>
              </w:rPr>
            </w:pPr>
          </w:p>
        </w:tc>
      </w:tr>
      <w:tr w:rsidR="00C21E98" w:rsidRPr="003F29FF" w14:paraId="6A4139D5"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3B9C262C" w14:textId="77777777" w:rsidR="00C21E98" w:rsidRPr="003F29FF" w:rsidRDefault="00C21E98" w:rsidP="00FE603F">
            <w:pPr>
              <w:pStyle w:val="Tabletextbold"/>
            </w:pPr>
            <w:r w:rsidRPr="00D75405">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707130C3"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tcPr>
          <w:p w14:paraId="41688D52" w14:textId="77777777" w:rsidR="00C21E98" w:rsidRPr="003F29FF" w:rsidRDefault="00C21E98" w:rsidP="00FE603F">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63024C97" w14:textId="77777777" w:rsidR="00C21E98" w:rsidRPr="003F29FF" w:rsidRDefault="00C21E98" w:rsidP="00FE603F">
            <w:pPr>
              <w:pStyle w:val="Tabletextright"/>
              <w:rPr>
                <w:bCs/>
              </w:rPr>
            </w:pPr>
          </w:p>
        </w:tc>
      </w:tr>
      <w:tr w:rsidR="00C21E98" w:rsidRPr="003F29FF" w14:paraId="4A9D42EA"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63549FAE" w14:textId="77777777" w:rsidR="00C21E98" w:rsidRPr="003F29FF" w:rsidRDefault="00C21E98" w:rsidP="00FE603F">
            <w:pPr>
              <w:pStyle w:val="Tabletext"/>
            </w:pPr>
            <w:r w:rsidRPr="00D75405">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407EC75A" w14:textId="77777777" w:rsidR="00C21E98" w:rsidRPr="003F29FF" w:rsidRDefault="00C21E98" w:rsidP="00FE603F">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36" w:type="pct"/>
          </w:tcPr>
          <w:p w14:paraId="5AB2AC2C" w14:textId="77777777" w:rsidR="00C21E98" w:rsidRPr="003F29FF" w:rsidRDefault="00C21E98" w:rsidP="00FE603F">
            <w:pPr>
              <w:pStyle w:val="Tabletextright"/>
              <w:rPr>
                <w:bCs/>
              </w:rPr>
            </w:pPr>
            <w:r w:rsidRPr="00D75405">
              <w:t>9 721</w:t>
            </w:r>
          </w:p>
        </w:tc>
        <w:tc>
          <w:tcPr>
            <w:cnfStyle w:val="000010000000" w:firstRow="0" w:lastRow="0" w:firstColumn="0" w:lastColumn="0" w:oddVBand="1" w:evenVBand="0" w:oddHBand="0" w:evenHBand="0" w:firstRowFirstColumn="0" w:firstRowLastColumn="0" w:lastRowFirstColumn="0" w:lastRowLastColumn="0"/>
            <w:tcW w:w="973" w:type="pct"/>
          </w:tcPr>
          <w:p w14:paraId="13840415" w14:textId="77777777" w:rsidR="00C21E98" w:rsidRPr="003F29FF" w:rsidRDefault="00C21E98" w:rsidP="00FE603F">
            <w:pPr>
              <w:pStyle w:val="Tabletextright"/>
              <w:rPr>
                <w:bCs/>
              </w:rPr>
            </w:pPr>
            <w:r w:rsidRPr="00D75405">
              <w:t>9 721</w:t>
            </w:r>
          </w:p>
        </w:tc>
      </w:tr>
      <w:tr w:rsidR="00C21E98" w:rsidRPr="003F29FF" w14:paraId="42A29FBA"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0E1CE812" w14:textId="77777777" w:rsidR="00C21E98" w:rsidRPr="003F29FF" w:rsidRDefault="00C21E98" w:rsidP="00FE603F">
            <w:pPr>
              <w:pStyle w:val="Tabletext"/>
            </w:pPr>
            <w:r w:rsidRPr="00D75405">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05FFC4F2" w14:textId="77777777" w:rsidR="00C21E98" w:rsidRPr="003F29FF" w:rsidRDefault="00C21E98" w:rsidP="00FE603F">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36" w:type="pct"/>
          </w:tcPr>
          <w:p w14:paraId="4033398D" w14:textId="77777777" w:rsidR="00C21E98" w:rsidRPr="003F29FF" w:rsidRDefault="00C21E98" w:rsidP="00FE603F">
            <w:pPr>
              <w:pStyle w:val="Tabletextright"/>
              <w:rPr>
                <w:bCs/>
              </w:rPr>
            </w:pPr>
            <w:r w:rsidRPr="00D75405">
              <w:t>167</w:t>
            </w:r>
          </w:p>
        </w:tc>
        <w:tc>
          <w:tcPr>
            <w:cnfStyle w:val="000010000000" w:firstRow="0" w:lastRow="0" w:firstColumn="0" w:lastColumn="0" w:oddVBand="1" w:evenVBand="0" w:oddHBand="0" w:evenHBand="0" w:firstRowFirstColumn="0" w:firstRowLastColumn="0" w:lastRowFirstColumn="0" w:lastRowLastColumn="0"/>
            <w:tcW w:w="973" w:type="pct"/>
          </w:tcPr>
          <w:p w14:paraId="0833B490" w14:textId="77777777" w:rsidR="00C21E98" w:rsidRPr="003F29FF" w:rsidRDefault="00C21E98" w:rsidP="00FE603F">
            <w:pPr>
              <w:pStyle w:val="Tabletextright"/>
              <w:rPr>
                <w:bCs/>
              </w:rPr>
            </w:pPr>
            <w:r w:rsidRPr="00D75405">
              <w:t>167</w:t>
            </w:r>
          </w:p>
        </w:tc>
      </w:tr>
      <w:tr w:rsidR="00C21E98" w:rsidRPr="003F29FF" w14:paraId="09194314" w14:textId="77777777" w:rsidTr="00FE603F">
        <w:tc>
          <w:tcPr>
            <w:cnfStyle w:val="001000000000" w:firstRow="0" w:lastRow="0" w:firstColumn="1" w:lastColumn="0" w:oddVBand="0" w:evenVBand="0" w:oddHBand="0" w:evenHBand="0" w:firstRowFirstColumn="0" w:firstRowLastColumn="0" w:lastRowFirstColumn="0" w:lastRowLastColumn="0"/>
            <w:tcW w:w="1849" w:type="pct"/>
          </w:tcPr>
          <w:p w14:paraId="73D66AE0" w14:textId="77777777" w:rsidR="00C21E98" w:rsidRPr="003F29FF" w:rsidRDefault="00C21E98" w:rsidP="00FE603F">
            <w:pPr>
              <w:pStyle w:val="Tabletextbold"/>
            </w:pPr>
            <w:r w:rsidRPr="00D75405">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03CEF815" w14:textId="77777777" w:rsidR="00C21E98" w:rsidRPr="003F29FF" w:rsidRDefault="00C21E98" w:rsidP="00FE603F">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136" w:type="pct"/>
          </w:tcPr>
          <w:p w14:paraId="360FF5E7" w14:textId="77777777" w:rsidR="00C21E98" w:rsidRPr="003F29FF" w:rsidRDefault="00C21E98" w:rsidP="00FE603F">
            <w:pPr>
              <w:pStyle w:val="Tabletextrightbold"/>
            </w:pPr>
            <w:r w:rsidRPr="00D75405">
              <w:t>9 888</w:t>
            </w:r>
          </w:p>
        </w:tc>
        <w:tc>
          <w:tcPr>
            <w:cnfStyle w:val="000010000000" w:firstRow="0" w:lastRow="0" w:firstColumn="0" w:lastColumn="0" w:oddVBand="1" w:evenVBand="0" w:oddHBand="0" w:evenHBand="0" w:firstRowFirstColumn="0" w:firstRowLastColumn="0" w:lastRowFirstColumn="0" w:lastRowLastColumn="0"/>
            <w:tcW w:w="973" w:type="pct"/>
          </w:tcPr>
          <w:p w14:paraId="1D596235" w14:textId="77777777" w:rsidR="00C21E98" w:rsidRPr="003F29FF" w:rsidRDefault="00C21E98" w:rsidP="00FE603F">
            <w:pPr>
              <w:pStyle w:val="Tabletextrightbold"/>
            </w:pPr>
            <w:r w:rsidRPr="00D75405">
              <w:t>9 888</w:t>
            </w:r>
          </w:p>
        </w:tc>
      </w:tr>
    </w:tbl>
    <w:p w14:paraId="292F161B" w14:textId="77777777" w:rsidR="00C21E98" w:rsidRPr="003F29FF" w:rsidRDefault="00C21E98" w:rsidP="00C21E98"/>
    <w:p w14:paraId="0E6FDA5C" w14:textId="77777777" w:rsidR="00C21E98" w:rsidRPr="003F29FF" w:rsidRDefault="00C21E98" w:rsidP="00C21E98">
      <w:pPr>
        <w:sectPr w:rsidR="00C21E98" w:rsidRPr="003F29FF" w:rsidSect="00790E11">
          <w:type w:val="continuous"/>
          <w:pgSz w:w="11909" w:h="16834" w:code="9"/>
          <w:pgMar w:top="1728" w:right="1152" w:bottom="1152" w:left="1152" w:header="720" w:footer="288" w:gutter="0"/>
          <w:cols w:space="720"/>
          <w:noEndnote/>
        </w:sectPr>
      </w:pPr>
    </w:p>
    <w:p w14:paraId="7418B903" w14:textId="77777777" w:rsidR="00C21E98" w:rsidRPr="003F29FF" w:rsidRDefault="00C21E98" w:rsidP="00C21E98">
      <w:pPr>
        <w:pStyle w:val="Heading4"/>
      </w:pPr>
      <w:r w:rsidRPr="003F29FF">
        <w:t xml:space="preserve">Financial instruments: </w:t>
      </w:r>
      <w:r>
        <w:t>l</w:t>
      </w:r>
      <w:r w:rsidRPr="003F29FF">
        <w:t>iquidity risk</w:t>
      </w:r>
    </w:p>
    <w:p w14:paraId="737E8DC4" w14:textId="77777777" w:rsidR="00C21E98" w:rsidRPr="00225381" w:rsidRDefault="00C21E98" w:rsidP="00C21E98">
      <w:r w:rsidRPr="00225381">
        <w:t>The Department’s exposure to liquidity risk is deemed insignificant based on prior periods’ data and current assessment of risk. Maximum exposure to liquidity risk is the carrying amounts of financial liabilities.</w:t>
      </w:r>
    </w:p>
    <w:p w14:paraId="591184C6" w14:textId="77777777" w:rsidR="00C21E98" w:rsidRPr="003F29FF" w:rsidRDefault="00C21E98" w:rsidP="00C21E98">
      <w:pPr>
        <w:pStyle w:val="Heading4"/>
      </w:pPr>
      <w:r w:rsidRPr="003F29FF">
        <w:t xml:space="preserve">Financial instruments: </w:t>
      </w:r>
      <w:r>
        <w:t>m</w:t>
      </w:r>
      <w:r w:rsidRPr="003F29FF">
        <w:t>arket risk</w:t>
      </w:r>
    </w:p>
    <w:p w14:paraId="101F816A" w14:textId="77777777" w:rsidR="00C21E98" w:rsidRPr="003F29FF" w:rsidRDefault="00C21E98" w:rsidP="00C21E98">
      <w:r>
        <w:t>The Depa</w:t>
      </w:r>
      <w:r w:rsidRPr="00225381">
        <w:t>rtment’s exposures to market risk are primarily through interest rate risk, which it manages by matching borrowing and investment decisions to projected forecasts. The Department has no exposure to foreign currency or other price risks.</w:t>
      </w:r>
    </w:p>
    <w:p w14:paraId="23B47F0D" w14:textId="77777777" w:rsidR="00C21E98" w:rsidRPr="003F29FF" w:rsidRDefault="00C21E98" w:rsidP="00C21E98">
      <w:pPr>
        <w:pStyle w:val="Heading5"/>
      </w:pPr>
      <w:r w:rsidRPr="003F29FF">
        <w:t>Sensitivity disclosure analysis and assumptions</w:t>
      </w:r>
    </w:p>
    <w:p w14:paraId="5E7ACA65" w14:textId="4FABA5BC" w:rsidR="00C21E98" w:rsidRPr="003F29FF" w:rsidRDefault="00C21E98" w:rsidP="00C21E98">
      <w:r w:rsidRPr="00225381">
        <w:t>The Department</w:t>
      </w:r>
      <w:r>
        <w:t xml:space="preserve"> </w:t>
      </w:r>
      <w:r w:rsidRPr="00225381">
        <w:t>cannot be expected to predict movements in market rates and prices. Sensitivity analysis shown is for illustrative purposes only. The following movements in market interest rates are used for the sensitivity analysis</w:t>
      </w:r>
      <w:r>
        <w:t xml:space="preserve"> – </w:t>
      </w:r>
      <w:r w:rsidRPr="00225381">
        <w:t>a movement of</w:t>
      </w:r>
      <w:r w:rsidR="00580A54">
        <w:t xml:space="preserve"> 100 </w:t>
      </w:r>
      <w:r w:rsidRPr="00225381">
        <w:t>(202</w:t>
      </w:r>
      <w:r>
        <w:t xml:space="preserve">1 – </w:t>
      </w:r>
      <w:r w:rsidRPr="00225381">
        <w:t xml:space="preserve">50) basis points up and down. The impact on </w:t>
      </w:r>
      <w:r>
        <w:t xml:space="preserve">the </w:t>
      </w:r>
      <w:r w:rsidRPr="00225381">
        <w:t xml:space="preserve">net operating result and </w:t>
      </w:r>
      <w:r>
        <w:t>value of</w:t>
      </w:r>
      <w:r w:rsidRPr="00225381">
        <w:t xml:space="preserve"> each category of financial instruments held by the Department at year end, if the </w:t>
      </w:r>
      <w:r w:rsidRPr="00FF3A8C">
        <w:t>above movement was</w:t>
      </w:r>
      <w:r w:rsidRPr="00225381">
        <w:t xml:space="preserve"> to occur, is immaterial for the 202</w:t>
      </w:r>
      <w:r>
        <w:t>2</w:t>
      </w:r>
      <w:r w:rsidRPr="00225381">
        <w:t xml:space="preserve"> financial year.</w:t>
      </w:r>
    </w:p>
    <w:p w14:paraId="27B37922" w14:textId="77777777" w:rsidR="00C21E98" w:rsidRPr="003F29FF" w:rsidRDefault="00C21E98" w:rsidP="00C21E98">
      <w:pPr>
        <w:pStyle w:val="Heading4"/>
      </w:pPr>
      <w:r w:rsidRPr="003F29FF">
        <w:lastRenderedPageBreak/>
        <w:t>Interest rate risk</w:t>
      </w:r>
    </w:p>
    <w:p w14:paraId="2B3ACB2B" w14:textId="77777777" w:rsidR="00C21E98" w:rsidRPr="003F29FF" w:rsidRDefault="00C21E98" w:rsidP="00C21E98">
      <w:r w:rsidRPr="00225381">
        <w:t>Exposure to interest rate risk is insignificant and may arise primarily through the Department’s lease liabilities.</w:t>
      </w:r>
    </w:p>
    <w:p w14:paraId="099104D8" w14:textId="77777777" w:rsidR="00C21E98" w:rsidRPr="003F29FF" w:rsidRDefault="00C21E98" w:rsidP="00C21E98"/>
    <w:p w14:paraId="1B738C3E" w14:textId="77777777" w:rsidR="00C21E98" w:rsidRPr="003F29FF" w:rsidRDefault="00C21E98" w:rsidP="00C21E98">
      <w:pPr>
        <w:pStyle w:val="Heading2numbered"/>
        <w:sectPr w:rsidR="00C21E98" w:rsidRPr="003F29FF" w:rsidSect="00790E11">
          <w:type w:val="continuous"/>
          <w:pgSz w:w="11909" w:h="16834" w:code="9"/>
          <w:pgMar w:top="1728" w:right="1152" w:bottom="1152" w:left="1152" w:header="720" w:footer="288" w:gutter="0"/>
          <w:cols w:num="2" w:space="720"/>
          <w:noEndnote/>
        </w:sectPr>
      </w:pPr>
    </w:p>
    <w:p w14:paraId="3AD7DBB9" w14:textId="77777777" w:rsidR="00C21E98" w:rsidRPr="003F29FF" w:rsidRDefault="00C21E98" w:rsidP="00C21E98">
      <w:pPr>
        <w:pStyle w:val="Heading2numbered"/>
      </w:pPr>
      <w:bookmarkStart w:id="173" w:name="_Toc115251032"/>
      <w:bookmarkStart w:id="174" w:name="_Toc115431918"/>
      <w:r w:rsidRPr="003F29FF">
        <w:t xml:space="preserve">Contingent assets and </w:t>
      </w:r>
      <w:r w:rsidRPr="002B4976">
        <w:t>contingent</w:t>
      </w:r>
      <w:r w:rsidRPr="003F29FF">
        <w:t xml:space="preserve"> liabilities</w:t>
      </w:r>
      <w:bookmarkEnd w:id="173"/>
      <w:bookmarkEnd w:id="174"/>
    </w:p>
    <w:p w14:paraId="061520B4" w14:textId="77777777" w:rsidR="00C21E98" w:rsidRPr="003F29FF" w:rsidRDefault="00C21E98" w:rsidP="00C21E98">
      <w:pPr>
        <w:sectPr w:rsidR="00C21E98" w:rsidRPr="003F29FF" w:rsidSect="00790E11">
          <w:type w:val="continuous"/>
          <w:pgSz w:w="11909" w:h="16834" w:code="9"/>
          <w:pgMar w:top="1728" w:right="1152" w:bottom="1152" w:left="1152" w:header="720" w:footer="288" w:gutter="0"/>
          <w:cols w:space="720"/>
          <w:noEndnote/>
        </w:sectPr>
      </w:pPr>
    </w:p>
    <w:p w14:paraId="73943A5B" w14:textId="69A7608B" w:rsidR="00C21E98" w:rsidRPr="003F29FF" w:rsidRDefault="00C21E98" w:rsidP="00C21E98">
      <w:r w:rsidRPr="00225381">
        <w:t>Contingent assets and contingent liabilities (including those administered on behalf of the State, where applicable) are not recognised in the balance sheet and, if quantifiable, are measured at nominal value. Contingent assets and liabilities are presented inclusive of GST receivable or payable, respectively. At balance date, the Department had no contingent assets (202</w:t>
      </w:r>
      <w:r>
        <w:t xml:space="preserve">1 – </w:t>
      </w:r>
      <w:r w:rsidRPr="00225381">
        <w:t>$nil) and a quantifiable contingent liability in relation to land remediation costs amounting to $</w:t>
      </w:r>
      <w:r w:rsidR="00806A07">
        <w:t>2</w:t>
      </w:r>
      <w:r w:rsidRPr="00225381">
        <w:t xml:space="preserve"> million (202</w:t>
      </w:r>
      <w:r>
        <w:t xml:space="preserve">1 – </w:t>
      </w:r>
      <w:r w:rsidRPr="00225381">
        <w:t>$</w:t>
      </w:r>
      <w:r w:rsidR="00806A07">
        <w:t>2.3</w:t>
      </w:r>
      <w:r w:rsidRPr="00225381">
        <w:t xml:space="preserve"> million).</w:t>
      </w:r>
    </w:p>
    <w:p w14:paraId="188FB244" w14:textId="77777777" w:rsidR="00C21E98" w:rsidRPr="003F29FF" w:rsidRDefault="00C21E98" w:rsidP="00C21E98">
      <w:pPr>
        <w:sectPr w:rsidR="00C21E98" w:rsidRPr="003F29FF" w:rsidSect="00790E11">
          <w:type w:val="continuous"/>
          <w:pgSz w:w="11909" w:h="16834" w:code="9"/>
          <w:pgMar w:top="1728" w:right="1152" w:bottom="1152" w:left="1152" w:header="720" w:footer="288" w:gutter="0"/>
          <w:cols w:num="2" w:space="720"/>
          <w:noEndnote/>
        </w:sectPr>
      </w:pPr>
    </w:p>
    <w:p w14:paraId="5BB6A242" w14:textId="77777777" w:rsidR="00C21E98" w:rsidRDefault="00C21E98" w:rsidP="00C21E98">
      <w:pPr>
        <w:pStyle w:val="Heading4"/>
        <w:spacing w:before="0"/>
      </w:pPr>
      <w:r w:rsidRPr="002B4976">
        <w:t>Quantifiable contingent assets</w:t>
      </w:r>
      <w:r>
        <w:t xml:space="preserve"> – a</w:t>
      </w:r>
      <w:r w:rsidRPr="002B4976">
        <w:t>dministered</w:t>
      </w:r>
    </w:p>
    <w:tbl>
      <w:tblPr>
        <w:tblStyle w:val="AnnualReporttexttable"/>
        <w:tblW w:w="0" w:type="auto"/>
        <w:tblLook w:val="0280" w:firstRow="0" w:lastRow="0" w:firstColumn="1" w:lastColumn="0" w:noHBand="1" w:noVBand="0"/>
      </w:tblPr>
      <w:tblGrid>
        <w:gridCol w:w="5215"/>
        <w:gridCol w:w="1008"/>
        <w:gridCol w:w="1008"/>
      </w:tblGrid>
      <w:tr w:rsidR="00C21E98" w:rsidRPr="003F29FF" w14:paraId="10B45B26"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087BA9BA" w14:textId="77777777" w:rsidR="00C21E98" w:rsidRPr="003F29FF" w:rsidRDefault="00C21E98" w:rsidP="00FE603F">
            <w:pPr>
              <w:pStyle w:val="Tabletextheadingleft"/>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0B2AFFB1" w14:textId="2005522D" w:rsidR="00C21E98" w:rsidRPr="003F29FF" w:rsidRDefault="00C21E98" w:rsidP="00FE603F">
            <w:pPr>
              <w:pStyle w:val="Tabletextheadingright"/>
            </w:pPr>
            <w:r>
              <w:t>2022</w:t>
            </w:r>
            <w:r w:rsidRPr="003F29FF">
              <w:br/>
              <w:t>$</w:t>
            </w:r>
            <w:r w:rsidR="00BA350F">
              <w:t>’</w:t>
            </w:r>
            <w:r w:rsidR="00BA350F" w:rsidRPr="003F29FF">
              <w:t>000</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0B9FE8D8" w14:textId="4513FB31" w:rsidR="00C21E98" w:rsidRPr="003F29FF" w:rsidRDefault="00C21E98" w:rsidP="00FE603F">
            <w:pPr>
              <w:pStyle w:val="Tabletextheadingright"/>
            </w:pPr>
            <w:r>
              <w:t>2021</w:t>
            </w:r>
            <w:r>
              <w:br/>
              <w:t>$</w:t>
            </w:r>
            <w:r w:rsidR="00BA350F">
              <w:t>’</w:t>
            </w:r>
            <w:r w:rsidR="00BA350F" w:rsidRPr="003F29FF">
              <w:t>000</w:t>
            </w:r>
            <w:r w:rsidR="00BA350F" w:rsidRPr="003F29FF">
              <w:rPr>
                <w:rFonts w:ascii="Calibri" w:hAnsi="Calibri" w:cs="Calibri"/>
              </w:rPr>
              <w:t> </w:t>
            </w:r>
          </w:p>
        </w:tc>
      </w:tr>
      <w:tr w:rsidR="00C21E98" w:rsidRPr="003F29FF" w14:paraId="2512710B"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72196884" w14:textId="77777777" w:rsidR="00C21E98" w:rsidRPr="003F29FF" w:rsidRDefault="00C21E98" w:rsidP="00FE603F">
            <w:pPr>
              <w:pStyle w:val="Tabletext"/>
            </w:pPr>
            <w:r w:rsidRPr="00331B71">
              <w:t>The following table summarises quantifiable contingent asset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53CB7422"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3F3310A5" w14:textId="77777777" w:rsidR="00C21E98" w:rsidRPr="003F29FF" w:rsidRDefault="00C21E98" w:rsidP="00FE603F">
            <w:pPr>
              <w:pStyle w:val="Tabletextright"/>
            </w:pPr>
          </w:p>
        </w:tc>
      </w:tr>
      <w:tr w:rsidR="00C21E98" w:rsidRPr="003F29FF" w14:paraId="7CB2254A"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4F878A70" w14:textId="77777777" w:rsidR="00C21E98" w:rsidRPr="003F29FF" w:rsidRDefault="00C21E98" w:rsidP="00FE603F">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1DD6C38E" w14:textId="77777777" w:rsidR="00C21E98" w:rsidRPr="003F29FF" w:rsidRDefault="00C21E98" w:rsidP="00FE603F">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5318E265" w14:textId="77777777" w:rsidR="00C21E98" w:rsidRPr="003F29FF" w:rsidRDefault="00C21E98" w:rsidP="00FE603F">
            <w:pPr>
              <w:pStyle w:val="Tabletextright"/>
              <w:rPr>
                <w:sz w:val="8"/>
              </w:rPr>
            </w:pPr>
          </w:p>
        </w:tc>
      </w:tr>
      <w:tr w:rsidR="00C21E98" w:rsidRPr="003F29FF" w14:paraId="71D5914F"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594D779A" w14:textId="77777777" w:rsidR="00C21E98" w:rsidRPr="003F29FF" w:rsidRDefault="00C21E98" w:rsidP="00FE603F">
            <w:pPr>
              <w:pStyle w:val="Tabletext"/>
            </w:pPr>
            <w:r w:rsidRPr="00331B71">
              <w:t>Legal proceedings and disputes</w:t>
            </w:r>
          </w:p>
        </w:tc>
        <w:tc>
          <w:tcPr>
            <w:cnfStyle w:val="000010000000" w:firstRow="0" w:lastRow="0" w:firstColumn="0" w:lastColumn="0" w:oddVBand="1" w:evenVBand="0" w:oddHBand="0" w:evenHBand="0" w:firstRowFirstColumn="0" w:firstRowLastColumn="0" w:lastRowFirstColumn="0" w:lastRowLastColumn="0"/>
            <w:tcW w:w="1008" w:type="dxa"/>
          </w:tcPr>
          <w:p w14:paraId="0BF22232" w14:textId="77777777" w:rsidR="00C21E98" w:rsidRPr="003F29FF" w:rsidRDefault="00C21E98" w:rsidP="00FE603F">
            <w:pPr>
              <w:pStyle w:val="Tabletextright"/>
              <w:rPr>
                <w:bCs/>
              </w:rPr>
            </w:pPr>
            <w:r w:rsidRPr="00331B71">
              <w:t>500</w:t>
            </w:r>
          </w:p>
        </w:tc>
        <w:tc>
          <w:tcPr>
            <w:cnfStyle w:val="000001000000" w:firstRow="0" w:lastRow="0" w:firstColumn="0" w:lastColumn="0" w:oddVBand="0" w:evenVBand="1" w:oddHBand="0" w:evenHBand="0" w:firstRowFirstColumn="0" w:firstRowLastColumn="0" w:lastRowFirstColumn="0" w:lastRowLastColumn="0"/>
            <w:tcW w:w="1008" w:type="dxa"/>
          </w:tcPr>
          <w:p w14:paraId="63168412" w14:textId="77777777" w:rsidR="00C21E98" w:rsidRPr="003F29FF" w:rsidRDefault="00C21E98" w:rsidP="00FE603F">
            <w:pPr>
              <w:pStyle w:val="Tabletextright"/>
              <w:rPr>
                <w:bCs/>
              </w:rPr>
            </w:pPr>
            <w:r w:rsidRPr="00331B71">
              <w:t>500</w:t>
            </w:r>
          </w:p>
        </w:tc>
      </w:tr>
      <w:tr w:rsidR="00C21E98" w:rsidRPr="003F29FF" w14:paraId="24E74649"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29347DAF" w14:textId="77777777" w:rsidR="00C21E98" w:rsidRPr="003F29FF" w:rsidRDefault="00C21E98" w:rsidP="00FE603F">
            <w:pPr>
              <w:pStyle w:val="Tabletextbold"/>
            </w:pPr>
            <w:r w:rsidRPr="00331B71">
              <w:t>Total</w:t>
            </w:r>
          </w:p>
        </w:tc>
        <w:tc>
          <w:tcPr>
            <w:cnfStyle w:val="000010000000" w:firstRow="0" w:lastRow="0" w:firstColumn="0" w:lastColumn="0" w:oddVBand="1" w:evenVBand="0" w:oddHBand="0" w:evenHBand="0" w:firstRowFirstColumn="0" w:firstRowLastColumn="0" w:lastRowFirstColumn="0" w:lastRowLastColumn="0"/>
            <w:tcW w:w="1008" w:type="dxa"/>
          </w:tcPr>
          <w:p w14:paraId="5DC67153" w14:textId="77777777" w:rsidR="00C21E98" w:rsidRPr="003F29FF" w:rsidRDefault="00C21E98" w:rsidP="00FE603F">
            <w:pPr>
              <w:pStyle w:val="Tabletextrightbold"/>
            </w:pPr>
            <w:r w:rsidRPr="00331B71">
              <w:t>500</w:t>
            </w:r>
          </w:p>
        </w:tc>
        <w:tc>
          <w:tcPr>
            <w:cnfStyle w:val="000001000000" w:firstRow="0" w:lastRow="0" w:firstColumn="0" w:lastColumn="0" w:oddVBand="0" w:evenVBand="1" w:oddHBand="0" w:evenHBand="0" w:firstRowFirstColumn="0" w:firstRowLastColumn="0" w:lastRowFirstColumn="0" w:lastRowLastColumn="0"/>
            <w:tcW w:w="1008" w:type="dxa"/>
          </w:tcPr>
          <w:p w14:paraId="20F65352" w14:textId="77777777" w:rsidR="00C21E98" w:rsidRPr="003F29FF" w:rsidRDefault="00C21E98" w:rsidP="00FE603F">
            <w:pPr>
              <w:pStyle w:val="Tabletextrightbold"/>
            </w:pPr>
            <w:r w:rsidRPr="00331B71">
              <w:t>500</w:t>
            </w:r>
          </w:p>
        </w:tc>
      </w:tr>
    </w:tbl>
    <w:p w14:paraId="57801BA9" w14:textId="77777777" w:rsidR="00C21E98" w:rsidRPr="002B4976" w:rsidRDefault="00C21E98" w:rsidP="00C21E98">
      <w:pPr>
        <w:pStyle w:val="Spacer"/>
      </w:pPr>
    </w:p>
    <w:p w14:paraId="68B204A0" w14:textId="77777777" w:rsidR="00C21E98" w:rsidRPr="003F29FF" w:rsidRDefault="00C21E98" w:rsidP="00C21E98">
      <w:pPr>
        <w:pStyle w:val="Heading4"/>
        <w:spacing w:before="0"/>
      </w:pPr>
      <w:r w:rsidRPr="003F29FF">
        <w:t xml:space="preserve">Quantifiable contingent liabilities – </w:t>
      </w:r>
      <w:r>
        <w:t>a</w:t>
      </w:r>
      <w:r w:rsidRPr="003F29FF">
        <w:t>dministered</w:t>
      </w:r>
    </w:p>
    <w:tbl>
      <w:tblPr>
        <w:tblStyle w:val="AnnualReporttexttable"/>
        <w:tblW w:w="0" w:type="auto"/>
        <w:tblLook w:val="0280" w:firstRow="0" w:lastRow="0" w:firstColumn="1" w:lastColumn="0" w:noHBand="1" w:noVBand="0"/>
      </w:tblPr>
      <w:tblGrid>
        <w:gridCol w:w="5215"/>
        <w:gridCol w:w="1008"/>
        <w:gridCol w:w="1008"/>
      </w:tblGrid>
      <w:tr w:rsidR="00C21E98" w:rsidRPr="003F29FF" w14:paraId="61FD9902"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10684CFD" w14:textId="77777777" w:rsidR="00C21E98" w:rsidRPr="003F29FF" w:rsidRDefault="00C21E98" w:rsidP="00FE603F">
            <w:pPr>
              <w:pStyle w:val="Tabletextheadingleft"/>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0C5E37BE" w14:textId="77777777" w:rsidR="00C21E98" w:rsidRPr="003F29FF" w:rsidRDefault="00C21E98" w:rsidP="00FE603F">
            <w:pPr>
              <w:pStyle w:val="Tabletextheadingright"/>
            </w:pPr>
            <w:r>
              <w:t>2022</w:t>
            </w:r>
            <w:r w:rsidRPr="003F29FF">
              <w:br/>
              <w:t>$m</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158D1F7C" w14:textId="77777777" w:rsidR="00C21E98" w:rsidRPr="003F29FF" w:rsidRDefault="00C21E98" w:rsidP="00FE603F">
            <w:pPr>
              <w:pStyle w:val="Tabletextheadingright"/>
            </w:pPr>
            <w:r>
              <w:t>2021</w:t>
            </w:r>
            <w:r>
              <w:br/>
              <w:t>$m</w:t>
            </w:r>
          </w:p>
        </w:tc>
      </w:tr>
      <w:tr w:rsidR="00C21E98" w:rsidRPr="003F29FF" w14:paraId="104D8F85"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58E3CE12" w14:textId="77777777" w:rsidR="00C21E98" w:rsidRPr="003F29FF" w:rsidRDefault="00C21E98" w:rsidP="00FE603F">
            <w:pPr>
              <w:pStyle w:val="Tabletext"/>
            </w:pPr>
            <w:r w:rsidRPr="003D4CA6">
              <w:t>The following table summarises quantifiable contingent liabilitie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36657B68"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6E3C09B6" w14:textId="77777777" w:rsidR="00C21E98" w:rsidRPr="003F29FF" w:rsidRDefault="00C21E98" w:rsidP="00FE603F">
            <w:pPr>
              <w:pStyle w:val="Tabletextright"/>
            </w:pPr>
          </w:p>
        </w:tc>
      </w:tr>
      <w:tr w:rsidR="00C21E98" w:rsidRPr="003F29FF" w14:paraId="5C6C7782"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0A87934C" w14:textId="77777777" w:rsidR="00C21E98" w:rsidRPr="003F29FF" w:rsidRDefault="00C21E98" w:rsidP="00FE603F">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0E2A8402" w14:textId="77777777" w:rsidR="00C21E98" w:rsidRPr="003F29FF" w:rsidRDefault="00C21E98" w:rsidP="00FE603F">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1016F973" w14:textId="77777777" w:rsidR="00C21E98" w:rsidRPr="003F29FF" w:rsidRDefault="00C21E98" w:rsidP="00FE603F">
            <w:pPr>
              <w:pStyle w:val="Tabletextright"/>
              <w:rPr>
                <w:sz w:val="8"/>
              </w:rPr>
            </w:pPr>
          </w:p>
        </w:tc>
      </w:tr>
      <w:tr w:rsidR="00C21E98" w:rsidRPr="003F29FF" w14:paraId="19408499"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4831A20C" w14:textId="77777777" w:rsidR="00C21E98" w:rsidRPr="003F29FF" w:rsidRDefault="00C21E98" w:rsidP="00FE603F">
            <w:pPr>
              <w:pStyle w:val="Tabletext"/>
            </w:pPr>
            <w:r w:rsidRPr="003D4CA6">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1008" w:type="dxa"/>
          </w:tcPr>
          <w:p w14:paraId="33228ECF" w14:textId="77777777" w:rsidR="00C21E98" w:rsidRPr="003F29FF" w:rsidRDefault="00C21E98" w:rsidP="00FE603F">
            <w:pPr>
              <w:pStyle w:val="Tabletextright"/>
              <w:rPr>
                <w:bCs/>
              </w:rPr>
            </w:pPr>
            <w:r w:rsidRPr="003D4CA6">
              <w:t xml:space="preserve">980 </w:t>
            </w:r>
          </w:p>
        </w:tc>
        <w:tc>
          <w:tcPr>
            <w:cnfStyle w:val="000001000000" w:firstRow="0" w:lastRow="0" w:firstColumn="0" w:lastColumn="0" w:oddVBand="0" w:evenVBand="1" w:oddHBand="0" w:evenHBand="0" w:firstRowFirstColumn="0" w:firstRowLastColumn="0" w:lastRowFirstColumn="0" w:lastRowLastColumn="0"/>
            <w:tcW w:w="1008" w:type="dxa"/>
          </w:tcPr>
          <w:p w14:paraId="4FCD7CFB" w14:textId="77777777" w:rsidR="00C21E98" w:rsidRPr="003F29FF" w:rsidRDefault="00C21E98" w:rsidP="00FE603F">
            <w:pPr>
              <w:pStyle w:val="Tabletextright"/>
              <w:rPr>
                <w:bCs/>
              </w:rPr>
            </w:pPr>
            <w:r w:rsidRPr="003D4CA6">
              <w:t>1 114</w:t>
            </w:r>
          </w:p>
        </w:tc>
      </w:tr>
      <w:tr w:rsidR="00C21E98" w:rsidRPr="003F29FF" w14:paraId="31A85B59"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5B2BAC22" w14:textId="77777777" w:rsidR="00C21E98" w:rsidRPr="003F29FF" w:rsidRDefault="00C21E98" w:rsidP="00FE603F">
            <w:pPr>
              <w:pStyle w:val="Tabletext"/>
            </w:pPr>
            <w:r w:rsidRPr="003D4CA6">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1008" w:type="dxa"/>
          </w:tcPr>
          <w:p w14:paraId="35778A4A" w14:textId="77777777" w:rsidR="00C21E98" w:rsidRPr="003F29FF" w:rsidRDefault="00C21E98" w:rsidP="00FE603F">
            <w:pPr>
              <w:pStyle w:val="Tabletextright"/>
              <w:rPr>
                <w:bCs/>
              </w:rPr>
            </w:pPr>
            <w:r w:rsidRPr="003D4CA6">
              <w:t>13 743</w:t>
            </w:r>
          </w:p>
        </w:tc>
        <w:tc>
          <w:tcPr>
            <w:cnfStyle w:val="000001000000" w:firstRow="0" w:lastRow="0" w:firstColumn="0" w:lastColumn="0" w:oddVBand="0" w:evenVBand="1" w:oddHBand="0" w:evenHBand="0" w:firstRowFirstColumn="0" w:firstRowLastColumn="0" w:lastRowFirstColumn="0" w:lastRowLastColumn="0"/>
            <w:tcW w:w="1008" w:type="dxa"/>
          </w:tcPr>
          <w:p w14:paraId="46010EFA" w14:textId="77777777" w:rsidR="00C21E98" w:rsidRPr="003F29FF" w:rsidRDefault="00C21E98" w:rsidP="00FE603F">
            <w:pPr>
              <w:pStyle w:val="Tabletextright"/>
              <w:rPr>
                <w:bCs/>
              </w:rPr>
            </w:pPr>
            <w:r w:rsidRPr="003D4CA6">
              <w:t>14 299</w:t>
            </w:r>
          </w:p>
        </w:tc>
      </w:tr>
      <w:tr w:rsidR="00C21E98" w:rsidRPr="003F29FF" w14:paraId="04DF14F5"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22C52699" w14:textId="77777777" w:rsidR="00C21E98" w:rsidRPr="003F29FF" w:rsidRDefault="00C21E98" w:rsidP="00FE603F">
            <w:pPr>
              <w:pStyle w:val="Tabletext"/>
            </w:pPr>
            <w:r w:rsidRPr="003D4CA6">
              <w:t>Guarantees for loans to other entities</w:t>
            </w:r>
          </w:p>
        </w:tc>
        <w:tc>
          <w:tcPr>
            <w:cnfStyle w:val="000010000000" w:firstRow="0" w:lastRow="0" w:firstColumn="0" w:lastColumn="0" w:oddVBand="1" w:evenVBand="0" w:oddHBand="0" w:evenHBand="0" w:firstRowFirstColumn="0" w:firstRowLastColumn="0" w:lastRowFirstColumn="0" w:lastRowLastColumn="0"/>
            <w:tcW w:w="1008" w:type="dxa"/>
          </w:tcPr>
          <w:p w14:paraId="00667714" w14:textId="77777777" w:rsidR="00C21E98" w:rsidRPr="003F29FF" w:rsidRDefault="00C21E98" w:rsidP="00FE603F">
            <w:pPr>
              <w:pStyle w:val="Tabletextright"/>
              <w:rPr>
                <w:bCs/>
              </w:rPr>
            </w:pPr>
            <w:r w:rsidRPr="003D4CA6">
              <w:t>1 312</w:t>
            </w:r>
          </w:p>
        </w:tc>
        <w:tc>
          <w:tcPr>
            <w:cnfStyle w:val="000001000000" w:firstRow="0" w:lastRow="0" w:firstColumn="0" w:lastColumn="0" w:oddVBand="0" w:evenVBand="1" w:oddHBand="0" w:evenHBand="0" w:firstRowFirstColumn="0" w:firstRowLastColumn="0" w:lastRowFirstColumn="0" w:lastRowLastColumn="0"/>
            <w:tcW w:w="1008" w:type="dxa"/>
          </w:tcPr>
          <w:p w14:paraId="75F2F648" w14:textId="77777777" w:rsidR="00C21E98" w:rsidRPr="003F29FF" w:rsidRDefault="00C21E98" w:rsidP="00FE603F">
            <w:pPr>
              <w:pStyle w:val="Tabletextright"/>
              <w:rPr>
                <w:bCs/>
              </w:rPr>
            </w:pPr>
            <w:r w:rsidRPr="003D4CA6">
              <w:t>1 004</w:t>
            </w:r>
          </w:p>
        </w:tc>
      </w:tr>
      <w:tr w:rsidR="00C21E98" w:rsidRPr="003F29FF" w14:paraId="01C947EA"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7D33B2F9" w14:textId="77777777" w:rsidR="00C21E98" w:rsidRPr="003F29FF" w:rsidRDefault="00C21E98" w:rsidP="00FE603F">
            <w:pPr>
              <w:pStyle w:val="Tabletext"/>
            </w:pPr>
            <w:r w:rsidRPr="003D4CA6">
              <w:t>Litigation against State Revenue Office</w:t>
            </w:r>
          </w:p>
        </w:tc>
        <w:tc>
          <w:tcPr>
            <w:cnfStyle w:val="000010000000" w:firstRow="0" w:lastRow="0" w:firstColumn="0" w:lastColumn="0" w:oddVBand="1" w:evenVBand="0" w:oddHBand="0" w:evenHBand="0" w:firstRowFirstColumn="0" w:firstRowLastColumn="0" w:lastRowFirstColumn="0" w:lastRowLastColumn="0"/>
            <w:tcW w:w="1008" w:type="dxa"/>
          </w:tcPr>
          <w:p w14:paraId="4365EE99" w14:textId="77777777" w:rsidR="00C21E98" w:rsidRPr="003F29FF" w:rsidRDefault="00C21E98" w:rsidP="00FE603F">
            <w:pPr>
              <w:pStyle w:val="Tabletextright"/>
              <w:rPr>
                <w:bCs/>
              </w:rPr>
            </w:pPr>
            <w:r w:rsidRPr="003D4CA6">
              <w:t>97</w:t>
            </w:r>
          </w:p>
        </w:tc>
        <w:tc>
          <w:tcPr>
            <w:cnfStyle w:val="000001000000" w:firstRow="0" w:lastRow="0" w:firstColumn="0" w:lastColumn="0" w:oddVBand="0" w:evenVBand="1" w:oddHBand="0" w:evenHBand="0" w:firstRowFirstColumn="0" w:firstRowLastColumn="0" w:lastRowFirstColumn="0" w:lastRowLastColumn="0"/>
            <w:tcW w:w="1008" w:type="dxa"/>
          </w:tcPr>
          <w:p w14:paraId="387F2C0A" w14:textId="77777777" w:rsidR="00C21E98" w:rsidRPr="003F29FF" w:rsidRDefault="00C21E98" w:rsidP="00FE603F">
            <w:pPr>
              <w:pStyle w:val="Tabletextright"/>
              <w:rPr>
                <w:bCs/>
              </w:rPr>
            </w:pPr>
            <w:r w:rsidRPr="003D4CA6">
              <w:t>140</w:t>
            </w:r>
          </w:p>
        </w:tc>
      </w:tr>
      <w:tr w:rsidR="00C21E98" w:rsidRPr="003F29FF" w14:paraId="2E70F7FE"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21D88C0A" w14:textId="77777777" w:rsidR="00C21E98" w:rsidRPr="003F29FF" w:rsidRDefault="00C21E98" w:rsidP="00FE603F">
            <w:pPr>
              <w:pStyle w:val="Tabletext"/>
            </w:pPr>
            <w:r w:rsidRPr="003D4CA6">
              <w:t xml:space="preserve">Other </w:t>
            </w:r>
          </w:p>
        </w:tc>
        <w:tc>
          <w:tcPr>
            <w:cnfStyle w:val="000010000000" w:firstRow="0" w:lastRow="0" w:firstColumn="0" w:lastColumn="0" w:oddVBand="1" w:evenVBand="0" w:oddHBand="0" w:evenHBand="0" w:firstRowFirstColumn="0" w:firstRowLastColumn="0" w:lastRowFirstColumn="0" w:lastRowLastColumn="0"/>
            <w:tcW w:w="1008" w:type="dxa"/>
          </w:tcPr>
          <w:p w14:paraId="0B811FAC" w14:textId="77777777" w:rsidR="00C21E98" w:rsidRPr="003F29FF" w:rsidRDefault="00C21E98" w:rsidP="00FE603F">
            <w:pPr>
              <w:pStyle w:val="Tabletextright"/>
              <w:rPr>
                <w:bCs/>
              </w:rPr>
            </w:pPr>
            <w:r w:rsidRPr="003D4CA6">
              <w:t>26</w:t>
            </w:r>
          </w:p>
        </w:tc>
        <w:tc>
          <w:tcPr>
            <w:cnfStyle w:val="000001000000" w:firstRow="0" w:lastRow="0" w:firstColumn="0" w:lastColumn="0" w:oddVBand="0" w:evenVBand="1" w:oddHBand="0" w:evenHBand="0" w:firstRowFirstColumn="0" w:firstRowLastColumn="0" w:lastRowFirstColumn="0" w:lastRowLastColumn="0"/>
            <w:tcW w:w="1008" w:type="dxa"/>
          </w:tcPr>
          <w:p w14:paraId="73A8D143" w14:textId="77777777" w:rsidR="00C21E98" w:rsidRPr="003F29FF" w:rsidRDefault="00C21E98" w:rsidP="00FE603F">
            <w:pPr>
              <w:pStyle w:val="Tabletextright"/>
              <w:rPr>
                <w:bCs/>
              </w:rPr>
            </w:pPr>
            <w:r w:rsidRPr="003D4CA6">
              <w:t>28</w:t>
            </w:r>
          </w:p>
        </w:tc>
      </w:tr>
      <w:tr w:rsidR="00C21E98" w:rsidRPr="003F29FF" w14:paraId="6818B098" w14:textId="77777777" w:rsidTr="00FE603F">
        <w:tc>
          <w:tcPr>
            <w:cnfStyle w:val="001000000000" w:firstRow="0" w:lastRow="0" w:firstColumn="1" w:lastColumn="0" w:oddVBand="0" w:evenVBand="0" w:oddHBand="0" w:evenHBand="0" w:firstRowFirstColumn="0" w:firstRowLastColumn="0" w:lastRowFirstColumn="0" w:lastRowLastColumn="0"/>
            <w:tcW w:w="5215" w:type="dxa"/>
          </w:tcPr>
          <w:p w14:paraId="3EE6A078" w14:textId="77777777" w:rsidR="00C21E98" w:rsidRPr="003F29FF" w:rsidRDefault="00C21E98" w:rsidP="00FE603F">
            <w:pPr>
              <w:pStyle w:val="Tabletextbold"/>
            </w:pPr>
            <w:r w:rsidRPr="003D4CA6">
              <w:t>Total</w:t>
            </w:r>
          </w:p>
        </w:tc>
        <w:tc>
          <w:tcPr>
            <w:cnfStyle w:val="000010000000" w:firstRow="0" w:lastRow="0" w:firstColumn="0" w:lastColumn="0" w:oddVBand="1" w:evenVBand="0" w:oddHBand="0" w:evenHBand="0" w:firstRowFirstColumn="0" w:firstRowLastColumn="0" w:lastRowFirstColumn="0" w:lastRowLastColumn="0"/>
            <w:tcW w:w="1008" w:type="dxa"/>
          </w:tcPr>
          <w:p w14:paraId="30A6E33A" w14:textId="77777777" w:rsidR="00C21E98" w:rsidRPr="003F29FF" w:rsidRDefault="00C21E98" w:rsidP="00FE603F">
            <w:pPr>
              <w:pStyle w:val="Tabletextrightbold"/>
            </w:pPr>
            <w:r w:rsidRPr="003D4CA6">
              <w:t>16 158</w:t>
            </w:r>
          </w:p>
        </w:tc>
        <w:tc>
          <w:tcPr>
            <w:cnfStyle w:val="000001000000" w:firstRow="0" w:lastRow="0" w:firstColumn="0" w:lastColumn="0" w:oddVBand="0" w:evenVBand="1" w:oddHBand="0" w:evenHBand="0" w:firstRowFirstColumn="0" w:firstRowLastColumn="0" w:lastRowFirstColumn="0" w:lastRowLastColumn="0"/>
            <w:tcW w:w="1008" w:type="dxa"/>
          </w:tcPr>
          <w:p w14:paraId="0D67F46D" w14:textId="77777777" w:rsidR="00C21E98" w:rsidRPr="003F29FF" w:rsidRDefault="00C21E98" w:rsidP="00FE603F">
            <w:pPr>
              <w:pStyle w:val="Tabletextrightbold"/>
            </w:pPr>
            <w:r w:rsidRPr="003D4CA6">
              <w:t>16 585</w:t>
            </w:r>
          </w:p>
        </w:tc>
      </w:tr>
    </w:tbl>
    <w:p w14:paraId="163B9D80" w14:textId="77777777" w:rsidR="00C21E98" w:rsidRPr="003F29FF" w:rsidRDefault="00C21E98" w:rsidP="00C21E98">
      <w:pPr>
        <w:pStyle w:val="Spacer"/>
        <w:spacing w:before="200"/>
      </w:pPr>
    </w:p>
    <w:p w14:paraId="0815E8A8" w14:textId="77777777" w:rsidR="00C21E98" w:rsidRPr="003F29FF" w:rsidRDefault="00C21E98" w:rsidP="00C21E98">
      <w:pPr>
        <w:sectPr w:rsidR="00C21E98" w:rsidRPr="003F29FF" w:rsidSect="00790E11">
          <w:type w:val="continuous"/>
          <w:pgSz w:w="11909" w:h="16834" w:code="9"/>
          <w:pgMar w:top="1728" w:right="1152" w:bottom="1152" w:left="1152" w:header="720" w:footer="288" w:gutter="0"/>
          <w:cols w:space="720"/>
          <w:noEndnote/>
        </w:sectPr>
      </w:pPr>
    </w:p>
    <w:p w14:paraId="4B8B2E80" w14:textId="77777777" w:rsidR="00C21E98" w:rsidRPr="003F29FF" w:rsidRDefault="00C21E98" w:rsidP="00C21E98">
      <w:pPr>
        <w:pStyle w:val="Heading4"/>
      </w:pPr>
      <w:r w:rsidRPr="003F29FF">
        <w:t>Non</w:t>
      </w:r>
      <w:r>
        <w:noBreakHyphen/>
      </w:r>
      <w:r w:rsidRPr="003F29FF">
        <w:t xml:space="preserve">quantifiable contingent liabilities – </w:t>
      </w:r>
      <w:r>
        <w:t>a</w:t>
      </w:r>
      <w:r w:rsidRPr="003F29FF">
        <w:t>dministered</w:t>
      </w:r>
    </w:p>
    <w:p w14:paraId="3583CA8E" w14:textId="77777777" w:rsidR="00C21E98" w:rsidRPr="00225381" w:rsidRDefault="00C21E98" w:rsidP="00C21E98">
      <w:r w:rsidRPr="00225381">
        <w:t>The Department has a number of non-quantifiable contingent liabilities administered on behalf of the State as follows.</w:t>
      </w:r>
    </w:p>
    <w:p w14:paraId="1BFE6C33" w14:textId="77777777" w:rsidR="00C21E98" w:rsidRPr="008422B4" w:rsidRDefault="00C21E98" w:rsidP="00C21E98">
      <w:pPr>
        <w:pStyle w:val="Heading5"/>
      </w:pPr>
      <w:r w:rsidRPr="00225381">
        <w:t>Land remediation – environmental concerns</w:t>
      </w:r>
    </w:p>
    <w:p w14:paraId="0A89A65D" w14:textId="77777777" w:rsidR="00C21E98" w:rsidRPr="00225381" w:rsidRDefault="00C21E98" w:rsidP="00C21E98">
      <w:r w:rsidRPr="00225381">
        <w:t xml:space="preserve">In addition to properties for which remediation costs have been provided in the State’s financial statements, certain other properties have been identified as potentially contaminated sites. The State does not admit any liability in respect of these sites. However, remedial expenditure may be incurred to restore the sites to an acceptable environmental standard in the event a contamination risk has been identified. </w:t>
      </w:r>
    </w:p>
    <w:p w14:paraId="5DBFFC59" w14:textId="77777777" w:rsidR="00C21E98" w:rsidRPr="008422B4" w:rsidRDefault="00C21E98" w:rsidP="00C21E98">
      <w:pPr>
        <w:pStyle w:val="Heading5"/>
      </w:pPr>
      <w:r w:rsidRPr="00225381">
        <w:t>Victorian Managed Insurance Authority – insurance cover</w:t>
      </w:r>
    </w:p>
    <w:p w14:paraId="2940D5E0" w14:textId="77777777" w:rsidR="00C21E98" w:rsidRPr="00225381" w:rsidRDefault="00C21E98" w:rsidP="00C21E98">
      <w:r w:rsidRPr="00225381">
        <w:t xml:space="preserve">The Victorian Managed Insurance Authority (VMIA) was established in 1996 as an insurer for state government departments, participating bodies </w:t>
      </w:r>
      <w:bookmarkStart w:id="175" w:name="_Hlk105681541"/>
      <w:r w:rsidRPr="00225381">
        <w:t xml:space="preserve">as defined under the </w:t>
      </w:r>
      <w:r w:rsidRPr="00225381">
        <w:rPr>
          <w:i/>
        </w:rPr>
        <w:t>Victorian Managed Insurance Authority Act 1996</w:t>
      </w:r>
      <w:r>
        <w:rPr>
          <w:i/>
        </w:rPr>
        <w:t xml:space="preserve"> </w:t>
      </w:r>
      <w:bookmarkEnd w:id="175"/>
      <w:r w:rsidRPr="00225381">
        <w:t>and other entities</w:t>
      </w:r>
      <w:r>
        <w:t xml:space="preserve"> as declared by the Minister</w:t>
      </w:r>
      <w:r w:rsidRPr="00225381">
        <w:t>. The VMIA insures its clients for property, public and products liability, professional indemnity, medical indemnity, contract works and a range of other insurances. The VMIA also provides domestic building insurance to Victorian residential builders</w:t>
      </w:r>
      <w:r>
        <w:t xml:space="preserve"> </w:t>
      </w:r>
      <w:bookmarkStart w:id="176" w:name="_Hlk105681570"/>
      <w:r>
        <w:t>and provides COVID-19 event insurance to qualifying creative, business, sporting and community event organisers</w:t>
      </w:r>
      <w:bookmarkEnd w:id="176"/>
      <w:r w:rsidRPr="00225381">
        <w:t xml:space="preserve">. </w:t>
      </w:r>
    </w:p>
    <w:p w14:paraId="3759A94C" w14:textId="77777777" w:rsidR="00C21E98" w:rsidRPr="00225381" w:rsidRDefault="00C21E98" w:rsidP="00C21E98">
      <w:r w:rsidRPr="00225381">
        <w:lastRenderedPageBreak/>
        <w:t xml:space="preserve">The VMIA reinsures in the private market </w:t>
      </w:r>
      <w:bookmarkStart w:id="177" w:name="_Hlk105681612"/>
      <w:r>
        <w:t>based on the</w:t>
      </w:r>
      <w:r w:rsidRPr="00225381">
        <w:t xml:space="preserve"> </w:t>
      </w:r>
      <w:bookmarkEnd w:id="177"/>
      <w:r w:rsidRPr="00225381">
        <w:t xml:space="preserve">likelihood </w:t>
      </w:r>
      <w:bookmarkStart w:id="178" w:name="_Hlk105681628"/>
      <w:r>
        <w:t xml:space="preserve">and impact of events </w:t>
      </w:r>
      <w:bookmarkStart w:id="179" w:name="_Hlk105681670"/>
      <w:bookmarkEnd w:id="178"/>
      <w:r>
        <w:t>as well as the cost and availability of such cover</w:t>
      </w:r>
      <w:bookmarkEnd w:id="179"/>
      <w:r w:rsidRPr="00225381">
        <w:t xml:space="preserve">. The risk of losses above what VMIA reinsures in the private market is borne by the State. </w:t>
      </w:r>
    </w:p>
    <w:p w14:paraId="05C0A7EC" w14:textId="77777777" w:rsidR="00C21E98" w:rsidRDefault="00C21E98" w:rsidP="00C21E98">
      <w:r w:rsidRPr="00225381">
        <w:t xml:space="preserve">The </w:t>
      </w:r>
      <w:bookmarkStart w:id="180" w:name="_Hlk105681699"/>
      <w:r>
        <w:t>State, u</w:t>
      </w:r>
      <w:bookmarkEnd w:id="180"/>
      <w:r w:rsidRPr="00225381">
        <w:t xml:space="preserve">nder </w:t>
      </w:r>
      <w:bookmarkStart w:id="181" w:name="_Hlk105681726"/>
      <w:r>
        <w:t>separate</w:t>
      </w:r>
      <w:bookmarkEnd w:id="181"/>
      <w:r w:rsidRPr="00225381">
        <w:t xml:space="preserve"> deed</w:t>
      </w:r>
      <w:r>
        <w:t>s</w:t>
      </w:r>
      <w:r w:rsidRPr="00225381">
        <w:t xml:space="preserve"> of indemnity, has agreed to reimburse the VMIA</w:t>
      </w:r>
      <w:r>
        <w:t>:</w:t>
      </w:r>
    </w:p>
    <w:p w14:paraId="4AF6BE02" w14:textId="34724E21" w:rsidR="00C21E98" w:rsidRDefault="00C21E98" w:rsidP="00C21E98">
      <w:pPr>
        <w:pStyle w:val="Bullet"/>
        <w:spacing w:before="60" w:after="60"/>
      </w:pPr>
      <w:r w:rsidRPr="00573522">
        <w:t xml:space="preserve">if the costs of </w:t>
      </w:r>
      <w:bookmarkStart w:id="182" w:name="_Hlk105681823"/>
      <w:r>
        <w:t xml:space="preserve">public sector medical indemnity </w:t>
      </w:r>
      <w:bookmarkEnd w:id="182"/>
      <w:r w:rsidRPr="00573522">
        <w:t>claims for a policy year exceed the initial estimate, on which the risk premium was based, by more than 20 per</w:t>
      </w:r>
      <w:r w:rsidR="00852ED3">
        <w:t xml:space="preserve"> </w:t>
      </w:r>
      <w:r w:rsidRPr="00573522">
        <w:t>cent</w:t>
      </w:r>
      <w:r w:rsidDel="000A1A28">
        <w:t xml:space="preserve"> and</w:t>
      </w:r>
    </w:p>
    <w:p w14:paraId="76E4322F" w14:textId="77777777" w:rsidR="00C21E98" w:rsidRPr="00573522" w:rsidRDefault="00C21E98" w:rsidP="00C21E98">
      <w:pPr>
        <w:pStyle w:val="Bullet"/>
        <w:spacing w:before="60" w:after="60"/>
      </w:pPr>
      <w:bookmarkStart w:id="183" w:name="_Hlk105681862"/>
      <w:r>
        <w:t>for losses above a certain limit that VMIA may incur due to changes in the availability of reinsurance.</w:t>
      </w:r>
    </w:p>
    <w:bookmarkEnd w:id="183"/>
    <w:p w14:paraId="2B661EA6" w14:textId="77777777" w:rsidR="00C21E98" w:rsidRDefault="00C21E98" w:rsidP="00C21E98">
      <w:pPr>
        <w:pStyle w:val="Heading4"/>
        <w:rPr>
          <w:iCs/>
        </w:rPr>
      </w:pPr>
      <w:r w:rsidRPr="00225381">
        <w:t xml:space="preserve">Other contingent liabilities not quantified </w:t>
      </w:r>
      <w:r>
        <w:rPr>
          <w:iCs/>
        </w:rPr>
        <w:t>–</w:t>
      </w:r>
      <w:r w:rsidRPr="00225381">
        <w:rPr>
          <w:iCs/>
        </w:rPr>
        <w:t xml:space="preserve"> </w:t>
      </w:r>
      <w:r>
        <w:rPr>
          <w:iCs/>
        </w:rPr>
        <w:t>a</w:t>
      </w:r>
      <w:r w:rsidRPr="00225381">
        <w:rPr>
          <w:iCs/>
        </w:rPr>
        <w:t>dministered</w:t>
      </w:r>
    </w:p>
    <w:p w14:paraId="07B29D9A" w14:textId="77777777" w:rsidR="00C21E98" w:rsidRPr="00225381" w:rsidRDefault="00C21E98" w:rsidP="00C21E98">
      <w:r w:rsidRPr="00225381">
        <w:t>There are other commitments, made by Government, which are not quantifiable at this time, arising from:</w:t>
      </w:r>
    </w:p>
    <w:p w14:paraId="6A54C182" w14:textId="77777777" w:rsidR="00C21E98" w:rsidRPr="00225381" w:rsidRDefault="00C21E98" w:rsidP="00C21E98">
      <w:pPr>
        <w:pStyle w:val="Bullet"/>
        <w:spacing w:before="60" w:after="60"/>
      </w:pPr>
      <w:r w:rsidRPr="00225381">
        <w:t>indemnities provided in relation to transactions, including financial arrangements and consultancy services, as well as for directors and administrators</w:t>
      </w:r>
    </w:p>
    <w:p w14:paraId="50908AA4" w14:textId="77777777" w:rsidR="00C21E98" w:rsidRPr="00225381" w:rsidRDefault="00C21E98" w:rsidP="00C21E98">
      <w:pPr>
        <w:pStyle w:val="Bullet"/>
        <w:spacing w:before="60" w:after="60"/>
      </w:pPr>
      <w:r w:rsidRPr="00225381">
        <w:t>performance guarantees, warranties</w:t>
      </w:r>
      <w:r>
        <w:t xml:space="preserve"> and</w:t>
      </w:r>
      <w:r w:rsidRPr="00225381">
        <w:t xml:space="preserve"> letters of comfort</w:t>
      </w:r>
    </w:p>
    <w:p w14:paraId="54239D6E" w14:textId="77777777" w:rsidR="00C21E98" w:rsidRPr="00225381" w:rsidRDefault="00C21E98" w:rsidP="00C21E98">
      <w:pPr>
        <w:pStyle w:val="Bullet"/>
        <w:spacing w:before="60" w:after="60"/>
      </w:pPr>
      <w:r w:rsidRPr="00225381">
        <w:t>deeds in respect of certain obligation</w:t>
      </w:r>
      <w:r>
        <w:t>s</w:t>
      </w:r>
    </w:p>
    <w:p w14:paraId="755B555B" w14:textId="79EDD910" w:rsidR="00C21E98" w:rsidRPr="00225381" w:rsidRDefault="00C21E98" w:rsidP="00C21E98">
      <w:pPr>
        <w:pStyle w:val="Bullet"/>
        <w:spacing w:before="60" w:after="60"/>
      </w:pPr>
      <w:r w:rsidRPr="00225381">
        <w:t>unclaimed monies, which may be subject to future claims by the general public against the</w:t>
      </w:r>
      <w:r w:rsidR="000032E6">
        <w:rPr>
          <w:rFonts w:ascii="Calibri" w:hAnsi="Calibri" w:cs="Calibri"/>
        </w:rPr>
        <w:t> </w:t>
      </w:r>
      <w:r w:rsidRPr="00225381">
        <w:t>State.</w:t>
      </w:r>
    </w:p>
    <w:p w14:paraId="4BE68070" w14:textId="77777777" w:rsidR="00C21E98" w:rsidRPr="003F29FF" w:rsidRDefault="00C21E98" w:rsidP="00C21E98">
      <w:pPr>
        <w:pStyle w:val="Heading2numbered"/>
      </w:pPr>
      <w:r>
        <w:br w:type="column"/>
      </w:r>
      <w:bookmarkStart w:id="184" w:name="_Toc115251033"/>
      <w:bookmarkStart w:id="185" w:name="_Toc115431919"/>
      <w:r w:rsidRPr="003F29FF">
        <w:t>Fair value determination</w:t>
      </w:r>
      <w:bookmarkEnd w:id="184"/>
      <w:bookmarkEnd w:id="185"/>
    </w:p>
    <w:p w14:paraId="64DA369B" w14:textId="77777777" w:rsidR="00C21E98" w:rsidRDefault="00C21E98" w:rsidP="00C21E98">
      <w:r>
        <w:t xml:space="preserve">Consistent with AASB 13 </w:t>
      </w:r>
      <w:r w:rsidRPr="00A76277">
        <w:rPr>
          <w:i/>
        </w:rPr>
        <w:t>Fair Value Measurement</w:t>
      </w:r>
      <w:r>
        <w:t>, the Department determines the policies and procedures for both recurring fair value measurements, such as property, plant and equipment and financial instruments and for non-recurring fair value measurements, such as non-financial physical assets held for sale, in accordance with the requirements of AASB 13 and the relevant Financial Reporting Directions.</w:t>
      </w:r>
    </w:p>
    <w:p w14:paraId="226DC40F" w14:textId="77777777" w:rsidR="00C21E98" w:rsidRDefault="00C21E98" w:rsidP="00C21E98">
      <w:r>
        <w:t xml:space="preserve">All assets and liabilities for which fair value is measured or disclosed in the financial statements are categorised within the fair value hierarchy, described as follows, based on the lowest level input that is significant to the fair value measurement as a whole: </w:t>
      </w:r>
    </w:p>
    <w:p w14:paraId="68072E91" w14:textId="77777777" w:rsidR="00C21E98" w:rsidRDefault="00C21E98" w:rsidP="00C21E98">
      <w:pPr>
        <w:pStyle w:val="Bullet"/>
        <w:spacing w:before="60" w:after="60"/>
      </w:pPr>
      <w:r>
        <w:t>Level 1 – Quoted (unadjusted) market prices in active markets for identical assets or liabilities</w:t>
      </w:r>
    </w:p>
    <w:p w14:paraId="76925693" w14:textId="77777777" w:rsidR="00C21E98" w:rsidRDefault="00C21E98" w:rsidP="00C21E98">
      <w:pPr>
        <w:pStyle w:val="Bullet"/>
        <w:spacing w:before="60" w:after="60"/>
      </w:pPr>
      <w:r>
        <w:t>Level 2 – Valuation techniques for which the lowest level input that is significant to the fair value measurement is directly or indirectly observable</w:t>
      </w:r>
    </w:p>
    <w:p w14:paraId="671046CD" w14:textId="77777777" w:rsidR="00C21E98" w:rsidRDefault="00C21E98" w:rsidP="00C21E98">
      <w:pPr>
        <w:pStyle w:val="Bullet"/>
        <w:spacing w:before="60" w:after="60"/>
      </w:pPr>
      <w:r>
        <w:t>Level 3 – Valuation techniques for which the lowest level input that is significant to the fair value measurement is unobservable.</w:t>
      </w:r>
    </w:p>
    <w:p w14:paraId="76791AFC" w14:textId="77777777" w:rsidR="00C21E98" w:rsidRDefault="00C21E98" w:rsidP="00C21E98">
      <w:r>
        <w:t>For the purpose of fair value disclosures, the Department has determined classes of assets and liabilities on the basis of the nature, characteristics and risks of the asset or liability and the level of the fair value hierarchy as explained above.</w:t>
      </w:r>
    </w:p>
    <w:p w14:paraId="1F0D20B2" w14:textId="77777777" w:rsidR="00C21E98" w:rsidRDefault="00C21E98" w:rsidP="00C21E98">
      <w:r>
        <w:t>In addition, the Department determines whether transfers have occurred between levels in the hierarchy by reassessing categorisation (based on the lowest level input that is significant to the fair value measurement as a whole) at the end of each reporting period.</w:t>
      </w:r>
    </w:p>
    <w:p w14:paraId="55AC1CE9" w14:textId="77777777" w:rsidR="00C21E98" w:rsidRDefault="00C21E98" w:rsidP="00C21E98">
      <w:r>
        <w:t>The Department, in conjunction with the VGV, monitors changes in the fair value of its assets through relevant data sources to determine whether revaluation is required.</w:t>
      </w:r>
    </w:p>
    <w:p w14:paraId="46DE0517" w14:textId="77777777" w:rsidR="00C21E98" w:rsidRPr="003F29FF" w:rsidRDefault="00C21E98" w:rsidP="00C21E98">
      <w:pPr>
        <w:sectPr w:rsidR="00C21E98" w:rsidRPr="003F29FF" w:rsidSect="00790E11">
          <w:type w:val="continuous"/>
          <w:pgSz w:w="11909" w:h="16834" w:code="9"/>
          <w:pgMar w:top="1728" w:right="1152" w:bottom="1152" w:left="1152" w:header="720" w:footer="288" w:gutter="0"/>
          <w:cols w:num="2" w:space="720"/>
          <w:noEndnote/>
        </w:sectPr>
      </w:pPr>
    </w:p>
    <w:p w14:paraId="4E761327" w14:textId="77777777" w:rsidR="00C21E98" w:rsidRPr="003F29FF" w:rsidRDefault="00C21E98" w:rsidP="00C21E98">
      <w:pPr>
        <w:pStyle w:val="Heading4"/>
        <w:spacing w:before="280"/>
      </w:pPr>
      <w:r w:rsidRPr="003F29FF">
        <w:lastRenderedPageBreak/>
        <w:t>Description of significant unobservable inputs to Level 3 valuations</w:t>
      </w:r>
    </w:p>
    <w:tbl>
      <w:tblPr>
        <w:tblW w:w="4150" w:type="pct"/>
        <w:tblLayout w:type="fixed"/>
        <w:tblCellMar>
          <w:left w:w="57" w:type="dxa"/>
          <w:right w:w="57" w:type="dxa"/>
        </w:tblCellMar>
        <w:tblLook w:val="0220" w:firstRow="1" w:lastRow="0" w:firstColumn="0" w:lastColumn="0" w:noHBand="1" w:noVBand="0"/>
      </w:tblPr>
      <w:tblGrid>
        <w:gridCol w:w="1835"/>
        <w:gridCol w:w="2116"/>
        <w:gridCol w:w="4021"/>
      </w:tblGrid>
      <w:tr w:rsidR="00C21E98" w:rsidRPr="003F29FF" w14:paraId="2B908713" w14:textId="77777777" w:rsidTr="00FE603F">
        <w:trPr>
          <w:cantSplit/>
        </w:trPr>
        <w:tc>
          <w:tcPr>
            <w:tcW w:w="1151" w:type="pct"/>
            <w:tcBorders>
              <w:top w:val="nil"/>
              <w:left w:val="nil"/>
              <w:bottom w:val="nil"/>
              <w:right w:val="nil"/>
            </w:tcBorders>
            <w:shd w:val="clear" w:color="auto" w:fill="auto"/>
            <w:hideMark/>
          </w:tcPr>
          <w:p w14:paraId="22C9AA2B" w14:textId="77777777" w:rsidR="00C21E98" w:rsidRPr="003F29FF" w:rsidRDefault="00C21E98" w:rsidP="00FE603F">
            <w:pPr>
              <w:pStyle w:val="Tabletextheadingright"/>
            </w:pPr>
          </w:p>
        </w:tc>
        <w:tc>
          <w:tcPr>
            <w:tcW w:w="1327" w:type="pct"/>
            <w:tcBorders>
              <w:top w:val="nil"/>
              <w:left w:val="nil"/>
              <w:bottom w:val="nil"/>
              <w:right w:val="nil"/>
            </w:tcBorders>
            <w:shd w:val="clear" w:color="auto" w:fill="auto"/>
            <w:hideMark/>
          </w:tcPr>
          <w:p w14:paraId="2D91F5C9" w14:textId="77777777" w:rsidR="00C21E98" w:rsidRPr="003F29FF" w:rsidRDefault="00C21E98" w:rsidP="00FE603F">
            <w:pPr>
              <w:pStyle w:val="Tabletextheadingleft"/>
            </w:pPr>
            <w:r w:rsidRPr="003F29FF">
              <w:t>Valuation technique</w:t>
            </w:r>
          </w:p>
        </w:tc>
        <w:tc>
          <w:tcPr>
            <w:tcW w:w="2522" w:type="pct"/>
            <w:tcBorders>
              <w:top w:val="nil"/>
              <w:left w:val="nil"/>
              <w:bottom w:val="nil"/>
              <w:right w:val="nil"/>
            </w:tcBorders>
            <w:shd w:val="clear" w:color="auto" w:fill="auto"/>
            <w:hideMark/>
          </w:tcPr>
          <w:p w14:paraId="538EE268" w14:textId="77777777" w:rsidR="00C21E98" w:rsidRPr="003F29FF" w:rsidRDefault="00C21E98" w:rsidP="00FE603F">
            <w:pPr>
              <w:pStyle w:val="Tabletextheadingleft"/>
            </w:pPr>
            <w:r w:rsidRPr="003F29FF">
              <w:t>Significant unobservable inputs</w:t>
            </w:r>
          </w:p>
        </w:tc>
      </w:tr>
      <w:tr w:rsidR="00C21E98" w:rsidRPr="003F29FF" w14:paraId="22B93E63" w14:textId="77777777" w:rsidTr="00CE34F7">
        <w:trPr>
          <w:cantSplit/>
        </w:trPr>
        <w:tc>
          <w:tcPr>
            <w:tcW w:w="1151" w:type="pct"/>
            <w:tcBorders>
              <w:top w:val="nil"/>
              <w:left w:val="nil"/>
              <w:bottom w:val="nil"/>
              <w:right w:val="nil"/>
            </w:tcBorders>
            <w:shd w:val="clear" w:color="auto" w:fill="E0E0E0"/>
            <w:hideMark/>
          </w:tcPr>
          <w:p w14:paraId="629AAED4" w14:textId="77777777" w:rsidR="00C21E98" w:rsidRPr="003F29FF" w:rsidRDefault="00C21E98" w:rsidP="00FE603F">
            <w:pPr>
              <w:pStyle w:val="Tabletext"/>
            </w:pPr>
            <w:r w:rsidRPr="00097D24">
              <w:t>Specialised land</w:t>
            </w:r>
          </w:p>
        </w:tc>
        <w:tc>
          <w:tcPr>
            <w:tcW w:w="1327" w:type="pct"/>
            <w:tcBorders>
              <w:top w:val="nil"/>
              <w:left w:val="nil"/>
              <w:bottom w:val="nil"/>
              <w:right w:val="nil"/>
            </w:tcBorders>
            <w:shd w:val="clear" w:color="auto" w:fill="E0E0E0"/>
          </w:tcPr>
          <w:p w14:paraId="6331ED6E" w14:textId="77777777" w:rsidR="00C21E98" w:rsidRPr="003F29FF" w:rsidRDefault="00C21E98" w:rsidP="00FE603F">
            <w:pPr>
              <w:pStyle w:val="Tabletext"/>
            </w:pPr>
            <w:r w:rsidRPr="00C3533A">
              <w:t>Market approach</w:t>
            </w:r>
          </w:p>
        </w:tc>
        <w:tc>
          <w:tcPr>
            <w:tcW w:w="2522" w:type="pct"/>
            <w:tcBorders>
              <w:top w:val="nil"/>
              <w:left w:val="nil"/>
              <w:bottom w:val="nil"/>
              <w:right w:val="nil"/>
            </w:tcBorders>
            <w:shd w:val="clear" w:color="auto" w:fill="E0E0E0"/>
          </w:tcPr>
          <w:p w14:paraId="0D6E7CD1" w14:textId="77777777" w:rsidR="00C21E98" w:rsidRPr="002D6EA3" w:rsidRDefault="00C21E98" w:rsidP="00FE603F">
            <w:pPr>
              <w:pStyle w:val="Tabletext"/>
            </w:pPr>
            <w:r w:rsidRPr="002D6EA3">
              <w:t xml:space="preserve">Community service obligations adjustment </w:t>
            </w:r>
          </w:p>
          <w:p w14:paraId="62B707F5" w14:textId="77777777" w:rsidR="00C21E98" w:rsidRPr="002D6EA3" w:rsidRDefault="00C21E98" w:rsidP="00FE603F">
            <w:pPr>
              <w:pStyle w:val="Tabletext"/>
            </w:pPr>
            <w:r w:rsidRPr="002D6EA3">
              <w:t>Heritage adjustment</w:t>
            </w:r>
          </w:p>
        </w:tc>
      </w:tr>
      <w:tr w:rsidR="00C21E98" w:rsidRPr="003F29FF" w14:paraId="57B51D43" w14:textId="77777777" w:rsidTr="00CE34F7">
        <w:trPr>
          <w:cantSplit/>
        </w:trPr>
        <w:tc>
          <w:tcPr>
            <w:tcW w:w="1151" w:type="pct"/>
            <w:tcBorders>
              <w:top w:val="nil"/>
              <w:left w:val="nil"/>
              <w:bottom w:val="nil"/>
              <w:right w:val="nil"/>
            </w:tcBorders>
            <w:shd w:val="clear" w:color="auto" w:fill="auto"/>
          </w:tcPr>
          <w:p w14:paraId="1823D7D8" w14:textId="77777777" w:rsidR="00C21E98" w:rsidRPr="003F29FF" w:rsidRDefault="00C21E98" w:rsidP="00FE603F">
            <w:pPr>
              <w:pStyle w:val="Tabletext"/>
            </w:pPr>
            <w:r w:rsidRPr="00097D24">
              <w:t>Buildings (including heritage buildings)</w:t>
            </w:r>
          </w:p>
        </w:tc>
        <w:tc>
          <w:tcPr>
            <w:tcW w:w="1327" w:type="pct"/>
            <w:tcBorders>
              <w:top w:val="nil"/>
              <w:left w:val="nil"/>
              <w:bottom w:val="nil"/>
              <w:right w:val="nil"/>
            </w:tcBorders>
            <w:shd w:val="clear" w:color="auto" w:fill="auto"/>
          </w:tcPr>
          <w:p w14:paraId="321C478C" w14:textId="77777777" w:rsidR="00C21E98" w:rsidRPr="003F29FF" w:rsidRDefault="00C21E98" w:rsidP="00FE603F">
            <w:pPr>
              <w:pStyle w:val="Tabletext"/>
            </w:pPr>
            <w:r w:rsidRPr="00C3533A">
              <w:t>Market approach (net market rentals)</w:t>
            </w:r>
          </w:p>
        </w:tc>
        <w:tc>
          <w:tcPr>
            <w:tcW w:w="2522" w:type="pct"/>
            <w:tcBorders>
              <w:top w:val="nil"/>
              <w:left w:val="nil"/>
              <w:bottom w:val="nil"/>
              <w:right w:val="nil"/>
            </w:tcBorders>
            <w:shd w:val="clear" w:color="auto" w:fill="auto"/>
          </w:tcPr>
          <w:p w14:paraId="01F183AE" w14:textId="77777777" w:rsidR="00C21E98" w:rsidRPr="002D6EA3" w:rsidRDefault="00C21E98" w:rsidP="00FE603F">
            <w:pPr>
              <w:pStyle w:val="Tabletext"/>
            </w:pPr>
            <w:r w:rsidRPr="002D6EA3">
              <w:t>Rental income per square metre</w:t>
            </w:r>
          </w:p>
          <w:p w14:paraId="29555812" w14:textId="77777777" w:rsidR="00C21E98" w:rsidRPr="002D6EA3" w:rsidRDefault="00C21E98" w:rsidP="00FE603F">
            <w:pPr>
              <w:pStyle w:val="Tabletext"/>
            </w:pPr>
            <w:r w:rsidRPr="002D6EA3">
              <w:t>Capitalisation rate</w:t>
            </w:r>
          </w:p>
          <w:p w14:paraId="4A206450" w14:textId="77777777" w:rsidR="00C21E98" w:rsidRPr="002D6EA3" w:rsidRDefault="00C21E98" w:rsidP="00FE603F">
            <w:pPr>
              <w:pStyle w:val="Tabletext"/>
            </w:pPr>
            <w:r w:rsidRPr="002D6EA3">
              <w:t>Useful life</w:t>
            </w:r>
          </w:p>
        </w:tc>
      </w:tr>
      <w:tr w:rsidR="00C21E98" w:rsidRPr="003F29FF" w14:paraId="61862921" w14:textId="77777777" w:rsidTr="00CE34F7">
        <w:trPr>
          <w:cantSplit/>
        </w:trPr>
        <w:tc>
          <w:tcPr>
            <w:tcW w:w="1151" w:type="pct"/>
            <w:tcBorders>
              <w:top w:val="nil"/>
              <w:left w:val="nil"/>
              <w:bottom w:val="nil"/>
              <w:right w:val="nil"/>
            </w:tcBorders>
            <w:shd w:val="clear" w:color="auto" w:fill="E0E0E0"/>
          </w:tcPr>
          <w:p w14:paraId="5A308920" w14:textId="77777777" w:rsidR="00C21E98" w:rsidRPr="003F29FF" w:rsidRDefault="00C21E98" w:rsidP="00FE603F">
            <w:pPr>
              <w:pStyle w:val="Tabletext"/>
            </w:pPr>
            <w:r w:rsidRPr="00097D24">
              <w:t>Cultural assets</w:t>
            </w:r>
          </w:p>
        </w:tc>
        <w:tc>
          <w:tcPr>
            <w:tcW w:w="1327" w:type="pct"/>
            <w:tcBorders>
              <w:top w:val="nil"/>
              <w:left w:val="nil"/>
              <w:bottom w:val="nil"/>
              <w:right w:val="nil"/>
            </w:tcBorders>
            <w:shd w:val="clear" w:color="auto" w:fill="E0E0E0"/>
          </w:tcPr>
          <w:p w14:paraId="13097F26" w14:textId="77777777" w:rsidR="00C21E98" w:rsidRPr="003F29FF" w:rsidRDefault="00C21E98" w:rsidP="00FE603F">
            <w:pPr>
              <w:pStyle w:val="Tabletext"/>
            </w:pPr>
            <w:r w:rsidRPr="00C3533A">
              <w:t>Market approach</w:t>
            </w:r>
          </w:p>
        </w:tc>
        <w:tc>
          <w:tcPr>
            <w:tcW w:w="2522" w:type="pct"/>
            <w:tcBorders>
              <w:top w:val="nil"/>
              <w:left w:val="nil"/>
              <w:bottom w:val="nil"/>
              <w:right w:val="nil"/>
            </w:tcBorders>
            <w:shd w:val="clear" w:color="auto" w:fill="E0E0E0"/>
          </w:tcPr>
          <w:p w14:paraId="6E5F8535" w14:textId="77777777" w:rsidR="00C21E98" w:rsidRPr="002D6EA3" w:rsidRDefault="00C21E98" w:rsidP="00FE603F">
            <w:pPr>
              <w:pStyle w:val="Tabletext"/>
            </w:pPr>
            <w:r w:rsidRPr="002D6EA3">
              <w:t xml:space="preserve">Community service obligation adjustment </w:t>
            </w:r>
          </w:p>
        </w:tc>
      </w:tr>
      <w:tr w:rsidR="00C21E98" w:rsidRPr="003F29FF" w14:paraId="0F97E877" w14:textId="77777777" w:rsidTr="00CE34F7">
        <w:trPr>
          <w:cantSplit/>
        </w:trPr>
        <w:tc>
          <w:tcPr>
            <w:tcW w:w="1151" w:type="pct"/>
            <w:tcBorders>
              <w:top w:val="nil"/>
              <w:left w:val="nil"/>
              <w:bottom w:val="nil"/>
              <w:right w:val="nil"/>
            </w:tcBorders>
            <w:shd w:val="clear" w:color="auto" w:fill="auto"/>
            <w:hideMark/>
          </w:tcPr>
          <w:p w14:paraId="72E4BFF6" w14:textId="77777777" w:rsidR="00C21E98" w:rsidRPr="003F29FF" w:rsidRDefault="00C21E98" w:rsidP="00FE603F">
            <w:pPr>
              <w:pStyle w:val="Tabletext"/>
            </w:pPr>
            <w:r w:rsidRPr="00097D24">
              <w:t>Office and computer equipment</w:t>
            </w:r>
          </w:p>
        </w:tc>
        <w:tc>
          <w:tcPr>
            <w:tcW w:w="1327" w:type="pct"/>
            <w:tcBorders>
              <w:top w:val="nil"/>
              <w:left w:val="nil"/>
              <w:bottom w:val="nil"/>
              <w:right w:val="nil"/>
            </w:tcBorders>
            <w:shd w:val="clear" w:color="auto" w:fill="auto"/>
          </w:tcPr>
          <w:p w14:paraId="4CA52C90" w14:textId="77777777" w:rsidR="00C21E98" w:rsidRPr="003F29FF" w:rsidRDefault="00C21E98" w:rsidP="00FE603F">
            <w:pPr>
              <w:pStyle w:val="Tabletext"/>
            </w:pPr>
            <w:r w:rsidRPr="00C3533A">
              <w:t>Current replacement cost</w:t>
            </w:r>
          </w:p>
        </w:tc>
        <w:tc>
          <w:tcPr>
            <w:tcW w:w="2522" w:type="pct"/>
            <w:tcBorders>
              <w:top w:val="nil"/>
              <w:left w:val="nil"/>
              <w:bottom w:val="nil"/>
              <w:right w:val="nil"/>
            </w:tcBorders>
            <w:shd w:val="clear" w:color="auto" w:fill="auto"/>
          </w:tcPr>
          <w:p w14:paraId="77AB753D" w14:textId="77777777" w:rsidR="00C21E98" w:rsidRPr="002D6EA3" w:rsidRDefault="00C21E98" w:rsidP="00FE603F">
            <w:pPr>
              <w:pStyle w:val="Tabletext"/>
            </w:pPr>
            <w:r w:rsidRPr="002D6EA3">
              <w:t>Cost per unit</w:t>
            </w:r>
          </w:p>
          <w:p w14:paraId="07BD98B4" w14:textId="77777777" w:rsidR="00C21E98" w:rsidRPr="002D6EA3" w:rsidRDefault="00C21E98" w:rsidP="00FE603F">
            <w:pPr>
              <w:pStyle w:val="Tabletext"/>
            </w:pPr>
            <w:r w:rsidRPr="002D6EA3">
              <w:t>Useful life</w:t>
            </w:r>
          </w:p>
        </w:tc>
      </w:tr>
      <w:tr w:rsidR="00F004F7" w:rsidRPr="003F29FF" w14:paraId="3FB4FE5C" w14:textId="77777777" w:rsidTr="00CE34F7">
        <w:trPr>
          <w:cantSplit/>
        </w:trPr>
        <w:tc>
          <w:tcPr>
            <w:tcW w:w="1151" w:type="pct"/>
            <w:tcBorders>
              <w:top w:val="nil"/>
              <w:left w:val="nil"/>
              <w:bottom w:val="nil"/>
              <w:right w:val="nil"/>
            </w:tcBorders>
            <w:shd w:val="clear" w:color="auto" w:fill="E0E0E0"/>
          </w:tcPr>
          <w:p w14:paraId="20950DBE" w14:textId="4DE9AC94" w:rsidR="00F004F7" w:rsidRPr="00097D24" w:rsidRDefault="00F004F7" w:rsidP="00F004F7">
            <w:pPr>
              <w:pStyle w:val="Tabletext"/>
            </w:pPr>
            <w:r>
              <w:t>Vehicles</w:t>
            </w:r>
          </w:p>
        </w:tc>
        <w:tc>
          <w:tcPr>
            <w:tcW w:w="1327" w:type="pct"/>
            <w:tcBorders>
              <w:top w:val="nil"/>
              <w:left w:val="nil"/>
              <w:bottom w:val="nil"/>
              <w:right w:val="nil"/>
            </w:tcBorders>
            <w:shd w:val="clear" w:color="auto" w:fill="E0E0E0"/>
          </w:tcPr>
          <w:p w14:paraId="113CE9A0" w14:textId="3AC783A6" w:rsidR="00F004F7" w:rsidRPr="00C3533A" w:rsidRDefault="00F004F7" w:rsidP="00F004F7">
            <w:pPr>
              <w:pStyle w:val="Tabletext"/>
            </w:pPr>
            <w:r w:rsidRPr="00C3533A">
              <w:t>Current replacement cost</w:t>
            </w:r>
          </w:p>
        </w:tc>
        <w:tc>
          <w:tcPr>
            <w:tcW w:w="2522" w:type="pct"/>
            <w:tcBorders>
              <w:top w:val="nil"/>
              <w:left w:val="nil"/>
              <w:bottom w:val="nil"/>
              <w:right w:val="nil"/>
            </w:tcBorders>
            <w:shd w:val="clear" w:color="auto" w:fill="E0E0E0"/>
          </w:tcPr>
          <w:p w14:paraId="630DB8B0" w14:textId="77777777" w:rsidR="00F004F7" w:rsidRPr="002D6EA3" w:rsidRDefault="00F004F7" w:rsidP="00F004F7">
            <w:pPr>
              <w:pStyle w:val="Tabletext"/>
            </w:pPr>
            <w:r w:rsidRPr="002D6EA3">
              <w:t>Cost per unit</w:t>
            </w:r>
          </w:p>
          <w:p w14:paraId="68DB4A0F" w14:textId="207316A6" w:rsidR="00F004F7" w:rsidRPr="002D6EA3" w:rsidRDefault="00F004F7" w:rsidP="00F004F7">
            <w:pPr>
              <w:pStyle w:val="Tabletext"/>
            </w:pPr>
            <w:r w:rsidRPr="002D6EA3">
              <w:t>Useful life</w:t>
            </w:r>
          </w:p>
        </w:tc>
      </w:tr>
    </w:tbl>
    <w:p w14:paraId="783B2DAA" w14:textId="77777777" w:rsidR="00C21E98" w:rsidRPr="003F29FF" w:rsidRDefault="00C21E98" w:rsidP="00C21E98">
      <w:pPr>
        <w:pStyle w:val="Notes"/>
      </w:pPr>
    </w:p>
    <w:p w14:paraId="1153DBA8" w14:textId="77777777" w:rsidR="00C21E98" w:rsidRPr="003F29FF" w:rsidRDefault="00C21E98" w:rsidP="00C21E98">
      <w:r w:rsidRPr="00225381">
        <w:t>The significant unobservable inputs remain unchanged from 202</w:t>
      </w:r>
      <w:r>
        <w:t>1</w:t>
      </w:r>
      <w:r w:rsidRPr="00225381">
        <w:t>.</w:t>
      </w:r>
    </w:p>
    <w:p w14:paraId="591E6A1C" w14:textId="77777777" w:rsidR="00C21E98" w:rsidRPr="003F29FF" w:rsidRDefault="00C21E98" w:rsidP="00C21E98">
      <w:pPr>
        <w:pStyle w:val="Spacer"/>
      </w:pPr>
    </w:p>
    <w:p w14:paraId="7ED9A935" w14:textId="77777777" w:rsidR="00C21E98" w:rsidRPr="003F29FF" w:rsidRDefault="00C21E98" w:rsidP="00C21E98">
      <w:pPr>
        <w:sectPr w:rsidR="00C21E98" w:rsidRPr="003F29FF" w:rsidSect="0062075E">
          <w:pgSz w:w="11909" w:h="16834" w:code="9"/>
          <w:pgMar w:top="1728" w:right="1152" w:bottom="1152" w:left="1152" w:header="720" w:footer="288" w:gutter="0"/>
          <w:cols w:space="720"/>
          <w:noEndnote/>
        </w:sectPr>
      </w:pPr>
    </w:p>
    <w:p w14:paraId="7F3D4BD0" w14:textId="77777777" w:rsidR="00C21E98" w:rsidRPr="00AF58CC" w:rsidRDefault="00C21E98" w:rsidP="00C21E98">
      <w:pPr>
        <w:pStyle w:val="Heading4"/>
      </w:pPr>
      <w:r w:rsidRPr="00BC175A">
        <w:t>Land</w:t>
      </w:r>
      <w:r w:rsidRPr="003F29FF">
        <w:t xml:space="preserve"> and buildings (including heritage buildings</w:t>
      </w:r>
      <w:r w:rsidRPr="00AF58CC">
        <w:t>)</w:t>
      </w:r>
    </w:p>
    <w:p w14:paraId="6D926A9D" w14:textId="77777777" w:rsidR="00C21E98" w:rsidRPr="00225381" w:rsidRDefault="00C21E98" w:rsidP="00C21E98">
      <w:r w:rsidRPr="00225381">
        <w:t>Specialised and non-specialised land, and buildings are valued based on the</w:t>
      </w:r>
      <w:r w:rsidRPr="00225381">
        <w:rPr>
          <w:b/>
        </w:rPr>
        <w:t xml:space="preserve"> </w:t>
      </w:r>
      <w:r w:rsidRPr="00225381">
        <w:t>market approach. Specialised land is adjusted for heritage and community services obligations (CSO) to reflect the specialised nature of the land being valued.</w:t>
      </w:r>
    </w:p>
    <w:p w14:paraId="2510F336" w14:textId="77777777" w:rsidR="00C21E98" w:rsidRPr="00225381" w:rsidRDefault="00C21E98" w:rsidP="00C21E98">
      <w:r w:rsidRPr="00225381">
        <w:t xml:space="preserve">The heritage and CSO adjustments </w:t>
      </w:r>
      <w:r>
        <w:t>reflect</w:t>
      </w:r>
      <w:r w:rsidRPr="00225381">
        <w:t xml:space="preserve"> the valuer’s assessment of the impact of restrictions associated with an asset to the extent that they are equally applicable to market participants. This approach is</w:t>
      </w:r>
      <w:r>
        <w:t xml:space="preserve"> taken</w:t>
      </w:r>
      <w:r w:rsidRPr="00225381">
        <w:t xml:space="preserve"> in light of the highest and best use consideration required for fair value measurement and takes into account the use of the asset that is physically possible, legally permissible and financially feasible. </w:t>
      </w:r>
    </w:p>
    <w:p w14:paraId="164F20EE" w14:textId="77777777" w:rsidR="00C21E98" w:rsidRPr="00225381" w:rsidRDefault="00C21E98" w:rsidP="00C21E98">
      <w:r w:rsidRPr="00225381">
        <w:t xml:space="preserve">For non-specialised land, the assets are compared to sales of comparable assets which are considered to have nominal or no added improvement value. </w:t>
      </w:r>
    </w:p>
    <w:p w14:paraId="74AF1AC8" w14:textId="77777777" w:rsidR="00C21E98" w:rsidRDefault="00C21E98" w:rsidP="00C21E98">
      <w:r w:rsidRPr="00225381">
        <w:t>For buildings (including heritage buildings), fair value is determined by applying an appropriate capitalisation rate based on factors such as building design, location and tenancy size on the average rental income of the building area.</w:t>
      </w:r>
    </w:p>
    <w:p w14:paraId="62E8FE19" w14:textId="35A255BF" w:rsidR="006B2E0E" w:rsidRPr="00225381" w:rsidRDefault="006B2E0E" w:rsidP="006B2E0E">
      <w:r>
        <w:t>The latest valuations of the Department’s land and building assets were conducted as at 30 June</w:t>
      </w:r>
      <w:r w:rsidR="00454CAB">
        <w:t xml:space="preserve"> </w:t>
      </w:r>
      <w:r>
        <w:t>2022, resulting in a net revaluation increase of $248.2</w:t>
      </w:r>
      <w:r>
        <w:rPr>
          <w:rFonts w:ascii="Calibri" w:hAnsi="Calibri" w:cs="Calibri"/>
        </w:rPr>
        <w:t> </w:t>
      </w:r>
      <w:r>
        <w:t>million (refer to note 5.1 Property, plant and equipment</w:t>
      </w:r>
      <w:r w:rsidR="00D828DA">
        <w:t xml:space="preserve"> – </w:t>
      </w:r>
      <w:r>
        <w:t>revaluation of non-financial physical assets).</w:t>
      </w:r>
    </w:p>
    <w:p w14:paraId="7CA36011" w14:textId="77777777" w:rsidR="00C21E98" w:rsidRPr="00225381" w:rsidRDefault="00C21E98" w:rsidP="00C21E98">
      <w:pPr>
        <w:pStyle w:val="Heading4"/>
      </w:pPr>
      <w:r>
        <w:br w:type="column"/>
      </w:r>
      <w:r w:rsidRPr="00225381">
        <w:t>Office and computer equipment</w:t>
      </w:r>
    </w:p>
    <w:p w14:paraId="22A95E4B" w14:textId="77777777" w:rsidR="00C21E98" w:rsidRPr="00225381" w:rsidRDefault="00C21E98" w:rsidP="00C21E98">
      <w:r w:rsidRPr="00225381">
        <w:t>The fair value of office and computer equipment is normally determined by reference to the asset’s current replacement cost. For the Department’s office and computer equipment, existing depreciated historical cost is generally a reasonable proxy for current replacement cost because of the short lives of the assets concerned.</w:t>
      </w:r>
    </w:p>
    <w:p w14:paraId="678A5E75" w14:textId="77777777" w:rsidR="00C21E98" w:rsidRPr="00225381" w:rsidRDefault="00C21E98" w:rsidP="00C21E98">
      <w:pPr>
        <w:pStyle w:val="Heading4"/>
      </w:pPr>
      <w:r w:rsidRPr="00225381">
        <w:t>Vehicles</w:t>
      </w:r>
    </w:p>
    <w:p w14:paraId="4256A544" w14:textId="77777777" w:rsidR="00C21E98" w:rsidRPr="00225381" w:rsidRDefault="00C21E98" w:rsidP="00C21E98">
      <w:pPr>
        <w:rPr>
          <w:i/>
        </w:rPr>
      </w:pPr>
      <w:r w:rsidRPr="00225381">
        <w:t>Vehicles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110EF7B9" w14:textId="77777777" w:rsidR="00C21E98" w:rsidRPr="00225381" w:rsidRDefault="00C21E98" w:rsidP="00C21E98">
      <w:pPr>
        <w:pStyle w:val="Heading4"/>
      </w:pPr>
      <w:r w:rsidRPr="00225381">
        <w:t xml:space="preserve">Plant and equipment </w:t>
      </w:r>
    </w:p>
    <w:p w14:paraId="06423BC4" w14:textId="77777777" w:rsidR="00C21E98" w:rsidRPr="00225381" w:rsidRDefault="00C21E98" w:rsidP="00C21E98">
      <w:r w:rsidRPr="00225381">
        <w:t xml:space="preserve">Plant and equipment is held at fair value. When plant and equipment is specialised in use, such that it is rarely sold other than as part of a going </w:t>
      </w:r>
      <w:r w:rsidRPr="00BC175A">
        <w:t>concern</w:t>
      </w:r>
      <w:r w:rsidRPr="00225381">
        <w:t>, fair value is determined using the current replacement cost method.</w:t>
      </w:r>
    </w:p>
    <w:p w14:paraId="35FB9396" w14:textId="77777777" w:rsidR="00C21E98" w:rsidRPr="00225381" w:rsidRDefault="00C21E98" w:rsidP="00C21E98">
      <w:r w:rsidRPr="00225381">
        <w:t>There were no changes in valuation techniques throughout the period to 30 June 202</w:t>
      </w:r>
      <w:r>
        <w:t>2</w:t>
      </w:r>
      <w:r w:rsidRPr="00225381">
        <w:t>. For all assets measured at fair value, the current use is considered the highest and best use.</w:t>
      </w:r>
    </w:p>
    <w:p w14:paraId="0F59C2FA" w14:textId="77777777" w:rsidR="00C21E98" w:rsidRPr="003F29FF" w:rsidRDefault="00C21E98" w:rsidP="00C21E98"/>
    <w:p w14:paraId="0199B05D" w14:textId="77777777" w:rsidR="00C21E98" w:rsidRPr="003F29FF" w:rsidRDefault="00C21E98" w:rsidP="00C21E98">
      <w:pPr>
        <w:sectPr w:rsidR="00C21E98" w:rsidRPr="003F29FF" w:rsidSect="0062075E">
          <w:headerReference w:type="even" r:id="rId174"/>
          <w:type w:val="continuous"/>
          <w:pgSz w:w="11909" w:h="16834" w:code="9"/>
          <w:pgMar w:top="1728" w:right="1152" w:bottom="1152" w:left="1152" w:header="720" w:footer="288" w:gutter="0"/>
          <w:cols w:num="2" w:space="720"/>
          <w:noEndnote/>
        </w:sectPr>
      </w:pPr>
    </w:p>
    <w:p w14:paraId="000F9477" w14:textId="77777777" w:rsidR="00C21E98" w:rsidRPr="003F29FF" w:rsidRDefault="00C21E98" w:rsidP="00C21E98">
      <w:pPr>
        <w:pStyle w:val="Spacer"/>
      </w:pPr>
    </w:p>
    <w:tbl>
      <w:tblPr>
        <w:tblW w:w="4151" w:type="pct"/>
        <w:tblLayout w:type="fixed"/>
        <w:tblLook w:val="04A0" w:firstRow="1" w:lastRow="0" w:firstColumn="1" w:lastColumn="0" w:noHBand="0" w:noVBand="1"/>
      </w:tblPr>
      <w:tblGrid>
        <w:gridCol w:w="4329"/>
        <w:gridCol w:w="911"/>
        <w:gridCol w:w="911"/>
        <w:gridCol w:w="911"/>
        <w:gridCol w:w="912"/>
      </w:tblGrid>
      <w:tr w:rsidR="00C21E98" w:rsidRPr="003F29FF" w14:paraId="4956A55A" w14:textId="77777777" w:rsidTr="00FE603F">
        <w:trPr>
          <w:trHeight w:val="255"/>
        </w:trPr>
        <w:tc>
          <w:tcPr>
            <w:tcW w:w="2714" w:type="pct"/>
            <w:noWrap/>
          </w:tcPr>
          <w:p w14:paraId="70BF40F1" w14:textId="77777777" w:rsidR="00C21E98" w:rsidRPr="003F29FF" w:rsidRDefault="00C21E98" w:rsidP="00FE603F">
            <w:pPr>
              <w:pStyle w:val="Tabletextcentred"/>
            </w:pPr>
          </w:p>
        </w:tc>
        <w:tc>
          <w:tcPr>
            <w:tcW w:w="571" w:type="pct"/>
            <w:noWrap/>
            <w:vAlign w:val="bottom"/>
            <w:hideMark/>
          </w:tcPr>
          <w:p w14:paraId="742B4D3A" w14:textId="77777777" w:rsidR="00C21E98" w:rsidRPr="003F29FF" w:rsidRDefault="00C21E98" w:rsidP="00FE603F">
            <w:pPr>
              <w:pStyle w:val="Tabletextrightbold"/>
            </w:pPr>
            <w:r w:rsidRPr="003F29FF">
              <w:t>Carrying</w:t>
            </w:r>
            <w:r w:rsidRPr="003F29FF">
              <w:br/>
              <w:t>amount</w:t>
            </w:r>
          </w:p>
        </w:tc>
        <w:tc>
          <w:tcPr>
            <w:tcW w:w="1714" w:type="pct"/>
            <w:gridSpan w:val="3"/>
            <w:shd w:val="clear" w:color="auto" w:fill="D9D9D9" w:themeFill="background1" w:themeFillShade="D9"/>
            <w:noWrap/>
          </w:tcPr>
          <w:p w14:paraId="3C3E9E96" w14:textId="77777777" w:rsidR="00C21E98" w:rsidRPr="003F29FF" w:rsidRDefault="00C21E98" w:rsidP="00FE603F">
            <w:pPr>
              <w:pStyle w:val="Tabletextheadingcentred"/>
            </w:pPr>
            <w:r w:rsidRPr="003F29FF">
              <w:t xml:space="preserve">Fair value </w:t>
            </w:r>
            <w:r w:rsidRPr="003F29FF">
              <w:br/>
              <w:t>measurement using:</w:t>
            </w:r>
          </w:p>
        </w:tc>
      </w:tr>
      <w:tr w:rsidR="00C21E98" w:rsidRPr="003F29FF" w14:paraId="3829FF2B" w14:textId="77777777" w:rsidTr="00FE603F">
        <w:trPr>
          <w:trHeight w:val="255"/>
        </w:trPr>
        <w:tc>
          <w:tcPr>
            <w:tcW w:w="2714" w:type="pct"/>
            <w:noWrap/>
          </w:tcPr>
          <w:p w14:paraId="1C1244C4" w14:textId="77777777" w:rsidR="00C21E98" w:rsidRPr="003F29FF" w:rsidRDefault="00C21E98" w:rsidP="00FE603F">
            <w:pPr>
              <w:pStyle w:val="Tabletext"/>
            </w:pPr>
          </w:p>
        </w:tc>
        <w:tc>
          <w:tcPr>
            <w:tcW w:w="571" w:type="pct"/>
            <w:noWrap/>
          </w:tcPr>
          <w:p w14:paraId="03E4C93B" w14:textId="77777777" w:rsidR="00C21E98" w:rsidRPr="003F29FF" w:rsidRDefault="00C21E98" w:rsidP="00FE603F">
            <w:pPr>
              <w:pStyle w:val="Tabletextrightbold"/>
            </w:pPr>
          </w:p>
        </w:tc>
        <w:tc>
          <w:tcPr>
            <w:tcW w:w="571" w:type="pct"/>
            <w:noWrap/>
          </w:tcPr>
          <w:p w14:paraId="7B088E7B" w14:textId="77777777" w:rsidR="00C21E98" w:rsidRPr="003F29FF" w:rsidRDefault="00C21E98" w:rsidP="00FE603F">
            <w:pPr>
              <w:pStyle w:val="Tabletextrightbold"/>
            </w:pPr>
            <w:r w:rsidRPr="003F29FF">
              <w:t>Level 1</w:t>
            </w:r>
          </w:p>
        </w:tc>
        <w:tc>
          <w:tcPr>
            <w:tcW w:w="571" w:type="pct"/>
            <w:noWrap/>
          </w:tcPr>
          <w:p w14:paraId="124F11C7" w14:textId="77777777" w:rsidR="00C21E98" w:rsidRPr="003F29FF" w:rsidRDefault="00C21E98" w:rsidP="00FE603F">
            <w:pPr>
              <w:pStyle w:val="Tabletextrightbold"/>
            </w:pPr>
            <w:r w:rsidRPr="003F29FF">
              <w:t>Level 2</w:t>
            </w:r>
          </w:p>
        </w:tc>
        <w:tc>
          <w:tcPr>
            <w:tcW w:w="572" w:type="pct"/>
            <w:noWrap/>
          </w:tcPr>
          <w:p w14:paraId="7E69B3F7" w14:textId="77777777" w:rsidR="00C21E98" w:rsidRPr="003F29FF" w:rsidRDefault="00C21E98" w:rsidP="00FE603F">
            <w:pPr>
              <w:pStyle w:val="Tabletextrightbold"/>
            </w:pPr>
            <w:r w:rsidRPr="003F29FF">
              <w:t>Level 3</w:t>
            </w:r>
          </w:p>
        </w:tc>
      </w:tr>
      <w:tr w:rsidR="00C21E98" w:rsidRPr="003F29FF" w14:paraId="080DF727" w14:textId="77777777" w:rsidTr="00FE603F">
        <w:trPr>
          <w:trHeight w:val="255"/>
        </w:trPr>
        <w:tc>
          <w:tcPr>
            <w:tcW w:w="2714" w:type="pct"/>
            <w:noWrap/>
            <w:hideMark/>
          </w:tcPr>
          <w:p w14:paraId="3E2EF8F3" w14:textId="77777777" w:rsidR="00C21E98" w:rsidRPr="003F29FF" w:rsidRDefault="00C21E98" w:rsidP="00FE603F">
            <w:pPr>
              <w:pStyle w:val="Tabletextbold"/>
            </w:pPr>
            <w:r w:rsidRPr="00F2344C">
              <w:t>Fair value measurement hierarchy at 30 June 2022</w:t>
            </w:r>
          </w:p>
        </w:tc>
        <w:tc>
          <w:tcPr>
            <w:tcW w:w="571" w:type="pct"/>
            <w:noWrap/>
            <w:hideMark/>
          </w:tcPr>
          <w:p w14:paraId="2B11646F" w14:textId="77777777" w:rsidR="00C21E98" w:rsidRPr="003F29FF" w:rsidRDefault="00C21E98" w:rsidP="00FE603F">
            <w:pPr>
              <w:pStyle w:val="Tabletextrightbold"/>
            </w:pPr>
            <w:r w:rsidRPr="003F29FF">
              <w:t>$</w:t>
            </w:r>
            <w:r>
              <w:t>’</w:t>
            </w:r>
            <w:r w:rsidRPr="003F29FF">
              <w:t>000</w:t>
            </w:r>
          </w:p>
        </w:tc>
        <w:tc>
          <w:tcPr>
            <w:tcW w:w="571" w:type="pct"/>
            <w:noWrap/>
            <w:hideMark/>
          </w:tcPr>
          <w:p w14:paraId="5546CE37" w14:textId="77777777" w:rsidR="00C21E98" w:rsidRPr="003F29FF" w:rsidRDefault="00C21E98" w:rsidP="00FE603F">
            <w:pPr>
              <w:pStyle w:val="Tabletextrightbold"/>
            </w:pPr>
            <w:r w:rsidRPr="003F29FF">
              <w:t>$</w:t>
            </w:r>
            <w:r>
              <w:t>’</w:t>
            </w:r>
            <w:r w:rsidRPr="003F29FF">
              <w:t>000</w:t>
            </w:r>
          </w:p>
        </w:tc>
        <w:tc>
          <w:tcPr>
            <w:tcW w:w="571" w:type="pct"/>
            <w:noWrap/>
            <w:hideMark/>
          </w:tcPr>
          <w:p w14:paraId="1861F04B" w14:textId="77777777" w:rsidR="00C21E98" w:rsidRPr="003F29FF" w:rsidRDefault="00C21E98" w:rsidP="00FE603F">
            <w:pPr>
              <w:pStyle w:val="Tabletextrightbold"/>
            </w:pPr>
            <w:r w:rsidRPr="003F29FF">
              <w:t>$</w:t>
            </w:r>
            <w:r>
              <w:t>’</w:t>
            </w:r>
            <w:r w:rsidRPr="003F29FF">
              <w:t>000</w:t>
            </w:r>
          </w:p>
        </w:tc>
        <w:tc>
          <w:tcPr>
            <w:tcW w:w="572" w:type="pct"/>
            <w:noWrap/>
            <w:hideMark/>
          </w:tcPr>
          <w:p w14:paraId="004C3EB3" w14:textId="77777777" w:rsidR="00C21E98" w:rsidRPr="003F29FF" w:rsidRDefault="00C21E98" w:rsidP="00FE603F">
            <w:pPr>
              <w:pStyle w:val="Tabletextrightbold"/>
            </w:pPr>
            <w:r w:rsidRPr="003F29FF">
              <w:t>$</w:t>
            </w:r>
            <w:r>
              <w:t>’</w:t>
            </w:r>
            <w:r w:rsidRPr="003F29FF">
              <w:t>000</w:t>
            </w:r>
          </w:p>
        </w:tc>
      </w:tr>
      <w:tr w:rsidR="00C21E98" w:rsidRPr="003F29FF" w14:paraId="0C7D1AC7" w14:textId="77777777" w:rsidTr="00FE603F">
        <w:trPr>
          <w:trHeight w:val="255"/>
        </w:trPr>
        <w:tc>
          <w:tcPr>
            <w:tcW w:w="2714" w:type="pct"/>
            <w:noWrap/>
            <w:hideMark/>
          </w:tcPr>
          <w:p w14:paraId="1ACF4766" w14:textId="77777777" w:rsidR="00C21E98" w:rsidRPr="003F29FF" w:rsidRDefault="00C21E98" w:rsidP="00FE603F">
            <w:pPr>
              <w:pStyle w:val="Tabletextbold"/>
            </w:pPr>
            <w:r w:rsidRPr="00F2344C">
              <w:t>Land at fair value</w:t>
            </w:r>
          </w:p>
        </w:tc>
        <w:tc>
          <w:tcPr>
            <w:tcW w:w="571" w:type="pct"/>
            <w:noWrap/>
          </w:tcPr>
          <w:p w14:paraId="1CF2C6B3" w14:textId="77777777" w:rsidR="00C21E98" w:rsidRPr="003F29FF" w:rsidRDefault="00C21E98" w:rsidP="00FE603F">
            <w:pPr>
              <w:pStyle w:val="Tabletextright"/>
            </w:pPr>
          </w:p>
        </w:tc>
        <w:tc>
          <w:tcPr>
            <w:tcW w:w="571" w:type="pct"/>
            <w:shd w:val="clear" w:color="auto" w:fill="D9D9D9" w:themeFill="background1" w:themeFillShade="D9"/>
            <w:noWrap/>
          </w:tcPr>
          <w:p w14:paraId="28BD8387" w14:textId="77777777" w:rsidR="00C21E98" w:rsidRPr="003F29FF" w:rsidRDefault="00C21E98" w:rsidP="00FE603F">
            <w:pPr>
              <w:pStyle w:val="Tabletextright"/>
            </w:pPr>
          </w:p>
        </w:tc>
        <w:tc>
          <w:tcPr>
            <w:tcW w:w="571" w:type="pct"/>
            <w:noWrap/>
          </w:tcPr>
          <w:p w14:paraId="096BA09C" w14:textId="77777777" w:rsidR="00C21E98" w:rsidRPr="003F29FF" w:rsidRDefault="00C21E98" w:rsidP="00FE603F">
            <w:pPr>
              <w:pStyle w:val="Tabletextright"/>
            </w:pPr>
          </w:p>
        </w:tc>
        <w:tc>
          <w:tcPr>
            <w:tcW w:w="572" w:type="pct"/>
            <w:shd w:val="clear" w:color="auto" w:fill="D9D9D9" w:themeFill="background1" w:themeFillShade="D9"/>
            <w:noWrap/>
          </w:tcPr>
          <w:p w14:paraId="00FD323E" w14:textId="77777777" w:rsidR="00C21E98" w:rsidRPr="003F29FF" w:rsidRDefault="00C21E98" w:rsidP="00FE603F">
            <w:pPr>
              <w:pStyle w:val="Tabletextright"/>
            </w:pPr>
          </w:p>
        </w:tc>
      </w:tr>
      <w:tr w:rsidR="00C21E98" w:rsidRPr="003F29FF" w14:paraId="7A2E981F" w14:textId="77777777" w:rsidTr="00FE603F">
        <w:trPr>
          <w:trHeight w:val="255"/>
        </w:trPr>
        <w:tc>
          <w:tcPr>
            <w:tcW w:w="2714" w:type="pct"/>
            <w:noWrap/>
            <w:hideMark/>
          </w:tcPr>
          <w:p w14:paraId="36790080" w14:textId="77777777" w:rsidR="00C21E98" w:rsidRPr="003F29FF" w:rsidRDefault="00C21E98" w:rsidP="00FE603F">
            <w:pPr>
              <w:pStyle w:val="Tabletext"/>
            </w:pPr>
            <w:r w:rsidRPr="00F2344C">
              <w:t>Specialised land</w:t>
            </w:r>
          </w:p>
        </w:tc>
        <w:tc>
          <w:tcPr>
            <w:tcW w:w="571" w:type="pct"/>
            <w:noWrap/>
          </w:tcPr>
          <w:p w14:paraId="5B14FEAC" w14:textId="77777777" w:rsidR="00C21E98" w:rsidRPr="003F29FF" w:rsidRDefault="00C21E98" w:rsidP="00FE603F">
            <w:pPr>
              <w:pStyle w:val="Tabletextright"/>
            </w:pPr>
            <w:r w:rsidRPr="00BB1A7C">
              <w:t>840 974</w:t>
            </w:r>
          </w:p>
        </w:tc>
        <w:tc>
          <w:tcPr>
            <w:tcW w:w="571" w:type="pct"/>
            <w:shd w:val="clear" w:color="auto" w:fill="D9D9D9" w:themeFill="background1" w:themeFillShade="D9"/>
            <w:noWrap/>
          </w:tcPr>
          <w:p w14:paraId="4F7AF3F6" w14:textId="77777777" w:rsidR="00C21E98" w:rsidRPr="00E45A1E" w:rsidRDefault="00C21E98" w:rsidP="00FE603F">
            <w:pPr>
              <w:pStyle w:val="Tabletextright"/>
            </w:pPr>
            <w:r w:rsidRPr="00BB1A7C">
              <w:t>–</w:t>
            </w:r>
          </w:p>
        </w:tc>
        <w:tc>
          <w:tcPr>
            <w:tcW w:w="571" w:type="pct"/>
            <w:noWrap/>
          </w:tcPr>
          <w:p w14:paraId="3AEDF84A" w14:textId="77777777" w:rsidR="00C21E98" w:rsidRPr="00E45A1E" w:rsidRDefault="00C21E98" w:rsidP="00FE603F">
            <w:pPr>
              <w:pStyle w:val="Tabletextright"/>
            </w:pPr>
            <w:r w:rsidRPr="00BB1A7C">
              <w:t>–</w:t>
            </w:r>
          </w:p>
        </w:tc>
        <w:tc>
          <w:tcPr>
            <w:tcW w:w="572" w:type="pct"/>
            <w:shd w:val="clear" w:color="auto" w:fill="D9D9D9" w:themeFill="background1" w:themeFillShade="D9"/>
            <w:noWrap/>
          </w:tcPr>
          <w:p w14:paraId="565AF324" w14:textId="77777777" w:rsidR="00C21E98" w:rsidRPr="003F29FF" w:rsidRDefault="00C21E98" w:rsidP="00FE603F">
            <w:pPr>
              <w:pStyle w:val="Tabletextright"/>
            </w:pPr>
            <w:r w:rsidRPr="00BB1A7C">
              <w:t>840 974</w:t>
            </w:r>
          </w:p>
        </w:tc>
      </w:tr>
      <w:tr w:rsidR="00C21E98" w:rsidRPr="003F29FF" w14:paraId="19974919" w14:textId="77777777" w:rsidTr="00FE603F">
        <w:trPr>
          <w:trHeight w:val="255"/>
        </w:trPr>
        <w:tc>
          <w:tcPr>
            <w:tcW w:w="2714" w:type="pct"/>
            <w:noWrap/>
          </w:tcPr>
          <w:p w14:paraId="688EDA9D" w14:textId="77777777" w:rsidR="00C21E98" w:rsidRPr="003F29FF" w:rsidRDefault="00C21E98" w:rsidP="00FE603F">
            <w:pPr>
              <w:pStyle w:val="Tabletext"/>
            </w:pPr>
            <w:r w:rsidRPr="00F2344C">
              <w:t>Non-specialised land</w:t>
            </w:r>
          </w:p>
        </w:tc>
        <w:tc>
          <w:tcPr>
            <w:tcW w:w="571" w:type="pct"/>
            <w:noWrap/>
          </w:tcPr>
          <w:p w14:paraId="4B65B4E4" w14:textId="77777777" w:rsidR="00C21E98" w:rsidRPr="003F29FF" w:rsidRDefault="00C21E98" w:rsidP="00FE603F">
            <w:pPr>
              <w:pStyle w:val="Tabletextright"/>
            </w:pPr>
            <w:r w:rsidRPr="00BB1A7C">
              <w:t>5 495</w:t>
            </w:r>
          </w:p>
        </w:tc>
        <w:tc>
          <w:tcPr>
            <w:tcW w:w="571" w:type="pct"/>
            <w:shd w:val="clear" w:color="auto" w:fill="D9D9D9" w:themeFill="background1" w:themeFillShade="D9"/>
            <w:noWrap/>
          </w:tcPr>
          <w:p w14:paraId="17D97256" w14:textId="77777777" w:rsidR="00C21E98" w:rsidRPr="00E45A1E" w:rsidRDefault="00C21E98" w:rsidP="00FE603F">
            <w:pPr>
              <w:pStyle w:val="Tabletextright"/>
            </w:pPr>
            <w:r w:rsidRPr="00BB1A7C">
              <w:t>–</w:t>
            </w:r>
          </w:p>
        </w:tc>
        <w:tc>
          <w:tcPr>
            <w:tcW w:w="571" w:type="pct"/>
            <w:noWrap/>
          </w:tcPr>
          <w:p w14:paraId="0C04091D" w14:textId="77777777" w:rsidR="00C21E98" w:rsidRPr="00E45A1E" w:rsidRDefault="00C21E98" w:rsidP="00FE603F">
            <w:pPr>
              <w:pStyle w:val="Tabletextright"/>
            </w:pPr>
            <w:r w:rsidRPr="00BB1A7C">
              <w:t>5 495</w:t>
            </w:r>
          </w:p>
        </w:tc>
        <w:tc>
          <w:tcPr>
            <w:tcW w:w="572" w:type="pct"/>
            <w:shd w:val="clear" w:color="auto" w:fill="D9D9D9" w:themeFill="background1" w:themeFillShade="D9"/>
            <w:noWrap/>
          </w:tcPr>
          <w:p w14:paraId="11DE5609" w14:textId="77777777" w:rsidR="00C21E98" w:rsidRPr="00E45A1E" w:rsidRDefault="00C21E98" w:rsidP="00FE603F">
            <w:pPr>
              <w:pStyle w:val="Tabletextright"/>
            </w:pPr>
            <w:r w:rsidRPr="00BB1A7C">
              <w:t>–</w:t>
            </w:r>
          </w:p>
        </w:tc>
      </w:tr>
      <w:tr w:rsidR="00C21E98" w:rsidRPr="003F29FF" w14:paraId="0DC70181" w14:textId="77777777" w:rsidTr="00FE603F">
        <w:trPr>
          <w:trHeight w:val="255"/>
        </w:trPr>
        <w:tc>
          <w:tcPr>
            <w:tcW w:w="2714" w:type="pct"/>
            <w:noWrap/>
            <w:hideMark/>
          </w:tcPr>
          <w:p w14:paraId="5BDC15E7" w14:textId="77777777" w:rsidR="00C21E98" w:rsidRPr="003F29FF" w:rsidRDefault="00C21E98" w:rsidP="00FE603F">
            <w:pPr>
              <w:pStyle w:val="Tabletextbold"/>
            </w:pPr>
            <w:r w:rsidRPr="00F2344C">
              <w:t>Total land at fair value</w:t>
            </w:r>
          </w:p>
        </w:tc>
        <w:tc>
          <w:tcPr>
            <w:tcW w:w="571" w:type="pct"/>
            <w:noWrap/>
          </w:tcPr>
          <w:p w14:paraId="2541263F" w14:textId="77777777" w:rsidR="00C21E98" w:rsidRPr="003F29FF" w:rsidRDefault="00C21E98" w:rsidP="00FE603F">
            <w:pPr>
              <w:pStyle w:val="Tabletextrightbold"/>
            </w:pPr>
            <w:r w:rsidRPr="00BB1A7C">
              <w:t>846 469</w:t>
            </w:r>
          </w:p>
        </w:tc>
        <w:tc>
          <w:tcPr>
            <w:tcW w:w="571" w:type="pct"/>
            <w:shd w:val="clear" w:color="auto" w:fill="D9D9D9" w:themeFill="background1" w:themeFillShade="D9"/>
            <w:noWrap/>
          </w:tcPr>
          <w:p w14:paraId="4F6504DE" w14:textId="77777777" w:rsidR="00C21E98" w:rsidRPr="003F29FF" w:rsidRDefault="00C21E98" w:rsidP="00FE603F">
            <w:pPr>
              <w:pStyle w:val="Tabletextrightbold"/>
            </w:pPr>
            <w:r w:rsidRPr="00BB1A7C">
              <w:t>–</w:t>
            </w:r>
          </w:p>
        </w:tc>
        <w:tc>
          <w:tcPr>
            <w:tcW w:w="571" w:type="pct"/>
            <w:noWrap/>
          </w:tcPr>
          <w:p w14:paraId="7178AB83" w14:textId="77777777" w:rsidR="00C21E98" w:rsidRPr="003F29FF" w:rsidRDefault="00C21E98" w:rsidP="00FE603F">
            <w:pPr>
              <w:pStyle w:val="Tabletextrightbold"/>
            </w:pPr>
            <w:r w:rsidRPr="00BB1A7C">
              <w:t>5 495</w:t>
            </w:r>
          </w:p>
        </w:tc>
        <w:tc>
          <w:tcPr>
            <w:tcW w:w="572" w:type="pct"/>
            <w:shd w:val="clear" w:color="auto" w:fill="D9D9D9" w:themeFill="background1" w:themeFillShade="D9"/>
            <w:noWrap/>
          </w:tcPr>
          <w:p w14:paraId="3D58ABE3" w14:textId="77777777" w:rsidR="00C21E98" w:rsidRPr="003F29FF" w:rsidRDefault="00C21E98" w:rsidP="00FE603F">
            <w:pPr>
              <w:pStyle w:val="Tabletextrightbold"/>
            </w:pPr>
            <w:r w:rsidRPr="00BB1A7C">
              <w:t>840 974</w:t>
            </w:r>
          </w:p>
        </w:tc>
      </w:tr>
      <w:tr w:rsidR="00C21E98" w:rsidRPr="003F29FF" w14:paraId="60212D83" w14:textId="77777777" w:rsidTr="00FE603F">
        <w:trPr>
          <w:trHeight w:hRule="exact" w:val="120"/>
        </w:trPr>
        <w:tc>
          <w:tcPr>
            <w:tcW w:w="2714" w:type="pct"/>
            <w:noWrap/>
          </w:tcPr>
          <w:p w14:paraId="269163C4" w14:textId="77777777" w:rsidR="00C21E98" w:rsidRPr="003F29FF" w:rsidRDefault="00C21E98" w:rsidP="00FE603F">
            <w:pPr>
              <w:pStyle w:val="Tabletext"/>
            </w:pPr>
          </w:p>
        </w:tc>
        <w:tc>
          <w:tcPr>
            <w:tcW w:w="571" w:type="pct"/>
            <w:noWrap/>
          </w:tcPr>
          <w:p w14:paraId="32AD2EFF" w14:textId="77777777" w:rsidR="00C21E98" w:rsidRPr="003F29FF" w:rsidRDefault="00C21E98" w:rsidP="00FE603F">
            <w:pPr>
              <w:pStyle w:val="Tabletextright"/>
              <w:rPr>
                <w:b/>
              </w:rPr>
            </w:pPr>
          </w:p>
        </w:tc>
        <w:tc>
          <w:tcPr>
            <w:tcW w:w="571" w:type="pct"/>
            <w:shd w:val="clear" w:color="auto" w:fill="D9D9D9" w:themeFill="background1" w:themeFillShade="D9"/>
            <w:noWrap/>
          </w:tcPr>
          <w:p w14:paraId="38F0A97B" w14:textId="77777777" w:rsidR="00C21E98" w:rsidRPr="003F29FF" w:rsidRDefault="00C21E98" w:rsidP="00FE603F">
            <w:pPr>
              <w:pStyle w:val="Tabletextright"/>
              <w:rPr>
                <w:b/>
              </w:rPr>
            </w:pPr>
          </w:p>
        </w:tc>
        <w:tc>
          <w:tcPr>
            <w:tcW w:w="571" w:type="pct"/>
            <w:noWrap/>
          </w:tcPr>
          <w:p w14:paraId="03A29A0C" w14:textId="77777777" w:rsidR="00C21E98" w:rsidRPr="003F29FF" w:rsidRDefault="00C21E98" w:rsidP="00FE603F">
            <w:pPr>
              <w:pStyle w:val="Tabletextright"/>
              <w:rPr>
                <w:b/>
              </w:rPr>
            </w:pPr>
          </w:p>
        </w:tc>
        <w:tc>
          <w:tcPr>
            <w:tcW w:w="572" w:type="pct"/>
            <w:shd w:val="clear" w:color="auto" w:fill="D9D9D9" w:themeFill="background1" w:themeFillShade="D9"/>
            <w:noWrap/>
          </w:tcPr>
          <w:p w14:paraId="0FFC60FB" w14:textId="77777777" w:rsidR="00C21E98" w:rsidRPr="003F29FF" w:rsidRDefault="00C21E98" w:rsidP="00FE603F">
            <w:pPr>
              <w:pStyle w:val="Tabletextright"/>
              <w:rPr>
                <w:b/>
              </w:rPr>
            </w:pPr>
          </w:p>
        </w:tc>
      </w:tr>
      <w:tr w:rsidR="00C21E98" w:rsidRPr="003F29FF" w14:paraId="4C4BE277" w14:textId="77777777" w:rsidTr="00FE603F">
        <w:trPr>
          <w:trHeight w:val="255"/>
        </w:trPr>
        <w:tc>
          <w:tcPr>
            <w:tcW w:w="2714" w:type="pct"/>
            <w:noWrap/>
          </w:tcPr>
          <w:p w14:paraId="73DBDA7F" w14:textId="77777777" w:rsidR="00C21E98" w:rsidRPr="003F29FF" w:rsidRDefault="00C21E98" w:rsidP="00FE603F">
            <w:pPr>
              <w:pStyle w:val="Tabletextbold"/>
            </w:pPr>
            <w:r w:rsidRPr="00F2344C">
              <w:t>Buildings at fair value</w:t>
            </w:r>
          </w:p>
        </w:tc>
        <w:tc>
          <w:tcPr>
            <w:tcW w:w="571" w:type="pct"/>
            <w:noWrap/>
          </w:tcPr>
          <w:p w14:paraId="545A2728" w14:textId="77777777" w:rsidR="00C21E98" w:rsidRPr="003F29FF" w:rsidRDefault="00C21E98" w:rsidP="00FE603F">
            <w:pPr>
              <w:pStyle w:val="Tabletextright"/>
              <w:rPr>
                <w:b/>
              </w:rPr>
            </w:pPr>
          </w:p>
        </w:tc>
        <w:tc>
          <w:tcPr>
            <w:tcW w:w="571" w:type="pct"/>
            <w:shd w:val="clear" w:color="auto" w:fill="D9D9D9" w:themeFill="background1" w:themeFillShade="D9"/>
            <w:noWrap/>
          </w:tcPr>
          <w:p w14:paraId="219D0E76" w14:textId="77777777" w:rsidR="00C21E98" w:rsidRPr="003F29FF" w:rsidRDefault="00C21E98" w:rsidP="00FE603F">
            <w:pPr>
              <w:pStyle w:val="Tabletextright"/>
            </w:pPr>
          </w:p>
        </w:tc>
        <w:tc>
          <w:tcPr>
            <w:tcW w:w="571" w:type="pct"/>
            <w:noWrap/>
          </w:tcPr>
          <w:p w14:paraId="2140920C" w14:textId="77777777" w:rsidR="00C21E98" w:rsidRPr="003F29FF" w:rsidRDefault="00C21E98" w:rsidP="00FE603F">
            <w:pPr>
              <w:pStyle w:val="Tabletextright"/>
            </w:pPr>
          </w:p>
        </w:tc>
        <w:tc>
          <w:tcPr>
            <w:tcW w:w="572" w:type="pct"/>
            <w:shd w:val="clear" w:color="auto" w:fill="D9D9D9" w:themeFill="background1" w:themeFillShade="D9"/>
            <w:noWrap/>
          </w:tcPr>
          <w:p w14:paraId="452F8D48" w14:textId="77777777" w:rsidR="00C21E98" w:rsidRPr="003F29FF" w:rsidRDefault="00C21E98" w:rsidP="00FE603F">
            <w:pPr>
              <w:pStyle w:val="Tabletextright"/>
              <w:rPr>
                <w:b/>
              </w:rPr>
            </w:pPr>
          </w:p>
        </w:tc>
      </w:tr>
      <w:tr w:rsidR="00C21E98" w:rsidRPr="003F29FF" w14:paraId="6030986C" w14:textId="77777777" w:rsidTr="00FE603F">
        <w:trPr>
          <w:trHeight w:val="255"/>
        </w:trPr>
        <w:tc>
          <w:tcPr>
            <w:tcW w:w="2714" w:type="pct"/>
            <w:noWrap/>
          </w:tcPr>
          <w:p w14:paraId="163BCADF" w14:textId="77777777" w:rsidR="00C21E98" w:rsidRPr="003F29FF" w:rsidRDefault="00C21E98" w:rsidP="00FE603F">
            <w:pPr>
              <w:pStyle w:val="Tabletext"/>
            </w:pPr>
            <w:r w:rsidRPr="00F2344C">
              <w:t>Buildings (including heritage buildings)</w:t>
            </w:r>
          </w:p>
        </w:tc>
        <w:tc>
          <w:tcPr>
            <w:tcW w:w="571" w:type="pct"/>
            <w:noWrap/>
          </w:tcPr>
          <w:p w14:paraId="0EE2861C" w14:textId="63DCCE85" w:rsidR="00C21E98" w:rsidRPr="003F29FF" w:rsidRDefault="00C21E98" w:rsidP="00FE603F">
            <w:pPr>
              <w:pStyle w:val="Tabletextright"/>
            </w:pPr>
            <w:r w:rsidRPr="00BB1A7C">
              <w:t>292 87</w:t>
            </w:r>
            <w:r w:rsidR="00D828DA">
              <w:t>2</w:t>
            </w:r>
          </w:p>
        </w:tc>
        <w:tc>
          <w:tcPr>
            <w:tcW w:w="571" w:type="pct"/>
            <w:shd w:val="clear" w:color="auto" w:fill="D9D9D9" w:themeFill="background1" w:themeFillShade="D9"/>
            <w:noWrap/>
          </w:tcPr>
          <w:p w14:paraId="233FA362" w14:textId="77777777" w:rsidR="00C21E98" w:rsidRPr="003F29FF" w:rsidRDefault="00C21E98" w:rsidP="00FE603F">
            <w:pPr>
              <w:pStyle w:val="Tabletextright"/>
            </w:pPr>
            <w:r w:rsidRPr="00BB1A7C">
              <w:t>–</w:t>
            </w:r>
          </w:p>
        </w:tc>
        <w:tc>
          <w:tcPr>
            <w:tcW w:w="571" w:type="pct"/>
            <w:noWrap/>
          </w:tcPr>
          <w:p w14:paraId="5B6BBDD1" w14:textId="77777777" w:rsidR="00C21E98" w:rsidRPr="003F29FF" w:rsidRDefault="00C21E98" w:rsidP="00FE603F">
            <w:pPr>
              <w:pStyle w:val="Tabletextright"/>
            </w:pPr>
            <w:r w:rsidRPr="00BB1A7C">
              <w:t>–</w:t>
            </w:r>
          </w:p>
        </w:tc>
        <w:tc>
          <w:tcPr>
            <w:tcW w:w="572" w:type="pct"/>
            <w:shd w:val="clear" w:color="auto" w:fill="D9D9D9" w:themeFill="background1" w:themeFillShade="D9"/>
            <w:noWrap/>
          </w:tcPr>
          <w:p w14:paraId="4F5DE540" w14:textId="5FDCA27A" w:rsidR="00C21E98" w:rsidRPr="003F29FF" w:rsidRDefault="00C21E98" w:rsidP="00FE603F">
            <w:pPr>
              <w:pStyle w:val="Tabletextright"/>
            </w:pPr>
            <w:r w:rsidRPr="00BB1A7C">
              <w:t>292 87</w:t>
            </w:r>
            <w:r w:rsidR="00D828DA">
              <w:t>2</w:t>
            </w:r>
          </w:p>
        </w:tc>
      </w:tr>
      <w:tr w:rsidR="00C21E98" w:rsidRPr="003F29FF" w14:paraId="18C3B892" w14:textId="77777777" w:rsidTr="00FE603F">
        <w:trPr>
          <w:trHeight w:val="255"/>
        </w:trPr>
        <w:tc>
          <w:tcPr>
            <w:tcW w:w="2714" w:type="pct"/>
            <w:noWrap/>
          </w:tcPr>
          <w:p w14:paraId="43544EB6" w14:textId="77777777" w:rsidR="00C21E98" w:rsidRPr="003F29FF" w:rsidRDefault="00C21E98" w:rsidP="00FE603F">
            <w:pPr>
              <w:pStyle w:val="Tabletextbold"/>
            </w:pPr>
            <w:r w:rsidRPr="00F2344C">
              <w:t>Total buildings at fair value</w:t>
            </w:r>
          </w:p>
        </w:tc>
        <w:tc>
          <w:tcPr>
            <w:tcW w:w="571" w:type="pct"/>
            <w:noWrap/>
          </w:tcPr>
          <w:p w14:paraId="145C700A" w14:textId="473C10A0" w:rsidR="00C21E98" w:rsidRPr="003F29FF" w:rsidRDefault="00C21E98" w:rsidP="00FE603F">
            <w:pPr>
              <w:pStyle w:val="Tabletextrightbold"/>
            </w:pPr>
            <w:r w:rsidRPr="00BB1A7C">
              <w:t>292 87</w:t>
            </w:r>
            <w:r w:rsidR="00D208EE">
              <w:t>2</w:t>
            </w:r>
          </w:p>
        </w:tc>
        <w:tc>
          <w:tcPr>
            <w:tcW w:w="571" w:type="pct"/>
            <w:shd w:val="clear" w:color="auto" w:fill="D9D9D9" w:themeFill="background1" w:themeFillShade="D9"/>
            <w:noWrap/>
          </w:tcPr>
          <w:p w14:paraId="3942F3E5" w14:textId="77777777" w:rsidR="00C21E98" w:rsidRPr="003F29FF" w:rsidRDefault="00C21E98" w:rsidP="00FE603F">
            <w:pPr>
              <w:pStyle w:val="Tabletextrightbold"/>
            </w:pPr>
            <w:r w:rsidRPr="00BB1A7C">
              <w:t>–</w:t>
            </w:r>
          </w:p>
        </w:tc>
        <w:tc>
          <w:tcPr>
            <w:tcW w:w="571" w:type="pct"/>
            <w:noWrap/>
          </w:tcPr>
          <w:p w14:paraId="58935DE0" w14:textId="77777777" w:rsidR="00C21E98" w:rsidRPr="003F29FF" w:rsidRDefault="00C21E98" w:rsidP="00FE603F">
            <w:pPr>
              <w:pStyle w:val="Tabletextrightbold"/>
            </w:pPr>
            <w:r w:rsidRPr="00BB1A7C">
              <w:t>–</w:t>
            </w:r>
          </w:p>
        </w:tc>
        <w:tc>
          <w:tcPr>
            <w:tcW w:w="572" w:type="pct"/>
            <w:shd w:val="clear" w:color="auto" w:fill="D9D9D9" w:themeFill="background1" w:themeFillShade="D9"/>
            <w:noWrap/>
          </w:tcPr>
          <w:p w14:paraId="2885315E" w14:textId="1CD26419" w:rsidR="00C21E98" w:rsidRPr="003F29FF" w:rsidRDefault="00C21E98" w:rsidP="00FE603F">
            <w:pPr>
              <w:pStyle w:val="Tabletextrightbold"/>
            </w:pPr>
            <w:r w:rsidRPr="00BB1A7C">
              <w:t>292 87</w:t>
            </w:r>
            <w:r w:rsidR="00D208EE">
              <w:t>2</w:t>
            </w:r>
          </w:p>
        </w:tc>
      </w:tr>
      <w:tr w:rsidR="00C21E98" w:rsidRPr="003F29FF" w14:paraId="0E26C3D8" w14:textId="77777777" w:rsidTr="00FE603F">
        <w:trPr>
          <w:trHeight w:hRule="exact" w:val="120"/>
        </w:trPr>
        <w:tc>
          <w:tcPr>
            <w:tcW w:w="2714" w:type="pct"/>
            <w:noWrap/>
          </w:tcPr>
          <w:p w14:paraId="278C6F37" w14:textId="77777777" w:rsidR="00C21E98" w:rsidRPr="003F29FF" w:rsidRDefault="00C21E98" w:rsidP="00FE603F">
            <w:pPr>
              <w:pStyle w:val="Tabletext"/>
            </w:pPr>
          </w:p>
        </w:tc>
        <w:tc>
          <w:tcPr>
            <w:tcW w:w="571" w:type="pct"/>
            <w:noWrap/>
          </w:tcPr>
          <w:p w14:paraId="519350F8" w14:textId="77777777" w:rsidR="00C21E98" w:rsidRPr="003F29FF" w:rsidRDefault="00C21E98" w:rsidP="00FE603F">
            <w:pPr>
              <w:pStyle w:val="Tabletextright"/>
              <w:rPr>
                <w:b/>
              </w:rPr>
            </w:pPr>
          </w:p>
        </w:tc>
        <w:tc>
          <w:tcPr>
            <w:tcW w:w="571" w:type="pct"/>
            <w:shd w:val="clear" w:color="auto" w:fill="D9D9D9" w:themeFill="background1" w:themeFillShade="D9"/>
            <w:noWrap/>
          </w:tcPr>
          <w:p w14:paraId="1B961895" w14:textId="77777777" w:rsidR="00C21E98" w:rsidRPr="003F29FF" w:rsidRDefault="00C21E98" w:rsidP="00FE603F">
            <w:pPr>
              <w:pStyle w:val="Tabletextright"/>
              <w:rPr>
                <w:b/>
              </w:rPr>
            </w:pPr>
          </w:p>
        </w:tc>
        <w:tc>
          <w:tcPr>
            <w:tcW w:w="571" w:type="pct"/>
            <w:noWrap/>
          </w:tcPr>
          <w:p w14:paraId="6839C17A" w14:textId="77777777" w:rsidR="00C21E98" w:rsidRPr="003F29FF" w:rsidRDefault="00C21E98" w:rsidP="00FE603F">
            <w:pPr>
              <w:pStyle w:val="Tabletextright"/>
              <w:rPr>
                <w:b/>
              </w:rPr>
            </w:pPr>
          </w:p>
        </w:tc>
        <w:tc>
          <w:tcPr>
            <w:tcW w:w="572" w:type="pct"/>
            <w:shd w:val="clear" w:color="auto" w:fill="D9D9D9" w:themeFill="background1" w:themeFillShade="D9"/>
            <w:noWrap/>
          </w:tcPr>
          <w:p w14:paraId="0AC04BC0" w14:textId="77777777" w:rsidR="00C21E98" w:rsidRPr="003F29FF" w:rsidRDefault="00C21E98" w:rsidP="00FE603F">
            <w:pPr>
              <w:pStyle w:val="Tabletextright"/>
              <w:rPr>
                <w:b/>
              </w:rPr>
            </w:pPr>
          </w:p>
        </w:tc>
      </w:tr>
      <w:tr w:rsidR="00C21E98" w:rsidRPr="003F29FF" w14:paraId="2BD1A89A" w14:textId="77777777" w:rsidTr="00FE603F">
        <w:trPr>
          <w:trHeight w:val="255"/>
        </w:trPr>
        <w:tc>
          <w:tcPr>
            <w:tcW w:w="2714" w:type="pct"/>
            <w:noWrap/>
          </w:tcPr>
          <w:p w14:paraId="0033E6B3" w14:textId="10A2D047" w:rsidR="00C21E98" w:rsidRPr="003F29FF" w:rsidRDefault="00C21E98" w:rsidP="00FE603F">
            <w:pPr>
              <w:pStyle w:val="Tabletextbold"/>
            </w:pPr>
            <w:r w:rsidRPr="00F2344C">
              <w:t>Plant</w:t>
            </w:r>
            <w:r w:rsidR="00C674A5">
              <w:t>,</w:t>
            </w:r>
            <w:r w:rsidRPr="00F2344C">
              <w:t xml:space="preserve"> equipment </w:t>
            </w:r>
            <w:r w:rsidR="00C674A5">
              <w:t xml:space="preserve">and motor vehicles </w:t>
            </w:r>
            <w:r w:rsidRPr="00F2344C">
              <w:t>at fair value</w:t>
            </w:r>
          </w:p>
        </w:tc>
        <w:tc>
          <w:tcPr>
            <w:tcW w:w="571" w:type="pct"/>
            <w:noWrap/>
          </w:tcPr>
          <w:p w14:paraId="62262177" w14:textId="77777777" w:rsidR="00C21E98" w:rsidRPr="003F29FF" w:rsidRDefault="00C21E98" w:rsidP="00FE603F">
            <w:pPr>
              <w:pStyle w:val="Tabletextright"/>
              <w:rPr>
                <w:b/>
              </w:rPr>
            </w:pPr>
          </w:p>
        </w:tc>
        <w:tc>
          <w:tcPr>
            <w:tcW w:w="571" w:type="pct"/>
            <w:shd w:val="clear" w:color="auto" w:fill="D9D9D9" w:themeFill="background1" w:themeFillShade="D9"/>
            <w:noWrap/>
          </w:tcPr>
          <w:p w14:paraId="6BDEB429" w14:textId="77777777" w:rsidR="00C21E98" w:rsidRPr="003F29FF" w:rsidRDefault="00C21E98" w:rsidP="00FE603F">
            <w:pPr>
              <w:pStyle w:val="Tabletextright"/>
            </w:pPr>
          </w:p>
        </w:tc>
        <w:tc>
          <w:tcPr>
            <w:tcW w:w="571" w:type="pct"/>
            <w:noWrap/>
          </w:tcPr>
          <w:p w14:paraId="59B280A1" w14:textId="77777777" w:rsidR="00C21E98" w:rsidRPr="003F29FF" w:rsidRDefault="00C21E98" w:rsidP="00FE603F">
            <w:pPr>
              <w:pStyle w:val="Tabletextright"/>
            </w:pPr>
          </w:p>
        </w:tc>
        <w:tc>
          <w:tcPr>
            <w:tcW w:w="572" w:type="pct"/>
            <w:shd w:val="clear" w:color="auto" w:fill="D9D9D9" w:themeFill="background1" w:themeFillShade="D9"/>
            <w:noWrap/>
          </w:tcPr>
          <w:p w14:paraId="2FFD8485" w14:textId="77777777" w:rsidR="00C21E98" w:rsidRPr="003F29FF" w:rsidRDefault="00C21E98" w:rsidP="00FE603F">
            <w:pPr>
              <w:pStyle w:val="Tabletextright"/>
              <w:rPr>
                <w:b/>
              </w:rPr>
            </w:pPr>
          </w:p>
        </w:tc>
      </w:tr>
      <w:tr w:rsidR="00C21E98" w:rsidRPr="003F29FF" w14:paraId="00CEFFD8" w14:textId="77777777" w:rsidTr="00FE603F">
        <w:trPr>
          <w:trHeight w:val="255"/>
        </w:trPr>
        <w:tc>
          <w:tcPr>
            <w:tcW w:w="2714" w:type="pct"/>
            <w:noWrap/>
          </w:tcPr>
          <w:p w14:paraId="253DDDF6" w14:textId="77777777" w:rsidR="00C21E98" w:rsidRPr="003F29FF" w:rsidRDefault="00C21E98" w:rsidP="00FE603F">
            <w:pPr>
              <w:pStyle w:val="Tabletext"/>
            </w:pPr>
            <w:r w:rsidRPr="00F2344C">
              <w:t>Office and computer equipment</w:t>
            </w:r>
          </w:p>
        </w:tc>
        <w:tc>
          <w:tcPr>
            <w:tcW w:w="571" w:type="pct"/>
            <w:noWrap/>
          </w:tcPr>
          <w:p w14:paraId="5178DAD1" w14:textId="77777777" w:rsidR="00C21E98" w:rsidRPr="003F29FF" w:rsidRDefault="00C21E98" w:rsidP="00FE603F">
            <w:pPr>
              <w:pStyle w:val="Tabletextright"/>
            </w:pPr>
            <w:r w:rsidRPr="00BB1A7C">
              <w:t>3 835</w:t>
            </w:r>
          </w:p>
        </w:tc>
        <w:tc>
          <w:tcPr>
            <w:tcW w:w="571" w:type="pct"/>
            <w:shd w:val="clear" w:color="auto" w:fill="D9D9D9" w:themeFill="background1" w:themeFillShade="D9"/>
            <w:noWrap/>
          </w:tcPr>
          <w:p w14:paraId="246F6376" w14:textId="77777777" w:rsidR="00C21E98" w:rsidRPr="003F29FF" w:rsidRDefault="00C21E98" w:rsidP="00FE603F">
            <w:pPr>
              <w:pStyle w:val="Tabletextright"/>
            </w:pPr>
            <w:r w:rsidRPr="00BB1A7C">
              <w:t>–</w:t>
            </w:r>
          </w:p>
        </w:tc>
        <w:tc>
          <w:tcPr>
            <w:tcW w:w="571" w:type="pct"/>
            <w:noWrap/>
          </w:tcPr>
          <w:p w14:paraId="6047700B" w14:textId="77777777" w:rsidR="00C21E98" w:rsidRPr="003F29FF" w:rsidRDefault="00C21E98" w:rsidP="00FE603F">
            <w:pPr>
              <w:pStyle w:val="Tabletextright"/>
            </w:pPr>
            <w:r w:rsidRPr="00BB1A7C">
              <w:t>–</w:t>
            </w:r>
          </w:p>
        </w:tc>
        <w:tc>
          <w:tcPr>
            <w:tcW w:w="572" w:type="pct"/>
            <w:shd w:val="clear" w:color="auto" w:fill="D9D9D9" w:themeFill="background1" w:themeFillShade="D9"/>
            <w:noWrap/>
          </w:tcPr>
          <w:p w14:paraId="2FA24F75" w14:textId="77777777" w:rsidR="00C21E98" w:rsidRPr="003F29FF" w:rsidRDefault="00C21E98" w:rsidP="00FE603F">
            <w:pPr>
              <w:pStyle w:val="Tabletextright"/>
            </w:pPr>
            <w:r w:rsidRPr="00BB1A7C">
              <w:t>3 835</w:t>
            </w:r>
          </w:p>
        </w:tc>
      </w:tr>
      <w:tr w:rsidR="00D208EE" w:rsidRPr="003F29FF" w14:paraId="0661760A" w14:textId="77777777" w:rsidTr="00FE603F">
        <w:trPr>
          <w:trHeight w:val="255"/>
        </w:trPr>
        <w:tc>
          <w:tcPr>
            <w:tcW w:w="2714" w:type="pct"/>
            <w:noWrap/>
          </w:tcPr>
          <w:p w14:paraId="24B71734" w14:textId="6341387E" w:rsidR="00D208EE" w:rsidRPr="00F2344C" w:rsidRDefault="00E450E7" w:rsidP="00FE603F">
            <w:pPr>
              <w:pStyle w:val="Tabletext"/>
            </w:pPr>
            <w:r w:rsidRPr="00E450E7">
              <w:t>Motor vehicles under lease</w:t>
            </w:r>
          </w:p>
        </w:tc>
        <w:tc>
          <w:tcPr>
            <w:tcW w:w="571" w:type="pct"/>
            <w:noWrap/>
          </w:tcPr>
          <w:p w14:paraId="1F01DB51" w14:textId="0B891249" w:rsidR="00D208EE" w:rsidRPr="00BB1A7C" w:rsidRDefault="00E450E7" w:rsidP="00FE603F">
            <w:pPr>
              <w:pStyle w:val="Tabletextright"/>
            </w:pPr>
            <w:r w:rsidRPr="00E450E7">
              <w:t>3</w:t>
            </w:r>
            <w:r>
              <w:t xml:space="preserve"> </w:t>
            </w:r>
            <w:r w:rsidRPr="00E450E7">
              <w:t>836</w:t>
            </w:r>
          </w:p>
        </w:tc>
        <w:tc>
          <w:tcPr>
            <w:tcW w:w="571" w:type="pct"/>
            <w:shd w:val="clear" w:color="auto" w:fill="D9D9D9" w:themeFill="background1" w:themeFillShade="D9"/>
            <w:noWrap/>
          </w:tcPr>
          <w:p w14:paraId="25477976" w14:textId="3FC64F66" w:rsidR="00D208EE" w:rsidRPr="00BB1A7C" w:rsidRDefault="00E450E7" w:rsidP="00FE603F">
            <w:pPr>
              <w:pStyle w:val="Tabletextright"/>
            </w:pPr>
            <w:r>
              <w:t>–</w:t>
            </w:r>
          </w:p>
        </w:tc>
        <w:tc>
          <w:tcPr>
            <w:tcW w:w="571" w:type="pct"/>
            <w:noWrap/>
          </w:tcPr>
          <w:p w14:paraId="420B5ED6" w14:textId="0D15DEF6" w:rsidR="00D208EE" w:rsidRPr="00BB1A7C" w:rsidRDefault="00E450E7" w:rsidP="00FE603F">
            <w:pPr>
              <w:pStyle w:val="Tabletextright"/>
            </w:pPr>
            <w:r>
              <w:t>–</w:t>
            </w:r>
          </w:p>
        </w:tc>
        <w:tc>
          <w:tcPr>
            <w:tcW w:w="572" w:type="pct"/>
            <w:shd w:val="clear" w:color="auto" w:fill="D9D9D9" w:themeFill="background1" w:themeFillShade="D9"/>
            <w:noWrap/>
          </w:tcPr>
          <w:p w14:paraId="49420FB5" w14:textId="6A388D9B" w:rsidR="00D208EE" w:rsidRPr="00BB1A7C" w:rsidRDefault="00E450E7" w:rsidP="00FE603F">
            <w:pPr>
              <w:pStyle w:val="Tabletextright"/>
            </w:pPr>
            <w:r w:rsidRPr="00E450E7">
              <w:t>3</w:t>
            </w:r>
            <w:r>
              <w:t xml:space="preserve"> </w:t>
            </w:r>
            <w:r w:rsidRPr="00E450E7">
              <w:t>836</w:t>
            </w:r>
          </w:p>
        </w:tc>
      </w:tr>
      <w:tr w:rsidR="00C21E98" w:rsidRPr="003F29FF" w14:paraId="2D3D7D95" w14:textId="77777777" w:rsidTr="00FE603F">
        <w:trPr>
          <w:trHeight w:val="255"/>
        </w:trPr>
        <w:tc>
          <w:tcPr>
            <w:tcW w:w="2714" w:type="pct"/>
            <w:noWrap/>
          </w:tcPr>
          <w:p w14:paraId="2039A7C2" w14:textId="0F830CE0" w:rsidR="00C21E98" w:rsidRPr="003F29FF" w:rsidRDefault="00C21E98" w:rsidP="00FE603F">
            <w:pPr>
              <w:pStyle w:val="Tabletextbold"/>
            </w:pPr>
            <w:r w:rsidRPr="00F2344C">
              <w:t>Total plant</w:t>
            </w:r>
            <w:r w:rsidR="00D208EE">
              <w:t>,</w:t>
            </w:r>
            <w:r w:rsidRPr="00F2344C">
              <w:t xml:space="preserve"> equipment </w:t>
            </w:r>
            <w:r w:rsidR="00D208EE">
              <w:t xml:space="preserve">and motor vehicles </w:t>
            </w:r>
            <w:r w:rsidRPr="00F2344C">
              <w:t>at fair value</w:t>
            </w:r>
          </w:p>
        </w:tc>
        <w:tc>
          <w:tcPr>
            <w:tcW w:w="571" w:type="pct"/>
            <w:noWrap/>
          </w:tcPr>
          <w:p w14:paraId="5EE59059" w14:textId="7314AEAB" w:rsidR="00C21E98" w:rsidRPr="003F29FF" w:rsidRDefault="000E676E" w:rsidP="000E676E">
            <w:pPr>
              <w:pStyle w:val="Tabletextrightbold"/>
            </w:pPr>
            <w:r>
              <w:t>7 671</w:t>
            </w:r>
          </w:p>
        </w:tc>
        <w:tc>
          <w:tcPr>
            <w:tcW w:w="571" w:type="pct"/>
            <w:shd w:val="clear" w:color="auto" w:fill="D9D9D9" w:themeFill="background1" w:themeFillShade="D9"/>
            <w:noWrap/>
          </w:tcPr>
          <w:p w14:paraId="27DF87A1" w14:textId="77777777" w:rsidR="00C21E98" w:rsidRPr="003F29FF" w:rsidRDefault="00C21E98" w:rsidP="00FE603F">
            <w:pPr>
              <w:pStyle w:val="Tabletextrightbold"/>
            </w:pPr>
            <w:r w:rsidRPr="00BB1A7C">
              <w:t>–</w:t>
            </w:r>
          </w:p>
        </w:tc>
        <w:tc>
          <w:tcPr>
            <w:tcW w:w="571" w:type="pct"/>
            <w:noWrap/>
          </w:tcPr>
          <w:p w14:paraId="4562ECD3" w14:textId="77777777" w:rsidR="00C21E98" w:rsidRPr="003F29FF" w:rsidRDefault="00C21E98" w:rsidP="00FE603F">
            <w:pPr>
              <w:pStyle w:val="Tabletextrightbold"/>
            </w:pPr>
            <w:r w:rsidRPr="00BB1A7C">
              <w:t>–</w:t>
            </w:r>
          </w:p>
        </w:tc>
        <w:tc>
          <w:tcPr>
            <w:tcW w:w="572" w:type="pct"/>
            <w:shd w:val="clear" w:color="auto" w:fill="D9D9D9" w:themeFill="background1" w:themeFillShade="D9"/>
            <w:noWrap/>
          </w:tcPr>
          <w:p w14:paraId="7F244379" w14:textId="5010E00D" w:rsidR="00C21E98" w:rsidRPr="003F29FF" w:rsidRDefault="000E676E" w:rsidP="000E676E">
            <w:pPr>
              <w:pStyle w:val="Tabletextrightbold"/>
            </w:pPr>
            <w:r>
              <w:t>7 671</w:t>
            </w:r>
          </w:p>
        </w:tc>
      </w:tr>
      <w:tr w:rsidR="00C21E98" w:rsidRPr="003F29FF" w14:paraId="1626FC2E" w14:textId="77777777" w:rsidTr="00FE603F">
        <w:trPr>
          <w:trHeight w:val="255"/>
        </w:trPr>
        <w:tc>
          <w:tcPr>
            <w:tcW w:w="2714" w:type="pct"/>
            <w:noWrap/>
          </w:tcPr>
          <w:p w14:paraId="2B078416" w14:textId="77777777" w:rsidR="00C21E98" w:rsidRPr="003F29FF" w:rsidRDefault="00C21E98" w:rsidP="00FE603F">
            <w:pPr>
              <w:pStyle w:val="Tabletext"/>
            </w:pPr>
          </w:p>
        </w:tc>
        <w:tc>
          <w:tcPr>
            <w:tcW w:w="571" w:type="pct"/>
            <w:noWrap/>
            <w:vAlign w:val="bottom"/>
          </w:tcPr>
          <w:p w14:paraId="5A631A5B" w14:textId="77777777" w:rsidR="00C21E98" w:rsidRPr="003F29FF" w:rsidRDefault="00C21E98" w:rsidP="00FE603F">
            <w:pPr>
              <w:pStyle w:val="Tabletextright"/>
            </w:pPr>
          </w:p>
        </w:tc>
        <w:tc>
          <w:tcPr>
            <w:tcW w:w="571" w:type="pct"/>
            <w:shd w:val="clear" w:color="auto" w:fill="D9D9D9" w:themeFill="background1" w:themeFillShade="D9"/>
            <w:noWrap/>
            <w:vAlign w:val="bottom"/>
          </w:tcPr>
          <w:p w14:paraId="26F6F126" w14:textId="77777777" w:rsidR="00C21E98" w:rsidRPr="003F29FF" w:rsidRDefault="00C21E98" w:rsidP="00FE603F">
            <w:pPr>
              <w:pStyle w:val="Tabletextright"/>
            </w:pPr>
          </w:p>
        </w:tc>
        <w:tc>
          <w:tcPr>
            <w:tcW w:w="571" w:type="pct"/>
            <w:noWrap/>
            <w:vAlign w:val="bottom"/>
          </w:tcPr>
          <w:p w14:paraId="6A8DFB58" w14:textId="77777777" w:rsidR="00C21E98" w:rsidRPr="003F29FF" w:rsidRDefault="00C21E98" w:rsidP="00FE603F">
            <w:pPr>
              <w:pStyle w:val="Tabletextright"/>
            </w:pPr>
          </w:p>
        </w:tc>
        <w:tc>
          <w:tcPr>
            <w:tcW w:w="572" w:type="pct"/>
            <w:shd w:val="clear" w:color="auto" w:fill="D9D9D9" w:themeFill="background1" w:themeFillShade="D9"/>
            <w:noWrap/>
            <w:vAlign w:val="bottom"/>
          </w:tcPr>
          <w:p w14:paraId="63F0562E" w14:textId="77777777" w:rsidR="00C21E98" w:rsidRPr="003F29FF" w:rsidRDefault="00C21E98" w:rsidP="00FE603F">
            <w:pPr>
              <w:pStyle w:val="Tabletextright"/>
            </w:pPr>
          </w:p>
        </w:tc>
      </w:tr>
      <w:tr w:rsidR="00C21E98" w:rsidRPr="003F29FF" w14:paraId="2CB340FC" w14:textId="77777777" w:rsidTr="00FE603F">
        <w:trPr>
          <w:trHeight w:val="255"/>
        </w:trPr>
        <w:tc>
          <w:tcPr>
            <w:tcW w:w="2714" w:type="pct"/>
            <w:noWrap/>
          </w:tcPr>
          <w:p w14:paraId="70A51F8A" w14:textId="77777777" w:rsidR="00C21E98" w:rsidRPr="003F29FF" w:rsidRDefault="00C21E98" w:rsidP="00FE603F">
            <w:pPr>
              <w:pStyle w:val="Tabletextbold"/>
            </w:pPr>
            <w:r w:rsidRPr="00B6694C">
              <w:t xml:space="preserve">Fair value measurement hierarchy at 30 June 2021 </w:t>
            </w:r>
          </w:p>
        </w:tc>
        <w:tc>
          <w:tcPr>
            <w:tcW w:w="571" w:type="pct"/>
            <w:noWrap/>
          </w:tcPr>
          <w:p w14:paraId="09B7DF22" w14:textId="77777777" w:rsidR="00C21E98" w:rsidRPr="003F29FF" w:rsidRDefault="00C21E98" w:rsidP="00FE603F">
            <w:pPr>
              <w:pStyle w:val="Tabletextrightbold"/>
            </w:pPr>
          </w:p>
        </w:tc>
        <w:tc>
          <w:tcPr>
            <w:tcW w:w="571" w:type="pct"/>
            <w:shd w:val="clear" w:color="auto" w:fill="D9D9D9" w:themeFill="background1" w:themeFillShade="D9"/>
            <w:noWrap/>
          </w:tcPr>
          <w:p w14:paraId="6DF7C156" w14:textId="77777777" w:rsidR="00C21E98" w:rsidRPr="003F29FF" w:rsidRDefault="00C21E98" w:rsidP="00FE603F">
            <w:pPr>
              <w:pStyle w:val="Tabletextright"/>
            </w:pPr>
          </w:p>
        </w:tc>
        <w:tc>
          <w:tcPr>
            <w:tcW w:w="571" w:type="pct"/>
            <w:noWrap/>
          </w:tcPr>
          <w:p w14:paraId="54C103F7" w14:textId="77777777" w:rsidR="00C21E98" w:rsidRPr="003F29FF" w:rsidRDefault="00C21E98" w:rsidP="00FE603F">
            <w:pPr>
              <w:pStyle w:val="Tabletextright"/>
            </w:pPr>
          </w:p>
        </w:tc>
        <w:tc>
          <w:tcPr>
            <w:tcW w:w="572" w:type="pct"/>
            <w:shd w:val="clear" w:color="auto" w:fill="D9D9D9" w:themeFill="background1" w:themeFillShade="D9"/>
            <w:noWrap/>
          </w:tcPr>
          <w:p w14:paraId="0BC20129" w14:textId="77777777" w:rsidR="00C21E98" w:rsidRPr="003F29FF" w:rsidRDefault="00C21E98" w:rsidP="00FE603F">
            <w:pPr>
              <w:pStyle w:val="Tabletextrightbold"/>
            </w:pPr>
          </w:p>
        </w:tc>
      </w:tr>
      <w:tr w:rsidR="00C21E98" w:rsidRPr="003F29FF" w14:paraId="189BC68B" w14:textId="77777777" w:rsidTr="00FE603F">
        <w:trPr>
          <w:trHeight w:val="255"/>
        </w:trPr>
        <w:tc>
          <w:tcPr>
            <w:tcW w:w="2714" w:type="pct"/>
            <w:noWrap/>
            <w:hideMark/>
          </w:tcPr>
          <w:p w14:paraId="73D0DB23" w14:textId="77777777" w:rsidR="00C21E98" w:rsidRPr="003F29FF" w:rsidRDefault="00C21E98" w:rsidP="00FE603F">
            <w:pPr>
              <w:pStyle w:val="Tabletextbold"/>
            </w:pPr>
            <w:r w:rsidRPr="00B6694C">
              <w:t>Land at fair value</w:t>
            </w:r>
          </w:p>
        </w:tc>
        <w:tc>
          <w:tcPr>
            <w:tcW w:w="571" w:type="pct"/>
            <w:noWrap/>
          </w:tcPr>
          <w:p w14:paraId="2E73B485" w14:textId="77777777" w:rsidR="00C21E98" w:rsidRPr="003F29FF" w:rsidRDefault="00C21E98" w:rsidP="00FE603F">
            <w:pPr>
              <w:pStyle w:val="Tabletextright"/>
            </w:pPr>
          </w:p>
        </w:tc>
        <w:tc>
          <w:tcPr>
            <w:tcW w:w="571" w:type="pct"/>
            <w:shd w:val="clear" w:color="auto" w:fill="D9D9D9" w:themeFill="background1" w:themeFillShade="D9"/>
            <w:noWrap/>
          </w:tcPr>
          <w:p w14:paraId="27E10DE3" w14:textId="77777777" w:rsidR="00C21E98" w:rsidRPr="003F29FF" w:rsidRDefault="00C21E98" w:rsidP="00FE603F">
            <w:pPr>
              <w:pStyle w:val="Tabletextright"/>
            </w:pPr>
          </w:p>
        </w:tc>
        <w:tc>
          <w:tcPr>
            <w:tcW w:w="571" w:type="pct"/>
            <w:noWrap/>
          </w:tcPr>
          <w:p w14:paraId="7FDE8072" w14:textId="77777777" w:rsidR="00C21E98" w:rsidRPr="003F29FF" w:rsidRDefault="00C21E98" w:rsidP="00FE603F">
            <w:pPr>
              <w:pStyle w:val="Tabletextright"/>
            </w:pPr>
          </w:p>
        </w:tc>
        <w:tc>
          <w:tcPr>
            <w:tcW w:w="572" w:type="pct"/>
            <w:shd w:val="clear" w:color="auto" w:fill="D9D9D9" w:themeFill="background1" w:themeFillShade="D9"/>
            <w:noWrap/>
          </w:tcPr>
          <w:p w14:paraId="15F2A474" w14:textId="77777777" w:rsidR="00C21E98" w:rsidRPr="003F29FF" w:rsidRDefault="00C21E98" w:rsidP="00FE603F">
            <w:pPr>
              <w:pStyle w:val="Tabletextright"/>
            </w:pPr>
          </w:p>
        </w:tc>
      </w:tr>
      <w:tr w:rsidR="00C21E98" w:rsidRPr="003F29FF" w14:paraId="05C38815" w14:textId="77777777" w:rsidTr="00FE603F">
        <w:trPr>
          <w:trHeight w:val="255"/>
        </w:trPr>
        <w:tc>
          <w:tcPr>
            <w:tcW w:w="2714" w:type="pct"/>
            <w:noWrap/>
            <w:hideMark/>
          </w:tcPr>
          <w:p w14:paraId="2B1C7227" w14:textId="1EF5FC78" w:rsidR="00C21E98" w:rsidRPr="003F29FF" w:rsidRDefault="00C21E98" w:rsidP="00FE603F">
            <w:pPr>
              <w:pStyle w:val="Tabletext"/>
            </w:pPr>
            <w:r w:rsidRPr="00B6694C">
              <w:t>Specialised land</w:t>
            </w:r>
            <w:r w:rsidR="000E676E">
              <w:t xml:space="preserve"> </w:t>
            </w:r>
            <w:r w:rsidR="000E676E" w:rsidRPr="000E676E">
              <w:rPr>
                <w:vertAlign w:val="superscript"/>
              </w:rPr>
              <w:t>(a)</w:t>
            </w:r>
          </w:p>
        </w:tc>
        <w:tc>
          <w:tcPr>
            <w:tcW w:w="571" w:type="pct"/>
            <w:noWrap/>
          </w:tcPr>
          <w:p w14:paraId="7D5409B9" w14:textId="77777777" w:rsidR="00C21E98" w:rsidRPr="003F29FF" w:rsidRDefault="00C21E98" w:rsidP="00FE603F">
            <w:pPr>
              <w:pStyle w:val="Tabletextright"/>
            </w:pPr>
            <w:r w:rsidRPr="00B6694C">
              <w:t>631 298</w:t>
            </w:r>
          </w:p>
        </w:tc>
        <w:tc>
          <w:tcPr>
            <w:tcW w:w="571" w:type="pct"/>
            <w:shd w:val="clear" w:color="auto" w:fill="D9D9D9" w:themeFill="background1" w:themeFillShade="D9"/>
            <w:noWrap/>
          </w:tcPr>
          <w:p w14:paraId="1C05E9F5" w14:textId="77777777" w:rsidR="00C21E98" w:rsidRPr="003F29FF" w:rsidRDefault="00C21E98" w:rsidP="00FE603F">
            <w:pPr>
              <w:pStyle w:val="Tabletextright"/>
            </w:pPr>
            <w:r w:rsidRPr="00B6694C">
              <w:t>–</w:t>
            </w:r>
          </w:p>
        </w:tc>
        <w:tc>
          <w:tcPr>
            <w:tcW w:w="571" w:type="pct"/>
            <w:noWrap/>
          </w:tcPr>
          <w:p w14:paraId="29ED1746" w14:textId="77777777" w:rsidR="00C21E98" w:rsidRPr="003F29FF" w:rsidRDefault="00C21E98" w:rsidP="00FE603F">
            <w:pPr>
              <w:pStyle w:val="Tabletextright"/>
            </w:pPr>
            <w:r w:rsidRPr="00B6694C">
              <w:t>–</w:t>
            </w:r>
          </w:p>
        </w:tc>
        <w:tc>
          <w:tcPr>
            <w:tcW w:w="572" w:type="pct"/>
            <w:shd w:val="clear" w:color="auto" w:fill="D9D9D9" w:themeFill="background1" w:themeFillShade="D9"/>
            <w:noWrap/>
          </w:tcPr>
          <w:p w14:paraId="07A2A5E9" w14:textId="77777777" w:rsidR="00C21E98" w:rsidRPr="003F29FF" w:rsidRDefault="00C21E98" w:rsidP="00FE603F">
            <w:pPr>
              <w:pStyle w:val="Tabletextright"/>
            </w:pPr>
            <w:r w:rsidRPr="00B6694C">
              <w:t>631 298</w:t>
            </w:r>
          </w:p>
        </w:tc>
      </w:tr>
      <w:tr w:rsidR="00C21E98" w:rsidRPr="003F29FF" w14:paraId="7DB483B2" w14:textId="77777777" w:rsidTr="00FE603F">
        <w:trPr>
          <w:trHeight w:val="255"/>
        </w:trPr>
        <w:tc>
          <w:tcPr>
            <w:tcW w:w="2714" w:type="pct"/>
            <w:noWrap/>
          </w:tcPr>
          <w:p w14:paraId="39483617" w14:textId="77777777" w:rsidR="00C21E98" w:rsidRPr="003F29FF" w:rsidRDefault="00C21E98" w:rsidP="00FE603F">
            <w:pPr>
              <w:pStyle w:val="Tabletext"/>
            </w:pPr>
            <w:r w:rsidRPr="00B6694C">
              <w:t>Non-specialised land</w:t>
            </w:r>
          </w:p>
        </w:tc>
        <w:tc>
          <w:tcPr>
            <w:tcW w:w="571" w:type="pct"/>
            <w:noWrap/>
          </w:tcPr>
          <w:p w14:paraId="224FED7E" w14:textId="77777777" w:rsidR="00C21E98" w:rsidRPr="003F29FF" w:rsidRDefault="00C21E98" w:rsidP="00FE603F">
            <w:pPr>
              <w:pStyle w:val="Tabletextright"/>
            </w:pPr>
            <w:r w:rsidRPr="00B6694C">
              <w:t>5 224</w:t>
            </w:r>
          </w:p>
        </w:tc>
        <w:tc>
          <w:tcPr>
            <w:tcW w:w="571" w:type="pct"/>
            <w:shd w:val="clear" w:color="auto" w:fill="D9D9D9" w:themeFill="background1" w:themeFillShade="D9"/>
            <w:noWrap/>
          </w:tcPr>
          <w:p w14:paraId="6F56CC25" w14:textId="77777777" w:rsidR="00C21E98" w:rsidRPr="003F29FF" w:rsidRDefault="00C21E98" w:rsidP="00FE603F">
            <w:pPr>
              <w:pStyle w:val="Tabletextright"/>
            </w:pPr>
            <w:r w:rsidRPr="00B6694C">
              <w:t>–</w:t>
            </w:r>
          </w:p>
        </w:tc>
        <w:tc>
          <w:tcPr>
            <w:tcW w:w="571" w:type="pct"/>
            <w:noWrap/>
          </w:tcPr>
          <w:p w14:paraId="6FE28B51" w14:textId="77777777" w:rsidR="00C21E98" w:rsidRPr="003F29FF" w:rsidRDefault="00C21E98" w:rsidP="00FE603F">
            <w:pPr>
              <w:pStyle w:val="Tabletextright"/>
            </w:pPr>
            <w:r w:rsidRPr="00B6694C">
              <w:t>5 224</w:t>
            </w:r>
          </w:p>
        </w:tc>
        <w:tc>
          <w:tcPr>
            <w:tcW w:w="572" w:type="pct"/>
            <w:shd w:val="clear" w:color="auto" w:fill="D9D9D9" w:themeFill="background1" w:themeFillShade="D9"/>
            <w:noWrap/>
          </w:tcPr>
          <w:p w14:paraId="6107A792" w14:textId="77777777" w:rsidR="00C21E98" w:rsidRPr="003F29FF" w:rsidRDefault="00C21E98" w:rsidP="00FE603F">
            <w:pPr>
              <w:pStyle w:val="Tabletextright"/>
            </w:pPr>
            <w:r w:rsidRPr="00B6694C">
              <w:t>–</w:t>
            </w:r>
          </w:p>
        </w:tc>
      </w:tr>
      <w:tr w:rsidR="00C21E98" w:rsidRPr="003F29FF" w14:paraId="195F88B2" w14:textId="77777777" w:rsidTr="00FE603F">
        <w:trPr>
          <w:trHeight w:val="255"/>
        </w:trPr>
        <w:tc>
          <w:tcPr>
            <w:tcW w:w="2714" w:type="pct"/>
            <w:noWrap/>
            <w:hideMark/>
          </w:tcPr>
          <w:p w14:paraId="112D46F1" w14:textId="77777777" w:rsidR="00C21E98" w:rsidRPr="003F29FF" w:rsidRDefault="00C21E98" w:rsidP="00FE603F">
            <w:pPr>
              <w:pStyle w:val="Tabletextbold"/>
            </w:pPr>
            <w:r w:rsidRPr="00B6694C">
              <w:t>Total land at fair value</w:t>
            </w:r>
          </w:p>
        </w:tc>
        <w:tc>
          <w:tcPr>
            <w:tcW w:w="571" w:type="pct"/>
            <w:noWrap/>
          </w:tcPr>
          <w:p w14:paraId="11074805" w14:textId="77777777" w:rsidR="00C21E98" w:rsidRPr="003F29FF" w:rsidRDefault="00C21E98" w:rsidP="00FE603F">
            <w:pPr>
              <w:pStyle w:val="Tabletextrightbold"/>
            </w:pPr>
            <w:r w:rsidRPr="00B6694C">
              <w:t>636 522</w:t>
            </w:r>
          </w:p>
        </w:tc>
        <w:tc>
          <w:tcPr>
            <w:tcW w:w="571" w:type="pct"/>
            <w:shd w:val="clear" w:color="auto" w:fill="D9D9D9" w:themeFill="background1" w:themeFillShade="D9"/>
            <w:noWrap/>
          </w:tcPr>
          <w:p w14:paraId="5F62B1B2" w14:textId="77777777" w:rsidR="00C21E98" w:rsidRPr="003F29FF" w:rsidRDefault="00C21E98" w:rsidP="00FE603F">
            <w:pPr>
              <w:pStyle w:val="Tabletextrightbold"/>
            </w:pPr>
            <w:r w:rsidRPr="00B6694C">
              <w:t>–</w:t>
            </w:r>
          </w:p>
        </w:tc>
        <w:tc>
          <w:tcPr>
            <w:tcW w:w="571" w:type="pct"/>
            <w:noWrap/>
          </w:tcPr>
          <w:p w14:paraId="6847D73F" w14:textId="77777777" w:rsidR="00C21E98" w:rsidRPr="003F29FF" w:rsidRDefault="00C21E98" w:rsidP="00FE603F">
            <w:pPr>
              <w:pStyle w:val="Tabletextrightbold"/>
            </w:pPr>
            <w:r w:rsidRPr="00B6694C">
              <w:t>5 224</w:t>
            </w:r>
          </w:p>
        </w:tc>
        <w:tc>
          <w:tcPr>
            <w:tcW w:w="572" w:type="pct"/>
            <w:shd w:val="clear" w:color="auto" w:fill="D9D9D9" w:themeFill="background1" w:themeFillShade="D9"/>
            <w:noWrap/>
          </w:tcPr>
          <w:p w14:paraId="27198712" w14:textId="77777777" w:rsidR="00C21E98" w:rsidRPr="003F29FF" w:rsidRDefault="00C21E98" w:rsidP="00FE603F">
            <w:pPr>
              <w:pStyle w:val="Tabletextrightbold"/>
            </w:pPr>
            <w:r w:rsidRPr="00B6694C">
              <w:t>631 298</w:t>
            </w:r>
          </w:p>
        </w:tc>
      </w:tr>
      <w:tr w:rsidR="00C21E98" w:rsidRPr="003F29FF" w14:paraId="6EBECBCA" w14:textId="77777777" w:rsidTr="00FE603F">
        <w:trPr>
          <w:trHeight w:hRule="exact" w:val="120"/>
        </w:trPr>
        <w:tc>
          <w:tcPr>
            <w:tcW w:w="2714" w:type="pct"/>
            <w:noWrap/>
          </w:tcPr>
          <w:p w14:paraId="010BCF43" w14:textId="77777777" w:rsidR="00C21E98" w:rsidRPr="003F29FF" w:rsidRDefault="00C21E98" w:rsidP="00FE603F">
            <w:pPr>
              <w:pStyle w:val="Tabletext"/>
            </w:pPr>
          </w:p>
        </w:tc>
        <w:tc>
          <w:tcPr>
            <w:tcW w:w="571" w:type="pct"/>
            <w:noWrap/>
          </w:tcPr>
          <w:p w14:paraId="3D1AF277" w14:textId="77777777" w:rsidR="00C21E98" w:rsidRPr="003F29FF" w:rsidRDefault="00C21E98" w:rsidP="00FE603F">
            <w:pPr>
              <w:pStyle w:val="Tabletextright"/>
              <w:rPr>
                <w:b/>
              </w:rPr>
            </w:pPr>
          </w:p>
        </w:tc>
        <w:tc>
          <w:tcPr>
            <w:tcW w:w="571" w:type="pct"/>
            <w:shd w:val="clear" w:color="auto" w:fill="D9D9D9" w:themeFill="background1" w:themeFillShade="D9"/>
            <w:noWrap/>
          </w:tcPr>
          <w:p w14:paraId="4DD490C1" w14:textId="77777777" w:rsidR="00C21E98" w:rsidRPr="003F29FF" w:rsidRDefault="00C21E98" w:rsidP="00FE603F">
            <w:pPr>
              <w:pStyle w:val="Tabletextright"/>
              <w:rPr>
                <w:b/>
              </w:rPr>
            </w:pPr>
          </w:p>
        </w:tc>
        <w:tc>
          <w:tcPr>
            <w:tcW w:w="571" w:type="pct"/>
            <w:noWrap/>
          </w:tcPr>
          <w:p w14:paraId="6EC21307" w14:textId="77777777" w:rsidR="00C21E98" w:rsidRPr="003F29FF" w:rsidRDefault="00C21E98" w:rsidP="00FE603F">
            <w:pPr>
              <w:pStyle w:val="Tabletextright"/>
              <w:rPr>
                <w:b/>
              </w:rPr>
            </w:pPr>
          </w:p>
        </w:tc>
        <w:tc>
          <w:tcPr>
            <w:tcW w:w="572" w:type="pct"/>
            <w:shd w:val="clear" w:color="auto" w:fill="D9D9D9" w:themeFill="background1" w:themeFillShade="D9"/>
            <w:noWrap/>
          </w:tcPr>
          <w:p w14:paraId="2660E85C" w14:textId="77777777" w:rsidR="00C21E98" w:rsidRPr="003F29FF" w:rsidRDefault="00C21E98" w:rsidP="00FE603F">
            <w:pPr>
              <w:pStyle w:val="Tabletextright"/>
              <w:rPr>
                <w:b/>
              </w:rPr>
            </w:pPr>
          </w:p>
        </w:tc>
      </w:tr>
      <w:tr w:rsidR="00C21E98" w:rsidRPr="003F29FF" w14:paraId="58A3DFA7" w14:textId="77777777" w:rsidTr="00FE603F">
        <w:trPr>
          <w:trHeight w:val="255"/>
        </w:trPr>
        <w:tc>
          <w:tcPr>
            <w:tcW w:w="2714" w:type="pct"/>
            <w:noWrap/>
          </w:tcPr>
          <w:p w14:paraId="289CF155" w14:textId="77777777" w:rsidR="00C21E98" w:rsidRPr="003F29FF" w:rsidRDefault="00C21E98" w:rsidP="00FE603F">
            <w:pPr>
              <w:pStyle w:val="Tabletextbold"/>
            </w:pPr>
            <w:r w:rsidRPr="00B6694C">
              <w:t>Buildings at fair value</w:t>
            </w:r>
          </w:p>
        </w:tc>
        <w:tc>
          <w:tcPr>
            <w:tcW w:w="571" w:type="pct"/>
            <w:noWrap/>
          </w:tcPr>
          <w:p w14:paraId="27E3018D" w14:textId="77777777" w:rsidR="00C21E98" w:rsidRPr="003F29FF" w:rsidRDefault="00C21E98" w:rsidP="00FE603F">
            <w:pPr>
              <w:pStyle w:val="Tabletextright"/>
            </w:pPr>
          </w:p>
        </w:tc>
        <w:tc>
          <w:tcPr>
            <w:tcW w:w="571" w:type="pct"/>
            <w:shd w:val="clear" w:color="auto" w:fill="D9D9D9" w:themeFill="background1" w:themeFillShade="D9"/>
            <w:noWrap/>
          </w:tcPr>
          <w:p w14:paraId="4ABF567D" w14:textId="77777777" w:rsidR="00C21E98" w:rsidRPr="003F29FF" w:rsidRDefault="00C21E98" w:rsidP="00FE603F">
            <w:pPr>
              <w:pStyle w:val="Tabletextright"/>
            </w:pPr>
          </w:p>
        </w:tc>
        <w:tc>
          <w:tcPr>
            <w:tcW w:w="571" w:type="pct"/>
            <w:noWrap/>
          </w:tcPr>
          <w:p w14:paraId="2965D234" w14:textId="77777777" w:rsidR="00C21E98" w:rsidRPr="003F29FF" w:rsidRDefault="00C21E98" w:rsidP="00FE603F">
            <w:pPr>
              <w:pStyle w:val="Tabletextright"/>
            </w:pPr>
          </w:p>
        </w:tc>
        <w:tc>
          <w:tcPr>
            <w:tcW w:w="572" w:type="pct"/>
            <w:shd w:val="clear" w:color="auto" w:fill="D9D9D9" w:themeFill="background1" w:themeFillShade="D9"/>
            <w:noWrap/>
          </w:tcPr>
          <w:p w14:paraId="423DD1BC" w14:textId="77777777" w:rsidR="00C21E98" w:rsidRPr="003F29FF" w:rsidRDefault="00C21E98" w:rsidP="00FE603F">
            <w:pPr>
              <w:pStyle w:val="Tabletextright"/>
            </w:pPr>
          </w:p>
        </w:tc>
      </w:tr>
      <w:tr w:rsidR="00C21E98" w:rsidRPr="003F29FF" w14:paraId="3D7E0EA8" w14:textId="77777777" w:rsidTr="00FE603F">
        <w:trPr>
          <w:trHeight w:val="255"/>
        </w:trPr>
        <w:tc>
          <w:tcPr>
            <w:tcW w:w="2714" w:type="pct"/>
            <w:noWrap/>
          </w:tcPr>
          <w:p w14:paraId="21C7F903" w14:textId="77777777" w:rsidR="00C21E98" w:rsidRPr="003F29FF" w:rsidRDefault="00C21E98" w:rsidP="00FE603F">
            <w:pPr>
              <w:pStyle w:val="Tabletext"/>
            </w:pPr>
            <w:r w:rsidRPr="00B6694C">
              <w:t>Buildings (including heritage buildings)</w:t>
            </w:r>
          </w:p>
        </w:tc>
        <w:tc>
          <w:tcPr>
            <w:tcW w:w="571" w:type="pct"/>
            <w:noWrap/>
          </w:tcPr>
          <w:p w14:paraId="0FA8BEC9" w14:textId="77777777" w:rsidR="00C21E98" w:rsidRPr="003F29FF" w:rsidRDefault="00C21E98" w:rsidP="00FE603F">
            <w:pPr>
              <w:pStyle w:val="Tabletextright"/>
            </w:pPr>
            <w:r w:rsidRPr="00B6694C">
              <w:t>278 896</w:t>
            </w:r>
          </w:p>
        </w:tc>
        <w:tc>
          <w:tcPr>
            <w:tcW w:w="571" w:type="pct"/>
            <w:shd w:val="clear" w:color="auto" w:fill="D9D9D9" w:themeFill="background1" w:themeFillShade="D9"/>
            <w:noWrap/>
          </w:tcPr>
          <w:p w14:paraId="57ABDE90" w14:textId="77777777" w:rsidR="00C21E98" w:rsidRPr="00E45A1E" w:rsidRDefault="00C21E98" w:rsidP="00FE603F">
            <w:pPr>
              <w:pStyle w:val="Tabletextright"/>
            </w:pPr>
            <w:r w:rsidRPr="00B6694C">
              <w:t>–</w:t>
            </w:r>
          </w:p>
        </w:tc>
        <w:tc>
          <w:tcPr>
            <w:tcW w:w="571" w:type="pct"/>
            <w:noWrap/>
          </w:tcPr>
          <w:p w14:paraId="77862755" w14:textId="77777777" w:rsidR="00C21E98" w:rsidRPr="00E45A1E" w:rsidRDefault="00C21E98" w:rsidP="00FE603F">
            <w:pPr>
              <w:pStyle w:val="Tabletextright"/>
            </w:pPr>
            <w:r w:rsidRPr="00B6694C">
              <w:t>–</w:t>
            </w:r>
          </w:p>
        </w:tc>
        <w:tc>
          <w:tcPr>
            <w:tcW w:w="572" w:type="pct"/>
            <w:shd w:val="clear" w:color="auto" w:fill="D9D9D9" w:themeFill="background1" w:themeFillShade="D9"/>
            <w:noWrap/>
          </w:tcPr>
          <w:p w14:paraId="709FCCBB" w14:textId="77777777" w:rsidR="00C21E98" w:rsidRPr="003F29FF" w:rsidRDefault="00C21E98" w:rsidP="00FE603F">
            <w:pPr>
              <w:pStyle w:val="Tabletextright"/>
            </w:pPr>
            <w:r w:rsidRPr="00B6694C">
              <w:t>278 896</w:t>
            </w:r>
          </w:p>
        </w:tc>
      </w:tr>
      <w:tr w:rsidR="00C21E98" w:rsidRPr="003F29FF" w14:paraId="1062E87D" w14:textId="77777777" w:rsidTr="00FE603F">
        <w:trPr>
          <w:trHeight w:val="255"/>
        </w:trPr>
        <w:tc>
          <w:tcPr>
            <w:tcW w:w="2714" w:type="pct"/>
            <w:noWrap/>
          </w:tcPr>
          <w:p w14:paraId="28050C17" w14:textId="77777777" w:rsidR="00C21E98" w:rsidRPr="003F29FF" w:rsidRDefault="00C21E98" w:rsidP="00FE603F">
            <w:pPr>
              <w:pStyle w:val="Tabletextbold"/>
            </w:pPr>
            <w:r w:rsidRPr="00B6694C">
              <w:t>Total buildings at fair value</w:t>
            </w:r>
          </w:p>
        </w:tc>
        <w:tc>
          <w:tcPr>
            <w:tcW w:w="571" w:type="pct"/>
            <w:noWrap/>
          </w:tcPr>
          <w:p w14:paraId="64AD85A7" w14:textId="77777777" w:rsidR="00C21E98" w:rsidRPr="003F29FF" w:rsidRDefault="00C21E98" w:rsidP="00FE603F">
            <w:pPr>
              <w:pStyle w:val="Tabletextrightbold"/>
            </w:pPr>
            <w:r w:rsidRPr="00B6694C">
              <w:t>278 896</w:t>
            </w:r>
          </w:p>
        </w:tc>
        <w:tc>
          <w:tcPr>
            <w:tcW w:w="571" w:type="pct"/>
            <w:shd w:val="clear" w:color="auto" w:fill="D9D9D9" w:themeFill="background1" w:themeFillShade="D9"/>
            <w:noWrap/>
          </w:tcPr>
          <w:p w14:paraId="6FED3374" w14:textId="77777777" w:rsidR="00C21E98" w:rsidRPr="003F29FF" w:rsidRDefault="00C21E98" w:rsidP="00FE603F">
            <w:pPr>
              <w:pStyle w:val="Tabletextrightbold"/>
            </w:pPr>
            <w:r w:rsidRPr="00B6694C">
              <w:t>–</w:t>
            </w:r>
          </w:p>
        </w:tc>
        <w:tc>
          <w:tcPr>
            <w:tcW w:w="571" w:type="pct"/>
            <w:noWrap/>
          </w:tcPr>
          <w:p w14:paraId="79DBD688" w14:textId="77777777" w:rsidR="00C21E98" w:rsidRPr="003F29FF" w:rsidRDefault="00C21E98" w:rsidP="00FE603F">
            <w:pPr>
              <w:pStyle w:val="Tabletextrightbold"/>
            </w:pPr>
            <w:r w:rsidRPr="00B6694C">
              <w:t>–</w:t>
            </w:r>
          </w:p>
        </w:tc>
        <w:tc>
          <w:tcPr>
            <w:tcW w:w="572" w:type="pct"/>
            <w:shd w:val="clear" w:color="auto" w:fill="D9D9D9" w:themeFill="background1" w:themeFillShade="D9"/>
            <w:noWrap/>
          </w:tcPr>
          <w:p w14:paraId="01C2271B" w14:textId="77777777" w:rsidR="00C21E98" w:rsidRPr="003F29FF" w:rsidRDefault="00C21E98" w:rsidP="00FE603F">
            <w:pPr>
              <w:pStyle w:val="Tabletextrightbold"/>
            </w:pPr>
            <w:r w:rsidRPr="00B6694C">
              <w:t>278 896</w:t>
            </w:r>
          </w:p>
        </w:tc>
      </w:tr>
      <w:tr w:rsidR="00C21E98" w:rsidRPr="003F29FF" w14:paraId="70B47BF2" w14:textId="77777777" w:rsidTr="00FE603F">
        <w:trPr>
          <w:trHeight w:hRule="exact" w:val="120"/>
        </w:trPr>
        <w:tc>
          <w:tcPr>
            <w:tcW w:w="2714" w:type="pct"/>
            <w:noWrap/>
          </w:tcPr>
          <w:p w14:paraId="3D7DC74C" w14:textId="77777777" w:rsidR="00C21E98" w:rsidRPr="003F29FF" w:rsidRDefault="00C21E98" w:rsidP="00FE603F">
            <w:pPr>
              <w:pStyle w:val="Tabletext"/>
            </w:pPr>
          </w:p>
        </w:tc>
        <w:tc>
          <w:tcPr>
            <w:tcW w:w="571" w:type="pct"/>
            <w:noWrap/>
          </w:tcPr>
          <w:p w14:paraId="1D538ED2" w14:textId="77777777" w:rsidR="00C21E98" w:rsidRPr="003F29FF" w:rsidRDefault="00C21E98" w:rsidP="00FE603F">
            <w:pPr>
              <w:pStyle w:val="Tabletextright"/>
              <w:rPr>
                <w:b/>
              </w:rPr>
            </w:pPr>
          </w:p>
        </w:tc>
        <w:tc>
          <w:tcPr>
            <w:tcW w:w="571" w:type="pct"/>
            <w:shd w:val="clear" w:color="auto" w:fill="D9D9D9" w:themeFill="background1" w:themeFillShade="D9"/>
            <w:noWrap/>
          </w:tcPr>
          <w:p w14:paraId="299ACA75" w14:textId="77777777" w:rsidR="00C21E98" w:rsidRPr="003F29FF" w:rsidRDefault="00C21E98" w:rsidP="00FE603F">
            <w:pPr>
              <w:pStyle w:val="Tabletextright"/>
              <w:rPr>
                <w:b/>
              </w:rPr>
            </w:pPr>
          </w:p>
        </w:tc>
        <w:tc>
          <w:tcPr>
            <w:tcW w:w="571" w:type="pct"/>
            <w:noWrap/>
          </w:tcPr>
          <w:p w14:paraId="3255BEE0" w14:textId="77777777" w:rsidR="00C21E98" w:rsidRPr="003F29FF" w:rsidRDefault="00C21E98" w:rsidP="00FE603F">
            <w:pPr>
              <w:pStyle w:val="Tabletextright"/>
              <w:rPr>
                <w:b/>
              </w:rPr>
            </w:pPr>
          </w:p>
        </w:tc>
        <w:tc>
          <w:tcPr>
            <w:tcW w:w="572" w:type="pct"/>
            <w:shd w:val="clear" w:color="auto" w:fill="D9D9D9" w:themeFill="background1" w:themeFillShade="D9"/>
            <w:noWrap/>
          </w:tcPr>
          <w:p w14:paraId="1E885F15" w14:textId="77777777" w:rsidR="00C21E98" w:rsidRPr="003F29FF" w:rsidRDefault="00C21E98" w:rsidP="00FE603F">
            <w:pPr>
              <w:pStyle w:val="Tabletextright"/>
              <w:rPr>
                <w:b/>
              </w:rPr>
            </w:pPr>
          </w:p>
        </w:tc>
      </w:tr>
      <w:tr w:rsidR="00C21E98" w:rsidRPr="003F29FF" w14:paraId="7260CFE5" w14:textId="77777777" w:rsidTr="00FE603F">
        <w:trPr>
          <w:trHeight w:val="255"/>
        </w:trPr>
        <w:tc>
          <w:tcPr>
            <w:tcW w:w="2714" w:type="pct"/>
            <w:noWrap/>
          </w:tcPr>
          <w:p w14:paraId="5703F284" w14:textId="6AA608FB" w:rsidR="00C21E98" w:rsidRPr="003F29FF" w:rsidRDefault="004B348B" w:rsidP="00FE603F">
            <w:pPr>
              <w:pStyle w:val="Tabletextbold"/>
            </w:pPr>
            <w:r>
              <w:t>P</w:t>
            </w:r>
            <w:r w:rsidRPr="00F2344C">
              <w:t>lant</w:t>
            </w:r>
            <w:r>
              <w:t>,</w:t>
            </w:r>
            <w:r w:rsidRPr="00F2344C">
              <w:t xml:space="preserve"> equipment </w:t>
            </w:r>
            <w:r>
              <w:t xml:space="preserve">and motor vehicles </w:t>
            </w:r>
            <w:r w:rsidRPr="00F2344C">
              <w:t>at fair value</w:t>
            </w:r>
          </w:p>
        </w:tc>
        <w:tc>
          <w:tcPr>
            <w:tcW w:w="571" w:type="pct"/>
            <w:noWrap/>
          </w:tcPr>
          <w:p w14:paraId="4D7B98AE" w14:textId="77777777" w:rsidR="00C21E98" w:rsidRPr="003F29FF" w:rsidRDefault="00C21E98" w:rsidP="00FE603F">
            <w:pPr>
              <w:pStyle w:val="Tabletextright"/>
            </w:pPr>
          </w:p>
        </w:tc>
        <w:tc>
          <w:tcPr>
            <w:tcW w:w="571" w:type="pct"/>
            <w:shd w:val="clear" w:color="auto" w:fill="D9D9D9" w:themeFill="background1" w:themeFillShade="D9"/>
            <w:noWrap/>
          </w:tcPr>
          <w:p w14:paraId="199D262D" w14:textId="77777777" w:rsidR="00C21E98" w:rsidRPr="003F29FF" w:rsidRDefault="00C21E98" w:rsidP="00FE603F">
            <w:pPr>
              <w:pStyle w:val="Tabletextright"/>
            </w:pPr>
          </w:p>
        </w:tc>
        <w:tc>
          <w:tcPr>
            <w:tcW w:w="571" w:type="pct"/>
            <w:noWrap/>
          </w:tcPr>
          <w:p w14:paraId="3CCE5375" w14:textId="77777777" w:rsidR="00C21E98" w:rsidRPr="003F29FF" w:rsidRDefault="00C21E98" w:rsidP="00FE603F">
            <w:pPr>
              <w:pStyle w:val="Tabletextright"/>
            </w:pPr>
          </w:p>
        </w:tc>
        <w:tc>
          <w:tcPr>
            <w:tcW w:w="572" w:type="pct"/>
            <w:shd w:val="clear" w:color="auto" w:fill="D9D9D9" w:themeFill="background1" w:themeFillShade="D9"/>
            <w:noWrap/>
          </w:tcPr>
          <w:p w14:paraId="52647171" w14:textId="77777777" w:rsidR="00C21E98" w:rsidRPr="003F29FF" w:rsidRDefault="00C21E98" w:rsidP="00FE603F">
            <w:pPr>
              <w:pStyle w:val="Tabletextright"/>
            </w:pPr>
          </w:p>
        </w:tc>
      </w:tr>
      <w:tr w:rsidR="00C21E98" w:rsidRPr="003F29FF" w14:paraId="6B4ACDE4" w14:textId="77777777" w:rsidTr="00FE603F">
        <w:trPr>
          <w:trHeight w:val="255"/>
        </w:trPr>
        <w:tc>
          <w:tcPr>
            <w:tcW w:w="2714" w:type="pct"/>
            <w:noWrap/>
          </w:tcPr>
          <w:p w14:paraId="071467DA" w14:textId="77777777" w:rsidR="00C21E98" w:rsidRPr="003F29FF" w:rsidRDefault="00C21E98" w:rsidP="00FE603F">
            <w:pPr>
              <w:pStyle w:val="Tabletext"/>
            </w:pPr>
            <w:r w:rsidRPr="00B6694C">
              <w:t>Office and computer equipment</w:t>
            </w:r>
          </w:p>
        </w:tc>
        <w:tc>
          <w:tcPr>
            <w:tcW w:w="571" w:type="pct"/>
            <w:noWrap/>
          </w:tcPr>
          <w:p w14:paraId="34E0B9CA" w14:textId="77777777" w:rsidR="00C21E98" w:rsidRPr="003F29FF" w:rsidRDefault="00C21E98" w:rsidP="00FE603F">
            <w:pPr>
              <w:pStyle w:val="Tabletextright"/>
            </w:pPr>
            <w:r w:rsidRPr="00B6694C">
              <w:t>3 022</w:t>
            </w:r>
          </w:p>
        </w:tc>
        <w:tc>
          <w:tcPr>
            <w:tcW w:w="571" w:type="pct"/>
            <w:shd w:val="clear" w:color="auto" w:fill="D9D9D9" w:themeFill="background1" w:themeFillShade="D9"/>
            <w:noWrap/>
          </w:tcPr>
          <w:p w14:paraId="2C443893" w14:textId="77777777" w:rsidR="00C21E98" w:rsidRPr="00E45A1E" w:rsidRDefault="00C21E98" w:rsidP="00FE603F">
            <w:pPr>
              <w:pStyle w:val="Tabletextright"/>
            </w:pPr>
            <w:r w:rsidRPr="00B6694C">
              <w:t>–</w:t>
            </w:r>
          </w:p>
        </w:tc>
        <w:tc>
          <w:tcPr>
            <w:tcW w:w="571" w:type="pct"/>
            <w:noWrap/>
          </w:tcPr>
          <w:p w14:paraId="503B3019" w14:textId="77777777" w:rsidR="00C21E98" w:rsidRPr="00E45A1E" w:rsidRDefault="00C21E98" w:rsidP="00FE603F">
            <w:pPr>
              <w:pStyle w:val="Tabletextright"/>
            </w:pPr>
            <w:r w:rsidRPr="00B6694C">
              <w:t>–</w:t>
            </w:r>
          </w:p>
        </w:tc>
        <w:tc>
          <w:tcPr>
            <w:tcW w:w="572" w:type="pct"/>
            <w:shd w:val="clear" w:color="auto" w:fill="D9D9D9" w:themeFill="background1" w:themeFillShade="D9"/>
            <w:noWrap/>
          </w:tcPr>
          <w:p w14:paraId="09B120FA" w14:textId="77777777" w:rsidR="00C21E98" w:rsidRPr="003F29FF" w:rsidRDefault="00C21E98" w:rsidP="00FE603F">
            <w:pPr>
              <w:pStyle w:val="Tabletextright"/>
            </w:pPr>
            <w:r w:rsidRPr="00B6694C">
              <w:t>3 022</w:t>
            </w:r>
          </w:p>
        </w:tc>
      </w:tr>
      <w:tr w:rsidR="004B348B" w:rsidRPr="003F29FF" w14:paraId="14D024AC" w14:textId="77777777" w:rsidTr="00486FAF">
        <w:trPr>
          <w:trHeight w:val="255"/>
        </w:trPr>
        <w:tc>
          <w:tcPr>
            <w:tcW w:w="2714" w:type="pct"/>
            <w:noWrap/>
          </w:tcPr>
          <w:p w14:paraId="47DA5373" w14:textId="77777777" w:rsidR="004B348B" w:rsidRPr="00F2344C" w:rsidRDefault="004B348B" w:rsidP="00486FAF">
            <w:pPr>
              <w:pStyle w:val="Tabletext"/>
            </w:pPr>
            <w:r w:rsidRPr="00E450E7">
              <w:t>Motor vehicles under lease</w:t>
            </w:r>
          </w:p>
        </w:tc>
        <w:tc>
          <w:tcPr>
            <w:tcW w:w="571" w:type="pct"/>
            <w:noWrap/>
          </w:tcPr>
          <w:p w14:paraId="1DC02B9C" w14:textId="701A9C92" w:rsidR="004B348B" w:rsidRPr="00BB1A7C" w:rsidRDefault="004B348B" w:rsidP="00486FAF">
            <w:pPr>
              <w:pStyle w:val="Tabletextright"/>
            </w:pPr>
            <w:r w:rsidRPr="004B348B">
              <w:t>4</w:t>
            </w:r>
            <w:r>
              <w:t xml:space="preserve"> </w:t>
            </w:r>
            <w:r w:rsidRPr="004B348B">
              <w:t>739</w:t>
            </w:r>
          </w:p>
        </w:tc>
        <w:tc>
          <w:tcPr>
            <w:tcW w:w="571" w:type="pct"/>
            <w:shd w:val="clear" w:color="auto" w:fill="D9D9D9" w:themeFill="background1" w:themeFillShade="D9"/>
            <w:noWrap/>
          </w:tcPr>
          <w:p w14:paraId="7055C86D" w14:textId="77777777" w:rsidR="004B348B" w:rsidRPr="00BB1A7C" w:rsidRDefault="004B348B" w:rsidP="00486FAF">
            <w:pPr>
              <w:pStyle w:val="Tabletextright"/>
            </w:pPr>
            <w:r>
              <w:t>–</w:t>
            </w:r>
          </w:p>
        </w:tc>
        <w:tc>
          <w:tcPr>
            <w:tcW w:w="571" w:type="pct"/>
            <w:noWrap/>
          </w:tcPr>
          <w:p w14:paraId="25F6E5C0" w14:textId="77777777" w:rsidR="004B348B" w:rsidRPr="00BB1A7C" w:rsidRDefault="004B348B" w:rsidP="00486FAF">
            <w:pPr>
              <w:pStyle w:val="Tabletextright"/>
            </w:pPr>
            <w:r>
              <w:t>–</w:t>
            </w:r>
          </w:p>
        </w:tc>
        <w:tc>
          <w:tcPr>
            <w:tcW w:w="572" w:type="pct"/>
            <w:shd w:val="clear" w:color="auto" w:fill="D9D9D9" w:themeFill="background1" w:themeFillShade="D9"/>
            <w:noWrap/>
          </w:tcPr>
          <w:p w14:paraId="0BD8BCD0" w14:textId="1198894E" w:rsidR="004B348B" w:rsidRPr="00BB1A7C" w:rsidRDefault="003E73B5" w:rsidP="00486FAF">
            <w:pPr>
              <w:pStyle w:val="Tabletextright"/>
            </w:pPr>
            <w:r w:rsidRPr="003E73B5">
              <w:t>4</w:t>
            </w:r>
            <w:r>
              <w:t xml:space="preserve"> </w:t>
            </w:r>
            <w:r w:rsidRPr="003E73B5">
              <w:t>739</w:t>
            </w:r>
          </w:p>
        </w:tc>
      </w:tr>
      <w:tr w:rsidR="00C21E98" w:rsidRPr="003F29FF" w14:paraId="35203FD2" w14:textId="77777777" w:rsidTr="00FE603F">
        <w:trPr>
          <w:trHeight w:val="255"/>
        </w:trPr>
        <w:tc>
          <w:tcPr>
            <w:tcW w:w="2714" w:type="pct"/>
            <w:noWrap/>
          </w:tcPr>
          <w:p w14:paraId="2FC99113" w14:textId="5CC7EA48" w:rsidR="00C21E98" w:rsidRPr="003F29FF" w:rsidRDefault="004B348B" w:rsidP="00FE603F">
            <w:pPr>
              <w:pStyle w:val="Tabletextbold"/>
            </w:pPr>
            <w:r w:rsidRPr="00F2344C">
              <w:t>Total plant</w:t>
            </w:r>
            <w:r>
              <w:t>,</w:t>
            </w:r>
            <w:r w:rsidRPr="00F2344C">
              <w:t xml:space="preserve"> equipment </w:t>
            </w:r>
            <w:r>
              <w:t xml:space="preserve">and motor vehicles </w:t>
            </w:r>
            <w:r w:rsidRPr="00F2344C">
              <w:t>at fair value</w:t>
            </w:r>
          </w:p>
        </w:tc>
        <w:tc>
          <w:tcPr>
            <w:tcW w:w="571" w:type="pct"/>
            <w:noWrap/>
          </w:tcPr>
          <w:p w14:paraId="62CF5972" w14:textId="11D4B349" w:rsidR="00C21E98" w:rsidRPr="003F29FF" w:rsidRDefault="003C5CA6" w:rsidP="003C5CA6">
            <w:pPr>
              <w:pStyle w:val="Tabletextrightbold"/>
            </w:pPr>
            <w:r>
              <w:t>7 761</w:t>
            </w:r>
          </w:p>
        </w:tc>
        <w:tc>
          <w:tcPr>
            <w:tcW w:w="571" w:type="pct"/>
            <w:shd w:val="clear" w:color="auto" w:fill="D9D9D9" w:themeFill="background1" w:themeFillShade="D9"/>
            <w:noWrap/>
          </w:tcPr>
          <w:p w14:paraId="47A7588F" w14:textId="77777777" w:rsidR="00C21E98" w:rsidRPr="003F29FF" w:rsidRDefault="00C21E98" w:rsidP="00FE603F">
            <w:pPr>
              <w:pStyle w:val="Tabletextrightbold"/>
            </w:pPr>
            <w:r w:rsidRPr="00B6694C">
              <w:t>–</w:t>
            </w:r>
          </w:p>
        </w:tc>
        <w:tc>
          <w:tcPr>
            <w:tcW w:w="571" w:type="pct"/>
            <w:noWrap/>
          </w:tcPr>
          <w:p w14:paraId="79FD403C" w14:textId="77777777" w:rsidR="00C21E98" w:rsidRPr="003F29FF" w:rsidRDefault="00C21E98" w:rsidP="00FE603F">
            <w:pPr>
              <w:pStyle w:val="Tabletextrightbold"/>
            </w:pPr>
            <w:r w:rsidRPr="00B6694C">
              <w:t>–</w:t>
            </w:r>
          </w:p>
        </w:tc>
        <w:tc>
          <w:tcPr>
            <w:tcW w:w="572" w:type="pct"/>
            <w:shd w:val="clear" w:color="auto" w:fill="D9D9D9" w:themeFill="background1" w:themeFillShade="D9"/>
            <w:noWrap/>
          </w:tcPr>
          <w:p w14:paraId="03963948" w14:textId="308F839C" w:rsidR="00C21E98" w:rsidRPr="003F29FF" w:rsidRDefault="003C5CA6" w:rsidP="003C5CA6">
            <w:pPr>
              <w:pStyle w:val="Tabletextrightbold"/>
            </w:pPr>
            <w:r>
              <w:t>7 761</w:t>
            </w:r>
          </w:p>
        </w:tc>
      </w:tr>
    </w:tbl>
    <w:p w14:paraId="1A02D0ED" w14:textId="77777777" w:rsidR="001648DB" w:rsidRDefault="001648DB" w:rsidP="001648DB">
      <w:pPr>
        <w:pStyle w:val="Notes"/>
      </w:pPr>
      <w:r>
        <w:t>Note:</w:t>
      </w:r>
    </w:p>
    <w:p w14:paraId="313D2BC3" w14:textId="1B7B87C5" w:rsidR="00C21E98" w:rsidRPr="003F29FF" w:rsidRDefault="001648DB" w:rsidP="003134FF">
      <w:pPr>
        <w:pStyle w:val="Notes"/>
        <w:ind w:right="1235"/>
      </w:pPr>
      <w:r>
        <w:t xml:space="preserve">(a) The opening balances at 1 July 2021 and 1 July 2020 for specialised land have been restated from </w:t>
      </w:r>
      <w:r w:rsidR="006346FB">
        <w:t>$</w:t>
      </w:r>
      <w:r>
        <w:t>629</w:t>
      </w:r>
      <w:r w:rsidR="006346FB">
        <w:t xml:space="preserve"> </w:t>
      </w:r>
      <w:r>
        <w:t xml:space="preserve">169 to </w:t>
      </w:r>
      <w:r w:rsidR="006346FB">
        <w:t>$</w:t>
      </w:r>
      <w:r>
        <w:t>631</w:t>
      </w:r>
      <w:r w:rsidR="006346FB">
        <w:t xml:space="preserve"> </w:t>
      </w:r>
      <w:r>
        <w:t>298 to correct a calculation error.</w:t>
      </w:r>
    </w:p>
    <w:p w14:paraId="12C4B4D4" w14:textId="77777777" w:rsidR="00C21E98" w:rsidRPr="003F29FF" w:rsidRDefault="00C21E98" w:rsidP="00C21E98">
      <w:pPr>
        <w:pStyle w:val="Tableheading"/>
        <w:pageBreakBefore/>
        <w:rPr>
          <w:color w:val="000000"/>
        </w:rPr>
      </w:pPr>
      <w:r w:rsidRPr="003F29FF">
        <w:lastRenderedPageBreak/>
        <w:t>Reconciliation of Level 3 fair value</w:t>
      </w:r>
    </w:p>
    <w:tbl>
      <w:tblPr>
        <w:tblW w:w="4679" w:type="pct"/>
        <w:tblLayout w:type="fixed"/>
        <w:tblCellMar>
          <w:left w:w="115" w:type="dxa"/>
          <w:right w:w="115" w:type="dxa"/>
        </w:tblCellMar>
        <w:tblLook w:val="04A0" w:firstRow="1" w:lastRow="0" w:firstColumn="1" w:lastColumn="0" w:noHBand="0" w:noVBand="1"/>
      </w:tblPr>
      <w:tblGrid>
        <w:gridCol w:w="4232"/>
        <w:gridCol w:w="1192"/>
        <w:gridCol w:w="1190"/>
        <w:gridCol w:w="1188"/>
        <w:gridCol w:w="1186"/>
      </w:tblGrid>
      <w:tr w:rsidR="00631AAC" w:rsidRPr="003F29FF" w14:paraId="02FB352A" w14:textId="4D74AB3E" w:rsidTr="006E4E97">
        <w:trPr>
          <w:trHeight w:val="1020"/>
        </w:trPr>
        <w:tc>
          <w:tcPr>
            <w:tcW w:w="2354" w:type="pct"/>
            <w:tcBorders>
              <w:top w:val="nil"/>
              <w:left w:val="nil"/>
              <w:bottom w:val="nil"/>
              <w:right w:val="nil"/>
            </w:tcBorders>
            <w:shd w:val="clear" w:color="auto" w:fill="auto"/>
            <w:noWrap/>
          </w:tcPr>
          <w:p w14:paraId="1F59EC74" w14:textId="77777777" w:rsidR="00631AAC" w:rsidRPr="003F29FF" w:rsidRDefault="00631AAC" w:rsidP="00FE603F"/>
        </w:tc>
        <w:tc>
          <w:tcPr>
            <w:tcW w:w="663" w:type="pct"/>
            <w:tcBorders>
              <w:top w:val="nil"/>
              <w:left w:val="nil"/>
              <w:bottom w:val="nil"/>
              <w:right w:val="nil"/>
            </w:tcBorders>
            <w:shd w:val="clear" w:color="auto" w:fill="auto"/>
            <w:vAlign w:val="bottom"/>
          </w:tcPr>
          <w:p w14:paraId="57D0E3E6" w14:textId="77777777" w:rsidR="00631AAC" w:rsidRPr="003F29FF" w:rsidRDefault="00631AAC" w:rsidP="00FE603F">
            <w:pPr>
              <w:pStyle w:val="Tabletextheadingright"/>
            </w:pPr>
            <w:r w:rsidRPr="003F29FF">
              <w:t>Specialised land</w:t>
            </w:r>
          </w:p>
        </w:tc>
        <w:tc>
          <w:tcPr>
            <w:tcW w:w="662" w:type="pct"/>
            <w:tcBorders>
              <w:top w:val="nil"/>
              <w:left w:val="nil"/>
              <w:bottom w:val="nil"/>
              <w:right w:val="nil"/>
            </w:tcBorders>
            <w:shd w:val="clear" w:color="auto" w:fill="auto"/>
            <w:vAlign w:val="bottom"/>
          </w:tcPr>
          <w:p w14:paraId="03C3CC85" w14:textId="77777777" w:rsidR="00631AAC" w:rsidRPr="003F29FF" w:rsidRDefault="00631AAC" w:rsidP="00FE603F">
            <w:pPr>
              <w:pStyle w:val="Tabletextheadingright"/>
            </w:pPr>
            <w:r w:rsidRPr="003F29FF">
              <w:t>Buildings (including heritage buildings)</w:t>
            </w:r>
          </w:p>
        </w:tc>
        <w:tc>
          <w:tcPr>
            <w:tcW w:w="661" w:type="pct"/>
            <w:tcBorders>
              <w:top w:val="nil"/>
              <w:left w:val="nil"/>
              <w:bottom w:val="nil"/>
              <w:right w:val="nil"/>
            </w:tcBorders>
            <w:shd w:val="clear" w:color="auto" w:fill="auto"/>
            <w:vAlign w:val="bottom"/>
          </w:tcPr>
          <w:p w14:paraId="0989B541" w14:textId="77777777" w:rsidR="00631AAC" w:rsidRPr="003F29FF" w:rsidRDefault="00631AAC" w:rsidP="00FE603F">
            <w:pPr>
              <w:pStyle w:val="Tabletextheadingright"/>
            </w:pPr>
            <w:r w:rsidRPr="003F29FF">
              <w:t>Office and computer equipment</w:t>
            </w:r>
          </w:p>
        </w:tc>
        <w:tc>
          <w:tcPr>
            <w:tcW w:w="661" w:type="pct"/>
            <w:tcBorders>
              <w:top w:val="nil"/>
              <w:left w:val="nil"/>
              <w:bottom w:val="nil"/>
              <w:right w:val="nil"/>
            </w:tcBorders>
            <w:vAlign w:val="bottom"/>
          </w:tcPr>
          <w:p w14:paraId="0FDA4491" w14:textId="384E5511" w:rsidR="00631AAC" w:rsidRPr="003F29FF" w:rsidRDefault="00F3679F" w:rsidP="00F3679F">
            <w:pPr>
              <w:pStyle w:val="Tabletextheadingright"/>
            </w:pPr>
            <w:r>
              <w:t>Motor vehicles under lease</w:t>
            </w:r>
          </w:p>
        </w:tc>
      </w:tr>
      <w:tr w:rsidR="00631AAC" w:rsidRPr="003F29FF" w14:paraId="406C55C9" w14:textId="407D37A9" w:rsidTr="006E4E97">
        <w:trPr>
          <w:trHeight w:val="255"/>
        </w:trPr>
        <w:tc>
          <w:tcPr>
            <w:tcW w:w="2354" w:type="pct"/>
            <w:tcBorders>
              <w:top w:val="nil"/>
              <w:left w:val="nil"/>
              <w:bottom w:val="nil"/>
              <w:right w:val="nil"/>
            </w:tcBorders>
            <w:shd w:val="clear" w:color="auto" w:fill="auto"/>
          </w:tcPr>
          <w:p w14:paraId="7A3348B9" w14:textId="77777777" w:rsidR="00631AAC" w:rsidRPr="003F29FF" w:rsidRDefault="00631AAC" w:rsidP="00FE603F">
            <w:pPr>
              <w:pStyle w:val="Tabletextbold"/>
            </w:pPr>
            <w:r>
              <w:t>2022</w:t>
            </w:r>
          </w:p>
        </w:tc>
        <w:tc>
          <w:tcPr>
            <w:tcW w:w="663" w:type="pct"/>
            <w:tcBorders>
              <w:top w:val="nil"/>
              <w:left w:val="nil"/>
              <w:bottom w:val="nil"/>
              <w:right w:val="nil"/>
            </w:tcBorders>
            <w:shd w:val="clear" w:color="auto" w:fill="auto"/>
          </w:tcPr>
          <w:p w14:paraId="1C79D174" w14:textId="77777777" w:rsidR="00631AAC" w:rsidRPr="003F29FF" w:rsidRDefault="00631AAC" w:rsidP="00FE603F">
            <w:pPr>
              <w:pStyle w:val="Tabletextheadingright"/>
              <w:rPr>
                <w:bCs/>
              </w:rPr>
            </w:pPr>
            <w:r w:rsidRPr="003F29FF">
              <w:rPr>
                <w:bCs/>
              </w:rPr>
              <w:t>$</w:t>
            </w:r>
            <w:r>
              <w:rPr>
                <w:bCs/>
              </w:rPr>
              <w:t>’</w:t>
            </w:r>
            <w:r w:rsidRPr="003F29FF">
              <w:rPr>
                <w:bCs/>
              </w:rPr>
              <w:t>000</w:t>
            </w:r>
          </w:p>
        </w:tc>
        <w:tc>
          <w:tcPr>
            <w:tcW w:w="662" w:type="pct"/>
            <w:tcBorders>
              <w:top w:val="nil"/>
              <w:left w:val="nil"/>
              <w:bottom w:val="nil"/>
              <w:right w:val="nil"/>
            </w:tcBorders>
            <w:shd w:val="clear" w:color="auto" w:fill="auto"/>
          </w:tcPr>
          <w:p w14:paraId="08651D72" w14:textId="77777777" w:rsidR="00631AAC" w:rsidRPr="003F29FF" w:rsidRDefault="00631AAC" w:rsidP="00FE603F">
            <w:pPr>
              <w:pStyle w:val="Tabletextheadingright"/>
              <w:rPr>
                <w:bCs/>
              </w:rPr>
            </w:pPr>
            <w:r w:rsidRPr="003F29FF">
              <w:rPr>
                <w:bCs/>
              </w:rPr>
              <w:t>$</w:t>
            </w:r>
            <w:r>
              <w:rPr>
                <w:bCs/>
              </w:rPr>
              <w:t>’</w:t>
            </w:r>
            <w:r w:rsidRPr="003F29FF">
              <w:rPr>
                <w:bCs/>
              </w:rPr>
              <w:t>000</w:t>
            </w:r>
          </w:p>
        </w:tc>
        <w:tc>
          <w:tcPr>
            <w:tcW w:w="661" w:type="pct"/>
            <w:tcBorders>
              <w:top w:val="nil"/>
              <w:left w:val="nil"/>
              <w:bottom w:val="nil"/>
              <w:right w:val="nil"/>
            </w:tcBorders>
            <w:shd w:val="clear" w:color="auto" w:fill="auto"/>
          </w:tcPr>
          <w:p w14:paraId="2A274AC6" w14:textId="77777777" w:rsidR="00631AAC" w:rsidRPr="003F29FF" w:rsidRDefault="00631AAC" w:rsidP="00FE603F">
            <w:pPr>
              <w:pStyle w:val="Tabletextheadingright"/>
              <w:rPr>
                <w:bCs/>
              </w:rPr>
            </w:pPr>
            <w:r w:rsidRPr="003F29FF">
              <w:rPr>
                <w:bCs/>
              </w:rPr>
              <w:t>$</w:t>
            </w:r>
            <w:r>
              <w:rPr>
                <w:bCs/>
              </w:rPr>
              <w:t>’</w:t>
            </w:r>
            <w:r w:rsidRPr="003F29FF">
              <w:rPr>
                <w:bCs/>
              </w:rPr>
              <w:t>000</w:t>
            </w:r>
          </w:p>
        </w:tc>
        <w:tc>
          <w:tcPr>
            <w:tcW w:w="661" w:type="pct"/>
            <w:tcBorders>
              <w:top w:val="nil"/>
              <w:left w:val="nil"/>
              <w:bottom w:val="nil"/>
              <w:right w:val="nil"/>
            </w:tcBorders>
          </w:tcPr>
          <w:p w14:paraId="1ECD2E88" w14:textId="29C86B76" w:rsidR="00631AAC" w:rsidRPr="003F29FF" w:rsidRDefault="00CC7315" w:rsidP="00FE603F">
            <w:pPr>
              <w:pStyle w:val="Tabletextheadingright"/>
              <w:rPr>
                <w:bCs/>
              </w:rPr>
            </w:pPr>
            <w:r w:rsidRPr="003F29FF">
              <w:rPr>
                <w:bCs/>
              </w:rPr>
              <w:t>$</w:t>
            </w:r>
            <w:r>
              <w:rPr>
                <w:bCs/>
              </w:rPr>
              <w:t>’</w:t>
            </w:r>
            <w:r w:rsidRPr="003F29FF">
              <w:rPr>
                <w:bCs/>
              </w:rPr>
              <w:t>000</w:t>
            </w:r>
          </w:p>
        </w:tc>
      </w:tr>
      <w:tr w:rsidR="00631AAC" w:rsidRPr="003F29FF" w14:paraId="4AF3F8EA" w14:textId="461C35CE" w:rsidTr="006E4E97">
        <w:trPr>
          <w:trHeight w:val="270"/>
        </w:trPr>
        <w:tc>
          <w:tcPr>
            <w:tcW w:w="2354" w:type="pct"/>
            <w:tcBorders>
              <w:top w:val="nil"/>
              <w:left w:val="nil"/>
              <w:bottom w:val="nil"/>
              <w:right w:val="nil"/>
            </w:tcBorders>
            <w:shd w:val="clear" w:color="auto" w:fill="auto"/>
          </w:tcPr>
          <w:p w14:paraId="1723E147" w14:textId="5A4ABE76" w:rsidR="00631AAC" w:rsidRPr="003F29FF" w:rsidRDefault="00631AAC" w:rsidP="00FE603F">
            <w:pPr>
              <w:pStyle w:val="Tabletextbold"/>
            </w:pPr>
            <w:r w:rsidRPr="0019439E">
              <w:t>Opening balance</w:t>
            </w:r>
            <w:r w:rsidR="00F3679F">
              <w:t xml:space="preserve"> </w:t>
            </w:r>
            <w:r w:rsidR="00F3679F" w:rsidRPr="00F3679F">
              <w:rPr>
                <w:vertAlign w:val="superscript"/>
              </w:rPr>
              <w:t>(a)</w:t>
            </w:r>
          </w:p>
        </w:tc>
        <w:tc>
          <w:tcPr>
            <w:tcW w:w="663" w:type="pct"/>
            <w:tcBorders>
              <w:top w:val="nil"/>
              <w:left w:val="nil"/>
              <w:bottom w:val="nil"/>
              <w:right w:val="nil"/>
            </w:tcBorders>
            <w:shd w:val="clear" w:color="auto" w:fill="D9D9D9"/>
          </w:tcPr>
          <w:p w14:paraId="568631CA" w14:textId="77777777" w:rsidR="00631AAC" w:rsidRPr="003F29FF" w:rsidRDefault="00631AAC" w:rsidP="00FE603F">
            <w:pPr>
              <w:pStyle w:val="Tabletextrightbold"/>
            </w:pPr>
            <w:r w:rsidRPr="0019439E">
              <w:t>631 298</w:t>
            </w:r>
          </w:p>
        </w:tc>
        <w:tc>
          <w:tcPr>
            <w:tcW w:w="662" w:type="pct"/>
            <w:tcBorders>
              <w:top w:val="nil"/>
              <w:left w:val="nil"/>
              <w:bottom w:val="nil"/>
              <w:right w:val="nil"/>
            </w:tcBorders>
            <w:shd w:val="clear" w:color="auto" w:fill="auto"/>
          </w:tcPr>
          <w:p w14:paraId="7530F9C8" w14:textId="77777777" w:rsidR="00631AAC" w:rsidRPr="003F29FF" w:rsidRDefault="00631AAC" w:rsidP="00FE603F">
            <w:pPr>
              <w:pStyle w:val="Tabletextrightbold"/>
            </w:pPr>
            <w:r w:rsidRPr="0019439E">
              <w:t>278 896</w:t>
            </w:r>
          </w:p>
        </w:tc>
        <w:tc>
          <w:tcPr>
            <w:tcW w:w="661" w:type="pct"/>
            <w:tcBorders>
              <w:top w:val="nil"/>
              <w:left w:val="nil"/>
              <w:bottom w:val="nil"/>
              <w:right w:val="nil"/>
            </w:tcBorders>
            <w:shd w:val="clear" w:color="auto" w:fill="E0E0E0"/>
          </w:tcPr>
          <w:p w14:paraId="72EB60F8" w14:textId="77777777" w:rsidR="00631AAC" w:rsidRPr="003F29FF" w:rsidRDefault="00631AAC" w:rsidP="00FE603F">
            <w:pPr>
              <w:pStyle w:val="Tabletextrightbold"/>
            </w:pPr>
            <w:r w:rsidRPr="0019439E">
              <w:t>3 022</w:t>
            </w:r>
          </w:p>
        </w:tc>
        <w:tc>
          <w:tcPr>
            <w:tcW w:w="661" w:type="pct"/>
            <w:tcBorders>
              <w:top w:val="nil"/>
              <w:left w:val="nil"/>
              <w:bottom w:val="nil"/>
              <w:right w:val="nil"/>
            </w:tcBorders>
            <w:shd w:val="clear" w:color="auto" w:fill="auto"/>
          </w:tcPr>
          <w:p w14:paraId="4348F6AE" w14:textId="28381ABF" w:rsidR="00631AAC" w:rsidRPr="0019439E" w:rsidRDefault="00CC7315" w:rsidP="00FE603F">
            <w:pPr>
              <w:pStyle w:val="Tabletextrightbold"/>
            </w:pPr>
            <w:r w:rsidRPr="00CC7315">
              <w:t>4</w:t>
            </w:r>
            <w:r w:rsidR="006E4E97">
              <w:t xml:space="preserve"> </w:t>
            </w:r>
            <w:r w:rsidRPr="00CC7315">
              <w:t>739</w:t>
            </w:r>
          </w:p>
        </w:tc>
      </w:tr>
      <w:tr w:rsidR="00631AAC" w:rsidRPr="003F29FF" w14:paraId="2E758271" w14:textId="0B53BBDF" w:rsidTr="006E4E97">
        <w:trPr>
          <w:trHeight w:val="255"/>
        </w:trPr>
        <w:tc>
          <w:tcPr>
            <w:tcW w:w="2354" w:type="pct"/>
            <w:tcBorders>
              <w:top w:val="nil"/>
              <w:left w:val="nil"/>
              <w:bottom w:val="nil"/>
              <w:right w:val="nil"/>
            </w:tcBorders>
            <w:shd w:val="clear" w:color="auto" w:fill="auto"/>
          </w:tcPr>
          <w:p w14:paraId="0CA0F55D" w14:textId="77777777" w:rsidR="00631AAC" w:rsidRPr="003F29FF" w:rsidRDefault="00631AAC" w:rsidP="00FE603F">
            <w:pPr>
              <w:pStyle w:val="Tabletext"/>
            </w:pPr>
            <w:r w:rsidRPr="0019439E">
              <w:t>Purchases</w:t>
            </w:r>
          </w:p>
        </w:tc>
        <w:tc>
          <w:tcPr>
            <w:tcW w:w="663" w:type="pct"/>
            <w:tcBorders>
              <w:top w:val="nil"/>
              <w:left w:val="nil"/>
              <w:bottom w:val="nil"/>
              <w:right w:val="nil"/>
            </w:tcBorders>
            <w:shd w:val="clear" w:color="auto" w:fill="D9D9D9"/>
          </w:tcPr>
          <w:p w14:paraId="15F1A7C9" w14:textId="77777777" w:rsidR="00631AAC" w:rsidRPr="003F29FF" w:rsidRDefault="00631AAC" w:rsidP="00FE603F">
            <w:pPr>
              <w:pStyle w:val="Tabletextright"/>
            </w:pPr>
            <w:r w:rsidRPr="0019439E">
              <w:t>–</w:t>
            </w:r>
          </w:p>
        </w:tc>
        <w:tc>
          <w:tcPr>
            <w:tcW w:w="662" w:type="pct"/>
            <w:tcBorders>
              <w:top w:val="nil"/>
              <w:left w:val="nil"/>
              <w:bottom w:val="nil"/>
              <w:right w:val="nil"/>
            </w:tcBorders>
            <w:shd w:val="clear" w:color="auto" w:fill="auto"/>
          </w:tcPr>
          <w:p w14:paraId="72BE89EE" w14:textId="2440D612" w:rsidR="00631AAC" w:rsidRPr="003F29FF" w:rsidRDefault="00936469" w:rsidP="00FE603F">
            <w:pPr>
              <w:pStyle w:val="Tabletextright"/>
            </w:pPr>
            <w:r>
              <w:t>–</w:t>
            </w:r>
          </w:p>
        </w:tc>
        <w:tc>
          <w:tcPr>
            <w:tcW w:w="661" w:type="pct"/>
            <w:tcBorders>
              <w:top w:val="nil"/>
              <w:left w:val="nil"/>
              <w:bottom w:val="nil"/>
              <w:right w:val="nil"/>
            </w:tcBorders>
            <w:shd w:val="clear" w:color="auto" w:fill="E0E0E0"/>
          </w:tcPr>
          <w:p w14:paraId="12BE6D58" w14:textId="77777777" w:rsidR="00631AAC" w:rsidRPr="003F29FF" w:rsidRDefault="00631AAC" w:rsidP="00FE603F">
            <w:pPr>
              <w:pStyle w:val="Tabletextright"/>
            </w:pPr>
            <w:r w:rsidRPr="0019439E">
              <w:t>1 710</w:t>
            </w:r>
          </w:p>
        </w:tc>
        <w:tc>
          <w:tcPr>
            <w:tcW w:w="661" w:type="pct"/>
            <w:tcBorders>
              <w:top w:val="nil"/>
              <w:left w:val="nil"/>
              <w:bottom w:val="nil"/>
              <w:right w:val="nil"/>
            </w:tcBorders>
            <w:shd w:val="clear" w:color="auto" w:fill="auto"/>
          </w:tcPr>
          <w:p w14:paraId="265B192E" w14:textId="0375431D" w:rsidR="00631AAC" w:rsidRPr="0019439E" w:rsidRDefault="00CC7315" w:rsidP="00FE603F">
            <w:pPr>
              <w:pStyle w:val="Tabletextright"/>
            </w:pPr>
            <w:r w:rsidRPr="00CC7315">
              <w:t>1</w:t>
            </w:r>
            <w:r w:rsidR="006E4E97">
              <w:t xml:space="preserve"> </w:t>
            </w:r>
            <w:r w:rsidRPr="00CC7315">
              <w:t>914</w:t>
            </w:r>
          </w:p>
        </w:tc>
      </w:tr>
      <w:tr w:rsidR="00631AAC" w:rsidRPr="003F29FF" w14:paraId="3D3B34F3" w14:textId="350606AD" w:rsidTr="006E4E97">
        <w:trPr>
          <w:trHeight w:val="255"/>
        </w:trPr>
        <w:tc>
          <w:tcPr>
            <w:tcW w:w="2354" w:type="pct"/>
            <w:tcBorders>
              <w:top w:val="nil"/>
              <w:left w:val="nil"/>
              <w:bottom w:val="nil"/>
              <w:right w:val="nil"/>
            </w:tcBorders>
            <w:shd w:val="clear" w:color="auto" w:fill="auto"/>
          </w:tcPr>
          <w:p w14:paraId="6D19E8BD" w14:textId="77777777" w:rsidR="00631AAC" w:rsidRPr="003F29FF" w:rsidRDefault="00631AAC" w:rsidP="00FE603F">
            <w:pPr>
              <w:pStyle w:val="Tabletext"/>
            </w:pPr>
            <w:r w:rsidRPr="0019439E">
              <w:t>Disposal</w:t>
            </w:r>
          </w:p>
        </w:tc>
        <w:tc>
          <w:tcPr>
            <w:tcW w:w="663" w:type="pct"/>
            <w:tcBorders>
              <w:top w:val="nil"/>
              <w:left w:val="nil"/>
              <w:bottom w:val="nil"/>
              <w:right w:val="nil"/>
            </w:tcBorders>
            <w:shd w:val="clear" w:color="auto" w:fill="D9D9D9"/>
          </w:tcPr>
          <w:p w14:paraId="160283A3" w14:textId="77777777" w:rsidR="00631AAC" w:rsidRPr="003F29FF" w:rsidRDefault="00631AAC" w:rsidP="00FE603F">
            <w:pPr>
              <w:pStyle w:val="Tabletextright"/>
            </w:pPr>
            <w:r w:rsidRPr="0019439E">
              <w:t>(127)</w:t>
            </w:r>
          </w:p>
        </w:tc>
        <w:tc>
          <w:tcPr>
            <w:tcW w:w="662" w:type="pct"/>
            <w:tcBorders>
              <w:top w:val="nil"/>
              <w:left w:val="nil"/>
              <w:bottom w:val="nil"/>
              <w:right w:val="nil"/>
            </w:tcBorders>
            <w:shd w:val="clear" w:color="auto" w:fill="auto"/>
          </w:tcPr>
          <w:p w14:paraId="7980CA1F" w14:textId="77777777" w:rsidR="00631AAC" w:rsidRPr="003F29FF" w:rsidRDefault="00631AAC" w:rsidP="00FE603F">
            <w:pPr>
              <w:pStyle w:val="Tabletextright"/>
            </w:pPr>
            <w:r w:rsidRPr="0019439E">
              <w:t>–</w:t>
            </w:r>
          </w:p>
        </w:tc>
        <w:tc>
          <w:tcPr>
            <w:tcW w:w="661" w:type="pct"/>
            <w:tcBorders>
              <w:top w:val="nil"/>
              <w:left w:val="nil"/>
              <w:bottom w:val="nil"/>
              <w:right w:val="nil"/>
            </w:tcBorders>
            <w:shd w:val="clear" w:color="auto" w:fill="E0E0E0"/>
          </w:tcPr>
          <w:p w14:paraId="5CD6F328" w14:textId="77777777" w:rsidR="00631AAC" w:rsidRPr="003F29FF" w:rsidRDefault="00631AAC" w:rsidP="00FE603F">
            <w:pPr>
              <w:pStyle w:val="Tabletextright"/>
            </w:pPr>
            <w:r w:rsidRPr="0019439E">
              <w:t>(4)</w:t>
            </w:r>
          </w:p>
        </w:tc>
        <w:tc>
          <w:tcPr>
            <w:tcW w:w="661" w:type="pct"/>
            <w:tcBorders>
              <w:top w:val="nil"/>
              <w:left w:val="nil"/>
              <w:bottom w:val="nil"/>
              <w:right w:val="nil"/>
            </w:tcBorders>
            <w:shd w:val="clear" w:color="auto" w:fill="auto"/>
          </w:tcPr>
          <w:p w14:paraId="433ADA50" w14:textId="3CDA4F6B" w:rsidR="00631AAC" w:rsidRPr="0019439E" w:rsidRDefault="00CC7315" w:rsidP="00FE603F">
            <w:pPr>
              <w:pStyle w:val="Tabletextright"/>
            </w:pPr>
            <w:r w:rsidRPr="00CC7315">
              <w:t>(1</w:t>
            </w:r>
            <w:r w:rsidR="006E4E97">
              <w:t xml:space="preserve"> </w:t>
            </w:r>
            <w:r w:rsidRPr="00CC7315">
              <w:t>629)</w:t>
            </w:r>
          </w:p>
        </w:tc>
      </w:tr>
      <w:tr w:rsidR="00631AAC" w:rsidRPr="003F29FF" w14:paraId="5CBF0902" w14:textId="199F3BAB" w:rsidTr="006E4E97">
        <w:trPr>
          <w:trHeight w:val="255"/>
        </w:trPr>
        <w:tc>
          <w:tcPr>
            <w:tcW w:w="2354" w:type="pct"/>
            <w:tcBorders>
              <w:top w:val="nil"/>
              <w:left w:val="nil"/>
              <w:bottom w:val="nil"/>
              <w:right w:val="nil"/>
            </w:tcBorders>
            <w:shd w:val="clear" w:color="auto" w:fill="auto"/>
          </w:tcPr>
          <w:p w14:paraId="236B2BF1" w14:textId="77777777" w:rsidR="00631AAC" w:rsidRPr="003F29FF" w:rsidRDefault="00631AAC" w:rsidP="00FE603F">
            <w:pPr>
              <w:pStyle w:val="Tabletext"/>
            </w:pPr>
            <w:r w:rsidRPr="0019439E">
              <w:t>Transfers between classes</w:t>
            </w:r>
          </w:p>
        </w:tc>
        <w:tc>
          <w:tcPr>
            <w:tcW w:w="663" w:type="pct"/>
            <w:tcBorders>
              <w:top w:val="nil"/>
              <w:left w:val="nil"/>
              <w:bottom w:val="nil"/>
              <w:right w:val="nil"/>
            </w:tcBorders>
            <w:shd w:val="clear" w:color="auto" w:fill="D9D9D9"/>
          </w:tcPr>
          <w:p w14:paraId="618171F9" w14:textId="77777777" w:rsidR="00631AAC" w:rsidRPr="003F29FF" w:rsidRDefault="00631AAC" w:rsidP="00FE603F">
            <w:pPr>
              <w:pStyle w:val="Tabletextright"/>
            </w:pPr>
            <w:r w:rsidRPr="0019439E">
              <w:t>–</w:t>
            </w:r>
          </w:p>
        </w:tc>
        <w:tc>
          <w:tcPr>
            <w:tcW w:w="662" w:type="pct"/>
            <w:tcBorders>
              <w:top w:val="nil"/>
              <w:left w:val="nil"/>
              <w:bottom w:val="nil"/>
              <w:right w:val="nil"/>
            </w:tcBorders>
            <w:shd w:val="clear" w:color="auto" w:fill="auto"/>
          </w:tcPr>
          <w:p w14:paraId="3DFE4ADA" w14:textId="6B0149BB" w:rsidR="00631AAC" w:rsidRPr="003F29FF" w:rsidRDefault="00631AAC" w:rsidP="00FE603F">
            <w:pPr>
              <w:pStyle w:val="Tabletextright"/>
            </w:pPr>
            <w:r w:rsidRPr="0019439E">
              <w:t xml:space="preserve">3 </w:t>
            </w:r>
            <w:r w:rsidR="00B3080E">
              <w:t>461</w:t>
            </w:r>
          </w:p>
        </w:tc>
        <w:tc>
          <w:tcPr>
            <w:tcW w:w="661" w:type="pct"/>
            <w:tcBorders>
              <w:top w:val="nil"/>
              <w:left w:val="nil"/>
              <w:bottom w:val="nil"/>
              <w:right w:val="nil"/>
            </w:tcBorders>
            <w:shd w:val="clear" w:color="auto" w:fill="E0E0E0"/>
          </w:tcPr>
          <w:p w14:paraId="5F8A6E87" w14:textId="77777777" w:rsidR="00631AAC" w:rsidRPr="003F29FF" w:rsidRDefault="00631AAC" w:rsidP="00FE603F">
            <w:pPr>
              <w:pStyle w:val="Tabletextright"/>
            </w:pPr>
            <w:r w:rsidRPr="0019439E">
              <w:t>281</w:t>
            </w:r>
          </w:p>
        </w:tc>
        <w:tc>
          <w:tcPr>
            <w:tcW w:w="661" w:type="pct"/>
            <w:tcBorders>
              <w:top w:val="nil"/>
              <w:left w:val="nil"/>
              <w:bottom w:val="nil"/>
              <w:right w:val="nil"/>
            </w:tcBorders>
            <w:shd w:val="clear" w:color="auto" w:fill="auto"/>
          </w:tcPr>
          <w:p w14:paraId="0CC0C081" w14:textId="45E0A94E" w:rsidR="00631AAC" w:rsidRPr="0019439E" w:rsidRDefault="00CC7315" w:rsidP="00FE603F">
            <w:pPr>
              <w:pStyle w:val="Tabletextright"/>
            </w:pPr>
            <w:r>
              <w:t>–</w:t>
            </w:r>
          </w:p>
        </w:tc>
      </w:tr>
      <w:tr w:rsidR="00631AAC" w:rsidRPr="003F29FF" w14:paraId="3BD95771" w14:textId="61BACAE9" w:rsidTr="006E4E97">
        <w:trPr>
          <w:trHeight w:val="255"/>
        </w:trPr>
        <w:tc>
          <w:tcPr>
            <w:tcW w:w="2354" w:type="pct"/>
            <w:tcBorders>
              <w:top w:val="nil"/>
              <w:left w:val="nil"/>
              <w:bottom w:val="nil"/>
              <w:right w:val="nil"/>
            </w:tcBorders>
            <w:shd w:val="clear" w:color="auto" w:fill="auto"/>
          </w:tcPr>
          <w:p w14:paraId="27C97502" w14:textId="77777777" w:rsidR="00631AAC" w:rsidRPr="003F29FF" w:rsidRDefault="00631AAC" w:rsidP="00FE603F">
            <w:pPr>
              <w:pStyle w:val="Tabletext"/>
            </w:pPr>
            <w:r w:rsidRPr="0019439E">
              <w:t>Transfers from/(to) held for sale</w:t>
            </w:r>
          </w:p>
        </w:tc>
        <w:tc>
          <w:tcPr>
            <w:tcW w:w="663" w:type="pct"/>
            <w:tcBorders>
              <w:top w:val="nil"/>
              <w:left w:val="nil"/>
              <w:bottom w:val="nil"/>
              <w:right w:val="nil"/>
            </w:tcBorders>
            <w:shd w:val="clear" w:color="auto" w:fill="D9D9D9"/>
          </w:tcPr>
          <w:p w14:paraId="769A9B0D" w14:textId="77777777" w:rsidR="00631AAC" w:rsidRPr="003F29FF" w:rsidRDefault="00631AAC" w:rsidP="00FE603F">
            <w:pPr>
              <w:pStyle w:val="Tabletextright"/>
            </w:pPr>
            <w:r w:rsidRPr="0019439E">
              <w:t>(8 312)</w:t>
            </w:r>
          </w:p>
        </w:tc>
        <w:tc>
          <w:tcPr>
            <w:tcW w:w="662" w:type="pct"/>
            <w:tcBorders>
              <w:top w:val="nil"/>
              <w:left w:val="nil"/>
              <w:bottom w:val="nil"/>
              <w:right w:val="nil"/>
            </w:tcBorders>
            <w:shd w:val="clear" w:color="auto" w:fill="auto"/>
          </w:tcPr>
          <w:p w14:paraId="243B2CF2" w14:textId="77777777" w:rsidR="00631AAC" w:rsidRPr="003F29FF" w:rsidRDefault="00631AAC" w:rsidP="00FE603F">
            <w:pPr>
              <w:pStyle w:val="Tabletextright"/>
            </w:pPr>
            <w:r w:rsidRPr="0019439E">
              <w:t>–</w:t>
            </w:r>
          </w:p>
        </w:tc>
        <w:tc>
          <w:tcPr>
            <w:tcW w:w="661" w:type="pct"/>
            <w:tcBorders>
              <w:top w:val="nil"/>
              <w:left w:val="nil"/>
              <w:bottom w:val="nil"/>
              <w:right w:val="nil"/>
            </w:tcBorders>
            <w:shd w:val="clear" w:color="auto" w:fill="E0E0E0"/>
          </w:tcPr>
          <w:p w14:paraId="0D38170F" w14:textId="77777777" w:rsidR="00631AAC" w:rsidRPr="003F29FF" w:rsidRDefault="00631AAC" w:rsidP="00FE603F">
            <w:pPr>
              <w:pStyle w:val="Tabletextright"/>
            </w:pPr>
            <w:r w:rsidRPr="0019439E">
              <w:t>–</w:t>
            </w:r>
          </w:p>
        </w:tc>
        <w:tc>
          <w:tcPr>
            <w:tcW w:w="661" w:type="pct"/>
            <w:tcBorders>
              <w:top w:val="nil"/>
              <w:left w:val="nil"/>
              <w:bottom w:val="nil"/>
              <w:right w:val="nil"/>
            </w:tcBorders>
            <w:shd w:val="clear" w:color="auto" w:fill="auto"/>
          </w:tcPr>
          <w:p w14:paraId="56072E46" w14:textId="729F6779" w:rsidR="00631AAC" w:rsidRPr="0019439E" w:rsidRDefault="00CC7315" w:rsidP="00FE603F">
            <w:pPr>
              <w:pStyle w:val="Tabletextright"/>
            </w:pPr>
            <w:r>
              <w:t>–</w:t>
            </w:r>
          </w:p>
        </w:tc>
      </w:tr>
      <w:tr w:rsidR="00631AAC" w:rsidRPr="003F29FF" w14:paraId="69945688" w14:textId="4EBA094F" w:rsidTr="006E4E97">
        <w:trPr>
          <w:trHeight w:val="255"/>
        </w:trPr>
        <w:tc>
          <w:tcPr>
            <w:tcW w:w="2354" w:type="pct"/>
            <w:tcBorders>
              <w:top w:val="nil"/>
              <w:left w:val="nil"/>
              <w:bottom w:val="nil"/>
              <w:right w:val="nil"/>
            </w:tcBorders>
            <w:shd w:val="clear" w:color="auto" w:fill="auto"/>
          </w:tcPr>
          <w:p w14:paraId="1BFC5E59" w14:textId="77777777" w:rsidR="00631AAC" w:rsidRPr="00B31B31" w:rsidRDefault="00631AAC" w:rsidP="00FE603F">
            <w:pPr>
              <w:pStyle w:val="Tabletext"/>
            </w:pPr>
            <w:r w:rsidRPr="0019439E">
              <w:t>Gains or losses recognised in net result</w:t>
            </w:r>
          </w:p>
        </w:tc>
        <w:tc>
          <w:tcPr>
            <w:tcW w:w="663" w:type="pct"/>
            <w:tcBorders>
              <w:top w:val="nil"/>
              <w:left w:val="nil"/>
              <w:bottom w:val="nil"/>
              <w:right w:val="nil"/>
            </w:tcBorders>
            <w:shd w:val="clear" w:color="auto" w:fill="D9D9D9"/>
          </w:tcPr>
          <w:p w14:paraId="3BBC3D12" w14:textId="77777777" w:rsidR="00631AAC" w:rsidRDefault="00631AAC" w:rsidP="00FE603F">
            <w:pPr>
              <w:pStyle w:val="Tabletextright"/>
            </w:pPr>
          </w:p>
        </w:tc>
        <w:tc>
          <w:tcPr>
            <w:tcW w:w="662" w:type="pct"/>
            <w:tcBorders>
              <w:top w:val="nil"/>
              <w:left w:val="nil"/>
              <w:bottom w:val="nil"/>
              <w:right w:val="nil"/>
            </w:tcBorders>
            <w:shd w:val="clear" w:color="auto" w:fill="auto"/>
          </w:tcPr>
          <w:p w14:paraId="3F7FB2FB" w14:textId="77777777" w:rsidR="00631AAC" w:rsidRPr="003566EB" w:rsidRDefault="00631AAC" w:rsidP="00FE603F">
            <w:pPr>
              <w:pStyle w:val="Tabletextright"/>
            </w:pPr>
          </w:p>
        </w:tc>
        <w:tc>
          <w:tcPr>
            <w:tcW w:w="661" w:type="pct"/>
            <w:tcBorders>
              <w:top w:val="nil"/>
              <w:left w:val="nil"/>
              <w:bottom w:val="nil"/>
              <w:right w:val="nil"/>
            </w:tcBorders>
            <w:shd w:val="clear" w:color="auto" w:fill="E0E0E0"/>
          </w:tcPr>
          <w:p w14:paraId="2102200D" w14:textId="77777777" w:rsidR="00631AAC" w:rsidRPr="003566EB" w:rsidRDefault="00631AAC" w:rsidP="00FE603F">
            <w:pPr>
              <w:pStyle w:val="Tabletextright"/>
            </w:pPr>
          </w:p>
        </w:tc>
        <w:tc>
          <w:tcPr>
            <w:tcW w:w="661" w:type="pct"/>
            <w:tcBorders>
              <w:top w:val="nil"/>
              <w:left w:val="nil"/>
              <w:bottom w:val="nil"/>
              <w:right w:val="nil"/>
            </w:tcBorders>
            <w:shd w:val="clear" w:color="auto" w:fill="auto"/>
          </w:tcPr>
          <w:p w14:paraId="5203FA8F" w14:textId="77777777" w:rsidR="00631AAC" w:rsidRPr="003566EB" w:rsidRDefault="00631AAC" w:rsidP="00FE603F">
            <w:pPr>
              <w:pStyle w:val="Tabletextright"/>
            </w:pPr>
          </w:p>
        </w:tc>
      </w:tr>
      <w:tr w:rsidR="00631AAC" w:rsidRPr="003F29FF" w14:paraId="3E36A996" w14:textId="3DCBD4E2" w:rsidTr="006E4E97">
        <w:trPr>
          <w:trHeight w:val="255"/>
        </w:trPr>
        <w:tc>
          <w:tcPr>
            <w:tcW w:w="2354" w:type="pct"/>
            <w:tcBorders>
              <w:top w:val="nil"/>
              <w:left w:val="nil"/>
              <w:bottom w:val="nil"/>
              <w:right w:val="nil"/>
            </w:tcBorders>
            <w:shd w:val="clear" w:color="auto" w:fill="auto"/>
          </w:tcPr>
          <w:p w14:paraId="7AC88801" w14:textId="77777777" w:rsidR="00631AAC" w:rsidRPr="00B31B31" w:rsidRDefault="00631AAC" w:rsidP="00FE603F">
            <w:pPr>
              <w:pStyle w:val="Tabletextindent"/>
            </w:pPr>
            <w:r w:rsidRPr="0019439E">
              <w:t>Impairment loss</w:t>
            </w:r>
          </w:p>
        </w:tc>
        <w:tc>
          <w:tcPr>
            <w:tcW w:w="663" w:type="pct"/>
            <w:tcBorders>
              <w:top w:val="nil"/>
              <w:left w:val="nil"/>
              <w:bottom w:val="nil"/>
              <w:right w:val="nil"/>
            </w:tcBorders>
            <w:shd w:val="clear" w:color="auto" w:fill="D9D9D9"/>
          </w:tcPr>
          <w:p w14:paraId="7A167E14" w14:textId="77777777" w:rsidR="00631AAC" w:rsidRDefault="00631AAC" w:rsidP="00FE603F">
            <w:pPr>
              <w:pStyle w:val="Tabletextright"/>
            </w:pPr>
            <w:r w:rsidRPr="0019439E">
              <w:t>–</w:t>
            </w:r>
          </w:p>
        </w:tc>
        <w:tc>
          <w:tcPr>
            <w:tcW w:w="662" w:type="pct"/>
            <w:tcBorders>
              <w:top w:val="nil"/>
              <w:left w:val="nil"/>
              <w:bottom w:val="nil"/>
              <w:right w:val="nil"/>
            </w:tcBorders>
            <w:shd w:val="clear" w:color="auto" w:fill="auto"/>
          </w:tcPr>
          <w:p w14:paraId="4BEFBEE0" w14:textId="350FCEA8" w:rsidR="00631AAC" w:rsidRPr="003566EB" w:rsidRDefault="00631AAC" w:rsidP="00FE603F">
            <w:pPr>
              <w:pStyle w:val="Tabletextright"/>
            </w:pPr>
            <w:r w:rsidRPr="0019439E">
              <w:t xml:space="preserve">(1 </w:t>
            </w:r>
            <w:r w:rsidR="00B3080E">
              <w:t>922</w:t>
            </w:r>
            <w:r w:rsidRPr="0019439E">
              <w:t>)</w:t>
            </w:r>
          </w:p>
        </w:tc>
        <w:tc>
          <w:tcPr>
            <w:tcW w:w="661" w:type="pct"/>
            <w:tcBorders>
              <w:top w:val="nil"/>
              <w:left w:val="nil"/>
              <w:bottom w:val="nil"/>
              <w:right w:val="nil"/>
            </w:tcBorders>
            <w:shd w:val="clear" w:color="auto" w:fill="E0E0E0"/>
          </w:tcPr>
          <w:p w14:paraId="477A69B9" w14:textId="77777777" w:rsidR="00631AAC" w:rsidRPr="003566EB" w:rsidRDefault="00631AAC" w:rsidP="00FE603F">
            <w:pPr>
              <w:pStyle w:val="Tabletextright"/>
            </w:pPr>
            <w:r w:rsidRPr="0019439E">
              <w:t>–</w:t>
            </w:r>
          </w:p>
        </w:tc>
        <w:tc>
          <w:tcPr>
            <w:tcW w:w="661" w:type="pct"/>
            <w:tcBorders>
              <w:top w:val="nil"/>
              <w:left w:val="nil"/>
              <w:bottom w:val="nil"/>
              <w:right w:val="nil"/>
            </w:tcBorders>
            <w:shd w:val="clear" w:color="auto" w:fill="auto"/>
          </w:tcPr>
          <w:p w14:paraId="4FB2A815" w14:textId="4D52AD3C" w:rsidR="00631AAC" w:rsidRPr="0019439E" w:rsidRDefault="00F478EF" w:rsidP="00FE603F">
            <w:pPr>
              <w:pStyle w:val="Tabletextright"/>
            </w:pPr>
            <w:r>
              <w:t>–</w:t>
            </w:r>
          </w:p>
        </w:tc>
      </w:tr>
      <w:tr w:rsidR="00631AAC" w:rsidRPr="003F29FF" w14:paraId="343F970B" w14:textId="51232993" w:rsidTr="006E4E97">
        <w:trPr>
          <w:trHeight w:val="255"/>
        </w:trPr>
        <w:tc>
          <w:tcPr>
            <w:tcW w:w="2354" w:type="pct"/>
            <w:tcBorders>
              <w:top w:val="nil"/>
              <w:left w:val="nil"/>
              <w:bottom w:val="nil"/>
              <w:right w:val="nil"/>
            </w:tcBorders>
            <w:shd w:val="clear" w:color="auto" w:fill="auto"/>
          </w:tcPr>
          <w:p w14:paraId="5214AEFE" w14:textId="77777777" w:rsidR="00631AAC" w:rsidRPr="00B31B31" w:rsidRDefault="00631AAC" w:rsidP="006B3B46">
            <w:pPr>
              <w:pStyle w:val="Tabletextindent"/>
            </w:pPr>
            <w:r w:rsidRPr="006B3B46">
              <w:t>Depreciation</w:t>
            </w:r>
          </w:p>
        </w:tc>
        <w:tc>
          <w:tcPr>
            <w:tcW w:w="663" w:type="pct"/>
            <w:tcBorders>
              <w:top w:val="nil"/>
              <w:left w:val="nil"/>
              <w:bottom w:val="nil"/>
              <w:right w:val="nil"/>
            </w:tcBorders>
            <w:shd w:val="clear" w:color="auto" w:fill="D9D9D9"/>
          </w:tcPr>
          <w:p w14:paraId="7E8A1565" w14:textId="77777777" w:rsidR="00631AAC" w:rsidRDefault="00631AAC" w:rsidP="00FE603F">
            <w:pPr>
              <w:pStyle w:val="Tabletextright"/>
            </w:pPr>
            <w:r w:rsidRPr="0019439E">
              <w:t>–</w:t>
            </w:r>
          </w:p>
        </w:tc>
        <w:tc>
          <w:tcPr>
            <w:tcW w:w="662" w:type="pct"/>
            <w:tcBorders>
              <w:top w:val="nil"/>
              <w:left w:val="nil"/>
              <w:bottom w:val="nil"/>
              <w:right w:val="nil"/>
            </w:tcBorders>
            <w:shd w:val="clear" w:color="auto" w:fill="auto"/>
          </w:tcPr>
          <w:p w14:paraId="1263BCB4" w14:textId="54146187" w:rsidR="00631AAC" w:rsidRPr="003566EB" w:rsidRDefault="00631AAC" w:rsidP="00FE603F">
            <w:pPr>
              <w:pStyle w:val="Tabletextright"/>
            </w:pPr>
            <w:r w:rsidRPr="0019439E">
              <w:t>(17 4</w:t>
            </w:r>
            <w:r w:rsidR="00B3080E">
              <w:t>09</w:t>
            </w:r>
            <w:r w:rsidRPr="0019439E">
              <w:t>)</w:t>
            </w:r>
          </w:p>
        </w:tc>
        <w:tc>
          <w:tcPr>
            <w:tcW w:w="661" w:type="pct"/>
            <w:tcBorders>
              <w:top w:val="nil"/>
              <w:left w:val="nil"/>
              <w:bottom w:val="nil"/>
              <w:right w:val="nil"/>
            </w:tcBorders>
            <w:shd w:val="clear" w:color="auto" w:fill="E0E0E0"/>
          </w:tcPr>
          <w:p w14:paraId="174B065B" w14:textId="77777777" w:rsidR="00631AAC" w:rsidRPr="003566EB" w:rsidRDefault="00631AAC" w:rsidP="00FE603F">
            <w:pPr>
              <w:pStyle w:val="Tabletextright"/>
            </w:pPr>
            <w:r w:rsidRPr="0019439E">
              <w:t>(1 174)</w:t>
            </w:r>
          </w:p>
        </w:tc>
        <w:tc>
          <w:tcPr>
            <w:tcW w:w="661" w:type="pct"/>
            <w:tcBorders>
              <w:top w:val="nil"/>
              <w:left w:val="nil"/>
              <w:bottom w:val="nil"/>
              <w:right w:val="nil"/>
            </w:tcBorders>
            <w:shd w:val="clear" w:color="auto" w:fill="auto"/>
          </w:tcPr>
          <w:p w14:paraId="4CFEC4AB" w14:textId="24BEE3D7" w:rsidR="00631AAC" w:rsidRPr="0019439E" w:rsidRDefault="00F478EF" w:rsidP="00FE603F">
            <w:pPr>
              <w:pStyle w:val="Tabletextright"/>
            </w:pPr>
            <w:r w:rsidRPr="00F478EF">
              <w:t>(1</w:t>
            </w:r>
            <w:r w:rsidR="006E4E97">
              <w:t xml:space="preserve"> </w:t>
            </w:r>
            <w:r w:rsidRPr="00F478EF">
              <w:t>188)</w:t>
            </w:r>
          </w:p>
        </w:tc>
      </w:tr>
      <w:tr w:rsidR="00631AAC" w:rsidRPr="003F29FF" w14:paraId="1A46D1BB" w14:textId="69DEF68D" w:rsidTr="006E4E97">
        <w:trPr>
          <w:trHeight w:val="255"/>
        </w:trPr>
        <w:tc>
          <w:tcPr>
            <w:tcW w:w="2354" w:type="pct"/>
            <w:tcBorders>
              <w:top w:val="nil"/>
              <w:left w:val="nil"/>
              <w:bottom w:val="nil"/>
              <w:right w:val="nil"/>
            </w:tcBorders>
            <w:shd w:val="clear" w:color="auto" w:fill="auto"/>
          </w:tcPr>
          <w:p w14:paraId="06924D80" w14:textId="77777777" w:rsidR="00631AAC" w:rsidRPr="00B31B31" w:rsidRDefault="00631AAC" w:rsidP="00FE603F">
            <w:pPr>
              <w:pStyle w:val="Tabletextbold"/>
            </w:pPr>
            <w:r w:rsidRPr="0070574A">
              <w:t>Subtotal</w:t>
            </w:r>
          </w:p>
        </w:tc>
        <w:tc>
          <w:tcPr>
            <w:tcW w:w="663" w:type="pct"/>
            <w:tcBorders>
              <w:top w:val="nil"/>
              <w:left w:val="nil"/>
              <w:bottom w:val="nil"/>
              <w:right w:val="nil"/>
            </w:tcBorders>
            <w:shd w:val="clear" w:color="auto" w:fill="D9D9D9"/>
          </w:tcPr>
          <w:p w14:paraId="35B3EC6F" w14:textId="77777777" w:rsidR="00631AAC" w:rsidRDefault="00631AAC" w:rsidP="00FE603F">
            <w:pPr>
              <w:pStyle w:val="Tabletextright"/>
            </w:pPr>
            <w:r w:rsidRPr="0019439E">
              <w:t>–</w:t>
            </w:r>
          </w:p>
        </w:tc>
        <w:tc>
          <w:tcPr>
            <w:tcW w:w="662" w:type="pct"/>
            <w:tcBorders>
              <w:top w:val="nil"/>
              <w:left w:val="nil"/>
              <w:bottom w:val="nil"/>
              <w:right w:val="nil"/>
            </w:tcBorders>
            <w:shd w:val="clear" w:color="auto" w:fill="auto"/>
          </w:tcPr>
          <w:p w14:paraId="52823C5C" w14:textId="4D2C1901" w:rsidR="00631AAC" w:rsidRPr="003566EB" w:rsidRDefault="00631AAC" w:rsidP="00FE603F">
            <w:pPr>
              <w:pStyle w:val="Tabletextright"/>
            </w:pPr>
            <w:r w:rsidRPr="0019439E">
              <w:t>(</w:t>
            </w:r>
            <w:r w:rsidR="00916D3F" w:rsidRPr="00916D3F">
              <w:t>19</w:t>
            </w:r>
            <w:r w:rsidR="006E4E97">
              <w:t xml:space="preserve"> </w:t>
            </w:r>
            <w:r w:rsidR="00916D3F" w:rsidRPr="00916D3F">
              <w:t>331</w:t>
            </w:r>
            <w:r w:rsidRPr="0019439E">
              <w:t>)</w:t>
            </w:r>
          </w:p>
        </w:tc>
        <w:tc>
          <w:tcPr>
            <w:tcW w:w="661" w:type="pct"/>
            <w:tcBorders>
              <w:top w:val="nil"/>
              <w:left w:val="nil"/>
              <w:bottom w:val="nil"/>
              <w:right w:val="nil"/>
            </w:tcBorders>
            <w:shd w:val="clear" w:color="auto" w:fill="E0E0E0"/>
          </w:tcPr>
          <w:p w14:paraId="69526DAF" w14:textId="77777777" w:rsidR="00631AAC" w:rsidRPr="003566EB" w:rsidRDefault="00631AAC" w:rsidP="00FE603F">
            <w:pPr>
              <w:pStyle w:val="Tabletextright"/>
            </w:pPr>
            <w:r w:rsidRPr="0019439E">
              <w:t>(1 174)</w:t>
            </w:r>
          </w:p>
        </w:tc>
        <w:tc>
          <w:tcPr>
            <w:tcW w:w="661" w:type="pct"/>
            <w:tcBorders>
              <w:top w:val="nil"/>
              <w:left w:val="nil"/>
              <w:bottom w:val="nil"/>
              <w:right w:val="nil"/>
            </w:tcBorders>
            <w:shd w:val="clear" w:color="auto" w:fill="auto"/>
          </w:tcPr>
          <w:p w14:paraId="29A56EA5" w14:textId="28838D58" w:rsidR="00631AAC" w:rsidRPr="0019439E" w:rsidRDefault="00F478EF" w:rsidP="00FE603F">
            <w:pPr>
              <w:pStyle w:val="Tabletextright"/>
            </w:pPr>
            <w:r w:rsidRPr="00F478EF">
              <w:t>(1</w:t>
            </w:r>
            <w:r w:rsidR="006E4E97">
              <w:t xml:space="preserve"> </w:t>
            </w:r>
            <w:r w:rsidRPr="00F478EF">
              <w:t>188)</w:t>
            </w:r>
          </w:p>
        </w:tc>
      </w:tr>
      <w:tr w:rsidR="00631AAC" w:rsidRPr="003F29FF" w14:paraId="0861928C" w14:textId="3206B34F" w:rsidTr="006E4E97">
        <w:trPr>
          <w:trHeight w:val="255"/>
        </w:trPr>
        <w:tc>
          <w:tcPr>
            <w:tcW w:w="2354" w:type="pct"/>
            <w:tcBorders>
              <w:top w:val="nil"/>
              <w:left w:val="nil"/>
              <w:bottom w:val="nil"/>
              <w:right w:val="nil"/>
            </w:tcBorders>
            <w:shd w:val="clear" w:color="auto" w:fill="auto"/>
          </w:tcPr>
          <w:p w14:paraId="29E8AFC7" w14:textId="77777777" w:rsidR="00631AAC" w:rsidRPr="00B31B31" w:rsidRDefault="00631AAC" w:rsidP="00FE603F">
            <w:pPr>
              <w:pStyle w:val="Tabletext"/>
            </w:pPr>
            <w:r w:rsidRPr="0019439E">
              <w:t>Gains or losses recognised in other economic flows- other comprehensive income</w:t>
            </w:r>
          </w:p>
        </w:tc>
        <w:tc>
          <w:tcPr>
            <w:tcW w:w="663" w:type="pct"/>
            <w:tcBorders>
              <w:top w:val="nil"/>
              <w:left w:val="nil"/>
              <w:bottom w:val="nil"/>
              <w:right w:val="nil"/>
            </w:tcBorders>
            <w:shd w:val="clear" w:color="auto" w:fill="D9D9D9"/>
          </w:tcPr>
          <w:p w14:paraId="5EAC2BA6" w14:textId="77777777" w:rsidR="00631AAC" w:rsidRDefault="00631AAC" w:rsidP="00FE603F">
            <w:pPr>
              <w:pStyle w:val="Tabletextright"/>
            </w:pPr>
          </w:p>
        </w:tc>
        <w:tc>
          <w:tcPr>
            <w:tcW w:w="662" w:type="pct"/>
            <w:tcBorders>
              <w:top w:val="nil"/>
              <w:left w:val="nil"/>
              <w:bottom w:val="nil"/>
              <w:right w:val="nil"/>
            </w:tcBorders>
            <w:shd w:val="clear" w:color="auto" w:fill="auto"/>
          </w:tcPr>
          <w:p w14:paraId="0E136EA7" w14:textId="77777777" w:rsidR="00631AAC" w:rsidRPr="003566EB" w:rsidRDefault="00631AAC" w:rsidP="00FE603F">
            <w:pPr>
              <w:pStyle w:val="Tabletextright"/>
            </w:pPr>
          </w:p>
        </w:tc>
        <w:tc>
          <w:tcPr>
            <w:tcW w:w="661" w:type="pct"/>
            <w:tcBorders>
              <w:top w:val="nil"/>
              <w:left w:val="nil"/>
              <w:bottom w:val="nil"/>
              <w:right w:val="nil"/>
            </w:tcBorders>
            <w:shd w:val="clear" w:color="auto" w:fill="E0E0E0"/>
          </w:tcPr>
          <w:p w14:paraId="1A88AD00" w14:textId="77777777" w:rsidR="00631AAC" w:rsidRPr="003566EB" w:rsidRDefault="00631AAC" w:rsidP="00FE603F">
            <w:pPr>
              <w:pStyle w:val="Tabletextright"/>
            </w:pPr>
          </w:p>
        </w:tc>
        <w:tc>
          <w:tcPr>
            <w:tcW w:w="661" w:type="pct"/>
            <w:tcBorders>
              <w:top w:val="nil"/>
              <w:left w:val="nil"/>
              <w:bottom w:val="nil"/>
              <w:right w:val="nil"/>
            </w:tcBorders>
            <w:shd w:val="clear" w:color="auto" w:fill="auto"/>
          </w:tcPr>
          <w:p w14:paraId="4619BF08" w14:textId="77777777" w:rsidR="00631AAC" w:rsidRPr="003566EB" w:rsidRDefault="00631AAC" w:rsidP="00FE603F">
            <w:pPr>
              <w:pStyle w:val="Tabletextright"/>
            </w:pPr>
          </w:p>
        </w:tc>
      </w:tr>
      <w:tr w:rsidR="00631AAC" w:rsidRPr="003F29FF" w14:paraId="201BC560" w14:textId="549EF592" w:rsidTr="006E4E97">
        <w:trPr>
          <w:trHeight w:val="255"/>
        </w:trPr>
        <w:tc>
          <w:tcPr>
            <w:tcW w:w="2354" w:type="pct"/>
            <w:tcBorders>
              <w:top w:val="nil"/>
              <w:left w:val="nil"/>
              <w:bottom w:val="nil"/>
              <w:right w:val="nil"/>
            </w:tcBorders>
            <w:shd w:val="clear" w:color="auto" w:fill="auto"/>
          </w:tcPr>
          <w:p w14:paraId="223FCB85" w14:textId="77777777" w:rsidR="00631AAC" w:rsidRPr="00B31B31" w:rsidRDefault="00631AAC" w:rsidP="006B3B46">
            <w:pPr>
              <w:pStyle w:val="Tabletextindent"/>
            </w:pPr>
            <w:r w:rsidRPr="0019439E">
              <w:t>Revaluation</w:t>
            </w:r>
          </w:p>
        </w:tc>
        <w:tc>
          <w:tcPr>
            <w:tcW w:w="663" w:type="pct"/>
            <w:tcBorders>
              <w:top w:val="nil"/>
              <w:left w:val="nil"/>
              <w:bottom w:val="nil"/>
              <w:right w:val="nil"/>
            </w:tcBorders>
            <w:shd w:val="clear" w:color="auto" w:fill="D9D9D9"/>
          </w:tcPr>
          <w:p w14:paraId="046F6BD0" w14:textId="77777777" w:rsidR="00631AAC" w:rsidRDefault="00631AAC" w:rsidP="00FE603F">
            <w:pPr>
              <w:pStyle w:val="Tabletextright"/>
            </w:pPr>
            <w:r w:rsidRPr="0019439E">
              <w:t>218 115</w:t>
            </w:r>
          </w:p>
        </w:tc>
        <w:tc>
          <w:tcPr>
            <w:tcW w:w="662" w:type="pct"/>
            <w:tcBorders>
              <w:top w:val="nil"/>
              <w:left w:val="nil"/>
              <w:bottom w:val="nil"/>
              <w:right w:val="nil"/>
            </w:tcBorders>
            <w:shd w:val="clear" w:color="auto" w:fill="auto"/>
          </w:tcPr>
          <w:p w14:paraId="4187AA68" w14:textId="77777777" w:rsidR="00631AAC" w:rsidRPr="003566EB" w:rsidRDefault="00631AAC" w:rsidP="00FE603F">
            <w:pPr>
              <w:pStyle w:val="Tabletextright"/>
            </w:pPr>
            <w:r w:rsidRPr="0019439E">
              <w:t>29 846</w:t>
            </w:r>
          </w:p>
        </w:tc>
        <w:tc>
          <w:tcPr>
            <w:tcW w:w="661" w:type="pct"/>
            <w:tcBorders>
              <w:top w:val="nil"/>
              <w:left w:val="nil"/>
              <w:bottom w:val="nil"/>
              <w:right w:val="nil"/>
            </w:tcBorders>
            <w:shd w:val="clear" w:color="auto" w:fill="E0E0E0"/>
          </w:tcPr>
          <w:p w14:paraId="0CA13931" w14:textId="77777777" w:rsidR="00631AAC" w:rsidRPr="003566EB" w:rsidRDefault="00631AAC" w:rsidP="00FE603F">
            <w:pPr>
              <w:pStyle w:val="Tabletextright"/>
            </w:pPr>
            <w:r w:rsidRPr="0019439E">
              <w:t>–</w:t>
            </w:r>
          </w:p>
        </w:tc>
        <w:tc>
          <w:tcPr>
            <w:tcW w:w="661" w:type="pct"/>
            <w:tcBorders>
              <w:top w:val="nil"/>
              <w:left w:val="nil"/>
              <w:bottom w:val="nil"/>
              <w:right w:val="nil"/>
            </w:tcBorders>
            <w:shd w:val="clear" w:color="auto" w:fill="auto"/>
          </w:tcPr>
          <w:p w14:paraId="713FCD42" w14:textId="314AC8B7" w:rsidR="00631AAC" w:rsidRPr="0019439E" w:rsidRDefault="00F478EF" w:rsidP="00FE603F">
            <w:pPr>
              <w:pStyle w:val="Tabletextright"/>
            </w:pPr>
            <w:r>
              <w:t>–</w:t>
            </w:r>
          </w:p>
        </w:tc>
      </w:tr>
      <w:tr w:rsidR="00631AAC" w:rsidRPr="003F29FF" w14:paraId="6AACE05F" w14:textId="3AD51DC7" w:rsidTr="006E4E97">
        <w:trPr>
          <w:trHeight w:val="255"/>
        </w:trPr>
        <w:tc>
          <w:tcPr>
            <w:tcW w:w="2354" w:type="pct"/>
            <w:tcBorders>
              <w:top w:val="nil"/>
              <w:left w:val="nil"/>
              <w:bottom w:val="nil"/>
              <w:right w:val="nil"/>
            </w:tcBorders>
            <w:shd w:val="clear" w:color="auto" w:fill="auto"/>
          </w:tcPr>
          <w:p w14:paraId="646FACAB" w14:textId="77777777" w:rsidR="00631AAC" w:rsidRPr="00B31B31" w:rsidRDefault="00631AAC" w:rsidP="00FE603F">
            <w:pPr>
              <w:pStyle w:val="Tabletextbold"/>
            </w:pPr>
            <w:r w:rsidRPr="0019439E">
              <w:t>Subtotal</w:t>
            </w:r>
          </w:p>
        </w:tc>
        <w:tc>
          <w:tcPr>
            <w:tcW w:w="663" w:type="pct"/>
            <w:tcBorders>
              <w:top w:val="nil"/>
              <w:left w:val="nil"/>
              <w:bottom w:val="nil"/>
              <w:right w:val="nil"/>
            </w:tcBorders>
            <w:shd w:val="clear" w:color="auto" w:fill="D9D9D9"/>
          </w:tcPr>
          <w:p w14:paraId="2B401030" w14:textId="77777777" w:rsidR="00631AAC" w:rsidRDefault="00631AAC" w:rsidP="00FE603F">
            <w:pPr>
              <w:pStyle w:val="Tabletextright"/>
            </w:pPr>
            <w:r w:rsidRPr="0019439E">
              <w:t>218 115</w:t>
            </w:r>
          </w:p>
        </w:tc>
        <w:tc>
          <w:tcPr>
            <w:tcW w:w="662" w:type="pct"/>
            <w:tcBorders>
              <w:top w:val="nil"/>
              <w:left w:val="nil"/>
              <w:bottom w:val="nil"/>
              <w:right w:val="nil"/>
            </w:tcBorders>
            <w:shd w:val="clear" w:color="auto" w:fill="auto"/>
          </w:tcPr>
          <w:p w14:paraId="53B9C2C6" w14:textId="77777777" w:rsidR="00631AAC" w:rsidRPr="003566EB" w:rsidRDefault="00631AAC" w:rsidP="00FE603F">
            <w:pPr>
              <w:pStyle w:val="Tabletextright"/>
            </w:pPr>
            <w:r w:rsidRPr="0019439E">
              <w:t>29 846</w:t>
            </w:r>
          </w:p>
        </w:tc>
        <w:tc>
          <w:tcPr>
            <w:tcW w:w="661" w:type="pct"/>
            <w:tcBorders>
              <w:top w:val="nil"/>
              <w:left w:val="nil"/>
              <w:bottom w:val="nil"/>
              <w:right w:val="nil"/>
            </w:tcBorders>
            <w:shd w:val="clear" w:color="auto" w:fill="E0E0E0"/>
          </w:tcPr>
          <w:p w14:paraId="18720EC2" w14:textId="77777777" w:rsidR="00631AAC" w:rsidRPr="003566EB" w:rsidRDefault="00631AAC" w:rsidP="00FE603F">
            <w:pPr>
              <w:pStyle w:val="Tabletextright"/>
            </w:pPr>
            <w:r w:rsidRPr="0019439E">
              <w:t>–</w:t>
            </w:r>
          </w:p>
        </w:tc>
        <w:tc>
          <w:tcPr>
            <w:tcW w:w="661" w:type="pct"/>
            <w:tcBorders>
              <w:top w:val="nil"/>
              <w:left w:val="nil"/>
              <w:bottom w:val="nil"/>
              <w:right w:val="nil"/>
            </w:tcBorders>
            <w:shd w:val="clear" w:color="auto" w:fill="auto"/>
          </w:tcPr>
          <w:p w14:paraId="1CE439C8" w14:textId="543B305B" w:rsidR="00631AAC" w:rsidRPr="0019439E" w:rsidRDefault="006B3B46" w:rsidP="00FE603F">
            <w:pPr>
              <w:pStyle w:val="Tabletextright"/>
            </w:pPr>
            <w:r>
              <w:t>–</w:t>
            </w:r>
          </w:p>
        </w:tc>
      </w:tr>
      <w:tr w:rsidR="00631AAC" w:rsidRPr="003F29FF" w14:paraId="34571152" w14:textId="5FA641E9" w:rsidTr="006E4E97">
        <w:trPr>
          <w:trHeight w:val="255"/>
        </w:trPr>
        <w:tc>
          <w:tcPr>
            <w:tcW w:w="2354" w:type="pct"/>
            <w:tcBorders>
              <w:top w:val="nil"/>
              <w:left w:val="nil"/>
              <w:bottom w:val="nil"/>
              <w:right w:val="nil"/>
            </w:tcBorders>
            <w:shd w:val="clear" w:color="auto" w:fill="auto"/>
            <w:hideMark/>
          </w:tcPr>
          <w:p w14:paraId="052889B0" w14:textId="77777777" w:rsidR="00631AAC" w:rsidRPr="003F29FF" w:rsidRDefault="00631AAC" w:rsidP="00FE603F">
            <w:pPr>
              <w:pStyle w:val="Tabletextbold"/>
            </w:pPr>
            <w:r w:rsidRPr="0019439E">
              <w:t>Closing balance</w:t>
            </w:r>
          </w:p>
        </w:tc>
        <w:tc>
          <w:tcPr>
            <w:tcW w:w="663" w:type="pct"/>
            <w:tcBorders>
              <w:top w:val="nil"/>
              <w:left w:val="nil"/>
              <w:bottom w:val="nil"/>
              <w:right w:val="nil"/>
            </w:tcBorders>
            <w:shd w:val="clear" w:color="auto" w:fill="D9D9D9" w:themeFill="background1" w:themeFillShade="D9"/>
          </w:tcPr>
          <w:p w14:paraId="7F36CAFF" w14:textId="77777777" w:rsidR="00631AAC" w:rsidRPr="003F29FF" w:rsidRDefault="00631AAC" w:rsidP="00FE603F">
            <w:pPr>
              <w:pStyle w:val="Tabletextrightbold"/>
            </w:pPr>
            <w:r w:rsidRPr="0019439E">
              <w:t>840 974</w:t>
            </w:r>
          </w:p>
        </w:tc>
        <w:tc>
          <w:tcPr>
            <w:tcW w:w="662" w:type="pct"/>
            <w:tcBorders>
              <w:top w:val="nil"/>
              <w:left w:val="nil"/>
              <w:bottom w:val="nil"/>
              <w:right w:val="nil"/>
            </w:tcBorders>
            <w:shd w:val="clear" w:color="auto" w:fill="auto"/>
          </w:tcPr>
          <w:p w14:paraId="7416A353" w14:textId="18275F6B" w:rsidR="00631AAC" w:rsidRPr="003F29FF" w:rsidRDefault="00631AAC" w:rsidP="00FE603F">
            <w:pPr>
              <w:pStyle w:val="Tabletextrightbold"/>
            </w:pPr>
            <w:r w:rsidRPr="0019439E">
              <w:t>292 87</w:t>
            </w:r>
            <w:r w:rsidR="00DB54A7">
              <w:t>2</w:t>
            </w:r>
          </w:p>
        </w:tc>
        <w:tc>
          <w:tcPr>
            <w:tcW w:w="661" w:type="pct"/>
            <w:tcBorders>
              <w:top w:val="nil"/>
              <w:left w:val="nil"/>
              <w:bottom w:val="nil"/>
              <w:right w:val="nil"/>
            </w:tcBorders>
            <w:shd w:val="clear" w:color="auto" w:fill="E0E0E0"/>
          </w:tcPr>
          <w:p w14:paraId="2384AFC0" w14:textId="77777777" w:rsidR="00631AAC" w:rsidRPr="003F29FF" w:rsidRDefault="00631AAC" w:rsidP="00FE603F">
            <w:pPr>
              <w:pStyle w:val="Tabletextrightbold"/>
            </w:pPr>
            <w:r w:rsidRPr="0019439E">
              <w:t>3 835</w:t>
            </w:r>
          </w:p>
        </w:tc>
        <w:tc>
          <w:tcPr>
            <w:tcW w:w="661" w:type="pct"/>
            <w:tcBorders>
              <w:top w:val="nil"/>
              <w:left w:val="nil"/>
              <w:bottom w:val="nil"/>
              <w:right w:val="nil"/>
            </w:tcBorders>
            <w:shd w:val="clear" w:color="auto" w:fill="auto"/>
          </w:tcPr>
          <w:p w14:paraId="083B6635" w14:textId="6D240CE0" w:rsidR="00631AAC" w:rsidRPr="0019439E" w:rsidRDefault="006B3B46" w:rsidP="00FE603F">
            <w:pPr>
              <w:pStyle w:val="Tabletextrightbold"/>
            </w:pPr>
            <w:r w:rsidRPr="006B3B46">
              <w:t>3</w:t>
            </w:r>
            <w:r w:rsidR="006E4E97">
              <w:t xml:space="preserve"> </w:t>
            </w:r>
            <w:r w:rsidRPr="006B3B46">
              <w:t>836</w:t>
            </w:r>
          </w:p>
        </w:tc>
      </w:tr>
      <w:tr w:rsidR="00631AAC" w:rsidRPr="003F29FF" w14:paraId="0382A458" w14:textId="5C7ABFCB" w:rsidTr="006E4E97">
        <w:trPr>
          <w:trHeight w:val="270"/>
        </w:trPr>
        <w:tc>
          <w:tcPr>
            <w:tcW w:w="2354" w:type="pct"/>
            <w:tcBorders>
              <w:top w:val="nil"/>
              <w:left w:val="nil"/>
              <w:bottom w:val="nil"/>
              <w:right w:val="nil"/>
            </w:tcBorders>
            <w:shd w:val="clear" w:color="auto" w:fill="auto"/>
            <w:vAlign w:val="bottom"/>
          </w:tcPr>
          <w:p w14:paraId="0B4055F4" w14:textId="77777777" w:rsidR="00631AAC" w:rsidRPr="003F29FF" w:rsidRDefault="00631AAC" w:rsidP="00FE603F">
            <w:pPr>
              <w:pStyle w:val="Tabletext"/>
            </w:pPr>
          </w:p>
        </w:tc>
        <w:tc>
          <w:tcPr>
            <w:tcW w:w="663" w:type="pct"/>
            <w:tcBorders>
              <w:top w:val="nil"/>
              <w:left w:val="nil"/>
              <w:bottom w:val="nil"/>
              <w:right w:val="nil"/>
            </w:tcBorders>
            <w:shd w:val="clear" w:color="auto" w:fill="FFFFFF" w:themeFill="background1"/>
            <w:vAlign w:val="bottom"/>
          </w:tcPr>
          <w:p w14:paraId="3E2E18FA" w14:textId="77777777" w:rsidR="00631AAC" w:rsidRPr="003F29FF" w:rsidRDefault="00631AAC" w:rsidP="00FE603F">
            <w:pPr>
              <w:pStyle w:val="Tabletextright"/>
            </w:pPr>
          </w:p>
        </w:tc>
        <w:tc>
          <w:tcPr>
            <w:tcW w:w="662" w:type="pct"/>
            <w:tcBorders>
              <w:top w:val="nil"/>
              <w:left w:val="nil"/>
              <w:bottom w:val="nil"/>
              <w:right w:val="nil"/>
            </w:tcBorders>
            <w:shd w:val="clear" w:color="auto" w:fill="auto"/>
            <w:vAlign w:val="bottom"/>
          </w:tcPr>
          <w:p w14:paraId="09811686" w14:textId="77777777" w:rsidR="00631AAC" w:rsidRPr="003F29FF" w:rsidRDefault="00631AAC" w:rsidP="00FE603F">
            <w:pPr>
              <w:pStyle w:val="Tabletextright"/>
            </w:pPr>
          </w:p>
        </w:tc>
        <w:tc>
          <w:tcPr>
            <w:tcW w:w="661" w:type="pct"/>
            <w:tcBorders>
              <w:top w:val="nil"/>
              <w:left w:val="nil"/>
              <w:bottom w:val="nil"/>
              <w:right w:val="nil"/>
            </w:tcBorders>
            <w:shd w:val="clear" w:color="auto" w:fill="auto"/>
            <w:vAlign w:val="bottom"/>
          </w:tcPr>
          <w:p w14:paraId="3849D524" w14:textId="77777777" w:rsidR="00631AAC" w:rsidRPr="003F29FF" w:rsidRDefault="00631AAC" w:rsidP="00FE603F">
            <w:pPr>
              <w:pStyle w:val="Tabletextright"/>
            </w:pPr>
          </w:p>
        </w:tc>
        <w:tc>
          <w:tcPr>
            <w:tcW w:w="661" w:type="pct"/>
            <w:tcBorders>
              <w:top w:val="nil"/>
              <w:left w:val="nil"/>
              <w:bottom w:val="nil"/>
              <w:right w:val="nil"/>
            </w:tcBorders>
            <w:shd w:val="clear" w:color="auto" w:fill="auto"/>
          </w:tcPr>
          <w:p w14:paraId="6C1CC940" w14:textId="77777777" w:rsidR="00631AAC" w:rsidRPr="003F29FF" w:rsidRDefault="00631AAC" w:rsidP="00FE603F">
            <w:pPr>
              <w:pStyle w:val="Tabletextright"/>
            </w:pPr>
          </w:p>
        </w:tc>
      </w:tr>
      <w:tr w:rsidR="00631AAC" w:rsidRPr="000B33BA" w14:paraId="1706010C" w14:textId="70120EAD" w:rsidTr="006E4E97">
        <w:trPr>
          <w:trHeight w:val="270"/>
        </w:trPr>
        <w:tc>
          <w:tcPr>
            <w:tcW w:w="2354" w:type="pct"/>
            <w:tcBorders>
              <w:top w:val="nil"/>
              <w:left w:val="nil"/>
              <w:bottom w:val="nil"/>
              <w:right w:val="nil"/>
            </w:tcBorders>
            <w:shd w:val="clear" w:color="auto" w:fill="auto"/>
          </w:tcPr>
          <w:p w14:paraId="45E7646A" w14:textId="77777777" w:rsidR="00631AAC" w:rsidRPr="003F29FF" w:rsidRDefault="00631AAC" w:rsidP="00FE603F">
            <w:pPr>
              <w:pStyle w:val="Tabletextbold"/>
            </w:pPr>
            <w:r w:rsidRPr="009C36B2">
              <w:t>2021</w:t>
            </w:r>
          </w:p>
        </w:tc>
        <w:tc>
          <w:tcPr>
            <w:tcW w:w="663" w:type="pct"/>
            <w:tcBorders>
              <w:top w:val="nil"/>
              <w:left w:val="nil"/>
              <w:bottom w:val="nil"/>
              <w:right w:val="nil"/>
            </w:tcBorders>
            <w:shd w:val="clear" w:color="auto" w:fill="FFFFFF" w:themeFill="background1"/>
          </w:tcPr>
          <w:p w14:paraId="590402EF" w14:textId="77777777" w:rsidR="00631AAC" w:rsidRPr="003F29FF" w:rsidRDefault="00631AAC" w:rsidP="00FE603F">
            <w:pPr>
              <w:pStyle w:val="Tabletextbold"/>
            </w:pPr>
          </w:p>
        </w:tc>
        <w:tc>
          <w:tcPr>
            <w:tcW w:w="662" w:type="pct"/>
            <w:tcBorders>
              <w:top w:val="nil"/>
              <w:left w:val="nil"/>
              <w:bottom w:val="nil"/>
              <w:right w:val="nil"/>
            </w:tcBorders>
            <w:shd w:val="clear" w:color="auto" w:fill="auto"/>
          </w:tcPr>
          <w:p w14:paraId="09F16F28" w14:textId="77777777" w:rsidR="00631AAC" w:rsidRPr="003F29FF" w:rsidRDefault="00631AAC" w:rsidP="00FE603F">
            <w:pPr>
              <w:pStyle w:val="Tabletextbold"/>
            </w:pPr>
          </w:p>
        </w:tc>
        <w:tc>
          <w:tcPr>
            <w:tcW w:w="661" w:type="pct"/>
            <w:tcBorders>
              <w:top w:val="nil"/>
              <w:left w:val="nil"/>
              <w:bottom w:val="nil"/>
              <w:right w:val="nil"/>
            </w:tcBorders>
            <w:shd w:val="clear" w:color="auto" w:fill="auto"/>
          </w:tcPr>
          <w:p w14:paraId="0E420D54" w14:textId="77777777" w:rsidR="00631AAC" w:rsidRPr="003F29FF" w:rsidRDefault="00631AAC" w:rsidP="00FE603F">
            <w:pPr>
              <w:pStyle w:val="Tabletextbold"/>
            </w:pPr>
          </w:p>
        </w:tc>
        <w:tc>
          <w:tcPr>
            <w:tcW w:w="661" w:type="pct"/>
            <w:tcBorders>
              <w:top w:val="nil"/>
              <w:left w:val="nil"/>
              <w:bottom w:val="nil"/>
              <w:right w:val="nil"/>
            </w:tcBorders>
            <w:shd w:val="clear" w:color="auto" w:fill="auto"/>
          </w:tcPr>
          <w:p w14:paraId="7FC9EBD2" w14:textId="77777777" w:rsidR="00631AAC" w:rsidRPr="003F29FF" w:rsidRDefault="00631AAC" w:rsidP="00FE603F">
            <w:pPr>
              <w:pStyle w:val="Tabletextbold"/>
            </w:pPr>
          </w:p>
        </w:tc>
      </w:tr>
      <w:tr w:rsidR="00631AAC" w:rsidRPr="00443C85" w14:paraId="44607696" w14:textId="37189DC3" w:rsidTr="006E4E97">
        <w:trPr>
          <w:trHeight w:val="270"/>
        </w:trPr>
        <w:tc>
          <w:tcPr>
            <w:tcW w:w="2354" w:type="pct"/>
            <w:tcBorders>
              <w:top w:val="nil"/>
              <w:left w:val="nil"/>
              <w:bottom w:val="nil"/>
              <w:right w:val="nil"/>
            </w:tcBorders>
            <w:shd w:val="clear" w:color="auto" w:fill="auto"/>
          </w:tcPr>
          <w:p w14:paraId="5C62DF4E" w14:textId="4B1387CE" w:rsidR="00631AAC" w:rsidRPr="003F29FF" w:rsidRDefault="00631AAC" w:rsidP="00FE603F">
            <w:pPr>
              <w:pStyle w:val="Tabletextbold"/>
            </w:pPr>
            <w:r w:rsidRPr="009C36B2">
              <w:t>Opening balance</w:t>
            </w:r>
            <w:r w:rsidR="00BD5E93">
              <w:t xml:space="preserve"> </w:t>
            </w:r>
            <w:r w:rsidR="00BD5E93" w:rsidRPr="00BD5E93">
              <w:rPr>
                <w:vertAlign w:val="superscript"/>
              </w:rPr>
              <w:t>(a)</w:t>
            </w:r>
          </w:p>
        </w:tc>
        <w:tc>
          <w:tcPr>
            <w:tcW w:w="663" w:type="pct"/>
            <w:tcBorders>
              <w:top w:val="nil"/>
              <w:left w:val="nil"/>
              <w:bottom w:val="nil"/>
              <w:right w:val="nil"/>
            </w:tcBorders>
            <w:shd w:val="clear" w:color="auto" w:fill="D9D9D9"/>
          </w:tcPr>
          <w:p w14:paraId="581DAB25" w14:textId="25C5E3A3" w:rsidR="00631AAC" w:rsidRPr="00443C85" w:rsidRDefault="00DB54A7" w:rsidP="00FE603F">
            <w:pPr>
              <w:pStyle w:val="Tabletextrightbold"/>
            </w:pPr>
            <w:r w:rsidRPr="00DB54A7">
              <w:t>631</w:t>
            </w:r>
            <w:r w:rsidR="006E4E97">
              <w:t xml:space="preserve"> </w:t>
            </w:r>
            <w:r w:rsidRPr="00DB54A7">
              <w:t>298</w:t>
            </w:r>
          </w:p>
        </w:tc>
        <w:tc>
          <w:tcPr>
            <w:tcW w:w="662" w:type="pct"/>
            <w:tcBorders>
              <w:top w:val="nil"/>
              <w:left w:val="nil"/>
              <w:bottom w:val="nil"/>
              <w:right w:val="nil"/>
            </w:tcBorders>
            <w:shd w:val="clear" w:color="auto" w:fill="auto"/>
          </w:tcPr>
          <w:p w14:paraId="053B954B" w14:textId="77777777" w:rsidR="00631AAC" w:rsidRPr="00443C85" w:rsidRDefault="00631AAC" w:rsidP="00FE603F">
            <w:pPr>
              <w:pStyle w:val="Tabletextrightbold"/>
            </w:pPr>
            <w:r w:rsidRPr="009C36B2">
              <w:t>170 202</w:t>
            </w:r>
          </w:p>
        </w:tc>
        <w:tc>
          <w:tcPr>
            <w:tcW w:w="661" w:type="pct"/>
            <w:tcBorders>
              <w:top w:val="nil"/>
              <w:left w:val="nil"/>
              <w:bottom w:val="nil"/>
              <w:right w:val="nil"/>
            </w:tcBorders>
            <w:shd w:val="clear" w:color="auto" w:fill="E0E0E0"/>
          </w:tcPr>
          <w:p w14:paraId="59DB1278" w14:textId="77777777" w:rsidR="00631AAC" w:rsidRPr="00443C85" w:rsidRDefault="00631AAC" w:rsidP="00FE603F">
            <w:pPr>
              <w:pStyle w:val="Tabletextrightbold"/>
            </w:pPr>
            <w:r w:rsidRPr="009C36B2">
              <w:t>1 003</w:t>
            </w:r>
          </w:p>
        </w:tc>
        <w:tc>
          <w:tcPr>
            <w:tcW w:w="661" w:type="pct"/>
            <w:tcBorders>
              <w:top w:val="nil"/>
              <w:left w:val="nil"/>
              <w:bottom w:val="nil"/>
              <w:right w:val="nil"/>
            </w:tcBorders>
            <w:shd w:val="clear" w:color="auto" w:fill="auto"/>
          </w:tcPr>
          <w:p w14:paraId="46690367" w14:textId="1AB2F7F2" w:rsidR="00631AAC" w:rsidRPr="009C36B2" w:rsidRDefault="00404763" w:rsidP="00FE603F">
            <w:pPr>
              <w:pStyle w:val="Tabletextrightbold"/>
            </w:pPr>
            <w:r w:rsidRPr="00404763">
              <w:t>4</w:t>
            </w:r>
            <w:r w:rsidR="006E4E97">
              <w:t xml:space="preserve"> </w:t>
            </w:r>
            <w:r w:rsidRPr="00404763">
              <w:t>996</w:t>
            </w:r>
          </w:p>
        </w:tc>
      </w:tr>
      <w:tr w:rsidR="00631AAC" w:rsidRPr="00443C85" w14:paraId="608A94DB" w14:textId="1FAF344E" w:rsidTr="006E4E97">
        <w:trPr>
          <w:trHeight w:val="255"/>
        </w:trPr>
        <w:tc>
          <w:tcPr>
            <w:tcW w:w="2354" w:type="pct"/>
            <w:tcBorders>
              <w:top w:val="nil"/>
              <w:left w:val="nil"/>
              <w:bottom w:val="nil"/>
              <w:right w:val="nil"/>
            </w:tcBorders>
            <w:shd w:val="clear" w:color="auto" w:fill="auto"/>
          </w:tcPr>
          <w:p w14:paraId="43B22F09" w14:textId="77777777" w:rsidR="00631AAC" w:rsidRPr="003F29FF" w:rsidRDefault="00631AAC" w:rsidP="00FE603F">
            <w:pPr>
              <w:pStyle w:val="Tabletext"/>
            </w:pPr>
            <w:r w:rsidRPr="009C36B2">
              <w:t>Purchases</w:t>
            </w:r>
          </w:p>
        </w:tc>
        <w:tc>
          <w:tcPr>
            <w:tcW w:w="663" w:type="pct"/>
            <w:tcBorders>
              <w:top w:val="nil"/>
              <w:left w:val="nil"/>
              <w:bottom w:val="nil"/>
              <w:right w:val="nil"/>
            </w:tcBorders>
            <w:shd w:val="clear" w:color="auto" w:fill="D9D9D9"/>
          </w:tcPr>
          <w:p w14:paraId="25C33E3E" w14:textId="77777777" w:rsidR="00631AAC" w:rsidRPr="00443C85" w:rsidRDefault="00631AAC" w:rsidP="00FE603F">
            <w:pPr>
              <w:pStyle w:val="Tabletextright"/>
            </w:pPr>
            <w:r w:rsidRPr="009C36B2">
              <w:t>–</w:t>
            </w:r>
          </w:p>
        </w:tc>
        <w:tc>
          <w:tcPr>
            <w:tcW w:w="662" w:type="pct"/>
            <w:tcBorders>
              <w:top w:val="nil"/>
              <w:left w:val="nil"/>
              <w:bottom w:val="nil"/>
              <w:right w:val="nil"/>
            </w:tcBorders>
            <w:shd w:val="clear" w:color="auto" w:fill="auto"/>
          </w:tcPr>
          <w:p w14:paraId="4E379F6C" w14:textId="77777777" w:rsidR="00631AAC" w:rsidRPr="00443C85" w:rsidRDefault="00631AAC" w:rsidP="00FE603F">
            <w:pPr>
              <w:pStyle w:val="Tabletextright"/>
            </w:pPr>
            <w:r w:rsidRPr="009C36B2">
              <w:t>112 551</w:t>
            </w:r>
          </w:p>
        </w:tc>
        <w:tc>
          <w:tcPr>
            <w:tcW w:w="661" w:type="pct"/>
            <w:tcBorders>
              <w:top w:val="nil"/>
              <w:left w:val="nil"/>
              <w:bottom w:val="nil"/>
              <w:right w:val="nil"/>
            </w:tcBorders>
            <w:shd w:val="clear" w:color="auto" w:fill="E0E0E0"/>
          </w:tcPr>
          <w:p w14:paraId="46EBD657" w14:textId="77777777" w:rsidR="00631AAC" w:rsidRPr="00443C85" w:rsidRDefault="00631AAC" w:rsidP="00FE603F">
            <w:pPr>
              <w:pStyle w:val="Tabletextright"/>
            </w:pPr>
            <w:r w:rsidRPr="009C36B2">
              <w:t>2 605</w:t>
            </w:r>
          </w:p>
        </w:tc>
        <w:tc>
          <w:tcPr>
            <w:tcW w:w="661" w:type="pct"/>
            <w:tcBorders>
              <w:top w:val="nil"/>
              <w:left w:val="nil"/>
              <w:bottom w:val="nil"/>
              <w:right w:val="nil"/>
            </w:tcBorders>
            <w:shd w:val="clear" w:color="auto" w:fill="auto"/>
          </w:tcPr>
          <w:p w14:paraId="1F765633" w14:textId="2384F470" w:rsidR="00631AAC" w:rsidRPr="009C36B2" w:rsidRDefault="00404763" w:rsidP="00FE603F">
            <w:pPr>
              <w:pStyle w:val="Tabletextright"/>
            </w:pPr>
            <w:r w:rsidRPr="00404763">
              <w:t>2</w:t>
            </w:r>
            <w:r w:rsidR="006E4E97">
              <w:t xml:space="preserve"> </w:t>
            </w:r>
            <w:r w:rsidRPr="00404763">
              <w:t>548</w:t>
            </w:r>
          </w:p>
        </w:tc>
      </w:tr>
      <w:tr w:rsidR="00BD5E93" w:rsidRPr="00443C85" w14:paraId="604270A4" w14:textId="77777777" w:rsidTr="006E4E97">
        <w:trPr>
          <w:trHeight w:val="255"/>
        </w:trPr>
        <w:tc>
          <w:tcPr>
            <w:tcW w:w="2354" w:type="pct"/>
            <w:tcBorders>
              <w:top w:val="nil"/>
              <w:left w:val="nil"/>
              <w:bottom w:val="nil"/>
              <w:right w:val="nil"/>
            </w:tcBorders>
            <w:shd w:val="clear" w:color="auto" w:fill="auto"/>
          </w:tcPr>
          <w:p w14:paraId="3A420EE6" w14:textId="332D01A2" w:rsidR="00BD5E93" w:rsidRPr="009C36B2" w:rsidRDefault="00FD2FD6" w:rsidP="00FE603F">
            <w:pPr>
              <w:pStyle w:val="Tabletext"/>
            </w:pPr>
            <w:r>
              <w:t>Disposal</w:t>
            </w:r>
          </w:p>
        </w:tc>
        <w:tc>
          <w:tcPr>
            <w:tcW w:w="663" w:type="pct"/>
            <w:tcBorders>
              <w:top w:val="nil"/>
              <w:left w:val="nil"/>
              <w:bottom w:val="nil"/>
              <w:right w:val="nil"/>
            </w:tcBorders>
            <w:shd w:val="clear" w:color="auto" w:fill="D9D9D9"/>
          </w:tcPr>
          <w:p w14:paraId="13426F44" w14:textId="33ED6334" w:rsidR="00BD5E93" w:rsidRPr="009C36B2" w:rsidRDefault="00FD2FD6" w:rsidP="00FE603F">
            <w:pPr>
              <w:pStyle w:val="Tabletextright"/>
            </w:pPr>
            <w:r>
              <w:t>–</w:t>
            </w:r>
          </w:p>
        </w:tc>
        <w:tc>
          <w:tcPr>
            <w:tcW w:w="662" w:type="pct"/>
            <w:tcBorders>
              <w:top w:val="nil"/>
              <w:left w:val="nil"/>
              <w:bottom w:val="nil"/>
              <w:right w:val="nil"/>
            </w:tcBorders>
            <w:shd w:val="clear" w:color="auto" w:fill="auto"/>
          </w:tcPr>
          <w:p w14:paraId="76B331C8" w14:textId="4CFE0BDB" w:rsidR="00BD5E93" w:rsidRPr="009C36B2" w:rsidRDefault="00FD2FD6" w:rsidP="00FE603F">
            <w:pPr>
              <w:pStyle w:val="Tabletextright"/>
            </w:pPr>
            <w:r>
              <w:t>–</w:t>
            </w:r>
          </w:p>
        </w:tc>
        <w:tc>
          <w:tcPr>
            <w:tcW w:w="661" w:type="pct"/>
            <w:tcBorders>
              <w:top w:val="nil"/>
              <w:left w:val="nil"/>
              <w:bottom w:val="nil"/>
              <w:right w:val="nil"/>
            </w:tcBorders>
            <w:shd w:val="clear" w:color="auto" w:fill="E0E0E0"/>
          </w:tcPr>
          <w:p w14:paraId="5389BAB2" w14:textId="18B35116" w:rsidR="00BD5E93" w:rsidRPr="009C36B2" w:rsidRDefault="00FD2FD6" w:rsidP="00FE603F">
            <w:pPr>
              <w:pStyle w:val="Tabletextright"/>
            </w:pPr>
            <w:r>
              <w:t>–</w:t>
            </w:r>
          </w:p>
        </w:tc>
        <w:tc>
          <w:tcPr>
            <w:tcW w:w="661" w:type="pct"/>
            <w:tcBorders>
              <w:top w:val="nil"/>
              <w:left w:val="nil"/>
              <w:bottom w:val="nil"/>
              <w:right w:val="nil"/>
            </w:tcBorders>
            <w:shd w:val="clear" w:color="auto" w:fill="auto"/>
          </w:tcPr>
          <w:p w14:paraId="65CC0E03" w14:textId="6F4AFF50" w:rsidR="00BD5E93" w:rsidRPr="009C36B2" w:rsidRDefault="00404763" w:rsidP="00FE603F">
            <w:pPr>
              <w:pStyle w:val="Tabletextright"/>
            </w:pPr>
            <w:r w:rsidRPr="00404763">
              <w:t>(1</w:t>
            </w:r>
            <w:r w:rsidR="006E4E97">
              <w:t xml:space="preserve"> </w:t>
            </w:r>
            <w:r w:rsidRPr="00404763">
              <w:t>707)</w:t>
            </w:r>
          </w:p>
        </w:tc>
      </w:tr>
      <w:tr w:rsidR="00631AAC" w:rsidRPr="00443C85" w14:paraId="36A33B43" w14:textId="45434998" w:rsidTr="006E4E97">
        <w:trPr>
          <w:trHeight w:val="255"/>
        </w:trPr>
        <w:tc>
          <w:tcPr>
            <w:tcW w:w="2354" w:type="pct"/>
            <w:tcBorders>
              <w:top w:val="nil"/>
              <w:left w:val="nil"/>
              <w:bottom w:val="nil"/>
              <w:right w:val="nil"/>
            </w:tcBorders>
            <w:shd w:val="clear" w:color="auto" w:fill="auto"/>
          </w:tcPr>
          <w:p w14:paraId="3F7D79D0" w14:textId="77777777" w:rsidR="00631AAC" w:rsidRPr="003F29FF" w:rsidRDefault="00631AAC" w:rsidP="00FE603F">
            <w:pPr>
              <w:pStyle w:val="Tabletext"/>
            </w:pPr>
            <w:r w:rsidRPr="009C36B2">
              <w:t>Transfer between classes</w:t>
            </w:r>
          </w:p>
        </w:tc>
        <w:tc>
          <w:tcPr>
            <w:tcW w:w="663" w:type="pct"/>
            <w:tcBorders>
              <w:top w:val="nil"/>
              <w:left w:val="nil"/>
              <w:bottom w:val="nil"/>
              <w:right w:val="nil"/>
            </w:tcBorders>
            <w:shd w:val="clear" w:color="auto" w:fill="D9D9D9"/>
          </w:tcPr>
          <w:p w14:paraId="4BB6FBC0" w14:textId="77777777" w:rsidR="00631AAC" w:rsidRPr="00443C85" w:rsidRDefault="00631AAC" w:rsidP="00FE603F">
            <w:pPr>
              <w:pStyle w:val="Tabletextright"/>
            </w:pPr>
            <w:r w:rsidRPr="009C36B2">
              <w:t>–</w:t>
            </w:r>
          </w:p>
        </w:tc>
        <w:tc>
          <w:tcPr>
            <w:tcW w:w="662" w:type="pct"/>
            <w:tcBorders>
              <w:top w:val="nil"/>
              <w:left w:val="nil"/>
              <w:bottom w:val="nil"/>
              <w:right w:val="nil"/>
            </w:tcBorders>
            <w:shd w:val="clear" w:color="auto" w:fill="auto"/>
          </w:tcPr>
          <w:p w14:paraId="45E4D0C3" w14:textId="77777777" w:rsidR="00631AAC" w:rsidRPr="00443C85" w:rsidRDefault="00631AAC" w:rsidP="00FE603F">
            <w:pPr>
              <w:pStyle w:val="Tabletextright"/>
            </w:pPr>
            <w:r w:rsidRPr="009C36B2">
              <w:t>14 793</w:t>
            </w:r>
          </w:p>
        </w:tc>
        <w:tc>
          <w:tcPr>
            <w:tcW w:w="661" w:type="pct"/>
            <w:tcBorders>
              <w:top w:val="nil"/>
              <w:left w:val="nil"/>
              <w:bottom w:val="nil"/>
              <w:right w:val="nil"/>
            </w:tcBorders>
            <w:shd w:val="clear" w:color="auto" w:fill="E0E0E0"/>
          </w:tcPr>
          <w:p w14:paraId="7629A4C6" w14:textId="77777777" w:rsidR="00631AAC" w:rsidRPr="00443C85" w:rsidRDefault="00631AAC" w:rsidP="00FE603F">
            <w:pPr>
              <w:pStyle w:val="Tabletextright"/>
            </w:pPr>
            <w:r w:rsidRPr="009C36B2">
              <w:t>–</w:t>
            </w:r>
          </w:p>
        </w:tc>
        <w:tc>
          <w:tcPr>
            <w:tcW w:w="661" w:type="pct"/>
            <w:tcBorders>
              <w:top w:val="nil"/>
              <w:left w:val="nil"/>
              <w:bottom w:val="nil"/>
              <w:right w:val="nil"/>
            </w:tcBorders>
            <w:shd w:val="clear" w:color="auto" w:fill="auto"/>
          </w:tcPr>
          <w:p w14:paraId="416B265C" w14:textId="571E2210" w:rsidR="00631AAC" w:rsidRPr="009C36B2" w:rsidRDefault="00404763" w:rsidP="00FE603F">
            <w:pPr>
              <w:pStyle w:val="Tabletextright"/>
            </w:pPr>
            <w:r>
              <w:t>–</w:t>
            </w:r>
          </w:p>
        </w:tc>
      </w:tr>
      <w:tr w:rsidR="00631AAC" w:rsidRPr="00443C85" w14:paraId="39FDFE4D" w14:textId="728EF2B4" w:rsidTr="006E4E97">
        <w:trPr>
          <w:trHeight w:val="255"/>
        </w:trPr>
        <w:tc>
          <w:tcPr>
            <w:tcW w:w="2354" w:type="pct"/>
            <w:tcBorders>
              <w:top w:val="nil"/>
              <w:left w:val="nil"/>
              <w:bottom w:val="nil"/>
              <w:right w:val="nil"/>
            </w:tcBorders>
            <w:shd w:val="clear" w:color="auto" w:fill="auto"/>
          </w:tcPr>
          <w:p w14:paraId="2F255295" w14:textId="77777777" w:rsidR="00631AAC" w:rsidRPr="003F29FF" w:rsidRDefault="00631AAC" w:rsidP="00FE603F">
            <w:pPr>
              <w:pStyle w:val="Tabletext"/>
            </w:pPr>
            <w:r w:rsidRPr="009C36B2">
              <w:t>Gains or losses recognised in net result</w:t>
            </w:r>
          </w:p>
        </w:tc>
        <w:tc>
          <w:tcPr>
            <w:tcW w:w="663" w:type="pct"/>
            <w:tcBorders>
              <w:top w:val="nil"/>
              <w:left w:val="nil"/>
              <w:bottom w:val="nil"/>
              <w:right w:val="nil"/>
            </w:tcBorders>
            <w:shd w:val="clear" w:color="auto" w:fill="D9D9D9"/>
          </w:tcPr>
          <w:p w14:paraId="45DDDE6B" w14:textId="77777777" w:rsidR="00631AAC" w:rsidRPr="00443C85" w:rsidRDefault="00631AAC" w:rsidP="00FE603F">
            <w:pPr>
              <w:pStyle w:val="Tabletextright"/>
            </w:pPr>
          </w:p>
        </w:tc>
        <w:tc>
          <w:tcPr>
            <w:tcW w:w="662" w:type="pct"/>
            <w:tcBorders>
              <w:top w:val="nil"/>
              <w:left w:val="nil"/>
              <w:bottom w:val="nil"/>
              <w:right w:val="nil"/>
            </w:tcBorders>
            <w:shd w:val="clear" w:color="auto" w:fill="auto"/>
          </w:tcPr>
          <w:p w14:paraId="6BAA82DD" w14:textId="77777777" w:rsidR="00631AAC" w:rsidRPr="00443C85" w:rsidRDefault="00631AAC" w:rsidP="00FE603F">
            <w:pPr>
              <w:pStyle w:val="Tabletextright"/>
            </w:pPr>
          </w:p>
        </w:tc>
        <w:tc>
          <w:tcPr>
            <w:tcW w:w="661" w:type="pct"/>
            <w:tcBorders>
              <w:top w:val="nil"/>
              <w:left w:val="nil"/>
              <w:bottom w:val="nil"/>
              <w:right w:val="nil"/>
            </w:tcBorders>
            <w:shd w:val="clear" w:color="auto" w:fill="E0E0E0"/>
          </w:tcPr>
          <w:p w14:paraId="076B49E1" w14:textId="77777777" w:rsidR="00631AAC" w:rsidRPr="00443C85" w:rsidRDefault="00631AAC" w:rsidP="00FE603F">
            <w:pPr>
              <w:pStyle w:val="Tabletextright"/>
            </w:pPr>
          </w:p>
        </w:tc>
        <w:tc>
          <w:tcPr>
            <w:tcW w:w="661" w:type="pct"/>
            <w:tcBorders>
              <w:top w:val="nil"/>
              <w:left w:val="nil"/>
              <w:bottom w:val="nil"/>
              <w:right w:val="nil"/>
            </w:tcBorders>
            <w:shd w:val="clear" w:color="auto" w:fill="auto"/>
          </w:tcPr>
          <w:p w14:paraId="7101C76B" w14:textId="77777777" w:rsidR="00631AAC" w:rsidRPr="00443C85" w:rsidRDefault="00631AAC" w:rsidP="00FE603F">
            <w:pPr>
              <w:pStyle w:val="Tabletextright"/>
            </w:pPr>
          </w:p>
        </w:tc>
      </w:tr>
      <w:tr w:rsidR="00631AAC" w:rsidRPr="00443C85" w14:paraId="7156DE55" w14:textId="5180EB2A" w:rsidTr="006E4E97">
        <w:trPr>
          <w:trHeight w:val="255"/>
        </w:trPr>
        <w:tc>
          <w:tcPr>
            <w:tcW w:w="2354" w:type="pct"/>
            <w:tcBorders>
              <w:top w:val="nil"/>
              <w:left w:val="nil"/>
              <w:bottom w:val="nil"/>
              <w:right w:val="nil"/>
            </w:tcBorders>
            <w:shd w:val="clear" w:color="auto" w:fill="auto"/>
          </w:tcPr>
          <w:p w14:paraId="6011A756" w14:textId="77777777" w:rsidR="00631AAC" w:rsidRPr="003F29FF" w:rsidRDefault="00631AAC" w:rsidP="00FE603F">
            <w:pPr>
              <w:pStyle w:val="Tabletextindent"/>
            </w:pPr>
            <w:r w:rsidRPr="009C36B2">
              <w:t>Impairment loss</w:t>
            </w:r>
          </w:p>
        </w:tc>
        <w:tc>
          <w:tcPr>
            <w:tcW w:w="663" w:type="pct"/>
            <w:tcBorders>
              <w:top w:val="nil"/>
              <w:left w:val="nil"/>
              <w:bottom w:val="nil"/>
              <w:right w:val="nil"/>
            </w:tcBorders>
            <w:shd w:val="clear" w:color="auto" w:fill="D9D9D9"/>
          </w:tcPr>
          <w:p w14:paraId="204D8681" w14:textId="77777777" w:rsidR="00631AAC" w:rsidRPr="00443C85" w:rsidRDefault="00631AAC" w:rsidP="00FE603F">
            <w:pPr>
              <w:pStyle w:val="Tabletextright"/>
            </w:pPr>
            <w:r w:rsidRPr="009C36B2">
              <w:t>–</w:t>
            </w:r>
          </w:p>
        </w:tc>
        <w:tc>
          <w:tcPr>
            <w:tcW w:w="662" w:type="pct"/>
            <w:tcBorders>
              <w:top w:val="nil"/>
              <w:left w:val="nil"/>
              <w:bottom w:val="nil"/>
              <w:right w:val="nil"/>
            </w:tcBorders>
            <w:shd w:val="clear" w:color="auto" w:fill="auto"/>
          </w:tcPr>
          <w:p w14:paraId="592DCACB" w14:textId="77777777" w:rsidR="00631AAC" w:rsidRPr="00443C85" w:rsidRDefault="00631AAC" w:rsidP="00FE603F">
            <w:pPr>
              <w:pStyle w:val="Tabletextright"/>
            </w:pPr>
            <w:r w:rsidRPr="009C36B2">
              <w:t>(3 525)</w:t>
            </w:r>
          </w:p>
        </w:tc>
        <w:tc>
          <w:tcPr>
            <w:tcW w:w="661" w:type="pct"/>
            <w:tcBorders>
              <w:top w:val="nil"/>
              <w:left w:val="nil"/>
              <w:bottom w:val="nil"/>
              <w:right w:val="nil"/>
            </w:tcBorders>
            <w:shd w:val="clear" w:color="auto" w:fill="E0E0E0"/>
          </w:tcPr>
          <w:p w14:paraId="4CC9B5F9" w14:textId="77777777" w:rsidR="00631AAC" w:rsidRPr="00443C85" w:rsidRDefault="00631AAC" w:rsidP="00FE603F">
            <w:pPr>
              <w:pStyle w:val="Tabletextright"/>
            </w:pPr>
            <w:r w:rsidRPr="009C36B2">
              <w:t>–</w:t>
            </w:r>
          </w:p>
        </w:tc>
        <w:tc>
          <w:tcPr>
            <w:tcW w:w="661" w:type="pct"/>
            <w:tcBorders>
              <w:top w:val="nil"/>
              <w:left w:val="nil"/>
              <w:bottom w:val="nil"/>
              <w:right w:val="nil"/>
            </w:tcBorders>
            <w:shd w:val="clear" w:color="auto" w:fill="auto"/>
          </w:tcPr>
          <w:p w14:paraId="59CA8D03" w14:textId="6952E8AC" w:rsidR="00631AAC" w:rsidRPr="009C36B2" w:rsidRDefault="00404763" w:rsidP="00FE603F">
            <w:pPr>
              <w:pStyle w:val="Tabletextright"/>
            </w:pPr>
            <w:r>
              <w:t>–</w:t>
            </w:r>
          </w:p>
        </w:tc>
      </w:tr>
      <w:tr w:rsidR="00631AAC" w:rsidRPr="00443C85" w14:paraId="6F78CAC1" w14:textId="6369A037" w:rsidTr="006E4E97">
        <w:trPr>
          <w:trHeight w:val="255"/>
        </w:trPr>
        <w:tc>
          <w:tcPr>
            <w:tcW w:w="2354" w:type="pct"/>
            <w:tcBorders>
              <w:top w:val="nil"/>
              <w:left w:val="nil"/>
              <w:bottom w:val="nil"/>
              <w:right w:val="nil"/>
            </w:tcBorders>
            <w:shd w:val="clear" w:color="auto" w:fill="auto"/>
          </w:tcPr>
          <w:p w14:paraId="2C9C4AA8" w14:textId="77777777" w:rsidR="00631AAC" w:rsidRPr="003F29FF" w:rsidRDefault="00631AAC" w:rsidP="00FE603F">
            <w:pPr>
              <w:pStyle w:val="Tabletextindent"/>
            </w:pPr>
            <w:r w:rsidRPr="009C36B2">
              <w:t>Depreciation</w:t>
            </w:r>
          </w:p>
        </w:tc>
        <w:tc>
          <w:tcPr>
            <w:tcW w:w="663" w:type="pct"/>
            <w:tcBorders>
              <w:top w:val="nil"/>
              <w:left w:val="nil"/>
              <w:bottom w:val="nil"/>
              <w:right w:val="nil"/>
            </w:tcBorders>
            <w:shd w:val="clear" w:color="auto" w:fill="D9D9D9"/>
          </w:tcPr>
          <w:p w14:paraId="02E8D88A" w14:textId="77777777" w:rsidR="00631AAC" w:rsidRPr="00443C85" w:rsidRDefault="00631AAC" w:rsidP="00FE603F">
            <w:pPr>
              <w:pStyle w:val="Tabletextright"/>
            </w:pPr>
            <w:r w:rsidRPr="009C36B2">
              <w:t>–</w:t>
            </w:r>
          </w:p>
        </w:tc>
        <w:tc>
          <w:tcPr>
            <w:tcW w:w="662" w:type="pct"/>
            <w:tcBorders>
              <w:top w:val="nil"/>
              <w:left w:val="nil"/>
              <w:bottom w:val="nil"/>
              <w:right w:val="nil"/>
            </w:tcBorders>
            <w:shd w:val="clear" w:color="auto" w:fill="auto"/>
          </w:tcPr>
          <w:p w14:paraId="39C7E0E1" w14:textId="77777777" w:rsidR="00631AAC" w:rsidRPr="00443C85" w:rsidRDefault="00631AAC" w:rsidP="00FE603F">
            <w:pPr>
              <w:pStyle w:val="Tabletextright"/>
            </w:pPr>
            <w:r w:rsidRPr="009C36B2">
              <w:t>(15 124)</w:t>
            </w:r>
          </w:p>
        </w:tc>
        <w:tc>
          <w:tcPr>
            <w:tcW w:w="661" w:type="pct"/>
            <w:tcBorders>
              <w:top w:val="nil"/>
              <w:left w:val="nil"/>
              <w:bottom w:val="nil"/>
              <w:right w:val="nil"/>
            </w:tcBorders>
            <w:shd w:val="clear" w:color="auto" w:fill="E0E0E0"/>
          </w:tcPr>
          <w:p w14:paraId="440ADACD" w14:textId="77777777" w:rsidR="00631AAC" w:rsidRPr="00443C85" w:rsidRDefault="00631AAC" w:rsidP="00FE603F">
            <w:pPr>
              <w:pStyle w:val="Tabletextright"/>
            </w:pPr>
            <w:r w:rsidRPr="009C36B2">
              <w:t>(584)</w:t>
            </w:r>
          </w:p>
        </w:tc>
        <w:tc>
          <w:tcPr>
            <w:tcW w:w="661" w:type="pct"/>
            <w:tcBorders>
              <w:top w:val="nil"/>
              <w:left w:val="nil"/>
              <w:bottom w:val="nil"/>
              <w:right w:val="nil"/>
            </w:tcBorders>
            <w:shd w:val="clear" w:color="auto" w:fill="auto"/>
          </w:tcPr>
          <w:p w14:paraId="66345304" w14:textId="265A6B01" w:rsidR="00631AAC" w:rsidRPr="009C36B2" w:rsidRDefault="00404763" w:rsidP="00FE603F">
            <w:pPr>
              <w:pStyle w:val="Tabletextright"/>
            </w:pPr>
            <w:r w:rsidRPr="00404763">
              <w:t>(1</w:t>
            </w:r>
            <w:r w:rsidR="006E4E97">
              <w:t xml:space="preserve"> </w:t>
            </w:r>
            <w:r w:rsidRPr="00404763">
              <w:t>098)</w:t>
            </w:r>
          </w:p>
        </w:tc>
      </w:tr>
      <w:tr w:rsidR="00631AAC" w:rsidRPr="00443C85" w14:paraId="510EED05" w14:textId="281A1C4F" w:rsidTr="006E4E97">
        <w:trPr>
          <w:trHeight w:val="255"/>
        </w:trPr>
        <w:tc>
          <w:tcPr>
            <w:tcW w:w="2354" w:type="pct"/>
            <w:tcBorders>
              <w:top w:val="nil"/>
              <w:left w:val="nil"/>
              <w:bottom w:val="nil"/>
              <w:right w:val="nil"/>
            </w:tcBorders>
            <w:shd w:val="clear" w:color="auto" w:fill="auto"/>
          </w:tcPr>
          <w:p w14:paraId="0807379E" w14:textId="77777777" w:rsidR="00631AAC" w:rsidRPr="003F29FF" w:rsidRDefault="00631AAC" w:rsidP="00FE603F">
            <w:pPr>
              <w:pStyle w:val="Tabletextbold"/>
            </w:pPr>
            <w:r w:rsidRPr="009C36B2">
              <w:t>Subtotal</w:t>
            </w:r>
          </w:p>
        </w:tc>
        <w:tc>
          <w:tcPr>
            <w:tcW w:w="663" w:type="pct"/>
            <w:tcBorders>
              <w:top w:val="nil"/>
              <w:left w:val="nil"/>
              <w:bottom w:val="nil"/>
              <w:right w:val="nil"/>
            </w:tcBorders>
            <w:shd w:val="clear" w:color="auto" w:fill="D9D9D9"/>
          </w:tcPr>
          <w:p w14:paraId="17ED5249" w14:textId="77777777" w:rsidR="00631AAC" w:rsidRPr="00443C85" w:rsidRDefault="00631AAC" w:rsidP="00FE603F">
            <w:pPr>
              <w:pStyle w:val="Tabletextright"/>
            </w:pPr>
            <w:r w:rsidRPr="009C36B2">
              <w:t>–</w:t>
            </w:r>
          </w:p>
        </w:tc>
        <w:tc>
          <w:tcPr>
            <w:tcW w:w="662" w:type="pct"/>
            <w:tcBorders>
              <w:top w:val="nil"/>
              <w:left w:val="nil"/>
              <w:bottom w:val="nil"/>
              <w:right w:val="nil"/>
            </w:tcBorders>
            <w:shd w:val="clear" w:color="auto" w:fill="auto"/>
          </w:tcPr>
          <w:p w14:paraId="067A829B" w14:textId="77777777" w:rsidR="00631AAC" w:rsidRPr="00443C85" w:rsidRDefault="00631AAC" w:rsidP="00FE603F">
            <w:pPr>
              <w:pStyle w:val="Tabletextright"/>
            </w:pPr>
            <w:r w:rsidRPr="009C36B2">
              <w:t>(18 649)</w:t>
            </w:r>
          </w:p>
        </w:tc>
        <w:tc>
          <w:tcPr>
            <w:tcW w:w="661" w:type="pct"/>
            <w:tcBorders>
              <w:top w:val="nil"/>
              <w:left w:val="nil"/>
              <w:bottom w:val="nil"/>
              <w:right w:val="nil"/>
            </w:tcBorders>
            <w:shd w:val="clear" w:color="auto" w:fill="E0E0E0"/>
          </w:tcPr>
          <w:p w14:paraId="24F11DBF" w14:textId="77777777" w:rsidR="00631AAC" w:rsidRPr="00443C85" w:rsidRDefault="00631AAC" w:rsidP="00FE603F">
            <w:pPr>
              <w:pStyle w:val="Tabletextright"/>
            </w:pPr>
            <w:r w:rsidRPr="009C36B2">
              <w:t>(584)</w:t>
            </w:r>
          </w:p>
        </w:tc>
        <w:tc>
          <w:tcPr>
            <w:tcW w:w="661" w:type="pct"/>
            <w:tcBorders>
              <w:top w:val="nil"/>
              <w:left w:val="nil"/>
              <w:bottom w:val="nil"/>
              <w:right w:val="nil"/>
            </w:tcBorders>
            <w:shd w:val="clear" w:color="auto" w:fill="auto"/>
          </w:tcPr>
          <w:p w14:paraId="0CBCD07A" w14:textId="0FA5413F" w:rsidR="00631AAC" w:rsidRPr="009C36B2" w:rsidRDefault="00404763" w:rsidP="00FE603F">
            <w:pPr>
              <w:pStyle w:val="Tabletextright"/>
            </w:pPr>
            <w:r w:rsidRPr="00404763">
              <w:t>(1</w:t>
            </w:r>
            <w:r w:rsidR="006E4E97">
              <w:t xml:space="preserve"> </w:t>
            </w:r>
            <w:r w:rsidRPr="00404763">
              <w:t>098)</w:t>
            </w:r>
          </w:p>
        </w:tc>
      </w:tr>
      <w:tr w:rsidR="00631AAC" w:rsidRPr="00443C85" w14:paraId="2246860D" w14:textId="4CE8E9A6" w:rsidTr="006E4E97">
        <w:trPr>
          <w:trHeight w:val="255"/>
        </w:trPr>
        <w:tc>
          <w:tcPr>
            <w:tcW w:w="2354" w:type="pct"/>
            <w:tcBorders>
              <w:top w:val="nil"/>
              <w:left w:val="nil"/>
              <w:bottom w:val="nil"/>
              <w:right w:val="nil"/>
            </w:tcBorders>
            <w:shd w:val="clear" w:color="auto" w:fill="auto"/>
          </w:tcPr>
          <w:p w14:paraId="44A7C157" w14:textId="77777777" w:rsidR="00631AAC" w:rsidRPr="003F29FF" w:rsidRDefault="00631AAC" w:rsidP="00FE603F">
            <w:pPr>
              <w:pStyle w:val="Tabletextbold"/>
            </w:pPr>
            <w:r w:rsidRPr="009C36B2">
              <w:t>Closing balance</w:t>
            </w:r>
          </w:p>
        </w:tc>
        <w:tc>
          <w:tcPr>
            <w:tcW w:w="663" w:type="pct"/>
            <w:tcBorders>
              <w:top w:val="nil"/>
              <w:left w:val="nil"/>
              <w:bottom w:val="nil"/>
              <w:right w:val="nil"/>
            </w:tcBorders>
            <w:shd w:val="clear" w:color="auto" w:fill="D9D9D9"/>
          </w:tcPr>
          <w:p w14:paraId="72B10F5A" w14:textId="067404DB" w:rsidR="00631AAC" w:rsidRPr="00443C85" w:rsidRDefault="006E4E97" w:rsidP="00FE603F">
            <w:pPr>
              <w:pStyle w:val="Tabletextrightbold"/>
            </w:pPr>
            <w:r w:rsidRPr="006E4E97">
              <w:t>631</w:t>
            </w:r>
            <w:r>
              <w:t xml:space="preserve"> </w:t>
            </w:r>
            <w:r w:rsidRPr="006E4E97">
              <w:t>298</w:t>
            </w:r>
          </w:p>
        </w:tc>
        <w:tc>
          <w:tcPr>
            <w:tcW w:w="662" w:type="pct"/>
            <w:tcBorders>
              <w:top w:val="nil"/>
              <w:left w:val="nil"/>
              <w:bottom w:val="nil"/>
              <w:right w:val="nil"/>
            </w:tcBorders>
            <w:shd w:val="clear" w:color="auto" w:fill="auto"/>
          </w:tcPr>
          <w:p w14:paraId="0DA6ED5A" w14:textId="77777777" w:rsidR="00631AAC" w:rsidRPr="00443C85" w:rsidRDefault="00631AAC" w:rsidP="00FE603F">
            <w:pPr>
              <w:pStyle w:val="Tabletextrightbold"/>
            </w:pPr>
            <w:r w:rsidRPr="009C36B2">
              <w:t>278 897</w:t>
            </w:r>
          </w:p>
        </w:tc>
        <w:tc>
          <w:tcPr>
            <w:tcW w:w="661" w:type="pct"/>
            <w:tcBorders>
              <w:top w:val="nil"/>
              <w:left w:val="nil"/>
              <w:bottom w:val="nil"/>
              <w:right w:val="nil"/>
            </w:tcBorders>
            <w:shd w:val="clear" w:color="auto" w:fill="E0E0E0"/>
          </w:tcPr>
          <w:p w14:paraId="57EC60B3" w14:textId="77777777" w:rsidR="00631AAC" w:rsidRPr="00443C85" w:rsidRDefault="00631AAC" w:rsidP="00FE603F">
            <w:pPr>
              <w:pStyle w:val="Tabletextrightbold"/>
            </w:pPr>
            <w:r w:rsidRPr="009C36B2">
              <w:t>3 024</w:t>
            </w:r>
          </w:p>
        </w:tc>
        <w:tc>
          <w:tcPr>
            <w:tcW w:w="661" w:type="pct"/>
            <w:tcBorders>
              <w:top w:val="nil"/>
              <w:left w:val="nil"/>
              <w:bottom w:val="nil"/>
              <w:right w:val="nil"/>
            </w:tcBorders>
            <w:shd w:val="clear" w:color="auto" w:fill="auto"/>
          </w:tcPr>
          <w:p w14:paraId="1E586EF5" w14:textId="6EC2B290" w:rsidR="00631AAC" w:rsidRPr="00936469" w:rsidRDefault="00936469" w:rsidP="00936469">
            <w:pPr>
              <w:pStyle w:val="Tabletextrightbold"/>
            </w:pPr>
            <w:r w:rsidRPr="00936469">
              <w:t>4</w:t>
            </w:r>
            <w:r w:rsidR="006E4E97">
              <w:t xml:space="preserve"> </w:t>
            </w:r>
            <w:r w:rsidRPr="00936469">
              <w:t>739</w:t>
            </w:r>
          </w:p>
        </w:tc>
      </w:tr>
    </w:tbl>
    <w:p w14:paraId="5A54DD66" w14:textId="77777777" w:rsidR="006E4E97" w:rsidRDefault="006E4E97" w:rsidP="006E4E97">
      <w:pPr>
        <w:pStyle w:val="Notes"/>
      </w:pPr>
      <w:r>
        <w:t>Note:</w:t>
      </w:r>
    </w:p>
    <w:p w14:paraId="06915E18" w14:textId="37A9498E" w:rsidR="00C21E98" w:rsidRDefault="006E4E97" w:rsidP="006E4E97">
      <w:pPr>
        <w:pStyle w:val="Notes"/>
      </w:pPr>
      <w:r>
        <w:t>(a) The opening balances at 1 July 2021 and 1 July 2020 for specialised land have been restated from $629 169 to $631 298 to correct a calculation error.</w:t>
      </w:r>
    </w:p>
    <w:p w14:paraId="678692E2" w14:textId="77777777" w:rsidR="006E4E97" w:rsidRPr="003F29FF" w:rsidRDefault="006E4E97" w:rsidP="006E4E97">
      <w:pPr>
        <w:pStyle w:val="Spacer"/>
      </w:pPr>
    </w:p>
    <w:p w14:paraId="11D36922" w14:textId="77777777" w:rsidR="00C21E98" w:rsidRPr="003F29FF" w:rsidRDefault="00C21E98" w:rsidP="00C21E98">
      <w:r w:rsidRPr="00225381">
        <w:t>The following table provides the fair value measurement hierarchy of the Department’s non-financial physical assets held for sale.</w:t>
      </w:r>
    </w:p>
    <w:p w14:paraId="7674E97B" w14:textId="77777777" w:rsidR="00C21E98" w:rsidRPr="003F29FF" w:rsidRDefault="00C21E98" w:rsidP="00C21E98">
      <w:pPr>
        <w:pStyle w:val="Tableheading"/>
      </w:pPr>
      <w:r w:rsidRPr="003F29FF">
        <w:t>Fair value measurement of land held for sale</w:t>
      </w:r>
    </w:p>
    <w:tbl>
      <w:tblPr>
        <w:tblW w:w="4087" w:type="pct"/>
        <w:tblLook w:val="04A0" w:firstRow="1" w:lastRow="0" w:firstColumn="1" w:lastColumn="0" w:noHBand="0" w:noVBand="1"/>
      </w:tblPr>
      <w:tblGrid>
        <w:gridCol w:w="4135"/>
        <w:gridCol w:w="922"/>
        <w:gridCol w:w="930"/>
        <w:gridCol w:w="930"/>
        <w:gridCol w:w="934"/>
      </w:tblGrid>
      <w:tr w:rsidR="00C21E98" w:rsidRPr="003F29FF" w14:paraId="3DA2A57C" w14:textId="77777777" w:rsidTr="00FE603F">
        <w:tc>
          <w:tcPr>
            <w:tcW w:w="2633" w:type="pct"/>
            <w:noWrap/>
            <w:hideMark/>
          </w:tcPr>
          <w:p w14:paraId="7E2E135C" w14:textId="77777777" w:rsidR="00C21E98" w:rsidRPr="003F29FF" w:rsidRDefault="00C21E98" w:rsidP="00FE603F">
            <w:pPr>
              <w:pStyle w:val="Tabletext"/>
            </w:pPr>
          </w:p>
        </w:tc>
        <w:tc>
          <w:tcPr>
            <w:tcW w:w="587" w:type="pct"/>
            <w:vAlign w:val="bottom"/>
            <w:hideMark/>
          </w:tcPr>
          <w:p w14:paraId="48A99E0B" w14:textId="77777777" w:rsidR="00C21E98" w:rsidRPr="003F29FF" w:rsidRDefault="00C21E98" w:rsidP="00FE603F">
            <w:pPr>
              <w:pStyle w:val="Tabletextheadingright"/>
            </w:pPr>
            <w:r w:rsidRPr="003F29FF">
              <w:t>Carrying</w:t>
            </w:r>
            <w:r w:rsidRPr="003F29FF">
              <w:br/>
              <w:t>amount</w:t>
            </w:r>
          </w:p>
        </w:tc>
        <w:tc>
          <w:tcPr>
            <w:tcW w:w="1779" w:type="pct"/>
            <w:gridSpan w:val="3"/>
            <w:shd w:val="clear" w:color="auto" w:fill="D9D9D9" w:themeFill="background1" w:themeFillShade="D9"/>
            <w:noWrap/>
            <w:vAlign w:val="bottom"/>
            <w:hideMark/>
          </w:tcPr>
          <w:p w14:paraId="2E20DBF2" w14:textId="77777777" w:rsidR="00C21E98" w:rsidRPr="003F29FF" w:rsidRDefault="00C21E98" w:rsidP="00FE603F">
            <w:pPr>
              <w:pStyle w:val="Tabletextheadingcentred"/>
            </w:pPr>
            <w:r w:rsidRPr="003F29FF">
              <w:t xml:space="preserve">Fair value </w:t>
            </w:r>
            <w:r w:rsidRPr="003F29FF">
              <w:br/>
              <w:t>measurement using:</w:t>
            </w:r>
          </w:p>
        </w:tc>
      </w:tr>
      <w:tr w:rsidR="00C21E98" w:rsidRPr="003F29FF" w14:paraId="467AE830" w14:textId="77777777" w:rsidTr="00FE603F">
        <w:trPr>
          <w:trHeight w:val="255"/>
        </w:trPr>
        <w:tc>
          <w:tcPr>
            <w:tcW w:w="2633" w:type="pct"/>
            <w:noWrap/>
            <w:hideMark/>
          </w:tcPr>
          <w:p w14:paraId="23B36655" w14:textId="77777777" w:rsidR="00C21E98" w:rsidRPr="003F29FF" w:rsidRDefault="00C21E98" w:rsidP="00FE603F">
            <w:pPr>
              <w:pStyle w:val="Tabletext"/>
            </w:pPr>
          </w:p>
        </w:tc>
        <w:tc>
          <w:tcPr>
            <w:tcW w:w="587" w:type="pct"/>
            <w:noWrap/>
            <w:hideMark/>
          </w:tcPr>
          <w:p w14:paraId="34698E04" w14:textId="77777777" w:rsidR="00C21E98" w:rsidRPr="003F29FF" w:rsidRDefault="00C21E98" w:rsidP="00FE603F">
            <w:pPr>
              <w:pStyle w:val="Tabletextheadingcentred"/>
            </w:pPr>
          </w:p>
        </w:tc>
        <w:tc>
          <w:tcPr>
            <w:tcW w:w="592" w:type="pct"/>
            <w:noWrap/>
            <w:hideMark/>
          </w:tcPr>
          <w:p w14:paraId="5079FFB3" w14:textId="77777777" w:rsidR="00C21E98" w:rsidRPr="003F29FF" w:rsidRDefault="00C21E98" w:rsidP="00FE603F">
            <w:pPr>
              <w:pStyle w:val="Tabletextheadingcentred"/>
            </w:pPr>
            <w:r w:rsidRPr="003F29FF">
              <w:t>Level 1</w:t>
            </w:r>
          </w:p>
        </w:tc>
        <w:tc>
          <w:tcPr>
            <w:tcW w:w="592" w:type="pct"/>
            <w:noWrap/>
            <w:hideMark/>
          </w:tcPr>
          <w:p w14:paraId="73536478" w14:textId="77777777" w:rsidR="00C21E98" w:rsidRPr="003F29FF" w:rsidRDefault="00C21E98" w:rsidP="00FE603F">
            <w:pPr>
              <w:pStyle w:val="Tabletextheadingcentred"/>
            </w:pPr>
            <w:r w:rsidRPr="003F29FF">
              <w:t>Level 2</w:t>
            </w:r>
          </w:p>
        </w:tc>
        <w:tc>
          <w:tcPr>
            <w:tcW w:w="595" w:type="pct"/>
            <w:noWrap/>
            <w:hideMark/>
          </w:tcPr>
          <w:p w14:paraId="614245C1" w14:textId="77777777" w:rsidR="00C21E98" w:rsidRPr="003F29FF" w:rsidRDefault="00C21E98" w:rsidP="00FE603F">
            <w:pPr>
              <w:pStyle w:val="Tabletextheadingcentred"/>
            </w:pPr>
            <w:r w:rsidRPr="003F29FF">
              <w:t>Level 3</w:t>
            </w:r>
          </w:p>
        </w:tc>
      </w:tr>
      <w:tr w:rsidR="00C21E98" w:rsidRPr="003F29FF" w14:paraId="112D39CE" w14:textId="77777777" w:rsidTr="00FE603F">
        <w:trPr>
          <w:trHeight w:val="255"/>
        </w:trPr>
        <w:tc>
          <w:tcPr>
            <w:tcW w:w="2633" w:type="pct"/>
            <w:noWrap/>
          </w:tcPr>
          <w:p w14:paraId="742A4291" w14:textId="77777777" w:rsidR="00C21E98" w:rsidRPr="003F29FF" w:rsidRDefault="00C21E98" w:rsidP="00FE603F">
            <w:pPr>
              <w:pStyle w:val="Tabletext"/>
            </w:pPr>
          </w:p>
        </w:tc>
        <w:tc>
          <w:tcPr>
            <w:tcW w:w="587" w:type="pct"/>
            <w:noWrap/>
          </w:tcPr>
          <w:p w14:paraId="1448994F" w14:textId="77777777" w:rsidR="00C21E98" w:rsidRPr="003F29FF" w:rsidRDefault="00C21E98" w:rsidP="00FE603F">
            <w:pPr>
              <w:pStyle w:val="Tabletextheadingcentred"/>
            </w:pPr>
          </w:p>
        </w:tc>
        <w:tc>
          <w:tcPr>
            <w:tcW w:w="592" w:type="pct"/>
            <w:noWrap/>
          </w:tcPr>
          <w:p w14:paraId="402E1D14" w14:textId="77777777" w:rsidR="00C21E98" w:rsidRPr="003F29FF" w:rsidRDefault="00C21E98" w:rsidP="00FE603F">
            <w:pPr>
              <w:pStyle w:val="Tabletextheadingcentred"/>
            </w:pPr>
            <w:r w:rsidRPr="003F29FF">
              <w:t>$</w:t>
            </w:r>
            <w:r>
              <w:t>’</w:t>
            </w:r>
            <w:r w:rsidRPr="003F29FF">
              <w:t>000</w:t>
            </w:r>
          </w:p>
        </w:tc>
        <w:tc>
          <w:tcPr>
            <w:tcW w:w="592" w:type="pct"/>
            <w:noWrap/>
          </w:tcPr>
          <w:p w14:paraId="441E56A4" w14:textId="77777777" w:rsidR="00C21E98" w:rsidRPr="003F29FF" w:rsidRDefault="00C21E98" w:rsidP="00FE603F">
            <w:pPr>
              <w:pStyle w:val="Tabletextheadingcentred"/>
            </w:pPr>
            <w:r w:rsidRPr="003F29FF">
              <w:t>$</w:t>
            </w:r>
            <w:r>
              <w:t>’</w:t>
            </w:r>
            <w:r w:rsidRPr="003F29FF">
              <w:t>000</w:t>
            </w:r>
          </w:p>
        </w:tc>
        <w:tc>
          <w:tcPr>
            <w:tcW w:w="595" w:type="pct"/>
            <w:noWrap/>
          </w:tcPr>
          <w:p w14:paraId="5AEEAB44" w14:textId="77777777" w:rsidR="00C21E98" w:rsidRPr="003F29FF" w:rsidRDefault="00C21E98" w:rsidP="00FE603F">
            <w:pPr>
              <w:pStyle w:val="Tabletextheadingcentred"/>
            </w:pPr>
            <w:r w:rsidRPr="003F29FF">
              <w:t>$</w:t>
            </w:r>
            <w:r>
              <w:t>’</w:t>
            </w:r>
            <w:r w:rsidRPr="003F29FF">
              <w:t>000</w:t>
            </w:r>
          </w:p>
        </w:tc>
      </w:tr>
      <w:tr w:rsidR="00C21E98" w:rsidRPr="003F29FF" w14:paraId="38CAFF57" w14:textId="77777777" w:rsidTr="00FE603F">
        <w:trPr>
          <w:trHeight w:val="255"/>
        </w:trPr>
        <w:tc>
          <w:tcPr>
            <w:tcW w:w="2633" w:type="pct"/>
            <w:noWrap/>
            <w:hideMark/>
          </w:tcPr>
          <w:p w14:paraId="0F0F4F1C" w14:textId="77777777" w:rsidR="00C21E98" w:rsidRPr="003F29FF" w:rsidRDefault="00C21E98" w:rsidP="00FE603F">
            <w:pPr>
              <w:pStyle w:val="Tabletextbold"/>
            </w:pPr>
            <w:r w:rsidRPr="003F29FF">
              <w:t xml:space="preserve">Fair value measurement hierarchy at </w:t>
            </w:r>
            <w:r>
              <w:t>30 June 2022</w:t>
            </w:r>
          </w:p>
        </w:tc>
        <w:tc>
          <w:tcPr>
            <w:tcW w:w="587" w:type="pct"/>
            <w:noWrap/>
            <w:hideMark/>
          </w:tcPr>
          <w:p w14:paraId="595A8C49" w14:textId="77777777" w:rsidR="00C21E98" w:rsidRPr="003F29FF" w:rsidRDefault="00C21E98" w:rsidP="00FE603F">
            <w:pPr>
              <w:pStyle w:val="Tabletextright"/>
            </w:pPr>
          </w:p>
        </w:tc>
        <w:tc>
          <w:tcPr>
            <w:tcW w:w="592" w:type="pct"/>
            <w:noWrap/>
          </w:tcPr>
          <w:p w14:paraId="01C49F52" w14:textId="77777777" w:rsidR="00C21E98" w:rsidRPr="003F29FF" w:rsidRDefault="00C21E98" w:rsidP="00FE603F">
            <w:pPr>
              <w:pStyle w:val="Tabletextright"/>
            </w:pPr>
          </w:p>
        </w:tc>
        <w:tc>
          <w:tcPr>
            <w:tcW w:w="592" w:type="pct"/>
            <w:noWrap/>
          </w:tcPr>
          <w:p w14:paraId="6F20B53F" w14:textId="77777777" w:rsidR="00C21E98" w:rsidRPr="003F29FF" w:rsidRDefault="00C21E98" w:rsidP="00FE603F">
            <w:pPr>
              <w:pStyle w:val="Tabletextright"/>
            </w:pPr>
          </w:p>
        </w:tc>
        <w:tc>
          <w:tcPr>
            <w:tcW w:w="595" w:type="pct"/>
            <w:noWrap/>
          </w:tcPr>
          <w:p w14:paraId="54D63563" w14:textId="77777777" w:rsidR="00C21E98" w:rsidRPr="003F29FF" w:rsidRDefault="00C21E98" w:rsidP="00FE603F">
            <w:pPr>
              <w:pStyle w:val="Tabletextright"/>
            </w:pPr>
          </w:p>
        </w:tc>
      </w:tr>
      <w:tr w:rsidR="00C21E98" w:rsidRPr="003F29FF" w14:paraId="277E02B3" w14:textId="77777777" w:rsidTr="00FE603F">
        <w:trPr>
          <w:trHeight w:val="255"/>
        </w:trPr>
        <w:tc>
          <w:tcPr>
            <w:tcW w:w="2633" w:type="pct"/>
            <w:noWrap/>
            <w:hideMark/>
          </w:tcPr>
          <w:p w14:paraId="5EB2876B" w14:textId="77777777" w:rsidR="00C21E98" w:rsidRPr="003F29FF" w:rsidRDefault="00C21E98" w:rsidP="00FE603F">
            <w:pPr>
              <w:pStyle w:val="Tabletextbold"/>
            </w:pPr>
            <w:r w:rsidRPr="008851F3">
              <w:t>Land at fair value</w:t>
            </w:r>
          </w:p>
        </w:tc>
        <w:tc>
          <w:tcPr>
            <w:tcW w:w="587" w:type="pct"/>
            <w:noWrap/>
          </w:tcPr>
          <w:p w14:paraId="0201F369" w14:textId="77777777" w:rsidR="00C21E98" w:rsidRPr="00BA71B6" w:rsidRDefault="00C21E98" w:rsidP="00FE603F">
            <w:pPr>
              <w:pStyle w:val="Tabletextright"/>
            </w:pPr>
          </w:p>
        </w:tc>
        <w:tc>
          <w:tcPr>
            <w:tcW w:w="592" w:type="pct"/>
            <w:shd w:val="clear" w:color="auto" w:fill="DDDDDD"/>
            <w:noWrap/>
          </w:tcPr>
          <w:p w14:paraId="1FE3A6F6" w14:textId="77777777" w:rsidR="00C21E98" w:rsidRPr="00BA71B6" w:rsidRDefault="00C21E98" w:rsidP="00FE603F">
            <w:pPr>
              <w:pStyle w:val="Tabletextright"/>
            </w:pPr>
          </w:p>
        </w:tc>
        <w:tc>
          <w:tcPr>
            <w:tcW w:w="592" w:type="pct"/>
            <w:noWrap/>
          </w:tcPr>
          <w:p w14:paraId="7B88FE76" w14:textId="77777777" w:rsidR="00C21E98" w:rsidRPr="003F29FF" w:rsidRDefault="00C21E98" w:rsidP="00FE603F">
            <w:pPr>
              <w:pStyle w:val="Tabletextright"/>
            </w:pPr>
          </w:p>
        </w:tc>
        <w:tc>
          <w:tcPr>
            <w:tcW w:w="595" w:type="pct"/>
            <w:shd w:val="clear" w:color="auto" w:fill="DDDDDD"/>
            <w:noWrap/>
          </w:tcPr>
          <w:p w14:paraId="5196F691" w14:textId="77777777" w:rsidR="00C21E98" w:rsidRPr="003F29FF" w:rsidRDefault="00C21E98" w:rsidP="00FE603F">
            <w:pPr>
              <w:pStyle w:val="Tabletextright"/>
            </w:pPr>
          </w:p>
        </w:tc>
      </w:tr>
      <w:tr w:rsidR="00C21E98" w:rsidRPr="003F29FF" w14:paraId="6441187F" w14:textId="77777777" w:rsidTr="00FE603F">
        <w:trPr>
          <w:trHeight w:val="255"/>
        </w:trPr>
        <w:tc>
          <w:tcPr>
            <w:tcW w:w="2633" w:type="pct"/>
            <w:noWrap/>
            <w:hideMark/>
          </w:tcPr>
          <w:p w14:paraId="283A67B1" w14:textId="77777777" w:rsidR="00C21E98" w:rsidRPr="003F29FF" w:rsidRDefault="00C21E98" w:rsidP="00FE603F">
            <w:pPr>
              <w:pStyle w:val="Tabletext"/>
            </w:pPr>
            <w:r w:rsidRPr="008851F3">
              <w:t>Specialised land</w:t>
            </w:r>
          </w:p>
        </w:tc>
        <w:tc>
          <w:tcPr>
            <w:tcW w:w="587" w:type="pct"/>
            <w:noWrap/>
          </w:tcPr>
          <w:p w14:paraId="63A8C2E5" w14:textId="77777777" w:rsidR="00C21E98" w:rsidRPr="003F29FF" w:rsidRDefault="00C21E98" w:rsidP="00FE603F">
            <w:pPr>
              <w:pStyle w:val="Tabletextright"/>
            </w:pPr>
            <w:r w:rsidRPr="008851F3">
              <w:t>15 527</w:t>
            </w:r>
          </w:p>
        </w:tc>
        <w:tc>
          <w:tcPr>
            <w:tcW w:w="592" w:type="pct"/>
            <w:shd w:val="clear" w:color="auto" w:fill="DDDDDD"/>
            <w:noWrap/>
          </w:tcPr>
          <w:p w14:paraId="5C49C3F9" w14:textId="77777777" w:rsidR="00C21E98" w:rsidRPr="003F29FF" w:rsidRDefault="00C21E98" w:rsidP="00FE603F">
            <w:pPr>
              <w:pStyle w:val="Tabletextright"/>
            </w:pPr>
            <w:r w:rsidRPr="008851F3">
              <w:t>-</w:t>
            </w:r>
          </w:p>
        </w:tc>
        <w:tc>
          <w:tcPr>
            <w:tcW w:w="592" w:type="pct"/>
            <w:noWrap/>
          </w:tcPr>
          <w:p w14:paraId="14F0202B" w14:textId="77777777" w:rsidR="00C21E98" w:rsidRPr="003F29FF" w:rsidRDefault="00C21E98" w:rsidP="00FE603F">
            <w:pPr>
              <w:pStyle w:val="Tabletextright"/>
            </w:pPr>
            <w:r w:rsidRPr="008851F3">
              <w:t>-</w:t>
            </w:r>
          </w:p>
        </w:tc>
        <w:tc>
          <w:tcPr>
            <w:tcW w:w="595" w:type="pct"/>
            <w:shd w:val="clear" w:color="auto" w:fill="DDDDDD"/>
            <w:noWrap/>
          </w:tcPr>
          <w:p w14:paraId="5B0EDCFF" w14:textId="77777777" w:rsidR="00C21E98" w:rsidRPr="003F29FF" w:rsidRDefault="00C21E98" w:rsidP="00FE603F">
            <w:pPr>
              <w:pStyle w:val="Tabletextright"/>
            </w:pPr>
            <w:r w:rsidRPr="008851F3">
              <w:t>15 527</w:t>
            </w:r>
          </w:p>
        </w:tc>
      </w:tr>
      <w:tr w:rsidR="00C21E98" w:rsidRPr="003F29FF" w14:paraId="770189EC" w14:textId="77777777" w:rsidTr="00FE603F">
        <w:trPr>
          <w:trHeight w:val="255"/>
        </w:trPr>
        <w:tc>
          <w:tcPr>
            <w:tcW w:w="2633" w:type="pct"/>
            <w:noWrap/>
            <w:hideMark/>
          </w:tcPr>
          <w:p w14:paraId="3055B5A0" w14:textId="77777777" w:rsidR="00C21E98" w:rsidRPr="003F29FF" w:rsidRDefault="00C21E98" w:rsidP="00FE603F">
            <w:pPr>
              <w:pStyle w:val="Tabletextbold"/>
            </w:pPr>
            <w:r w:rsidRPr="008851F3">
              <w:t>Total land at fair value</w:t>
            </w:r>
          </w:p>
        </w:tc>
        <w:tc>
          <w:tcPr>
            <w:tcW w:w="587" w:type="pct"/>
            <w:noWrap/>
          </w:tcPr>
          <w:p w14:paraId="63258DC5" w14:textId="77777777" w:rsidR="00C21E98" w:rsidRPr="003F29FF" w:rsidRDefault="00C21E98" w:rsidP="00FE603F">
            <w:pPr>
              <w:pStyle w:val="Tabletextrightbold"/>
            </w:pPr>
            <w:r w:rsidRPr="008851F3">
              <w:t>15 527</w:t>
            </w:r>
          </w:p>
        </w:tc>
        <w:tc>
          <w:tcPr>
            <w:tcW w:w="592" w:type="pct"/>
            <w:shd w:val="clear" w:color="auto" w:fill="DDDDDD"/>
            <w:noWrap/>
          </w:tcPr>
          <w:p w14:paraId="32BCA5D2" w14:textId="77777777" w:rsidR="00C21E98" w:rsidRPr="003F29FF" w:rsidRDefault="00C21E98" w:rsidP="00FE603F">
            <w:pPr>
              <w:pStyle w:val="Tabletextrightbold"/>
            </w:pPr>
            <w:r w:rsidRPr="008851F3">
              <w:t>-</w:t>
            </w:r>
          </w:p>
        </w:tc>
        <w:tc>
          <w:tcPr>
            <w:tcW w:w="592" w:type="pct"/>
            <w:noWrap/>
          </w:tcPr>
          <w:p w14:paraId="0A32284F" w14:textId="77777777" w:rsidR="00C21E98" w:rsidRPr="003F29FF" w:rsidRDefault="00C21E98" w:rsidP="00FE603F">
            <w:pPr>
              <w:pStyle w:val="Tabletextrightbold"/>
            </w:pPr>
            <w:r w:rsidRPr="008851F3">
              <w:t>-</w:t>
            </w:r>
          </w:p>
        </w:tc>
        <w:tc>
          <w:tcPr>
            <w:tcW w:w="595" w:type="pct"/>
            <w:shd w:val="clear" w:color="auto" w:fill="DDDDDD"/>
            <w:noWrap/>
          </w:tcPr>
          <w:p w14:paraId="414108F6" w14:textId="77777777" w:rsidR="00C21E98" w:rsidRPr="003F29FF" w:rsidRDefault="00C21E98" w:rsidP="00FE603F">
            <w:pPr>
              <w:pStyle w:val="Tabletextrightbold"/>
            </w:pPr>
            <w:r w:rsidRPr="008851F3">
              <w:t>15 527</w:t>
            </w:r>
          </w:p>
        </w:tc>
      </w:tr>
      <w:tr w:rsidR="00C21E98" w:rsidRPr="003F29FF" w14:paraId="6AF3831A" w14:textId="77777777" w:rsidTr="00FE603F">
        <w:tc>
          <w:tcPr>
            <w:tcW w:w="2633" w:type="pct"/>
            <w:noWrap/>
          </w:tcPr>
          <w:p w14:paraId="11152AA8" w14:textId="77777777" w:rsidR="00C21E98" w:rsidRPr="003F29FF" w:rsidRDefault="00C21E98" w:rsidP="00FE603F">
            <w:pPr>
              <w:pStyle w:val="Tabletext"/>
            </w:pPr>
          </w:p>
        </w:tc>
        <w:tc>
          <w:tcPr>
            <w:tcW w:w="587" w:type="pct"/>
          </w:tcPr>
          <w:p w14:paraId="741235B0" w14:textId="77777777" w:rsidR="00C21E98" w:rsidRPr="003F29FF" w:rsidRDefault="00C21E98" w:rsidP="00FE603F">
            <w:pPr>
              <w:pStyle w:val="Tabletextright"/>
            </w:pPr>
          </w:p>
        </w:tc>
        <w:tc>
          <w:tcPr>
            <w:tcW w:w="1779" w:type="pct"/>
            <w:gridSpan w:val="3"/>
            <w:noWrap/>
          </w:tcPr>
          <w:p w14:paraId="79A285CA" w14:textId="77777777" w:rsidR="00C21E98" w:rsidRPr="003F29FF" w:rsidRDefault="00C21E98" w:rsidP="00FE603F">
            <w:pPr>
              <w:pStyle w:val="Tabletextright"/>
            </w:pPr>
          </w:p>
        </w:tc>
      </w:tr>
      <w:tr w:rsidR="00C21E98" w:rsidRPr="003F29FF" w14:paraId="766842A9" w14:textId="77777777" w:rsidTr="00FE603F">
        <w:trPr>
          <w:trHeight w:val="255"/>
        </w:trPr>
        <w:tc>
          <w:tcPr>
            <w:tcW w:w="2633" w:type="pct"/>
            <w:noWrap/>
            <w:hideMark/>
          </w:tcPr>
          <w:p w14:paraId="1AF96BDE" w14:textId="77777777" w:rsidR="00C21E98" w:rsidRPr="003F29FF" w:rsidRDefault="00C21E98" w:rsidP="00FE603F">
            <w:pPr>
              <w:pStyle w:val="Tabletextbold"/>
            </w:pPr>
            <w:r w:rsidRPr="008851F3">
              <w:t>Fair value measurement hierarchy at 30 June 2021</w:t>
            </w:r>
          </w:p>
        </w:tc>
        <w:tc>
          <w:tcPr>
            <w:tcW w:w="587" w:type="pct"/>
            <w:noWrap/>
          </w:tcPr>
          <w:p w14:paraId="6DABDB05" w14:textId="77777777" w:rsidR="00C21E98" w:rsidRPr="003F29FF" w:rsidRDefault="00C21E98" w:rsidP="00FE603F">
            <w:pPr>
              <w:pStyle w:val="Tabletextright"/>
            </w:pPr>
          </w:p>
        </w:tc>
        <w:tc>
          <w:tcPr>
            <w:tcW w:w="592" w:type="pct"/>
            <w:noWrap/>
          </w:tcPr>
          <w:p w14:paraId="74FE3192" w14:textId="77777777" w:rsidR="00C21E98" w:rsidRPr="003F29FF" w:rsidRDefault="00C21E98" w:rsidP="00FE603F">
            <w:pPr>
              <w:pStyle w:val="Tabletextright"/>
            </w:pPr>
          </w:p>
        </w:tc>
        <w:tc>
          <w:tcPr>
            <w:tcW w:w="592" w:type="pct"/>
            <w:noWrap/>
          </w:tcPr>
          <w:p w14:paraId="56C09776" w14:textId="77777777" w:rsidR="00C21E98" w:rsidRPr="003F29FF" w:rsidRDefault="00C21E98" w:rsidP="00FE603F">
            <w:pPr>
              <w:pStyle w:val="Tabletextright"/>
            </w:pPr>
          </w:p>
        </w:tc>
        <w:tc>
          <w:tcPr>
            <w:tcW w:w="595" w:type="pct"/>
            <w:noWrap/>
          </w:tcPr>
          <w:p w14:paraId="357F7996" w14:textId="77777777" w:rsidR="00C21E98" w:rsidRPr="003F29FF" w:rsidRDefault="00C21E98" w:rsidP="00FE603F">
            <w:pPr>
              <w:pStyle w:val="Tabletextright"/>
            </w:pPr>
          </w:p>
        </w:tc>
      </w:tr>
      <w:tr w:rsidR="00C21E98" w:rsidRPr="003F29FF" w14:paraId="092A4B2C" w14:textId="77777777" w:rsidTr="00FE603F">
        <w:trPr>
          <w:trHeight w:val="255"/>
        </w:trPr>
        <w:tc>
          <w:tcPr>
            <w:tcW w:w="2633" w:type="pct"/>
            <w:noWrap/>
            <w:hideMark/>
          </w:tcPr>
          <w:p w14:paraId="18D23F10" w14:textId="77777777" w:rsidR="00C21E98" w:rsidRPr="003F29FF" w:rsidRDefault="00C21E98" w:rsidP="00FE603F">
            <w:pPr>
              <w:pStyle w:val="Tabletextbold"/>
            </w:pPr>
            <w:r w:rsidRPr="008851F3">
              <w:t>Land at fair value</w:t>
            </w:r>
          </w:p>
        </w:tc>
        <w:tc>
          <w:tcPr>
            <w:tcW w:w="587" w:type="pct"/>
            <w:noWrap/>
          </w:tcPr>
          <w:p w14:paraId="54CA116B" w14:textId="77777777" w:rsidR="00C21E98" w:rsidRPr="003F29FF" w:rsidRDefault="00C21E98" w:rsidP="00FE603F">
            <w:pPr>
              <w:pStyle w:val="Tabletextright"/>
            </w:pPr>
          </w:p>
        </w:tc>
        <w:tc>
          <w:tcPr>
            <w:tcW w:w="592" w:type="pct"/>
            <w:shd w:val="clear" w:color="auto" w:fill="DDDDDD"/>
            <w:noWrap/>
          </w:tcPr>
          <w:p w14:paraId="670B1015" w14:textId="77777777" w:rsidR="00C21E98" w:rsidRPr="003F29FF" w:rsidRDefault="00C21E98" w:rsidP="00FE603F">
            <w:pPr>
              <w:pStyle w:val="Tabletextright"/>
            </w:pPr>
          </w:p>
        </w:tc>
        <w:tc>
          <w:tcPr>
            <w:tcW w:w="592" w:type="pct"/>
            <w:noWrap/>
          </w:tcPr>
          <w:p w14:paraId="2E74EA25" w14:textId="77777777" w:rsidR="00C21E98" w:rsidRPr="003F29FF" w:rsidRDefault="00C21E98" w:rsidP="00FE603F">
            <w:pPr>
              <w:pStyle w:val="Tabletextright"/>
            </w:pPr>
          </w:p>
        </w:tc>
        <w:tc>
          <w:tcPr>
            <w:tcW w:w="595" w:type="pct"/>
            <w:shd w:val="clear" w:color="auto" w:fill="DDDDDD"/>
            <w:noWrap/>
          </w:tcPr>
          <w:p w14:paraId="56475239" w14:textId="77777777" w:rsidR="00C21E98" w:rsidRPr="003F29FF" w:rsidRDefault="00C21E98" w:rsidP="00FE603F">
            <w:pPr>
              <w:pStyle w:val="Tabletextright"/>
            </w:pPr>
          </w:p>
        </w:tc>
      </w:tr>
      <w:tr w:rsidR="00C21E98" w:rsidRPr="003F29FF" w14:paraId="3E760EEC" w14:textId="77777777" w:rsidTr="00FE603F">
        <w:trPr>
          <w:trHeight w:val="255"/>
        </w:trPr>
        <w:tc>
          <w:tcPr>
            <w:tcW w:w="2633" w:type="pct"/>
            <w:noWrap/>
            <w:hideMark/>
          </w:tcPr>
          <w:p w14:paraId="36929121" w14:textId="77777777" w:rsidR="00C21E98" w:rsidRPr="003F29FF" w:rsidRDefault="00C21E98" w:rsidP="00FE603F">
            <w:pPr>
              <w:pStyle w:val="Tabletext"/>
            </w:pPr>
            <w:r w:rsidRPr="008851F3">
              <w:t>Specialised land</w:t>
            </w:r>
          </w:p>
        </w:tc>
        <w:tc>
          <w:tcPr>
            <w:tcW w:w="587" w:type="pct"/>
            <w:noWrap/>
          </w:tcPr>
          <w:p w14:paraId="2FD67708" w14:textId="77777777" w:rsidR="00C21E98" w:rsidRPr="003F29FF" w:rsidRDefault="00C21E98" w:rsidP="00FE603F">
            <w:pPr>
              <w:pStyle w:val="Tabletextright"/>
            </w:pPr>
            <w:r w:rsidRPr="008851F3">
              <w:t>49 215</w:t>
            </w:r>
          </w:p>
        </w:tc>
        <w:tc>
          <w:tcPr>
            <w:tcW w:w="592" w:type="pct"/>
            <w:shd w:val="clear" w:color="auto" w:fill="DDDDDD"/>
            <w:noWrap/>
          </w:tcPr>
          <w:p w14:paraId="51A131CA" w14:textId="77777777" w:rsidR="00C21E98" w:rsidRPr="003F29FF" w:rsidRDefault="00C21E98" w:rsidP="00FE603F">
            <w:pPr>
              <w:pStyle w:val="Tabletextright"/>
            </w:pPr>
            <w:r w:rsidRPr="008851F3">
              <w:t>-</w:t>
            </w:r>
          </w:p>
        </w:tc>
        <w:tc>
          <w:tcPr>
            <w:tcW w:w="592" w:type="pct"/>
            <w:noWrap/>
          </w:tcPr>
          <w:p w14:paraId="300001F4" w14:textId="77777777" w:rsidR="00C21E98" w:rsidRPr="003F29FF" w:rsidRDefault="00C21E98" w:rsidP="00FE603F">
            <w:pPr>
              <w:pStyle w:val="Tabletextright"/>
            </w:pPr>
            <w:r w:rsidRPr="008851F3">
              <w:t>-</w:t>
            </w:r>
          </w:p>
        </w:tc>
        <w:tc>
          <w:tcPr>
            <w:tcW w:w="595" w:type="pct"/>
            <w:shd w:val="clear" w:color="auto" w:fill="DDDDDD"/>
            <w:noWrap/>
          </w:tcPr>
          <w:p w14:paraId="0B57B2E1" w14:textId="77777777" w:rsidR="00C21E98" w:rsidRPr="003F29FF" w:rsidRDefault="00C21E98" w:rsidP="00FE603F">
            <w:pPr>
              <w:pStyle w:val="Tabletextright"/>
            </w:pPr>
            <w:r w:rsidRPr="008851F3">
              <w:t>49 215</w:t>
            </w:r>
          </w:p>
        </w:tc>
      </w:tr>
      <w:tr w:rsidR="00C21E98" w:rsidRPr="003F29FF" w14:paraId="2D5BBDA5" w14:textId="77777777" w:rsidTr="00FE603F">
        <w:trPr>
          <w:trHeight w:val="255"/>
        </w:trPr>
        <w:tc>
          <w:tcPr>
            <w:tcW w:w="2633" w:type="pct"/>
            <w:noWrap/>
            <w:hideMark/>
          </w:tcPr>
          <w:p w14:paraId="52273B84" w14:textId="77777777" w:rsidR="00C21E98" w:rsidRPr="003F29FF" w:rsidRDefault="00C21E98" w:rsidP="00FE603F">
            <w:pPr>
              <w:pStyle w:val="Tabletextbold"/>
            </w:pPr>
            <w:r w:rsidRPr="008851F3">
              <w:t>Total land at fair value</w:t>
            </w:r>
          </w:p>
        </w:tc>
        <w:tc>
          <w:tcPr>
            <w:tcW w:w="587" w:type="pct"/>
            <w:noWrap/>
          </w:tcPr>
          <w:p w14:paraId="4623113E" w14:textId="77777777" w:rsidR="00C21E98" w:rsidRPr="003F29FF" w:rsidRDefault="00C21E98" w:rsidP="00FE603F">
            <w:pPr>
              <w:pStyle w:val="Tabletextrightbold"/>
            </w:pPr>
            <w:r w:rsidRPr="008851F3">
              <w:t>49 215</w:t>
            </w:r>
          </w:p>
        </w:tc>
        <w:tc>
          <w:tcPr>
            <w:tcW w:w="592" w:type="pct"/>
            <w:shd w:val="clear" w:color="auto" w:fill="DDDDDD"/>
            <w:noWrap/>
          </w:tcPr>
          <w:p w14:paraId="4A594CA4" w14:textId="77777777" w:rsidR="00C21E98" w:rsidRPr="003F29FF" w:rsidRDefault="00C21E98" w:rsidP="00FE603F">
            <w:pPr>
              <w:pStyle w:val="Tabletextrightbold"/>
            </w:pPr>
            <w:r w:rsidRPr="008851F3">
              <w:t>-</w:t>
            </w:r>
          </w:p>
        </w:tc>
        <w:tc>
          <w:tcPr>
            <w:tcW w:w="592" w:type="pct"/>
            <w:noWrap/>
          </w:tcPr>
          <w:p w14:paraId="5EDE169A" w14:textId="77777777" w:rsidR="00C21E98" w:rsidRPr="003F29FF" w:rsidRDefault="00C21E98" w:rsidP="00FE603F">
            <w:pPr>
              <w:pStyle w:val="Tabletextrightbold"/>
            </w:pPr>
            <w:r w:rsidRPr="008851F3">
              <w:t>-</w:t>
            </w:r>
          </w:p>
        </w:tc>
        <w:tc>
          <w:tcPr>
            <w:tcW w:w="595" w:type="pct"/>
            <w:shd w:val="clear" w:color="auto" w:fill="DDDDDD"/>
            <w:noWrap/>
          </w:tcPr>
          <w:p w14:paraId="091608C9" w14:textId="77777777" w:rsidR="00C21E98" w:rsidRPr="003F29FF" w:rsidRDefault="00C21E98" w:rsidP="00FE603F">
            <w:pPr>
              <w:pStyle w:val="Tabletextrightbold"/>
            </w:pPr>
            <w:r w:rsidRPr="008851F3">
              <w:t>49 215</w:t>
            </w:r>
          </w:p>
        </w:tc>
      </w:tr>
      <w:bookmarkEnd w:id="168"/>
    </w:tbl>
    <w:p w14:paraId="33872661" w14:textId="77777777" w:rsidR="00C21E98" w:rsidRPr="003F29FF" w:rsidRDefault="00C21E98" w:rsidP="00C21E98"/>
    <w:p w14:paraId="62D81CFF" w14:textId="77777777" w:rsidR="00C21E98" w:rsidRPr="003F29FF" w:rsidRDefault="00C21E98" w:rsidP="00C21E98">
      <w:pPr>
        <w:sectPr w:rsidR="00C21E98" w:rsidRPr="003F29FF" w:rsidSect="00790E11">
          <w:headerReference w:type="even" r:id="rId175"/>
          <w:pgSz w:w="11909" w:h="16834" w:code="9"/>
          <w:pgMar w:top="1728" w:right="1152" w:bottom="1152" w:left="1152" w:header="720" w:footer="288" w:gutter="0"/>
          <w:cols w:space="720"/>
          <w:noEndnote/>
        </w:sectPr>
      </w:pPr>
    </w:p>
    <w:p w14:paraId="17DD4099" w14:textId="77777777" w:rsidR="00C21E98" w:rsidRPr="003F29FF" w:rsidRDefault="00C21E98" w:rsidP="00C21E98">
      <w:pPr>
        <w:pStyle w:val="Heading1numbered"/>
      </w:pPr>
      <w:bookmarkStart w:id="186" w:name="_Toc495304305"/>
      <w:bookmarkStart w:id="187" w:name="_Toc115431920"/>
      <w:r w:rsidRPr="003F29FF">
        <w:lastRenderedPageBreak/>
        <w:t>Other disclosures</w:t>
      </w:r>
      <w:bookmarkEnd w:id="186"/>
      <w:bookmarkEnd w:id="187"/>
    </w:p>
    <w:p w14:paraId="1E03FEE2" w14:textId="77777777" w:rsidR="00C21E98" w:rsidRPr="003F29FF" w:rsidRDefault="00C21E98" w:rsidP="00C21E98">
      <w:pPr>
        <w:sectPr w:rsidR="00C21E98" w:rsidRPr="003F29FF" w:rsidSect="007B74A0">
          <w:headerReference w:type="even" r:id="rId176"/>
          <w:footerReference w:type="first" r:id="rId177"/>
          <w:pgSz w:w="11909" w:h="16834" w:code="9"/>
          <w:pgMar w:top="1728" w:right="1152" w:bottom="1152" w:left="1152" w:header="720" w:footer="288" w:gutter="0"/>
          <w:cols w:space="720"/>
          <w:noEndnote/>
          <w:titlePg/>
          <w:docGrid w:linePitch="231"/>
        </w:sectPr>
      </w:pPr>
    </w:p>
    <w:p w14:paraId="1A55DAA7" w14:textId="77777777" w:rsidR="00C21E98" w:rsidRPr="003F29FF" w:rsidRDefault="00C21E98" w:rsidP="00C21E98">
      <w:pPr>
        <w:pStyle w:val="Heading4"/>
      </w:pPr>
      <w:bookmarkStart w:id="188" w:name="Section_09"/>
      <w:r w:rsidRPr="003F29FF">
        <w:t>Introduction</w:t>
      </w:r>
    </w:p>
    <w:p w14:paraId="6AB1F522" w14:textId="77777777" w:rsidR="00C21E98" w:rsidRPr="003F29FF" w:rsidRDefault="00C21E98" w:rsidP="00C21E98">
      <w:r w:rsidRPr="00225381">
        <w:t>This section includes additional material disclosures required by accounting standards or otherwise, for the understanding of this financial report.</w:t>
      </w:r>
    </w:p>
    <w:p w14:paraId="48160998" w14:textId="77777777" w:rsidR="00C21E98" w:rsidRPr="003F29FF" w:rsidRDefault="00C21E98" w:rsidP="00C21E98">
      <w:pPr>
        <w:pStyle w:val="Heading4"/>
      </w:pPr>
      <w:r w:rsidRPr="003F29FF">
        <w:br w:type="column"/>
      </w:r>
      <w:r w:rsidRPr="003F29FF">
        <w:t>Structure</w:t>
      </w:r>
    </w:p>
    <w:p w14:paraId="152C6FF1" w14:textId="1431662B" w:rsidR="004D5A1E" w:rsidRDefault="00C21E98">
      <w:pPr>
        <w:pStyle w:val="TOC5"/>
        <w:rPr>
          <w:noProof/>
          <w:color w:val="auto"/>
          <w:sz w:val="22"/>
        </w:rPr>
      </w:pPr>
      <w:r w:rsidRPr="003F29FF">
        <w:rPr>
          <w:b/>
        </w:rPr>
        <w:fldChar w:fldCharType="begin"/>
      </w:r>
      <w:r w:rsidRPr="003F29FF">
        <w:rPr>
          <w:b/>
        </w:rPr>
        <w:instrText xml:space="preserve"> TOC \h \z \t "Heading 2 numbered,5" \b Section_09 </w:instrText>
      </w:r>
      <w:r w:rsidRPr="003F29FF">
        <w:rPr>
          <w:b/>
        </w:rPr>
        <w:fldChar w:fldCharType="separate"/>
      </w:r>
      <w:hyperlink w:anchor="_Toc115431298" w:history="1">
        <w:r w:rsidR="004D5A1E" w:rsidRPr="001848C5">
          <w:rPr>
            <w:rStyle w:val="Hyperlink"/>
            <w:noProof/>
          </w:rPr>
          <w:t>9.1</w:t>
        </w:r>
        <w:r w:rsidR="004D5A1E">
          <w:rPr>
            <w:noProof/>
            <w:color w:val="auto"/>
            <w:sz w:val="22"/>
          </w:rPr>
          <w:tab/>
        </w:r>
        <w:r w:rsidR="004D5A1E" w:rsidRPr="001848C5">
          <w:rPr>
            <w:rStyle w:val="Hyperlink"/>
            <w:noProof/>
            <w:lang w:val="en-GB"/>
          </w:rPr>
          <w:t>Other economic flows included in net result</w:t>
        </w:r>
        <w:r w:rsidR="004D5A1E">
          <w:rPr>
            <w:noProof/>
            <w:webHidden/>
          </w:rPr>
          <w:tab/>
        </w:r>
        <w:r w:rsidR="004D5A1E">
          <w:rPr>
            <w:noProof/>
            <w:webHidden/>
          </w:rPr>
          <w:fldChar w:fldCharType="begin"/>
        </w:r>
        <w:r w:rsidR="004D5A1E">
          <w:rPr>
            <w:noProof/>
            <w:webHidden/>
          </w:rPr>
          <w:instrText xml:space="preserve"> PAGEREF _Toc115431298 \h </w:instrText>
        </w:r>
        <w:r w:rsidR="004D5A1E">
          <w:rPr>
            <w:noProof/>
            <w:webHidden/>
          </w:rPr>
        </w:r>
        <w:r w:rsidR="004D5A1E">
          <w:rPr>
            <w:noProof/>
            <w:webHidden/>
          </w:rPr>
          <w:fldChar w:fldCharType="separate"/>
        </w:r>
        <w:r w:rsidR="00FE2C76">
          <w:rPr>
            <w:noProof/>
            <w:webHidden/>
          </w:rPr>
          <w:t>111</w:t>
        </w:r>
        <w:r w:rsidR="004D5A1E">
          <w:rPr>
            <w:noProof/>
            <w:webHidden/>
          </w:rPr>
          <w:fldChar w:fldCharType="end"/>
        </w:r>
      </w:hyperlink>
    </w:p>
    <w:p w14:paraId="64CF21C7" w14:textId="34FEDEBD" w:rsidR="004D5A1E" w:rsidRDefault="00E7058C">
      <w:pPr>
        <w:pStyle w:val="TOC5"/>
        <w:rPr>
          <w:noProof/>
          <w:color w:val="auto"/>
          <w:sz w:val="22"/>
        </w:rPr>
      </w:pPr>
      <w:hyperlink w:anchor="_Toc115431299" w:history="1">
        <w:r w:rsidR="004D5A1E" w:rsidRPr="001848C5">
          <w:rPr>
            <w:rStyle w:val="Hyperlink"/>
            <w:noProof/>
          </w:rPr>
          <w:t>9.2</w:t>
        </w:r>
        <w:r w:rsidR="004D5A1E">
          <w:rPr>
            <w:noProof/>
            <w:color w:val="auto"/>
            <w:sz w:val="22"/>
          </w:rPr>
          <w:tab/>
        </w:r>
        <w:r w:rsidR="004D5A1E" w:rsidRPr="001848C5">
          <w:rPr>
            <w:rStyle w:val="Hyperlink"/>
            <w:noProof/>
          </w:rPr>
          <w:t>Reserves</w:t>
        </w:r>
        <w:r w:rsidR="004D5A1E">
          <w:rPr>
            <w:noProof/>
            <w:webHidden/>
          </w:rPr>
          <w:tab/>
        </w:r>
        <w:r w:rsidR="004D5A1E">
          <w:rPr>
            <w:noProof/>
            <w:webHidden/>
          </w:rPr>
          <w:fldChar w:fldCharType="begin"/>
        </w:r>
        <w:r w:rsidR="004D5A1E">
          <w:rPr>
            <w:noProof/>
            <w:webHidden/>
          </w:rPr>
          <w:instrText xml:space="preserve"> PAGEREF _Toc115431299 \h </w:instrText>
        </w:r>
        <w:r w:rsidR="004D5A1E">
          <w:rPr>
            <w:noProof/>
            <w:webHidden/>
          </w:rPr>
        </w:r>
        <w:r w:rsidR="004D5A1E">
          <w:rPr>
            <w:noProof/>
            <w:webHidden/>
          </w:rPr>
          <w:fldChar w:fldCharType="separate"/>
        </w:r>
        <w:r w:rsidR="00FE2C76">
          <w:rPr>
            <w:noProof/>
            <w:webHidden/>
          </w:rPr>
          <w:t>111</w:t>
        </w:r>
        <w:r w:rsidR="004D5A1E">
          <w:rPr>
            <w:noProof/>
            <w:webHidden/>
          </w:rPr>
          <w:fldChar w:fldCharType="end"/>
        </w:r>
      </w:hyperlink>
    </w:p>
    <w:p w14:paraId="794FB617" w14:textId="7C68D823" w:rsidR="004D5A1E" w:rsidRDefault="00E7058C">
      <w:pPr>
        <w:pStyle w:val="TOC5"/>
        <w:rPr>
          <w:noProof/>
          <w:color w:val="auto"/>
          <w:sz w:val="22"/>
        </w:rPr>
      </w:pPr>
      <w:hyperlink w:anchor="_Toc115431300" w:history="1">
        <w:r w:rsidR="004D5A1E" w:rsidRPr="001848C5">
          <w:rPr>
            <w:rStyle w:val="Hyperlink"/>
            <w:noProof/>
          </w:rPr>
          <w:t>9.3</w:t>
        </w:r>
        <w:r w:rsidR="004D5A1E">
          <w:rPr>
            <w:noProof/>
            <w:color w:val="auto"/>
            <w:sz w:val="22"/>
          </w:rPr>
          <w:tab/>
        </w:r>
        <w:r w:rsidR="004D5A1E" w:rsidRPr="001848C5">
          <w:rPr>
            <w:rStyle w:val="Hyperlink"/>
            <w:noProof/>
          </w:rPr>
          <w:t>Responsible persons</w:t>
        </w:r>
        <w:r w:rsidR="004D5A1E">
          <w:rPr>
            <w:noProof/>
            <w:webHidden/>
          </w:rPr>
          <w:tab/>
        </w:r>
        <w:r w:rsidR="004D5A1E">
          <w:rPr>
            <w:noProof/>
            <w:webHidden/>
          </w:rPr>
          <w:fldChar w:fldCharType="begin"/>
        </w:r>
        <w:r w:rsidR="004D5A1E">
          <w:rPr>
            <w:noProof/>
            <w:webHidden/>
          </w:rPr>
          <w:instrText xml:space="preserve"> PAGEREF _Toc115431300 \h </w:instrText>
        </w:r>
        <w:r w:rsidR="004D5A1E">
          <w:rPr>
            <w:noProof/>
            <w:webHidden/>
          </w:rPr>
        </w:r>
        <w:r w:rsidR="004D5A1E">
          <w:rPr>
            <w:noProof/>
            <w:webHidden/>
          </w:rPr>
          <w:fldChar w:fldCharType="separate"/>
        </w:r>
        <w:r w:rsidR="00FE2C76">
          <w:rPr>
            <w:noProof/>
            <w:webHidden/>
          </w:rPr>
          <w:t>112</w:t>
        </w:r>
        <w:r w:rsidR="004D5A1E">
          <w:rPr>
            <w:noProof/>
            <w:webHidden/>
          </w:rPr>
          <w:fldChar w:fldCharType="end"/>
        </w:r>
      </w:hyperlink>
    </w:p>
    <w:p w14:paraId="020998A7" w14:textId="61728246" w:rsidR="004D5A1E" w:rsidRDefault="00E7058C">
      <w:pPr>
        <w:pStyle w:val="TOC5"/>
        <w:rPr>
          <w:noProof/>
          <w:color w:val="auto"/>
          <w:sz w:val="22"/>
        </w:rPr>
      </w:pPr>
      <w:hyperlink w:anchor="_Toc115431301" w:history="1">
        <w:r w:rsidR="004D5A1E" w:rsidRPr="001848C5">
          <w:rPr>
            <w:rStyle w:val="Hyperlink"/>
            <w:noProof/>
          </w:rPr>
          <w:t>9.4</w:t>
        </w:r>
        <w:r w:rsidR="004D5A1E">
          <w:rPr>
            <w:noProof/>
            <w:color w:val="auto"/>
            <w:sz w:val="22"/>
          </w:rPr>
          <w:tab/>
        </w:r>
        <w:r w:rsidR="004D5A1E" w:rsidRPr="001848C5">
          <w:rPr>
            <w:rStyle w:val="Hyperlink"/>
            <w:noProof/>
          </w:rPr>
          <w:t>Remuneration of executives</w:t>
        </w:r>
        <w:r w:rsidR="004D5A1E">
          <w:rPr>
            <w:noProof/>
            <w:webHidden/>
          </w:rPr>
          <w:tab/>
        </w:r>
        <w:r w:rsidR="004D5A1E">
          <w:rPr>
            <w:noProof/>
            <w:webHidden/>
          </w:rPr>
          <w:fldChar w:fldCharType="begin"/>
        </w:r>
        <w:r w:rsidR="004D5A1E">
          <w:rPr>
            <w:noProof/>
            <w:webHidden/>
          </w:rPr>
          <w:instrText xml:space="preserve"> PAGEREF _Toc115431301 \h </w:instrText>
        </w:r>
        <w:r w:rsidR="004D5A1E">
          <w:rPr>
            <w:noProof/>
            <w:webHidden/>
          </w:rPr>
        </w:r>
        <w:r w:rsidR="004D5A1E">
          <w:rPr>
            <w:noProof/>
            <w:webHidden/>
          </w:rPr>
          <w:fldChar w:fldCharType="separate"/>
        </w:r>
        <w:r w:rsidR="00FE2C76">
          <w:rPr>
            <w:noProof/>
            <w:webHidden/>
          </w:rPr>
          <w:t>112</w:t>
        </w:r>
        <w:r w:rsidR="004D5A1E">
          <w:rPr>
            <w:noProof/>
            <w:webHidden/>
          </w:rPr>
          <w:fldChar w:fldCharType="end"/>
        </w:r>
      </w:hyperlink>
    </w:p>
    <w:p w14:paraId="453201BB" w14:textId="788E057F" w:rsidR="004D5A1E" w:rsidRDefault="00E7058C">
      <w:pPr>
        <w:pStyle w:val="TOC5"/>
        <w:rPr>
          <w:noProof/>
          <w:color w:val="auto"/>
          <w:sz w:val="22"/>
        </w:rPr>
      </w:pPr>
      <w:hyperlink w:anchor="_Toc115431302" w:history="1">
        <w:r w:rsidR="004D5A1E" w:rsidRPr="001848C5">
          <w:rPr>
            <w:rStyle w:val="Hyperlink"/>
            <w:noProof/>
          </w:rPr>
          <w:t>9.5</w:t>
        </w:r>
        <w:r w:rsidR="004D5A1E">
          <w:rPr>
            <w:noProof/>
            <w:color w:val="auto"/>
            <w:sz w:val="22"/>
          </w:rPr>
          <w:tab/>
        </w:r>
        <w:r w:rsidR="004D5A1E" w:rsidRPr="001848C5">
          <w:rPr>
            <w:rStyle w:val="Hyperlink"/>
            <w:noProof/>
          </w:rPr>
          <w:t>Related parties</w:t>
        </w:r>
        <w:r w:rsidR="004D5A1E">
          <w:rPr>
            <w:noProof/>
            <w:webHidden/>
          </w:rPr>
          <w:tab/>
        </w:r>
        <w:r w:rsidR="004D5A1E">
          <w:rPr>
            <w:noProof/>
            <w:webHidden/>
          </w:rPr>
          <w:fldChar w:fldCharType="begin"/>
        </w:r>
        <w:r w:rsidR="004D5A1E">
          <w:rPr>
            <w:noProof/>
            <w:webHidden/>
          </w:rPr>
          <w:instrText xml:space="preserve"> PAGEREF _Toc115431302 \h </w:instrText>
        </w:r>
        <w:r w:rsidR="004D5A1E">
          <w:rPr>
            <w:noProof/>
            <w:webHidden/>
          </w:rPr>
        </w:r>
        <w:r w:rsidR="004D5A1E">
          <w:rPr>
            <w:noProof/>
            <w:webHidden/>
          </w:rPr>
          <w:fldChar w:fldCharType="separate"/>
        </w:r>
        <w:r w:rsidR="00FE2C76">
          <w:rPr>
            <w:noProof/>
            <w:webHidden/>
          </w:rPr>
          <w:t>113</w:t>
        </w:r>
        <w:r w:rsidR="004D5A1E">
          <w:rPr>
            <w:noProof/>
            <w:webHidden/>
          </w:rPr>
          <w:fldChar w:fldCharType="end"/>
        </w:r>
      </w:hyperlink>
    </w:p>
    <w:p w14:paraId="2A792C38" w14:textId="72A9E11E" w:rsidR="004D5A1E" w:rsidRDefault="00E7058C">
      <w:pPr>
        <w:pStyle w:val="TOC5"/>
        <w:rPr>
          <w:noProof/>
          <w:color w:val="auto"/>
          <w:sz w:val="22"/>
        </w:rPr>
      </w:pPr>
      <w:hyperlink w:anchor="_Toc115431303" w:history="1">
        <w:r w:rsidR="004D5A1E" w:rsidRPr="001848C5">
          <w:rPr>
            <w:rStyle w:val="Hyperlink"/>
            <w:noProof/>
          </w:rPr>
          <w:t>9.6</w:t>
        </w:r>
        <w:r w:rsidR="004D5A1E">
          <w:rPr>
            <w:noProof/>
            <w:color w:val="auto"/>
            <w:sz w:val="22"/>
          </w:rPr>
          <w:tab/>
        </w:r>
        <w:r w:rsidR="004D5A1E" w:rsidRPr="001848C5">
          <w:rPr>
            <w:rStyle w:val="Hyperlink"/>
            <w:noProof/>
          </w:rPr>
          <w:t>Remuneration of auditors</w:t>
        </w:r>
        <w:r w:rsidR="004D5A1E">
          <w:rPr>
            <w:noProof/>
            <w:webHidden/>
          </w:rPr>
          <w:tab/>
        </w:r>
        <w:r w:rsidR="004D5A1E">
          <w:rPr>
            <w:noProof/>
            <w:webHidden/>
          </w:rPr>
          <w:fldChar w:fldCharType="begin"/>
        </w:r>
        <w:r w:rsidR="004D5A1E">
          <w:rPr>
            <w:noProof/>
            <w:webHidden/>
          </w:rPr>
          <w:instrText xml:space="preserve"> PAGEREF _Toc115431303 \h </w:instrText>
        </w:r>
        <w:r w:rsidR="004D5A1E">
          <w:rPr>
            <w:noProof/>
            <w:webHidden/>
          </w:rPr>
        </w:r>
        <w:r w:rsidR="004D5A1E">
          <w:rPr>
            <w:noProof/>
            <w:webHidden/>
          </w:rPr>
          <w:fldChar w:fldCharType="separate"/>
        </w:r>
        <w:r w:rsidR="00FE2C76">
          <w:rPr>
            <w:noProof/>
            <w:webHidden/>
          </w:rPr>
          <w:t>114</w:t>
        </w:r>
        <w:r w:rsidR="004D5A1E">
          <w:rPr>
            <w:noProof/>
            <w:webHidden/>
          </w:rPr>
          <w:fldChar w:fldCharType="end"/>
        </w:r>
      </w:hyperlink>
    </w:p>
    <w:p w14:paraId="05A21D30" w14:textId="57212D18" w:rsidR="004D5A1E" w:rsidRDefault="00E7058C">
      <w:pPr>
        <w:pStyle w:val="TOC5"/>
        <w:rPr>
          <w:noProof/>
          <w:color w:val="auto"/>
          <w:sz w:val="22"/>
        </w:rPr>
      </w:pPr>
      <w:hyperlink w:anchor="_Toc115431304" w:history="1">
        <w:r w:rsidR="004D5A1E" w:rsidRPr="001848C5">
          <w:rPr>
            <w:rStyle w:val="Hyperlink"/>
            <w:noProof/>
          </w:rPr>
          <w:t>9.7</w:t>
        </w:r>
        <w:r w:rsidR="004D5A1E">
          <w:rPr>
            <w:noProof/>
            <w:color w:val="auto"/>
            <w:sz w:val="22"/>
          </w:rPr>
          <w:tab/>
        </w:r>
        <w:r w:rsidR="004D5A1E" w:rsidRPr="001848C5">
          <w:rPr>
            <w:rStyle w:val="Hyperlink"/>
            <w:noProof/>
          </w:rPr>
          <w:t>Subsequent events</w:t>
        </w:r>
        <w:r w:rsidR="004D5A1E">
          <w:rPr>
            <w:noProof/>
            <w:webHidden/>
          </w:rPr>
          <w:tab/>
        </w:r>
        <w:r w:rsidR="004D5A1E">
          <w:rPr>
            <w:noProof/>
            <w:webHidden/>
          </w:rPr>
          <w:fldChar w:fldCharType="begin"/>
        </w:r>
        <w:r w:rsidR="004D5A1E">
          <w:rPr>
            <w:noProof/>
            <w:webHidden/>
          </w:rPr>
          <w:instrText xml:space="preserve"> PAGEREF _Toc115431304 \h </w:instrText>
        </w:r>
        <w:r w:rsidR="004D5A1E">
          <w:rPr>
            <w:noProof/>
            <w:webHidden/>
          </w:rPr>
        </w:r>
        <w:r w:rsidR="004D5A1E">
          <w:rPr>
            <w:noProof/>
            <w:webHidden/>
          </w:rPr>
          <w:fldChar w:fldCharType="separate"/>
        </w:r>
        <w:r w:rsidR="00FE2C76">
          <w:rPr>
            <w:noProof/>
            <w:webHidden/>
          </w:rPr>
          <w:t>114</w:t>
        </w:r>
        <w:r w:rsidR="004D5A1E">
          <w:rPr>
            <w:noProof/>
            <w:webHidden/>
          </w:rPr>
          <w:fldChar w:fldCharType="end"/>
        </w:r>
      </w:hyperlink>
    </w:p>
    <w:p w14:paraId="374680CC" w14:textId="5B2A802C" w:rsidR="004D5A1E" w:rsidRDefault="00E7058C">
      <w:pPr>
        <w:pStyle w:val="TOC5"/>
        <w:rPr>
          <w:noProof/>
          <w:color w:val="auto"/>
          <w:sz w:val="22"/>
        </w:rPr>
      </w:pPr>
      <w:hyperlink w:anchor="_Toc115431305" w:history="1">
        <w:r w:rsidR="004D5A1E" w:rsidRPr="001848C5">
          <w:rPr>
            <w:rStyle w:val="Hyperlink"/>
            <w:noProof/>
          </w:rPr>
          <w:t>9.8</w:t>
        </w:r>
        <w:r w:rsidR="004D5A1E">
          <w:rPr>
            <w:noProof/>
            <w:color w:val="auto"/>
            <w:sz w:val="22"/>
          </w:rPr>
          <w:tab/>
        </w:r>
        <w:r w:rsidR="004D5A1E" w:rsidRPr="001848C5">
          <w:rPr>
            <w:rStyle w:val="Hyperlink"/>
            <w:noProof/>
          </w:rPr>
          <w:t>Australian Accounting Standards issued that are not yet effective</w:t>
        </w:r>
        <w:r w:rsidR="004D5A1E">
          <w:rPr>
            <w:noProof/>
            <w:webHidden/>
          </w:rPr>
          <w:tab/>
        </w:r>
        <w:r w:rsidR="004D5A1E">
          <w:rPr>
            <w:noProof/>
            <w:webHidden/>
          </w:rPr>
          <w:fldChar w:fldCharType="begin"/>
        </w:r>
        <w:r w:rsidR="004D5A1E">
          <w:rPr>
            <w:noProof/>
            <w:webHidden/>
          </w:rPr>
          <w:instrText xml:space="preserve"> PAGEREF _Toc115431305 \h </w:instrText>
        </w:r>
        <w:r w:rsidR="004D5A1E">
          <w:rPr>
            <w:noProof/>
            <w:webHidden/>
          </w:rPr>
        </w:r>
        <w:r w:rsidR="004D5A1E">
          <w:rPr>
            <w:noProof/>
            <w:webHidden/>
          </w:rPr>
          <w:fldChar w:fldCharType="separate"/>
        </w:r>
        <w:r w:rsidR="00FE2C76">
          <w:rPr>
            <w:noProof/>
            <w:webHidden/>
          </w:rPr>
          <w:t>114</w:t>
        </w:r>
        <w:r w:rsidR="004D5A1E">
          <w:rPr>
            <w:noProof/>
            <w:webHidden/>
          </w:rPr>
          <w:fldChar w:fldCharType="end"/>
        </w:r>
      </w:hyperlink>
    </w:p>
    <w:p w14:paraId="26C7DB17" w14:textId="4A792AF6" w:rsidR="004D5A1E" w:rsidRDefault="00E7058C">
      <w:pPr>
        <w:pStyle w:val="TOC5"/>
        <w:rPr>
          <w:noProof/>
          <w:color w:val="auto"/>
          <w:sz w:val="22"/>
        </w:rPr>
      </w:pPr>
      <w:hyperlink w:anchor="_Toc115431306" w:history="1">
        <w:r w:rsidR="004D5A1E" w:rsidRPr="001848C5">
          <w:rPr>
            <w:rStyle w:val="Hyperlink"/>
            <w:noProof/>
          </w:rPr>
          <w:t>9.9</w:t>
        </w:r>
        <w:r w:rsidR="004D5A1E">
          <w:rPr>
            <w:noProof/>
            <w:color w:val="auto"/>
            <w:sz w:val="22"/>
          </w:rPr>
          <w:tab/>
        </w:r>
        <w:r w:rsidR="004D5A1E" w:rsidRPr="001848C5">
          <w:rPr>
            <w:rStyle w:val="Hyperlink"/>
            <w:noProof/>
          </w:rPr>
          <w:t>Glossary of technical terms</w:t>
        </w:r>
        <w:r w:rsidR="004D5A1E">
          <w:rPr>
            <w:noProof/>
            <w:webHidden/>
          </w:rPr>
          <w:tab/>
        </w:r>
        <w:r w:rsidR="004D5A1E">
          <w:rPr>
            <w:noProof/>
            <w:webHidden/>
          </w:rPr>
          <w:fldChar w:fldCharType="begin"/>
        </w:r>
        <w:r w:rsidR="004D5A1E">
          <w:rPr>
            <w:noProof/>
            <w:webHidden/>
          </w:rPr>
          <w:instrText xml:space="preserve"> PAGEREF _Toc115431306 \h </w:instrText>
        </w:r>
        <w:r w:rsidR="004D5A1E">
          <w:rPr>
            <w:noProof/>
            <w:webHidden/>
          </w:rPr>
        </w:r>
        <w:r w:rsidR="004D5A1E">
          <w:rPr>
            <w:noProof/>
            <w:webHidden/>
          </w:rPr>
          <w:fldChar w:fldCharType="separate"/>
        </w:r>
        <w:r w:rsidR="00FE2C76">
          <w:rPr>
            <w:noProof/>
            <w:webHidden/>
          </w:rPr>
          <w:t>115</w:t>
        </w:r>
        <w:r w:rsidR="004D5A1E">
          <w:rPr>
            <w:noProof/>
            <w:webHidden/>
          </w:rPr>
          <w:fldChar w:fldCharType="end"/>
        </w:r>
      </w:hyperlink>
    </w:p>
    <w:p w14:paraId="09591E97" w14:textId="5C2CD80C" w:rsidR="00C21E98" w:rsidRPr="003F29FF" w:rsidRDefault="00C21E98" w:rsidP="00C21E98">
      <w:r w:rsidRPr="003F29FF">
        <w:rPr>
          <w:b/>
          <w:spacing w:val="-2"/>
          <w:szCs w:val="19"/>
        </w:rPr>
        <w:fldChar w:fldCharType="end"/>
      </w:r>
    </w:p>
    <w:p w14:paraId="3AF73EE7" w14:textId="77777777" w:rsidR="00C21E98" w:rsidRPr="003F29FF" w:rsidRDefault="00C21E98" w:rsidP="00C21E98">
      <w:pPr>
        <w:sectPr w:rsidR="00C21E98" w:rsidRPr="003F29FF" w:rsidSect="00790E11">
          <w:headerReference w:type="even" r:id="rId178"/>
          <w:type w:val="continuous"/>
          <w:pgSz w:w="11909" w:h="16834" w:code="9"/>
          <w:pgMar w:top="1728" w:right="1152" w:bottom="1152" w:left="1152" w:header="720" w:footer="288" w:gutter="0"/>
          <w:cols w:num="2" w:space="720"/>
          <w:noEndnote/>
        </w:sectPr>
      </w:pPr>
    </w:p>
    <w:p w14:paraId="3A34F8AA" w14:textId="77777777" w:rsidR="00C21E98" w:rsidRPr="003F29FF" w:rsidRDefault="00C21E98" w:rsidP="00C21E98">
      <w:pPr>
        <w:pStyle w:val="Heading2numbered"/>
      </w:pPr>
      <w:bookmarkStart w:id="189" w:name="_Toc115431298"/>
      <w:bookmarkStart w:id="190" w:name="_Toc115431921"/>
      <w:r w:rsidRPr="00225381">
        <w:rPr>
          <w:lang w:val="en-GB"/>
        </w:rPr>
        <w:t>Other economic flows included in net result</w:t>
      </w:r>
      <w:bookmarkEnd w:id="189"/>
      <w:bookmarkEnd w:id="190"/>
    </w:p>
    <w:p w14:paraId="1D3455F2" w14:textId="77777777" w:rsidR="00C21E98" w:rsidRPr="00225381" w:rsidRDefault="00C21E98" w:rsidP="00C21E98">
      <w:r w:rsidRPr="00225381">
        <w:t>Other economic flows are changes in the volume or value of an asset or liability that do not result from transactions. Other gains/(losses) from other economic flows include the gains or losses from:</w:t>
      </w:r>
    </w:p>
    <w:p w14:paraId="7BD1E3A0" w14:textId="77777777" w:rsidR="00C21E98" w:rsidRPr="00225381" w:rsidRDefault="00C21E98" w:rsidP="00C21E98">
      <w:pPr>
        <w:pStyle w:val="Heading4"/>
      </w:pPr>
      <w:r w:rsidRPr="00225381">
        <w:t>Net gain/(loss) on non-financial assets</w:t>
      </w:r>
    </w:p>
    <w:p w14:paraId="3E16729A" w14:textId="77777777" w:rsidR="00C21E98" w:rsidRPr="00225381" w:rsidRDefault="00C21E98" w:rsidP="00C21E98">
      <w:r w:rsidRPr="00225381">
        <w:t>Net gain/(loss) on non-financial assets includes realised and unrealised gains and losses from impairments, and disposals of all physical and intangible assets.</w:t>
      </w:r>
    </w:p>
    <w:p w14:paraId="7E3752FC" w14:textId="77777777" w:rsidR="00C21E98" w:rsidRPr="00225381" w:rsidRDefault="00C21E98" w:rsidP="00C21E98">
      <w:pPr>
        <w:pStyle w:val="Heading5"/>
      </w:pPr>
      <w:r w:rsidRPr="00225381">
        <w:t>Disposal of non-financial assets</w:t>
      </w:r>
    </w:p>
    <w:p w14:paraId="2B7793F8" w14:textId="77777777" w:rsidR="00C21E98" w:rsidRPr="00225381" w:rsidRDefault="00C21E98" w:rsidP="00C21E98">
      <w:r w:rsidRPr="00225381">
        <w:t>Any gain or loss on the disposal of non-financial assets is recognised at the date of disposal and is determined after deducting from the proceeds the carrying value of the asset at that time.</w:t>
      </w:r>
    </w:p>
    <w:p w14:paraId="257465D7" w14:textId="77777777" w:rsidR="00C21E98" w:rsidRPr="00225381" w:rsidRDefault="00C21E98" w:rsidP="00C21E98">
      <w:pPr>
        <w:pStyle w:val="Heading4"/>
      </w:pPr>
      <w:r>
        <w:br w:type="column"/>
      </w:r>
      <w:r w:rsidRPr="00225381">
        <w:t>Net gain/(loss) on financial instruments</w:t>
      </w:r>
    </w:p>
    <w:p w14:paraId="7D73AD49" w14:textId="77777777" w:rsidR="00C21E98" w:rsidRPr="00225381" w:rsidRDefault="00C21E98" w:rsidP="00C21E98">
      <w:r w:rsidRPr="00225381">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14:paraId="59CBD4F6" w14:textId="77777777" w:rsidR="00C21E98" w:rsidRPr="00225381" w:rsidRDefault="00C21E98" w:rsidP="00C21E98">
      <w:pPr>
        <w:pStyle w:val="Heading5"/>
      </w:pPr>
      <w:r w:rsidRPr="00225381">
        <w:t>Revaluations of financial instruments at fair value</w:t>
      </w:r>
    </w:p>
    <w:p w14:paraId="7BB5BC8D" w14:textId="77777777" w:rsidR="00C21E98" w:rsidRPr="00225381" w:rsidRDefault="00C21E98" w:rsidP="00C21E98">
      <w:r w:rsidRPr="00225381">
        <w:t>The revaluation gain/(loss) on financial instruments at fair value excludes dividends or interest earned on financial assets, which is reported as part of income from transactions.</w:t>
      </w:r>
    </w:p>
    <w:p w14:paraId="060F6F9A" w14:textId="77777777" w:rsidR="00C21E98" w:rsidRPr="00225381" w:rsidRDefault="00C21E98" w:rsidP="00C21E98">
      <w:pPr>
        <w:pStyle w:val="Heading4"/>
      </w:pPr>
      <w:r w:rsidRPr="00225381">
        <w:t>Other gains/(losses) from other economic flows</w:t>
      </w:r>
    </w:p>
    <w:p w14:paraId="19391C86" w14:textId="77777777" w:rsidR="00C21E98" w:rsidRPr="00225381" w:rsidRDefault="00C21E98" w:rsidP="00C21E98">
      <w:r w:rsidRPr="00225381">
        <w:t>Other gains/(losses) from other economic flows include the transfer of amounts from reserves and/or accumulated surplus to net result due to disposal or derecognition or reclassification, the revaluation of the present value of leave liabilities due to changes in bond interest rates</w:t>
      </w:r>
      <w:r>
        <w:t xml:space="preserve"> </w:t>
      </w:r>
      <w:r w:rsidRPr="00FF3A8C">
        <w:t>and wage inflation,</w:t>
      </w:r>
      <w:r w:rsidRPr="00225381">
        <w:t xml:space="preserve"> and the revaluation of restoration costs provision.</w:t>
      </w:r>
    </w:p>
    <w:p w14:paraId="3F07EF49" w14:textId="256AD003" w:rsidR="00C21E98" w:rsidRDefault="00C21E98" w:rsidP="00C21E98">
      <w:r w:rsidRPr="00225381">
        <w:t xml:space="preserve">The </w:t>
      </w:r>
      <w:r>
        <w:t xml:space="preserve">lower </w:t>
      </w:r>
      <w:r w:rsidRPr="00225381">
        <w:t xml:space="preserve">net gain from the revaluation of leave liabilities is due to </w:t>
      </w:r>
      <w:r w:rsidRPr="00A47FC8">
        <w:t>higher</w:t>
      </w:r>
      <w:r w:rsidRPr="00225381">
        <w:t xml:space="preserve"> discount rates </w:t>
      </w:r>
      <w:r w:rsidRPr="00A47FC8">
        <w:t>from 1.49</w:t>
      </w:r>
      <w:r>
        <w:rPr>
          <w:rFonts w:ascii="Calibri" w:hAnsi="Calibri" w:cs="Calibri"/>
        </w:rPr>
        <w:t> </w:t>
      </w:r>
      <w:r w:rsidRPr="00C65D22">
        <w:t>per</w:t>
      </w:r>
      <w:r w:rsidR="00C447FC">
        <w:rPr>
          <w:rFonts w:ascii="Calibri" w:hAnsi="Calibri" w:cs="Calibri"/>
        </w:rPr>
        <w:t> </w:t>
      </w:r>
      <w:r w:rsidRPr="00C65D22">
        <w:t>cent</w:t>
      </w:r>
      <w:r w:rsidRPr="00225381">
        <w:t xml:space="preserve"> in 202</w:t>
      </w:r>
      <w:r>
        <w:t>1</w:t>
      </w:r>
      <w:r w:rsidRPr="00225381">
        <w:t xml:space="preserve"> to </w:t>
      </w:r>
      <w:r>
        <w:t>3</w:t>
      </w:r>
      <w:r w:rsidRPr="00225381">
        <w:t>.</w:t>
      </w:r>
      <w:r>
        <w:t>69</w:t>
      </w:r>
      <w:r w:rsidRPr="00534943">
        <w:t xml:space="preserve"> </w:t>
      </w:r>
      <w:r w:rsidRPr="00C65D22">
        <w:t>per</w:t>
      </w:r>
      <w:r w:rsidR="00C447FC">
        <w:rPr>
          <w:rFonts w:ascii="Calibri" w:hAnsi="Calibri" w:cs="Calibri"/>
        </w:rPr>
        <w:t> </w:t>
      </w:r>
      <w:r w:rsidRPr="00C65D22">
        <w:t>cent</w:t>
      </w:r>
      <w:r w:rsidRPr="00225381">
        <w:t xml:space="preserve"> in 202</w:t>
      </w:r>
      <w:r>
        <w:t>2</w:t>
      </w:r>
      <w:r w:rsidRPr="00225381">
        <w:t xml:space="preserve"> and </w:t>
      </w:r>
      <w:r>
        <w:t>high</w:t>
      </w:r>
      <w:r w:rsidRPr="00225381">
        <w:t xml:space="preserve">er wage inflation rates from </w:t>
      </w:r>
      <w:r w:rsidRPr="00A47FC8">
        <w:t>2.95</w:t>
      </w:r>
      <w:r w:rsidRPr="00534943">
        <w:t xml:space="preserve"> </w:t>
      </w:r>
      <w:r w:rsidRPr="00C65D22">
        <w:t>percent</w:t>
      </w:r>
      <w:r w:rsidRPr="00225381">
        <w:t xml:space="preserve"> in 202</w:t>
      </w:r>
      <w:r>
        <w:t>1</w:t>
      </w:r>
      <w:r w:rsidRPr="00225381">
        <w:t xml:space="preserve"> to </w:t>
      </w:r>
      <w:r>
        <w:t>3</w:t>
      </w:r>
      <w:r w:rsidRPr="00225381">
        <w:t>.</w:t>
      </w:r>
      <w:r>
        <w:t>8</w:t>
      </w:r>
      <w:r w:rsidRPr="00225381">
        <w:t>5</w:t>
      </w:r>
      <w:r w:rsidR="00C447FC">
        <w:rPr>
          <w:rFonts w:ascii="Calibri" w:hAnsi="Calibri" w:cs="Calibri"/>
        </w:rPr>
        <w:t> </w:t>
      </w:r>
      <w:r w:rsidRPr="00C65D22">
        <w:t>per</w:t>
      </w:r>
      <w:r w:rsidR="00C447FC">
        <w:t xml:space="preserve"> </w:t>
      </w:r>
      <w:r w:rsidRPr="00C65D22">
        <w:t>cent</w:t>
      </w:r>
      <w:r w:rsidRPr="00225381">
        <w:t xml:space="preserve"> in 202</w:t>
      </w:r>
      <w:r>
        <w:t>2</w:t>
      </w:r>
      <w:r w:rsidRPr="00225381">
        <w:t>.</w:t>
      </w:r>
    </w:p>
    <w:p w14:paraId="2E739C9C" w14:textId="77777777" w:rsidR="00C21E98" w:rsidRDefault="00C21E98" w:rsidP="00C21E98">
      <w:pPr>
        <w:sectPr w:rsidR="00C21E98" w:rsidSect="0062075E">
          <w:type w:val="continuous"/>
          <w:pgSz w:w="11909" w:h="16834" w:code="9"/>
          <w:pgMar w:top="1728" w:right="1152" w:bottom="1152" w:left="1152" w:header="720" w:footer="288" w:gutter="0"/>
          <w:cols w:num="2" w:space="720"/>
          <w:noEndnote/>
        </w:sectPr>
      </w:pPr>
    </w:p>
    <w:p w14:paraId="244BE564" w14:textId="77777777" w:rsidR="00C21E98" w:rsidRDefault="00C21E98" w:rsidP="00C21E98">
      <w:pPr>
        <w:pStyle w:val="Heading2numbered"/>
      </w:pPr>
      <w:bookmarkStart w:id="191" w:name="_Toc115431299"/>
      <w:bookmarkStart w:id="192" w:name="_Toc115431922"/>
      <w:bookmarkStart w:id="193" w:name="Responsible_start"/>
      <w:r>
        <w:t>Reserves</w:t>
      </w:r>
      <w:bookmarkEnd w:id="191"/>
      <w:bookmarkEnd w:id="192"/>
    </w:p>
    <w:tbl>
      <w:tblPr>
        <w:tblStyle w:val="AnnualReportfinancialtable"/>
        <w:tblW w:w="9128" w:type="dxa"/>
        <w:tblLook w:val="00A0" w:firstRow="1" w:lastRow="0" w:firstColumn="1" w:lastColumn="0" w:noHBand="0" w:noVBand="0"/>
      </w:tblPr>
      <w:tblGrid>
        <w:gridCol w:w="7116"/>
        <w:gridCol w:w="976"/>
        <w:gridCol w:w="1036"/>
      </w:tblGrid>
      <w:tr w:rsidR="00C21E98" w:rsidRPr="00AA301E" w14:paraId="427D9630" w14:textId="77777777" w:rsidTr="00FE603F">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7116" w:type="dxa"/>
            <w:noWrap/>
            <w:hideMark/>
          </w:tcPr>
          <w:p w14:paraId="0EABE334" w14:textId="77777777" w:rsidR="00C21E98" w:rsidRPr="00AA301E"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73380C5E" w14:textId="77777777" w:rsidR="00C21E98" w:rsidRPr="00AA301E" w:rsidRDefault="00C21E98" w:rsidP="00FE603F">
            <w:pPr>
              <w:pStyle w:val="Tabletextheadingright"/>
            </w:pPr>
            <w:r w:rsidRPr="00AA301E">
              <w:t>2022</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483F611E" w14:textId="77777777" w:rsidR="00C21E98" w:rsidRPr="00AA301E" w:rsidRDefault="00C21E98" w:rsidP="00FE603F">
            <w:pPr>
              <w:pStyle w:val="Tabletextheadingright"/>
            </w:pPr>
            <w:r w:rsidRPr="00AA301E">
              <w:t>2021</w:t>
            </w:r>
          </w:p>
        </w:tc>
      </w:tr>
      <w:tr w:rsidR="00C21E98" w:rsidRPr="00AA301E" w14:paraId="65FFA536" w14:textId="77777777" w:rsidTr="00FE603F">
        <w:trPr>
          <w:trHeight w:val="263"/>
        </w:trPr>
        <w:tc>
          <w:tcPr>
            <w:cnfStyle w:val="001000000000" w:firstRow="0" w:lastRow="0" w:firstColumn="1" w:lastColumn="0" w:oddVBand="0" w:evenVBand="0" w:oddHBand="0" w:evenHBand="0" w:firstRowFirstColumn="0" w:firstRowLastColumn="0" w:lastRowFirstColumn="0" w:lastRowLastColumn="0"/>
            <w:tcW w:w="7116" w:type="dxa"/>
            <w:noWrap/>
            <w:hideMark/>
          </w:tcPr>
          <w:p w14:paraId="66F7848E" w14:textId="77777777" w:rsidR="00C21E98" w:rsidRPr="00AA301E"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976" w:type="dxa"/>
            <w:shd w:val="clear" w:color="auto" w:fill="auto"/>
            <w:noWrap/>
            <w:hideMark/>
          </w:tcPr>
          <w:p w14:paraId="40A5229D" w14:textId="77777777" w:rsidR="00C21E98" w:rsidRPr="00AA301E" w:rsidRDefault="00C21E98" w:rsidP="00FE603F">
            <w:pPr>
              <w:pStyle w:val="Tabletextheadingright"/>
            </w:pPr>
            <w:r w:rsidRPr="00AA301E">
              <w:t>$</w:t>
            </w:r>
            <w:r>
              <w:t>’000</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1A2DB183" w14:textId="77777777" w:rsidR="00C21E98" w:rsidRPr="00AA301E" w:rsidRDefault="00C21E98" w:rsidP="00FE603F">
            <w:pPr>
              <w:pStyle w:val="Tabletextheadingright"/>
            </w:pPr>
            <w:r w:rsidRPr="00AA301E">
              <w:t>$</w:t>
            </w:r>
            <w:r>
              <w:t>’000</w:t>
            </w:r>
          </w:p>
        </w:tc>
      </w:tr>
      <w:tr w:rsidR="00C21E98" w:rsidRPr="00AA301E" w14:paraId="393FCB3A" w14:textId="77777777" w:rsidTr="00FE603F">
        <w:trPr>
          <w:trHeight w:val="28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1B71F26B" w14:textId="77777777" w:rsidR="00C21E98" w:rsidRPr="00AA301E" w:rsidRDefault="00C21E98" w:rsidP="00FE603F">
            <w:pPr>
              <w:pStyle w:val="Tabletextbold"/>
            </w:pPr>
            <w:r w:rsidRPr="00AA301E">
              <w:t xml:space="preserve">Physical asset revaluation surplus </w:t>
            </w:r>
            <w:r w:rsidRPr="00AA301E">
              <w:rPr>
                <w:vertAlign w:val="superscript"/>
              </w:rPr>
              <w:t>(a)</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7D6DB8A0" w14:textId="77777777" w:rsidR="00C21E98" w:rsidRPr="00AA301E"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7550D672" w14:textId="77777777" w:rsidR="00C21E98" w:rsidRPr="00AA301E" w:rsidRDefault="00C21E98" w:rsidP="00FE603F">
            <w:pPr>
              <w:pStyle w:val="Tabletextright"/>
            </w:pPr>
          </w:p>
        </w:tc>
      </w:tr>
      <w:tr w:rsidR="00C21E98" w:rsidRPr="00AA301E" w14:paraId="3B42BB91"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5F6434A1" w14:textId="77777777" w:rsidR="00C21E98" w:rsidRPr="00AA301E" w:rsidRDefault="00C21E98" w:rsidP="00FE603F">
            <w:pPr>
              <w:pStyle w:val="Tabletext"/>
            </w:pPr>
            <w:r w:rsidRPr="00AA301E">
              <w:t>Balance at beginning of financial year</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2243E60C" w14:textId="77777777" w:rsidR="00C21E98" w:rsidRPr="00AA301E" w:rsidRDefault="00C21E98" w:rsidP="00FE603F">
            <w:pPr>
              <w:pStyle w:val="Tabletextright"/>
            </w:pPr>
            <w:r w:rsidRPr="00AA301E">
              <w:t>648</w:t>
            </w:r>
            <w:r>
              <w:t xml:space="preserve"> </w:t>
            </w:r>
            <w:r w:rsidRPr="00AA301E">
              <w:t xml:space="preserve">660 </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21DD20DE" w14:textId="77777777" w:rsidR="00C21E98" w:rsidRPr="00AA301E" w:rsidRDefault="00C21E98" w:rsidP="00FE603F">
            <w:pPr>
              <w:pStyle w:val="Tabletextright"/>
            </w:pPr>
            <w:r w:rsidRPr="00AA301E">
              <w:t>652</w:t>
            </w:r>
            <w:r>
              <w:t xml:space="preserve"> </w:t>
            </w:r>
            <w:r w:rsidRPr="00AA301E">
              <w:t xml:space="preserve">185 </w:t>
            </w:r>
          </w:p>
        </w:tc>
      </w:tr>
      <w:tr w:rsidR="00C21E98" w:rsidRPr="00AA301E" w14:paraId="20154E5C"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0A227821" w14:textId="77777777" w:rsidR="00C21E98" w:rsidRPr="00AA301E" w:rsidRDefault="00C21E98" w:rsidP="00FE603F">
            <w:pPr>
              <w:pStyle w:val="Tabletext"/>
            </w:pPr>
            <w:r w:rsidRPr="00AA301E">
              <w:t>Revaluation increments</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67674448" w14:textId="77777777" w:rsidR="00C21E98" w:rsidRPr="00AA301E" w:rsidRDefault="00C21E98" w:rsidP="00FE603F">
            <w:pPr>
              <w:pStyle w:val="Tabletextright"/>
            </w:pPr>
            <w:r w:rsidRPr="00AA301E">
              <w:t>248</w:t>
            </w:r>
            <w:r>
              <w:t xml:space="preserve"> </w:t>
            </w:r>
            <w:r w:rsidRPr="00AA301E">
              <w:t xml:space="preserve">232 </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7FB36421" w14:textId="77777777" w:rsidR="00C21E98" w:rsidRPr="00AA301E" w:rsidRDefault="00C21E98" w:rsidP="00FE603F">
            <w:pPr>
              <w:pStyle w:val="Tabletextright"/>
            </w:pPr>
            <w:r w:rsidRPr="00AA301E">
              <w:t>-</w:t>
            </w:r>
          </w:p>
        </w:tc>
      </w:tr>
      <w:tr w:rsidR="00C21E98" w:rsidRPr="00AA301E" w14:paraId="2A11C6AB"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6C6BE960" w14:textId="77777777" w:rsidR="00C21E98" w:rsidRPr="00AA301E" w:rsidRDefault="00C21E98" w:rsidP="00FE603F">
            <w:pPr>
              <w:pStyle w:val="Tabletext"/>
            </w:pPr>
            <w:r w:rsidRPr="00AA301E">
              <w:t>Impairment losses</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02E4EC6F" w14:textId="77777777" w:rsidR="00C21E98" w:rsidRPr="00AA301E" w:rsidRDefault="00C21E98" w:rsidP="00FE603F">
            <w:pPr>
              <w:pStyle w:val="Tabletextright"/>
            </w:pPr>
            <w:r>
              <w:t>(1 922)</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234F08D0" w14:textId="77777777" w:rsidR="00C21E98" w:rsidRPr="00AA301E" w:rsidRDefault="00C21E98" w:rsidP="00FE603F">
            <w:pPr>
              <w:pStyle w:val="Tabletextright"/>
            </w:pPr>
            <w:r w:rsidRPr="00AA301E">
              <w:t>(3</w:t>
            </w:r>
            <w:r>
              <w:t xml:space="preserve"> </w:t>
            </w:r>
            <w:r w:rsidRPr="00AA301E">
              <w:t>525)</w:t>
            </w:r>
          </w:p>
        </w:tc>
      </w:tr>
      <w:tr w:rsidR="00C21E98" w:rsidRPr="00AA301E" w14:paraId="498CCD44" w14:textId="77777777" w:rsidTr="00FE603F">
        <w:trPr>
          <w:trHeight w:val="255"/>
        </w:trPr>
        <w:tc>
          <w:tcPr>
            <w:cnfStyle w:val="001000000000" w:firstRow="0" w:lastRow="0" w:firstColumn="1" w:lastColumn="0" w:oddVBand="0" w:evenVBand="0" w:oddHBand="0" w:evenHBand="0" w:firstRowFirstColumn="0" w:firstRowLastColumn="0" w:lastRowFirstColumn="0" w:lastRowLastColumn="0"/>
            <w:tcW w:w="7116" w:type="dxa"/>
            <w:noWrap/>
            <w:hideMark/>
          </w:tcPr>
          <w:p w14:paraId="06FF53F5" w14:textId="77777777" w:rsidR="00C21E98" w:rsidRPr="00AA301E" w:rsidRDefault="00C21E98" w:rsidP="00FE603F">
            <w:pPr>
              <w:pStyle w:val="Tabletextbold"/>
            </w:pPr>
            <w:r w:rsidRPr="00AA301E">
              <w:t>Balance at end of financial year</w:t>
            </w:r>
          </w:p>
        </w:tc>
        <w:tc>
          <w:tcPr>
            <w:cnfStyle w:val="000010000000" w:firstRow="0" w:lastRow="0" w:firstColumn="0" w:lastColumn="0" w:oddVBand="1" w:evenVBand="0" w:oddHBand="0" w:evenHBand="0" w:firstRowFirstColumn="0" w:firstRowLastColumn="0" w:lastRowFirstColumn="0" w:lastRowLastColumn="0"/>
            <w:tcW w:w="976" w:type="dxa"/>
            <w:noWrap/>
            <w:hideMark/>
          </w:tcPr>
          <w:p w14:paraId="0C449C93" w14:textId="77777777" w:rsidR="00C21E98" w:rsidRPr="00AA301E" w:rsidRDefault="00C21E98" w:rsidP="00FE603F">
            <w:pPr>
              <w:pStyle w:val="Tabletextrightbold"/>
            </w:pPr>
            <w:r w:rsidRPr="00AA301E">
              <w:t>89</w:t>
            </w:r>
            <w:r>
              <w:t xml:space="preserve">4 </w:t>
            </w:r>
            <w:r w:rsidRPr="00AA301E">
              <w:t>9</w:t>
            </w:r>
            <w:r>
              <w:t>70</w:t>
            </w:r>
            <w:r w:rsidRPr="00AA301E">
              <w:t xml:space="preserve"> </w:t>
            </w:r>
          </w:p>
        </w:tc>
        <w:tc>
          <w:tcPr>
            <w:cnfStyle w:val="000001000000" w:firstRow="0" w:lastRow="0" w:firstColumn="0" w:lastColumn="0" w:oddVBand="0" w:evenVBand="1" w:oddHBand="0" w:evenHBand="0" w:firstRowFirstColumn="0" w:firstRowLastColumn="0" w:lastRowFirstColumn="0" w:lastRowLastColumn="0"/>
            <w:tcW w:w="1036" w:type="dxa"/>
            <w:noWrap/>
            <w:hideMark/>
          </w:tcPr>
          <w:p w14:paraId="3F375A37" w14:textId="77777777" w:rsidR="00C21E98" w:rsidRPr="00AA301E" w:rsidRDefault="00C21E98" w:rsidP="00FE603F">
            <w:pPr>
              <w:pStyle w:val="Tabletextrightbold"/>
            </w:pPr>
            <w:r w:rsidRPr="00AA301E">
              <w:t>648</w:t>
            </w:r>
            <w:r>
              <w:t xml:space="preserve"> </w:t>
            </w:r>
            <w:r w:rsidRPr="00AA301E">
              <w:t xml:space="preserve">660 </w:t>
            </w:r>
          </w:p>
        </w:tc>
      </w:tr>
    </w:tbl>
    <w:p w14:paraId="39AB8903" w14:textId="77777777" w:rsidR="00C21E98" w:rsidRDefault="00C21E98" w:rsidP="00C21E98">
      <w:pPr>
        <w:pStyle w:val="Notes"/>
      </w:pPr>
      <w:r>
        <w:t xml:space="preserve">Note: </w:t>
      </w:r>
    </w:p>
    <w:p w14:paraId="04B413BB" w14:textId="77777777" w:rsidR="00C21E98" w:rsidRDefault="00C21E98" w:rsidP="00C21E98">
      <w:pPr>
        <w:pStyle w:val="Notes"/>
      </w:pPr>
      <w:r>
        <w:t>(a) The physical assets revaluation surplus arises on the revaluation of land of $218.4 million and buildings of $29.8 million. A building impairment loss of $1.9 million is adjusted against the building revaluation reserve.</w:t>
      </w:r>
    </w:p>
    <w:p w14:paraId="0B65A608" w14:textId="77777777" w:rsidR="00C21E98" w:rsidRDefault="00C21E98" w:rsidP="00C21E98">
      <w:pPr>
        <w:sectPr w:rsidR="00C21E98" w:rsidSect="00FE603F">
          <w:type w:val="continuous"/>
          <w:pgSz w:w="11909" w:h="16834" w:code="9"/>
          <w:pgMar w:top="1728" w:right="1152" w:bottom="1152" w:left="1152" w:header="720" w:footer="288" w:gutter="0"/>
          <w:cols w:space="720"/>
          <w:noEndnote/>
        </w:sectPr>
      </w:pPr>
    </w:p>
    <w:p w14:paraId="559F441E" w14:textId="77777777" w:rsidR="00C21E98" w:rsidRDefault="00C21E98" w:rsidP="00C21E98"/>
    <w:p w14:paraId="5A050A1D" w14:textId="77777777" w:rsidR="00C21E98" w:rsidRPr="003F29FF" w:rsidRDefault="00C21E98" w:rsidP="00C21E98">
      <w:pPr>
        <w:pStyle w:val="Heading2numbered"/>
      </w:pPr>
      <w:bookmarkStart w:id="194" w:name="_Toc115431300"/>
      <w:bookmarkStart w:id="195" w:name="_Toc115431923"/>
      <w:r w:rsidRPr="003F29FF">
        <w:lastRenderedPageBreak/>
        <w:t>Responsible persons</w:t>
      </w:r>
      <w:bookmarkEnd w:id="193"/>
      <w:bookmarkEnd w:id="194"/>
      <w:bookmarkEnd w:id="195"/>
    </w:p>
    <w:p w14:paraId="0E61E4DD" w14:textId="77777777" w:rsidR="00C21E98" w:rsidRPr="003F29FF" w:rsidRDefault="00C21E98" w:rsidP="00C21E98">
      <w:r w:rsidRPr="00225381">
        <w:t>In accordance with the Ministerial Directions issued by the Assistant Treasurer under the</w:t>
      </w:r>
      <w:r>
        <w:t xml:space="preserve"> </w:t>
      </w:r>
      <w:r w:rsidRPr="00225381">
        <w:t>FMA, the following disclosures are made regarding responsible persons for the reporting period. The persons who held the positions of Ministers and Accountable Officer in the Department (from 1 July 202</w:t>
      </w:r>
      <w:r>
        <w:t>1</w:t>
      </w:r>
      <w:r w:rsidRPr="00225381">
        <w:t xml:space="preserve"> to 30</w:t>
      </w:r>
      <w:r>
        <w:rPr>
          <w:rFonts w:ascii="Calibri" w:hAnsi="Calibri" w:cs="Calibri"/>
        </w:rPr>
        <w:t> </w:t>
      </w:r>
      <w:r w:rsidRPr="00225381">
        <w:t>June</w:t>
      </w:r>
      <w:r>
        <w:rPr>
          <w:rFonts w:ascii="Calibri" w:hAnsi="Calibri" w:cs="Calibri"/>
        </w:rPr>
        <w:t> </w:t>
      </w:r>
      <w:r w:rsidRPr="00225381">
        <w:t>202</w:t>
      </w:r>
      <w:r>
        <w:t>2</w:t>
      </w:r>
      <w:r w:rsidRPr="00225381">
        <w:t xml:space="preserve"> unless otherwise stated) were as follows:</w:t>
      </w:r>
    </w:p>
    <w:p w14:paraId="5C959C18" w14:textId="77777777" w:rsidR="00C21E98" w:rsidRPr="003F29FF" w:rsidRDefault="00C21E98" w:rsidP="00C21E98">
      <w:pPr>
        <w:pStyle w:val="Bullet"/>
        <w:spacing w:before="60" w:after="60"/>
      </w:pPr>
      <w:r w:rsidRPr="003F29FF">
        <w:t xml:space="preserve">Tim Pallas MP, </w:t>
      </w:r>
      <w:r w:rsidRPr="000B33BA">
        <w:t>Treasurer of Victoria, Minister for Economic Development</w:t>
      </w:r>
    </w:p>
    <w:p w14:paraId="72922C31" w14:textId="77777777" w:rsidR="00C21E98" w:rsidRPr="003F29FF" w:rsidRDefault="00C21E98" w:rsidP="00C21E98">
      <w:pPr>
        <w:pStyle w:val="Bullet"/>
        <w:spacing w:before="60" w:after="60"/>
      </w:pPr>
      <w:r>
        <w:t xml:space="preserve">Hon </w:t>
      </w:r>
      <w:r w:rsidRPr="003F29FF">
        <w:t>Danny Pearson MP, Assistant Treasurer and Minister for Regulatory Reform</w:t>
      </w:r>
    </w:p>
    <w:p w14:paraId="6CB64E15" w14:textId="77777777" w:rsidR="00C21E98" w:rsidRPr="00C130A1" w:rsidRDefault="00C21E98" w:rsidP="00C21E98">
      <w:pPr>
        <w:pStyle w:val="Bullet"/>
        <w:spacing w:before="60" w:after="60"/>
      </w:pPr>
      <w:r w:rsidRPr="00C130A1">
        <w:t>Mr David Martine, Secretary</w:t>
      </w:r>
    </w:p>
    <w:p w14:paraId="28DE6641" w14:textId="77777777" w:rsidR="00C21E98" w:rsidRPr="003F29FF" w:rsidRDefault="00C21E98" w:rsidP="00C21E98">
      <w:r w:rsidRPr="009A3DCF">
        <w:t>Hon Danny Pearson MP</w:t>
      </w:r>
      <w:r w:rsidRPr="00225381">
        <w:t xml:space="preserve"> acted for the Treasurer during the absences of Tim Pallas MP. </w:t>
      </w:r>
      <w:r w:rsidRPr="009A3DCF">
        <w:t>Tim Pallas MP</w:t>
      </w:r>
      <w:r w:rsidRPr="00225381">
        <w:t xml:space="preserve"> acted for the Assistant Treasurer during the absences of Hon Danny Pearson </w:t>
      </w:r>
      <w:r w:rsidRPr="009A3DCF">
        <w:t xml:space="preserve">MP. </w:t>
      </w:r>
      <w:r w:rsidRPr="00345185">
        <w:t>Jamie Driscoll</w:t>
      </w:r>
      <w:r>
        <w:t xml:space="preserve">, </w:t>
      </w:r>
      <w:r w:rsidRPr="00345185">
        <w:t>Jason Loos</w:t>
      </w:r>
      <w:r w:rsidRPr="00225381">
        <w:t xml:space="preserve"> and </w:t>
      </w:r>
      <w:r>
        <w:t xml:space="preserve">Chris Barrett </w:t>
      </w:r>
      <w:r w:rsidRPr="00225381">
        <w:t xml:space="preserve">acted in the office of the Secretary during the absences of David Martine. Total remuneration received or receivable by the Accountable Officer, in connection with the management of the Department during the reporting period, was in the range of </w:t>
      </w:r>
      <w:r w:rsidRPr="00254975">
        <w:t>$640</w:t>
      </w:r>
      <w:r w:rsidRPr="00254975">
        <w:rPr>
          <w:rFonts w:ascii="Calibri" w:hAnsi="Calibri" w:cs="Calibri"/>
        </w:rPr>
        <w:t> </w:t>
      </w:r>
      <w:r w:rsidRPr="00254975">
        <w:t>000–$650</w:t>
      </w:r>
      <w:r w:rsidRPr="00254975">
        <w:rPr>
          <w:rFonts w:ascii="Calibri" w:hAnsi="Calibri" w:cs="Calibri"/>
        </w:rPr>
        <w:t> </w:t>
      </w:r>
      <w:r w:rsidRPr="00254975">
        <w:t>000</w:t>
      </w:r>
      <w:r w:rsidRPr="00225381">
        <w:t xml:space="preserve"> ($640</w:t>
      </w:r>
      <w:r>
        <w:rPr>
          <w:rFonts w:ascii="Calibri" w:hAnsi="Calibri" w:cs="Calibri"/>
        </w:rPr>
        <w:t> </w:t>
      </w:r>
      <w:r w:rsidRPr="00225381">
        <w:t>000–$650</w:t>
      </w:r>
      <w:r>
        <w:rPr>
          <w:rFonts w:ascii="Calibri" w:hAnsi="Calibri" w:cs="Calibri"/>
        </w:rPr>
        <w:t> </w:t>
      </w:r>
      <w:r w:rsidRPr="00225381">
        <w:t>000 in 20</w:t>
      </w:r>
      <w:r>
        <w:t>20</w:t>
      </w:r>
      <w:r w:rsidRPr="00225381">
        <w:t>-2</w:t>
      </w:r>
      <w:r>
        <w:t>1</w:t>
      </w:r>
      <w:r w:rsidRPr="00225381">
        <w:t>).</w:t>
      </w:r>
    </w:p>
    <w:p w14:paraId="7705915E" w14:textId="77777777" w:rsidR="00C21E98" w:rsidRPr="003F29FF" w:rsidRDefault="00C21E98" w:rsidP="00C21E98">
      <w:pPr>
        <w:pStyle w:val="Heading2numbered"/>
      </w:pPr>
      <w:bookmarkStart w:id="196" w:name="_Ref492626383"/>
      <w:bookmarkStart w:id="197" w:name="_Toc495304309"/>
      <w:bookmarkStart w:id="198" w:name="_Toc115431301"/>
      <w:bookmarkStart w:id="199" w:name="_Toc115431924"/>
      <w:r w:rsidRPr="003F29FF">
        <w:t>Remuneration of executives</w:t>
      </w:r>
      <w:bookmarkEnd w:id="196"/>
      <w:bookmarkEnd w:id="197"/>
      <w:bookmarkEnd w:id="198"/>
      <w:bookmarkEnd w:id="199"/>
    </w:p>
    <w:p w14:paraId="2BA6C779" w14:textId="77777777" w:rsidR="00C21E98" w:rsidRDefault="00C21E98" w:rsidP="00C21E98">
      <w:r w:rsidRPr="00225381">
        <w:t xml:space="preserve">The number of </w:t>
      </w:r>
      <w:r>
        <w:t xml:space="preserve">senior </w:t>
      </w:r>
      <w:r w:rsidRPr="00225381">
        <w:t xml:space="preserve">executive </w:t>
      </w:r>
      <w:r>
        <w:t>service</w:t>
      </w:r>
      <w:r w:rsidRPr="00225381">
        <w:t xml:space="preserve">s, other than Ministers and the Accountable Officer, and their total remuneration during the reporting period are shown in the table below. Total annualised employee equivalents provide a measure of full time equivalent </w:t>
      </w:r>
      <w:r>
        <w:t xml:space="preserve">senior </w:t>
      </w:r>
      <w:r w:rsidRPr="00225381">
        <w:t xml:space="preserve">executive </w:t>
      </w:r>
      <w:r>
        <w:t>service</w:t>
      </w:r>
      <w:r w:rsidRPr="00225381">
        <w:t xml:space="preserve">s over the reporting period. Remuneration comprises employee benefits </w:t>
      </w:r>
      <w:r w:rsidRPr="00BC2050">
        <w:t>(as defined in AASB 119)</w:t>
      </w:r>
      <w:r>
        <w:t xml:space="preserve"> </w:t>
      </w:r>
      <w:r w:rsidRPr="00225381">
        <w:t>in all forms of consideration paid, payable or provided by the entity, or on behalf of the entity, in exchange for services rendered</w:t>
      </w:r>
      <w:r>
        <w:t>.</w:t>
      </w:r>
      <w:r w:rsidRPr="00225381">
        <w:t xml:space="preserve"> </w:t>
      </w:r>
      <w:r w:rsidRPr="00E217EB">
        <w:t xml:space="preserve">Accordingly, remuneration is determined on an accrual basis </w:t>
      </w:r>
      <w:r w:rsidRPr="00225381">
        <w:t>is disclosed in the following categories:</w:t>
      </w:r>
    </w:p>
    <w:p w14:paraId="383F3E68" w14:textId="77777777" w:rsidR="00C21E98" w:rsidRDefault="00C21E98" w:rsidP="00C21E98">
      <w:r w:rsidRPr="000B3F16">
        <w:rPr>
          <w:b/>
          <w:bCs/>
        </w:rPr>
        <w:t>Short-term employee benefits</w:t>
      </w:r>
      <w:r>
        <w:t xml:space="preserve"> </w:t>
      </w:r>
      <w:r w:rsidRPr="00225381">
        <w:t xml:space="preserve">include amounts such as wages, salaries, annual leave or sick leave that are usually paid or payable on a regular basis, as well as non-monetary benefits such as allowances and free or subsidised goods or </w:t>
      </w:r>
      <w:r w:rsidRPr="00517AC3">
        <w:t>services.</w:t>
      </w:r>
    </w:p>
    <w:p w14:paraId="6D49E043" w14:textId="77777777" w:rsidR="00C21E98" w:rsidRDefault="00C21E98" w:rsidP="00C21E98">
      <w:r w:rsidRPr="000B3F16">
        <w:rPr>
          <w:b/>
          <w:bCs/>
        </w:rPr>
        <w:t>Post-employment benefits</w:t>
      </w:r>
      <w:r>
        <w:t xml:space="preserve"> </w:t>
      </w:r>
      <w:r w:rsidRPr="00225381">
        <w:t>are employer contributions for members of both defined benefit and defined contribution superannuation plans.</w:t>
      </w:r>
    </w:p>
    <w:p w14:paraId="462D6B4B" w14:textId="77777777" w:rsidR="00C21E98" w:rsidRDefault="00C21E98" w:rsidP="00C21E98">
      <w:r w:rsidRPr="000B3F16">
        <w:rPr>
          <w:b/>
          <w:bCs/>
        </w:rPr>
        <w:t>Other long-term benefits</w:t>
      </w:r>
      <w:r>
        <w:t xml:space="preserve"> </w:t>
      </w:r>
      <w:r w:rsidRPr="00225381">
        <w:t>include long service leave, other long service benefits or deferred compensation.</w:t>
      </w:r>
    </w:p>
    <w:p w14:paraId="5779E6F3" w14:textId="77777777" w:rsidR="00C21E98" w:rsidRDefault="00C21E98" w:rsidP="00C21E98">
      <w:r w:rsidRPr="000B3F16">
        <w:rPr>
          <w:b/>
          <w:bCs/>
        </w:rPr>
        <w:t>Termination benefits</w:t>
      </w:r>
      <w:r>
        <w:t xml:space="preserve"> </w:t>
      </w:r>
      <w:r w:rsidRPr="00225381">
        <w:t>include termination of employment payments, such as severance packages.</w:t>
      </w:r>
    </w:p>
    <w:p w14:paraId="7A9DD5C9" w14:textId="77777777" w:rsidR="00C21E98" w:rsidRPr="003F29FF" w:rsidRDefault="00C21E98" w:rsidP="00C21E98">
      <w:r w:rsidRPr="00225381">
        <w:t xml:space="preserve">Several factors affected total remuneration payable to executives over the year. A number of employment contracts were completed and renegotiated and a number of </w:t>
      </w:r>
      <w:r>
        <w:t xml:space="preserve">senior </w:t>
      </w:r>
      <w:r w:rsidRPr="00225381">
        <w:t xml:space="preserve">executive </w:t>
      </w:r>
      <w:r>
        <w:t>service</w:t>
      </w:r>
      <w:r w:rsidRPr="00225381">
        <w:t>s retired, resigned or were retrenched in the past year.</w:t>
      </w:r>
    </w:p>
    <w:p w14:paraId="141F743C" w14:textId="77777777" w:rsidR="00C21E98" w:rsidRPr="003F29FF" w:rsidRDefault="00C21E98" w:rsidP="00C21E98">
      <w:pPr>
        <w:sectPr w:rsidR="00C21E98" w:rsidRPr="003F29FF" w:rsidSect="0062075E">
          <w:type w:val="continuous"/>
          <w:pgSz w:w="11909" w:h="16834" w:code="9"/>
          <w:pgMar w:top="1728" w:right="1152" w:bottom="1152" w:left="1152" w:header="720" w:footer="288" w:gutter="0"/>
          <w:cols w:num="2" w:space="720"/>
          <w:noEndnote/>
        </w:sectPr>
      </w:pPr>
    </w:p>
    <w:p w14:paraId="15BAF126" w14:textId="77777777" w:rsidR="00C21E98" w:rsidRDefault="00C21E98" w:rsidP="00C21E98">
      <w:pPr>
        <w:pStyle w:val="Spacer"/>
      </w:pPr>
      <w:bookmarkStart w:id="200" w:name="Responsible_end"/>
      <w:bookmarkStart w:id="201" w:name="ExecOfficerRemuneration"/>
    </w:p>
    <w:bookmarkEnd w:id="200"/>
    <w:p w14:paraId="3FC1FFFE" w14:textId="77777777" w:rsidR="00C21E98" w:rsidRPr="003F29FF" w:rsidRDefault="00C21E98" w:rsidP="00C21E98">
      <w:pPr>
        <w:pStyle w:val="Tableheading"/>
      </w:pPr>
      <w:r>
        <w:t xml:space="preserve">Remuneration of senior executive services (including key </w:t>
      </w:r>
      <w:r>
        <w:br/>
        <w:t xml:space="preserve">management personnel other than Ministers disclosed in </w:t>
      </w:r>
      <w:r w:rsidDel="002B2BF9">
        <w:t>n</w:t>
      </w:r>
      <w:r>
        <w:t>ote 9.5)</w:t>
      </w:r>
    </w:p>
    <w:tbl>
      <w:tblPr>
        <w:tblStyle w:val="AnnualReporttexttable"/>
        <w:tblW w:w="3721" w:type="pct"/>
        <w:tblLook w:val="02A0" w:firstRow="1" w:lastRow="0" w:firstColumn="1" w:lastColumn="0" w:noHBand="1" w:noVBand="0"/>
      </w:tblPr>
      <w:tblGrid>
        <w:gridCol w:w="5038"/>
        <w:gridCol w:w="1055"/>
        <w:gridCol w:w="1055"/>
      </w:tblGrid>
      <w:tr w:rsidR="00C21E98" w:rsidRPr="003F29FF" w14:paraId="07248C1E"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14:paraId="10868E2A"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476" w:type="pct"/>
            <w:gridSpan w:val="2"/>
          </w:tcPr>
          <w:p w14:paraId="1508A166" w14:textId="77777777" w:rsidR="00C21E98" w:rsidRPr="003F29FF" w:rsidRDefault="00C21E98" w:rsidP="00FE603F">
            <w:pPr>
              <w:pStyle w:val="Tabletextheadingcentred"/>
              <w:rPr>
                <w:b/>
              </w:rPr>
            </w:pPr>
            <w:r w:rsidRPr="003F29FF">
              <w:rPr>
                <w:b/>
              </w:rPr>
              <w:t>Total remuneration</w:t>
            </w:r>
          </w:p>
        </w:tc>
      </w:tr>
      <w:tr w:rsidR="00C21E98" w:rsidRPr="003F29FF" w14:paraId="42D1E23D"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20200802"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auto"/>
          </w:tcPr>
          <w:p w14:paraId="07DFF58B" w14:textId="77777777" w:rsidR="00C21E98" w:rsidRPr="003F29FF" w:rsidRDefault="00C21E98" w:rsidP="00FE603F">
            <w:pPr>
              <w:pStyle w:val="Tabletextheadingrightbold"/>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738" w:type="pct"/>
            <w:shd w:val="clear" w:color="auto" w:fill="auto"/>
          </w:tcPr>
          <w:p w14:paraId="35DB8D8B" w14:textId="77777777" w:rsidR="00C21E98" w:rsidRPr="003F29FF" w:rsidRDefault="00C21E98" w:rsidP="00FE603F">
            <w:pPr>
              <w:pStyle w:val="Tabletextheadingrightbold"/>
            </w:pPr>
            <w:r>
              <w:t>2021</w:t>
            </w:r>
            <w:r w:rsidRPr="003F29FF">
              <w:br/>
              <w:t>$</w:t>
            </w:r>
            <w:r>
              <w:t>’</w:t>
            </w:r>
            <w:r w:rsidRPr="003F29FF">
              <w:t>000</w:t>
            </w:r>
          </w:p>
        </w:tc>
      </w:tr>
      <w:tr w:rsidR="00C21E98" w:rsidRPr="003F29FF" w14:paraId="04CC90D2"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08E128B6" w14:textId="77777777" w:rsidR="00C21E98" w:rsidRPr="003F29FF" w:rsidRDefault="00C21E98" w:rsidP="00FE603F">
            <w:pPr>
              <w:pStyle w:val="Tabletext"/>
            </w:pPr>
            <w:r w:rsidRPr="003F29FF">
              <w:t>Short</w:t>
            </w:r>
            <w:r>
              <w:noBreakHyphen/>
            </w:r>
            <w:r w:rsidRPr="003F29FF">
              <w:t>term employee benefits</w:t>
            </w:r>
          </w:p>
        </w:tc>
        <w:tc>
          <w:tcPr>
            <w:cnfStyle w:val="000010000000" w:firstRow="0" w:lastRow="0" w:firstColumn="0" w:lastColumn="0" w:oddVBand="1" w:evenVBand="0" w:oddHBand="0" w:evenHBand="0" w:firstRowFirstColumn="0" w:firstRowLastColumn="0" w:lastRowFirstColumn="0" w:lastRowLastColumn="0"/>
            <w:tcW w:w="738" w:type="pct"/>
          </w:tcPr>
          <w:p w14:paraId="40E38CD5" w14:textId="05A58E94" w:rsidR="00C21E98" w:rsidRPr="003F29FF" w:rsidRDefault="00C21E98" w:rsidP="00FE603F">
            <w:pPr>
              <w:pStyle w:val="Tabletextright"/>
            </w:pPr>
            <w:r w:rsidRPr="0037649F">
              <w:t xml:space="preserve">24 </w:t>
            </w:r>
            <w:r w:rsidR="00592116">
              <w:t>313</w:t>
            </w:r>
          </w:p>
        </w:tc>
        <w:tc>
          <w:tcPr>
            <w:cnfStyle w:val="000001000000" w:firstRow="0" w:lastRow="0" w:firstColumn="0" w:lastColumn="0" w:oddVBand="0" w:evenVBand="1" w:oddHBand="0" w:evenHBand="0" w:firstRowFirstColumn="0" w:firstRowLastColumn="0" w:lastRowFirstColumn="0" w:lastRowLastColumn="0"/>
            <w:tcW w:w="738" w:type="pct"/>
          </w:tcPr>
          <w:p w14:paraId="749EA27D" w14:textId="77777777" w:rsidR="00C21E98" w:rsidRPr="003F29FF" w:rsidRDefault="00C21E98" w:rsidP="00FE603F">
            <w:pPr>
              <w:pStyle w:val="Tabletextright"/>
            </w:pPr>
            <w:r w:rsidRPr="00D95D9A">
              <w:t xml:space="preserve">23 800 </w:t>
            </w:r>
          </w:p>
        </w:tc>
      </w:tr>
      <w:tr w:rsidR="00C21E98" w:rsidRPr="003F29FF" w14:paraId="70C31775"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36DC820F" w14:textId="77777777" w:rsidR="00C21E98" w:rsidRPr="003F29FF" w:rsidRDefault="00C21E98" w:rsidP="00FE603F">
            <w:pPr>
              <w:pStyle w:val="Tabletext"/>
            </w:pPr>
            <w:r w:rsidRPr="003F29FF">
              <w:t>Post</w:t>
            </w:r>
            <w:r>
              <w:noBreakHyphen/>
            </w:r>
            <w:r w:rsidRPr="003F29FF">
              <w:t xml:space="preserve">employment benefits </w:t>
            </w:r>
          </w:p>
        </w:tc>
        <w:tc>
          <w:tcPr>
            <w:cnfStyle w:val="000010000000" w:firstRow="0" w:lastRow="0" w:firstColumn="0" w:lastColumn="0" w:oddVBand="1" w:evenVBand="0" w:oddHBand="0" w:evenHBand="0" w:firstRowFirstColumn="0" w:firstRowLastColumn="0" w:lastRowFirstColumn="0" w:lastRowLastColumn="0"/>
            <w:tcW w:w="738" w:type="pct"/>
          </w:tcPr>
          <w:p w14:paraId="44765503" w14:textId="3B664AC2" w:rsidR="00C21E98" w:rsidRPr="003F29FF" w:rsidRDefault="00C21E98" w:rsidP="00FE603F">
            <w:pPr>
              <w:pStyle w:val="Tabletextright"/>
            </w:pPr>
            <w:r w:rsidRPr="0037649F">
              <w:t xml:space="preserve">2 </w:t>
            </w:r>
            <w:r w:rsidR="00592116">
              <w:t>435</w:t>
            </w:r>
          </w:p>
        </w:tc>
        <w:tc>
          <w:tcPr>
            <w:cnfStyle w:val="000001000000" w:firstRow="0" w:lastRow="0" w:firstColumn="0" w:lastColumn="0" w:oddVBand="0" w:evenVBand="1" w:oddHBand="0" w:evenHBand="0" w:firstRowFirstColumn="0" w:firstRowLastColumn="0" w:lastRowFirstColumn="0" w:lastRowLastColumn="0"/>
            <w:tcW w:w="738" w:type="pct"/>
          </w:tcPr>
          <w:p w14:paraId="0AA82C95" w14:textId="77777777" w:rsidR="00C21E98" w:rsidRPr="003F29FF" w:rsidRDefault="00C21E98" w:rsidP="00FE603F">
            <w:pPr>
              <w:pStyle w:val="Tabletextright"/>
            </w:pPr>
            <w:r w:rsidRPr="00D95D9A">
              <w:t xml:space="preserve">2 132 </w:t>
            </w:r>
          </w:p>
        </w:tc>
      </w:tr>
      <w:tr w:rsidR="00C21E98" w:rsidRPr="003F29FF" w14:paraId="39A2F7EA"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0767E0B6" w14:textId="77777777" w:rsidR="00C21E98" w:rsidRPr="003F29FF" w:rsidRDefault="00C21E98" w:rsidP="00FE603F">
            <w:pPr>
              <w:pStyle w:val="Tabletext"/>
            </w:pPr>
            <w:r w:rsidRPr="003F29FF">
              <w:t>Other long</w:t>
            </w:r>
            <w:r>
              <w:noBreakHyphen/>
            </w:r>
            <w:r w:rsidRPr="003F29FF">
              <w:t xml:space="preserve">term benefits </w:t>
            </w:r>
          </w:p>
        </w:tc>
        <w:tc>
          <w:tcPr>
            <w:cnfStyle w:val="000010000000" w:firstRow="0" w:lastRow="0" w:firstColumn="0" w:lastColumn="0" w:oddVBand="1" w:evenVBand="0" w:oddHBand="0" w:evenHBand="0" w:firstRowFirstColumn="0" w:firstRowLastColumn="0" w:lastRowFirstColumn="0" w:lastRowLastColumn="0"/>
            <w:tcW w:w="738" w:type="pct"/>
          </w:tcPr>
          <w:p w14:paraId="37246DAD" w14:textId="5FC239A0" w:rsidR="00C21E98" w:rsidRPr="003F29FF" w:rsidRDefault="00592116" w:rsidP="00FE603F">
            <w:pPr>
              <w:pStyle w:val="Tabletextright"/>
            </w:pPr>
            <w:r>
              <w:t>528</w:t>
            </w:r>
          </w:p>
        </w:tc>
        <w:tc>
          <w:tcPr>
            <w:cnfStyle w:val="000001000000" w:firstRow="0" w:lastRow="0" w:firstColumn="0" w:lastColumn="0" w:oddVBand="0" w:evenVBand="1" w:oddHBand="0" w:evenHBand="0" w:firstRowFirstColumn="0" w:firstRowLastColumn="0" w:lastRowFirstColumn="0" w:lastRowLastColumn="0"/>
            <w:tcW w:w="738" w:type="pct"/>
          </w:tcPr>
          <w:p w14:paraId="0B904B3C" w14:textId="77777777" w:rsidR="00C21E98" w:rsidRPr="003F29FF" w:rsidRDefault="00C21E98" w:rsidP="00FE603F">
            <w:pPr>
              <w:pStyle w:val="Tabletextright"/>
              <w:rPr>
                <w:b/>
              </w:rPr>
            </w:pPr>
            <w:r w:rsidRPr="00D95D9A">
              <w:t xml:space="preserve">90 </w:t>
            </w:r>
          </w:p>
        </w:tc>
      </w:tr>
      <w:tr w:rsidR="00C21E98" w:rsidRPr="003F29FF" w14:paraId="1CDC71A3"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3C0DB1E9" w14:textId="77777777" w:rsidR="00C21E98" w:rsidRPr="003F29FF" w:rsidRDefault="00C21E98" w:rsidP="00FE603F">
            <w:pPr>
              <w:pStyle w:val="Tabletext"/>
            </w:pPr>
            <w:r w:rsidRPr="003F29FF">
              <w:t xml:space="preserve">Termination benefits </w:t>
            </w:r>
          </w:p>
        </w:tc>
        <w:tc>
          <w:tcPr>
            <w:cnfStyle w:val="000010000000" w:firstRow="0" w:lastRow="0" w:firstColumn="0" w:lastColumn="0" w:oddVBand="1" w:evenVBand="0" w:oddHBand="0" w:evenHBand="0" w:firstRowFirstColumn="0" w:firstRowLastColumn="0" w:lastRowFirstColumn="0" w:lastRowLastColumn="0"/>
            <w:tcW w:w="738" w:type="pct"/>
          </w:tcPr>
          <w:p w14:paraId="746F12AE" w14:textId="2DC6F939" w:rsidR="00C21E98" w:rsidRPr="003F29FF" w:rsidRDefault="00592116" w:rsidP="00FE603F">
            <w:pPr>
              <w:pStyle w:val="Tabletextright"/>
            </w:pPr>
            <w:r>
              <w:t>5</w:t>
            </w:r>
            <w:r w:rsidR="00C21E98" w:rsidRPr="0037649F">
              <w:t>2</w:t>
            </w:r>
          </w:p>
        </w:tc>
        <w:tc>
          <w:tcPr>
            <w:cnfStyle w:val="000001000000" w:firstRow="0" w:lastRow="0" w:firstColumn="0" w:lastColumn="0" w:oddVBand="0" w:evenVBand="1" w:oddHBand="0" w:evenHBand="0" w:firstRowFirstColumn="0" w:firstRowLastColumn="0" w:lastRowFirstColumn="0" w:lastRowLastColumn="0"/>
            <w:tcW w:w="738" w:type="pct"/>
          </w:tcPr>
          <w:p w14:paraId="642C91A6" w14:textId="77777777" w:rsidR="00C21E98" w:rsidRPr="003F29FF" w:rsidRDefault="00C21E98" w:rsidP="00FE603F">
            <w:pPr>
              <w:pStyle w:val="Tabletextright"/>
              <w:rPr>
                <w:b/>
              </w:rPr>
            </w:pPr>
            <w:r w:rsidRPr="00D95D9A">
              <w:t>58</w:t>
            </w:r>
          </w:p>
        </w:tc>
      </w:tr>
      <w:tr w:rsidR="00C21E98" w:rsidRPr="003F29FF" w14:paraId="6CDA2E90"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50003602" w14:textId="750F0427" w:rsidR="00C21E98" w:rsidRPr="003F29FF" w:rsidRDefault="00C21E98" w:rsidP="00FE603F">
            <w:pPr>
              <w:pStyle w:val="Tabletextbold"/>
              <w:rPr>
                <w:vertAlign w:val="superscript"/>
              </w:rPr>
            </w:pPr>
            <w:r w:rsidRPr="003F29FF">
              <w:t>Total remuneration</w:t>
            </w:r>
            <w:r>
              <w:t xml:space="preserve"> </w:t>
            </w:r>
            <w:r w:rsidRPr="003F29FF">
              <w:rPr>
                <w:vertAlign w:val="superscript"/>
              </w:rPr>
              <w:t>(a</w:t>
            </w:r>
            <w:r>
              <w:rPr>
                <w:vertAlign w:val="superscript"/>
              </w:rPr>
              <w:t>)(b</w:t>
            </w:r>
            <w:r w:rsidRPr="003F29FF">
              <w:rPr>
                <w:vertAlign w:val="superscript"/>
              </w:rPr>
              <w:t>)</w:t>
            </w:r>
            <w:r w:rsidR="00D15A20">
              <w:rPr>
                <w:vertAlign w:val="superscript"/>
              </w:rPr>
              <w:t>(c)</w:t>
            </w:r>
          </w:p>
        </w:tc>
        <w:tc>
          <w:tcPr>
            <w:cnfStyle w:val="000010000000" w:firstRow="0" w:lastRow="0" w:firstColumn="0" w:lastColumn="0" w:oddVBand="1" w:evenVBand="0" w:oddHBand="0" w:evenHBand="0" w:firstRowFirstColumn="0" w:firstRowLastColumn="0" w:lastRowFirstColumn="0" w:lastRowLastColumn="0"/>
            <w:tcW w:w="738" w:type="pct"/>
          </w:tcPr>
          <w:p w14:paraId="3324C29E" w14:textId="5F792C38" w:rsidR="00C21E98" w:rsidRPr="003F29FF" w:rsidRDefault="00C21E98" w:rsidP="00FE603F">
            <w:pPr>
              <w:pStyle w:val="Tabletextrightbold"/>
            </w:pPr>
            <w:r w:rsidRPr="0037649F">
              <w:t xml:space="preserve">27 </w:t>
            </w:r>
            <w:r w:rsidR="00592116">
              <w:t>328</w:t>
            </w:r>
          </w:p>
        </w:tc>
        <w:tc>
          <w:tcPr>
            <w:cnfStyle w:val="000001000000" w:firstRow="0" w:lastRow="0" w:firstColumn="0" w:lastColumn="0" w:oddVBand="0" w:evenVBand="1" w:oddHBand="0" w:evenHBand="0" w:firstRowFirstColumn="0" w:firstRowLastColumn="0" w:lastRowFirstColumn="0" w:lastRowLastColumn="0"/>
            <w:tcW w:w="738" w:type="pct"/>
          </w:tcPr>
          <w:p w14:paraId="244B03B6" w14:textId="77777777" w:rsidR="00C21E98" w:rsidRPr="003F29FF" w:rsidRDefault="00C21E98" w:rsidP="00FE603F">
            <w:pPr>
              <w:pStyle w:val="Tabletextrightbold"/>
            </w:pPr>
            <w:r w:rsidRPr="00D95D9A">
              <w:t>26 080</w:t>
            </w:r>
          </w:p>
        </w:tc>
      </w:tr>
      <w:tr w:rsidR="00C21E98" w:rsidRPr="003F29FF" w14:paraId="11E65A53"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0939352A" w14:textId="5793385F" w:rsidR="00C21E98" w:rsidRPr="003F29FF" w:rsidRDefault="00C21E98" w:rsidP="00FE603F">
            <w:pPr>
              <w:pStyle w:val="Tabletextbold"/>
              <w:rPr>
                <w:vertAlign w:val="superscript"/>
              </w:rPr>
            </w:pPr>
            <w:r w:rsidRPr="003F29FF">
              <w:t>Total number of executives</w:t>
            </w:r>
            <w:r>
              <w:t xml:space="preserve"> </w:t>
            </w:r>
            <w:r w:rsidRPr="003F29FF">
              <w:rPr>
                <w:vertAlign w:val="superscript"/>
              </w:rPr>
              <w:t>(a)(</w:t>
            </w:r>
            <w:r w:rsidR="00D15A20">
              <w:rPr>
                <w:vertAlign w:val="superscript"/>
              </w:rPr>
              <w:t>d</w:t>
            </w:r>
            <w:r w:rsidRPr="003F29FF">
              <w:rPr>
                <w:vertAlign w:val="superscript"/>
              </w:rPr>
              <w:t>)</w:t>
            </w:r>
          </w:p>
        </w:tc>
        <w:tc>
          <w:tcPr>
            <w:cnfStyle w:val="000010000000" w:firstRow="0" w:lastRow="0" w:firstColumn="0" w:lastColumn="0" w:oddVBand="1" w:evenVBand="0" w:oddHBand="0" w:evenHBand="0" w:firstRowFirstColumn="0" w:firstRowLastColumn="0" w:lastRowFirstColumn="0" w:lastRowLastColumn="0"/>
            <w:tcW w:w="738" w:type="pct"/>
          </w:tcPr>
          <w:p w14:paraId="72B940A1" w14:textId="77777777" w:rsidR="00C21E98" w:rsidRPr="003F29FF" w:rsidRDefault="00C21E98" w:rsidP="00FE603F">
            <w:pPr>
              <w:pStyle w:val="Tabletextrightbold"/>
            </w:pPr>
            <w:r w:rsidRPr="0037649F">
              <w:t>137</w:t>
            </w:r>
          </w:p>
        </w:tc>
        <w:tc>
          <w:tcPr>
            <w:cnfStyle w:val="000001000000" w:firstRow="0" w:lastRow="0" w:firstColumn="0" w:lastColumn="0" w:oddVBand="0" w:evenVBand="1" w:oddHBand="0" w:evenHBand="0" w:firstRowFirstColumn="0" w:firstRowLastColumn="0" w:lastRowFirstColumn="0" w:lastRowLastColumn="0"/>
            <w:tcW w:w="738" w:type="pct"/>
          </w:tcPr>
          <w:p w14:paraId="47F15F6B" w14:textId="77777777" w:rsidR="00C21E98" w:rsidRPr="003F29FF" w:rsidRDefault="00C21E98" w:rsidP="00FE603F">
            <w:pPr>
              <w:pStyle w:val="Tabletextrightbold"/>
            </w:pPr>
            <w:r w:rsidRPr="00D95D9A">
              <w:t>127</w:t>
            </w:r>
          </w:p>
        </w:tc>
      </w:tr>
      <w:tr w:rsidR="00C21E98" w:rsidRPr="003F29FF" w14:paraId="2299B233" w14:textId="77777777" w:rsidTr="00FE603F">
        <w:tc>
          <w:tcPr>
            <w:cnfStyle w:val="001000000000" w:firstRow="0" w:lastRow="0" w:firstColumn="1" w:lastColumn="0" w:oddVBand="0" w:evenVBand="0" w:oddHBand="0" w:evenHBand="0" w:firstRowFirstColumn="0" w:firstRowLastColumn="0" w:lastRowFirstColumn="0" w:lastRowLastColumn="0"/>
            <w:tcW w:w="3524" w:type="pct"/>
          </w:tcPr>
          <w:p w14:paraId="4D23DC72" w14:textId="49DAD465" w:rsidR="00C21E98" w:rsidRPr="003F29FF" w:rsidRDefault="00C21E98" w:rsidP="00FE603F">
            <w:pPr>
              <w:pStyle w:val="Tabletextbold"/>
              <w:rPr>
                <w:vertAlign w:val="superscript"/>
              </w:rPr>
            </w:pPr>
            <w:r w:rsidRPr="003F29FF">
              <w:t>Total annualised employee equivalents</w:t>
            </w:r>
            <w:r>
              <w:t xml:space="preserve"> </w:t>
            </w:r>
            <w:r w:rsidRPr="003F29FF">
              <w:rPr>
                <w:vertAlign w:val="superscript"/>
              </w:rPr>
              <w:t>(a)(</w:t>
            </w:r>
            <w:r w:rsidR="00D15A20">
              <w:rPr>
                <w:vertAlign w:val="superscript"/>
              </w:rPr>
              <w:t>e</w:t>
            </w:r>
            <w:r w:rsidRPr="003F29FF">
              <w:rPr>
                <w:vertAlign w:val="superscript"/>
              </w:rPr>
              <w:t>)</w:t>
            </w:r>
          </w:p>
        </w:tc>
        <w:tc>
          <w:tcPr>
            <w:cnfStyle w:val="000010000000" w:firstRow="0" w:lastRow="0" w:firstColumn="0" w:lastColumn="0" w:oddVBand="1" w:evenVBand="0" w:oddHBand="0" w:evenHBand="0" w:firstRowFirstColumn="0" w:firstRowLastColumn="0" w:lastRowFirstColumn="0" w:lastRowLastColumn="0"/>
            <w:tcW w:w="738" w:type="pct"/>
          </w:tcPr>
          <w:p w14:paraId="73CCE763" w14:textId="77777777" w:rsidR="00C21E98" w:rsidRPr="003F29FF" w:rsidRDefault="00C21E98" w:rsidP="00FE603F">
            <w:pPr>
              <w:pStyle w:val="Tabletextrightbold"/>
            </w:pPr>
            <w:r w:rsidRPr="0037649F">
              <w:t>117</w:t>
            </w:r>
          </w:p>
        </w:tc>
        <w:tc>
          <w:tcPr>
            <w:cnfStyle w:val="000001000000" w:firstRow="0" w:lastRow="0" w:firstColumn="0" w:lastColumn="0" w:oddVBand="0" w:evenVBand="1" w:oddHBand="0" w:evenHBand="0" w:firstRowFirstColumn="0" w:firstRowLastColumn="0" w:lastRowFirstColumn="0" w:lastRowLastColumn="0"/>
            <w:tcW w:w="738" w:type="pct"/>
          </w:tcPr>
          <w:p w14:paraId="16D5C956" w14:textId="77777777" w:rsidR="00C21E98" w:rsidRPr="003F29FF" w:rsidRDefault="00C21E98" w:rsidP="00FE603F">
            <w:pPr>
              <w:pStyle w:val="Tabletextrightbold"/>
            </w:pPr>
            <w:r w:rsidRPr="00D95D9A">
              <w:t>113</w:t>
            </w:r>
          </w:p>
        </w:tc>
      </w:tr>
    </w:tbl>
    <w:bookmarkEnd w:id="201"/>
    <w:p w14:paraId="7D560CB7" w14:textId="77777777" w:rsidR="00C21E98" w:rsidRPr="003F29FF" w:rsidRDefault="00C21E98" w:rsidP="00C21E98">
      <w:pPr>
        <w:pStyle w:val="Notes"/>
      </w:pPr>
      <w:r w:rsidRPr="003F29FF">
        <w:t>Notes:</w:t>
      </w:r>
    </w:p>
    <w:p w14:paraId="6932BF8A" w14:textId="29E314AE" w:rsidR="00C21E98" w:rsidRPr="009236A3" w:rsidRDefault="00C21E98" w:rsidP="00C21E98">
      <w:pPr>
        <w:rPr>
          <w:rFonts w:cs="AGaramondPro-Regular"/>
          <w:color w:val="4A4A4A"/>
          <w:sz w:val="14"/>
          <w:szCs w:val="18"/>
        </w:rPr>
      </w:pPr>
      <w:r w:rsidRPr="009236A3">
        <w:rPr>
          <w:rFonts w:cs="AGaramondPro-Regular"/>
          <w:color w:val="4A4A4A"/>
          <w:sz w:val="14"/>
          <w:szCs w:val="18"/>
        </w:rPr>
        <w:t>(a)</w:t>
      </w:r>
      <w:r>
        <w:rPr>
          <w:rFonts w:cs="AGaramondPro-Regular"/>
          <w:color w:val="4A4A4A"/>
          <w:sz w:val="14"/>
          <w:szCs w:val="18"/>
        </w:rPr>
        <w:t xml:space="preserve"> </w:t>
      </w:r>
      <w:r w:rsidRPr="009236A3">
        <w:rPr>
          <w:rFonts w:cs="AGaramondPro-Regular"/>
          <w:color w:val="4A4A4A"/>
          <w:sz w:val="14"/>
          <w:szCs w:val="18"/>
        </w:rPr>
        <w:t>The total number of executives include</w:t>
      </w:r>
      <w:r w:rsidR="00FF6031">
        <w:rPr>
          <w:rFonts w:cs="AGaramondPro-Regular"/>
          <w:color w:val="4A4A4A"/>
          <w:sz w:val="14"/>
          <w:szCs w:val="18"/>
        </w:rPr>
        <w:t>s</w:t>
      </w:r>
      <w:r w:rsidRPr="009236A3">
        <w:rPr>
          <w:rFonts w:cs="AGaramondPro-Regular"/>
          <w:color w:val="4A4A4A"/>
          <w:sz w:val="14"/>
          <w:szCs w:val="18"/>
        </w:rPr>
        <w:t xml:space="preserve"> the eight departmental Chief Financial Officers (CFOs) employed by the DTF Secretary. The total remuneration excludes the eight CFOs remuneration as the expenses are recouped from the departments. </w:t>
      </w:r>
    </w:p>
    <w:p w14:paraId="5AEB0319" w14:textId="77220516" w:rsidR="00C21E98" w:rsidRDefault="00C21E98" w:rsidP="00C21E98">
      <w:pPr>
        <w:rPr>
          <w:rFonts w:cs="AGaramondPro-Regular"/>
          <w:color w:val="4A4A4A"/>
          <w:sz w:val="14"/>
          <w:szCs w:val="18"/>
        </w:rPr>
      </w:pPr>
      <w:r>
        <w:rPr>
          <w:rFonts w:cs="AGaramondPro-Regular"/>
          <w:color w:val="4A4A4A"/>
          <w:sz w:val="14"/>
          <w:szCs w:val="18"/>
        </w:rPr>
        <w:t xml:space="preserve">(b) </w:t>
      </w:r>
      <w:r w:rsidRPr="00FD5C72">
        <w:rPr>
          <w:rFonts w:cs="AGaramondPro-Regular"/>
          <w:color w:val="4A4A4A"/>
          <w:sz w:val="14"/>
          <w:szCs w:val="18"/>
        </w:rPr>
        <w:t xml:space="preserve">The total remuneration includes the remuneration of </w:t>
      </w:r>
      <w:r w:rsidR="00711E20">
        <w:rPr>
          <w:rFonts w:cs="AGaramondPro-Regular"/>
          <w:color w:val="4A4A4A"/>
          <w:sz w:val="14"/>
          <w:szCs w:val="18"/>
        </w:rPr>
        <w:t xml:space="preserve">senior </w:t>
      </w:r>
      <w:r w:rsidRPr="00FD5C72">
        <w:rPr>
          <w:rFonts w:cs="AGaramondPro-Regular"/>
          <w:color w:val="4A4A4A"/>
          <w:sz w:val="14"/>
          <w:szCs w:val="18"/>
        </w:rPr>
        <w:t xml:space="preserve">executive </w:t>
      </w:r>
      <w:r w:rsidR="00AA1176">
        <w:rPr>
          <w:rFonts w:cs="AGaramondPro-Regular"/>
          <w:color w:val="4A4A4A"/>
          <w:sz w:val="14"/>
          <w:szCs w:val="18"/>
        </w:rPr>
        <w:t xml:space="preserve">services </w:t>
      </w:r>
      <w:r w:rsidRPr="00FD5C72">
        <w:rPr>
          <w:rFonts w:cs="AGaramondPro-Regular"/>
          <w:color w:val="4A4A4A"/>
          <w:sz w:val="14"/>
          <w:szCs w:val="18"/>
        </w:rPr>
        <w:t>acting in the position of the accountable officer during the reporting period.</w:t>
      </w:r>
    </w:p>
    <w:p w14:paraId="35520F8C" w14:textId="4AAD41FB" w:rsidR="00AD7841" w:rsidRPr="009236A3" w:rsidRDefault="00AD7841" w:rsidP="00C21E98">
      <w:pPr>
        <w:rPr>
          <w:rFonts w:cs="AGaramondPro-Regular"/>
          <w:color w:val="4A4A4A"/>
          <w:sz w:val="14"/>
          <w:szCs w:val="18"/>
        </w:rPr>
      </w:pPr>
      <w:r w:rsidRPr="00AD7841">
        <w:rPr>
          <w:rFonts w:cs="AGaramondPro-Regular"/>
          <w:color w:val="4A4A4A"/>
          <w:sz w:val="14"/>
          <w:szCs w:val="18"/>
        </w:rPr>
        <w:t>(</w:t>
      </w:r>
      <w:r w:rsidR="00D15A20">
        <w:rPr>
          <w:rFonts w:cs="AGaramondPro-Regular"/>
          <w:color w:val="4A4A4A"/>
          <w:sz w:val="14"/>
          <w:szCs w:val="18"/>
        </w:rPr>
        <w:t>c</w:t>
      </w:r>
      <w:r w:rsidRPr="00AD7841">
        <w:rPr>
          <w:rFonts w:cs="AGaramondPro-Regular"/>
          <w:color w:val="4A4A4A"/>
          <w:sz w:val="14"/>
          <w:szCs w:val="18"/>
        </w:rPr>
        <w:t>) The total remuneration included the remuneration of a senior executive on secondment to the Commonwealth Government.</w:t>
      </w:r>
    </w:p>
    <w:p w14:paraId="04E2BA7D" w14:textId="4CDC3FCC" w:rsidR="00C21E98" w:rsidRPr="009236A3" w:rsidRDefault="00C21E98" w:rsidP="00C21E98">
      <w:pPr>
        <w:rPr>
          <w:rFonts w:cs="AGaramondPro-Regular"/>
          <w:color w:val="4A4A4A"/>
          <w:sz w:val="14"/>
          <w:szCs w:val="18"/>
        </w:rPr>
      </w:pPr>
      <w:r w:rsidRPr="009236A3">
        <w:rPr>
          <w:rFonts w:cs="AGaramondPro-Regular"/>
          <w:color w:val="4A4A4A"/>
          <w:sz w:val="14"/>
          <w:szCs w:val="18"/>
        </w:rPr>
        <w:t>(</w:t>
      </w:r>
      <w:r w:rsidR="00D15A20">
        <w:rPr>
          <w:rFonts w:cs="AGaramondPro-Regular"/>
          <w:color w:val="4A4A4A"/>
          <w:sz w:val="14"/>
          <w:szCs w:val="18"/>
        </w:rPr>
        <w:t>d</w:t>
      </w:r>
      <w:r w:rsidRPr="009236A3">
        <w:rPr>
          <w:rFonts w:cs="AGaramondPro-Regular"/>
          <w:color w:val="4A4A4A"/>
          <w:sz w:val="14"/>
          <w:szCs w:val="18"/>
        </w:rPr>
        <w:t xml:space="preserve">) The total number of senior executive services includes persons who meet the definition of key management personnel of the Department under AASB 124 </w:t>
      </w:r>
      <w:r w:rsidRPr="00FC481E">
        <w:rPr>
          <w:rFonts w:cs="AGaramondPro-Regular"/>
          <w:i/>
          <w:iCs/>
          <w:color w:val="4A4A4A"/>
          <w:sz w:val="14"/>
          <w:szCs w:val="18"/>
        </w:rPr>
        <w:t xml:space="preserve">Related Party Disclosures </w:t>
      </w:r>
      <w:r w:rsidRPr="009236A3">
        <w:rPr>
          <w:rFonts w:cs="AGaramondPro-Regular"/>
          <w:color w:val="4A4A4A"/>
          <w:sz w:val="14"/>
          <w:szCs w:val="18"/>
        </w:rPr>
        <w:t>(other than Ministers) and are also reported within the related parties note disclosure (</w:t>
      </w:r>
      <w:r w:rsidRPr="009236A3" w:rsidDel="00E75BC6">
        <w:rPr>
          <w:rFonts w:cs="AGaramondPro-Regular"/>
          <w:color w:val="4A4A4A"/>
          <w:sz w:val="14"/>
          <w:szCs w:val="18"/>
        </w:rPr>
        <w:t>n</w:t>
      </w:r>
      <w:r w:rsidRPr="009236A3">
        <w:rPr>
          <w:rFonts w:cs="AGaramondPro-Regular"/>
          <w:color w:val="4A4A4A"/>
          <w:sz w:val="14"/>
          <w:szCs w:val="18"/>
        </w:rPr>
        <w:t>ote 9.5).</w:t>
      </w:r>
    </w:p>
    <w:p w14:paraId="0919102D" w14:textId="08D144B2" w:rsidR="00C21E98" w:rsidRDefault="00C21E98" w:rsidP="00C21E98">
      <w:pPr>
        <w:rPr>
          <w:rFonts w:cs="AGaramondPro-Regular"/>
          <w:color w:val="4A4A4A"/>
          <w:sz w:val="14"/>
          <w:szCs w:val="18"/>
        </w:rPr>
      </w:pPr>
      <w:r w:rsidRPr="009236A3">
        <w:rPr>
          <w:rFonts w:cs="AGaramondPro-Regular"/>
          <w:color w:val="4A4A4A"/>
          <w:sz w:val="14"/>
          <w:szCs w:val="18"/>
        </w:rPr>
        <w:t>(</w:t>
      </w:r>
      <w:r w:rsidR="00D15A20">
        <w:rPr>
          <w:rFonts w:cs="AGaramondPro-Regular"/>
          <w:color w:val="4A4A4A"/>
          <w:sz w:val="14"/>
          <w:szCs w:val="18"/>
        </w:rPr>
        <w:t>e</w:t>
      </w:r>
      <w:r w:rsidRPr="009236A3">
        <w:rPr>
          <w:rFonts w:cs="AGaramondPro-Regular"/>
          <w:color w:val="4A4A4A"/>
          <w:sz w:val="14"/>
          <w:szCs w:val="18"/>
        </w:rPr>
        <w:t>)</w:t>
      </w:r>
      <w:r>
        <w:rPr>
          <w:rFonts w:cs="AGaramondPro-Regular"/>
          <w:color w:val="4A4A4A"/>
          <w:sz w:val="14"/>
          <w:szCs w:val="18"/>
        </w:rPr>
        <w:t xml:space="preserve"> </w:t>
      </w:r>
      <w:r w:rsidRPr="009236A3">
        <w:rPr>
          <w:rFonts w:cs="AGaramondPro-Regular"/>
          <w:color w:val="4A4A4A"/>
          <w:sz w:val="14"/>
          <w:szCs w:val="18"/>
        </w:rPr>
        <w:t>Annualised employee equivalent is based on the time fraction worked over the reporting period</w:t>
      </w:r>
      <w:r w:rsidDel="00E75BC6">
        <w:rPr>
          <w:rFonts w:cs="AGaramondPro-Regular"/>
          <w:color w:val="4A4A4A"/>
          <w:sz w:val="14"/>
          <w:szCs w:val="18"/>
        </w:rPr>
        <w:t>.</w:t>
      </w:r>
    </w:p>
    <w:p w14:paraId="218E3BC2" w14:textId="77777777" w:rsidR="00C21E98" w:rsidRPr="003F29FF" w:rsidRDefault="00C21E98" w:rsidP="00C21E98">
      <w:pPr>
        <w:sectPr w:rsidR="00C21E98" w:rsidRPr="003F29FF" w:rsidSect="00790E11">
          <w:headerReference w:type="even" r:id="rId179"/>
          <w:type w:val="continuous"/>
          <w:pgSz w:w="11909" w:h="16834" w:code="9"/>
          <w:pgMar w:top="1728" w:right="1152" w:bottom="1152" w:left="1152" w:header="720" w:footer="288" w:gutter="0"/>
          <w:cols w:space="720"/>
          <w:noEndnote/>
        </w:sectPr>
      </w:pPr>
    </w:p>
    <w:p w14:paraId="689737CC" w14:textId="77777777" w:rsidR="00C21E98" w:rsidRPr="003F29FF" w:rsidRDefault="00C21E98" w:rsidP="00C21E98">
      <w:pPr>
        <w:pStyle w:val="Heading2numbered"/>
      </w:pPr>
      <w:bookmarkStart w:id="202" w:name="_Toc495304310"/>
      <w:bookmarkStart w:id="203" w:name="_Toc115431302"/>
      <w:bookmarkStart w:id="204" w:name="_Toc115431925"/>
      <w:r w:rsidRPr="003F29FF">
        <w:lastRenderedPageBreak/>
        <w:t>Related parties</w:t>
      </w:r>
      <w:bookmarkEnd w:id="202"/>
      <w:bookmarkEnd w:id="203"/>
      <w:bookmarkEnd w:id="204"/>
    </w:p>
    <w:p w14:paraId="0C448167" w14:textId="77777777" w:rsidR="00C21E98" w:rsidRPr="003F29FF" w:rsidRDefault="00C21E98" w:rsidP="00C21E98">
      <w:pPr>
        <w:rPr>
          <w:rFonts w:eastAsia="Arial"/>
        </w:rPr>
      </w:pPr>
      <w:r w:rsidRPr="003F29FF">
        <w:rPr>
          <w:rFonts w:eastAsia="Arial"/>
        </w:rPr>
        <w:t xml:space="preserve">The Department is a wholly owned and controlled entity of the State of Victoria. </w:t>
      </w:r>
    </w:p>
    <w:p w14:paraId="3B24FC4C" w14:textId="77777777" w:rsidR="00C21E98" w:rsidRPr="003F29FF" w:rsidRDefault="00C21E98" w:rsidP="00C21E98">
      <w:r w:rsidRPr="003F29FF">
        <w:t>Related parties of the Department, include:</w:t>
      </w:r>
    </w:p>
    <w:p w14:paraId="14EFCC13" w14:textId="77777777" w:rsidR="00C21E98" w:rsidRPr="00E377BF" w:rsidRDefault="00C21E98" w:rsidP="00C21E98">
      <w:pPr>
        <w:pStyle w:val="Bullet"/>
        <w:spacing w:before="60" w:after="60"/>
        <w:rPr>
          <w:rFonts w:eastAsia="Arial"/>
        </w:rPr>
      </w:pPr>
      <w:r w:rsidRPr="00E377BF">
        <w:rPr>
          <w:rFonts w:eastAsia="Arial"/>
        </w:rPr>
        <w:t>all key management personnel and their close family members and personal business interests (controlled entities, joint ventures and entities they have significant influence over)</w:t>
      </w:r>
    </w:p>
    <w:p w14:paraId="4E74ADEC" w14:textId="77777777" w:rsidR="00C21E98" w:rsidRPr="00E377BF" w:rsidRDefault="00C21E98" w:rsidP="00C21E98">
      <w:pPr>
        <w:pStyle w:val="Bullet"/>
        <w:spacing w:before="60" w:after="60"/>
        <w:rPr>
          <w:rFonts w:eastAsia="Arial"/>
        </w:rPr>
      </w:pPr>
      <w:r w:rsidRPr="00E377BF">
        <w:rPr>
          <w:rFonts w:eastAsia="Arial"/>
        </w:rPr>
        <w:t xml:space="preserve">all </w:t>
      </w:r>
      <w:r>
        <w:rPr>
          <w:rFonts w:eastAsia="Arial"/>
        </w:rPr>
        <w:t>C</w:t>
      </w:r>
      <w:r w:rsidRPr="00E377BF">
        <w:rPr>
          <w:rFonts w:eastAsia="Arial"/>
        </w:rPr>
        <w:t xml:space="preserve">abinet </w:t>
      </w:r>
      <w:r>
        <w:rPr>
          <w:rFonts w:eastAsia="Arial"/>
        </w:rPr>
        <w:t>M</w:t>
      </w:r>
      <w:r w:rsidRPr="00E377BF">
        <w:rPr>
          <w:rFonts w:eastAsia="Arial"/>
        </w:rPr>
        <w:t>inisters and their close family members</w:t>
      </w:r>
    </w:p>
    <w:p w14:paraId="6D411956" w14:textId="77777777" w:rsidR="00C21E98" w:rsidRPr="00E377BF" w:rsidRDefault="00C21E98" w:rsidP="00C21E98">
      <w:pPr>
        <w:pStyle w:val="Bullet"/>
        <w:spacing w:before="60" w:after="60"/>
        <w:rPr>
          <w:rFonts w:eastAsia="Arial"/>
        </w:rPr>
      </w:pPr>
      <w:r w:rsidRPr="00E377BF">
        <w:rPr>
          <w:rFonts w:eastAsia="Arial"/>
        </w:rPr>
        <w:t>all departments and public sector entities that are controlled and consolidated into the whole of state consolidated financial statements.</w:t>
      </w:r>
    </w:p>
    <w:p w14:paraId="7575F9F1" w14:textId="77777777" w:rsidR="00C21E98" w:rsidRPr="00E424E2" w:rsidRDefault="00C21E98" w:rsidP="00C21E98">
      <w:r w:rsidRPr="00E424E2">
        <w:t>All related party transactions have been entered into on an arm’s length basis.</w:t>
      </w:r>
    </w:p>
    <w:p w14:paraId="4A027C93" w14:textId="77777777" w:rsidR="00C21E98" w:rsidRPr="00E424E2" w:rsidRDefault="00C21E98" w:rsidP="00C21E98">
      <w:r w:rsidRPr="00E424E2">
        <w:t>During the financial year there were no material related party transactions.</w:t>
      </w:r>
    </w:p>
    <w:p w14:paraId="5C71EE24" w14:textId="77777777" w:rsidR="00C21E98" w:rsidRPr="00225381" w:rsidRDefault="00C21E98" w:rsidP="00C21E98">
      <w:pPr>
        <w:rPr>
          <w:rFonts w:eastAsia="Arial"/>
        </w:rPr>
      </w:pPr>
      <w:r>
        <w:rPr>
          <w:rFonts w:eastAsia="Arial"/>
        </w:rPr>
        <w:br w:type="column"/>
      </w:r>
      <w:r w:rsidRPr="007552E2">
        <w:rPr>
          <w:rFonts w:eastAsia="Arial"/>
          <w:b/>
        </w:rPr>
        <w:t>Key management personnel</w:t>
      </w:r>
      <w:r w:rsidRPr="00225381">
        <w:rPr>
          <w:rFonts w:eastAsia="Arial"/>
        </w:rPr>
        <w:t xml:space="preserve"> of the Department includes the Portfolio Ministers, </w:t>
      </w:r>
      <w:r w:rsidRPr="00225381">
        <w:t>Tim Pallas MP and the Hon Danny Pearson MP,</w:t>
      </w:r>
      <w:r w:rsidRPr="00225381">
        <w:rPr>
          <w:rFonts w:eastAsia="Arial"/>
        </w:rPr>
        <w:t xml:space="preserve"> the Secretary, David Martine, the Commissioner </w:t>
      </w:r>
      <w:r>
        <w:rPr>
          <w:rFonts w:eastAsia="Arial"/>
        </w:rPr>
        <w:t>of</w:t>
      </w:r>
      <w:r w:rsidRPr="00225381">
        <w:rPr>
          <w:rFonts w:eastAsia="Arial"/>
        </w:rPr>
        <w:t xml:space="preserve"> the State Revenue Office, Paul Broderick, and members of the </w:t>
      </w:r>
      <w:r>
        <w:rPr>
          <w:rFonts w:eastAsia="Arial"/>
        </w:rPr>
        <w:t>Department’s Board</w:t>
      </w:r>
      <w:r w:rsidRPr="00225381">
        <w:rPr>
          <w:rFonts w:eastAsia="Arial"/>
        </w:rPr>
        <w:t xml:space="preserve">, which includes: </w:t>
      </w:r>
    </w:p>
    <w:p w14:paraId="19C9B3A5" w14:textId="77777777" w:rsidR="00C21E98" w:rsidRPr="00D04AAC" w:rsidRDefault="00C21E98" w:rsidP="00C21E98">
      <w:pPr>
        <w:pStyle w:val="Bullet"/>
        <w:spacing w:before="60" w:after="60"/>
        <w:rPr>
          <w:rFonts w:eastAsia="Arial"/>
        </w:rPr>
      </w:pPr>
      <w:r w:rsidRPr="00D04AAC">
        <w:rPr>
          <w:rFonts w:eastAsia="Arial"/>
        </w:rPr>
        <w:t xml:space="preserve">Deputy Secretary, Budget and Finance Division, Jamie Driscoll </w:t>
      </w:r>
    </w:p>
    <w:p w14:paraId="69FD8F3D" w14:textId="77777777" w:rsidR="00C21E98" w:rsidRPr="00D04AAC" w:rsidRDefault="00C21E98" w:rsidP="00C21E98">
      <w:pPr>
        <w:pStyle w:val="Bullet"/>
        <w:spacing w:before="60" w:after="60"/>
        <w:rPr>
          <w:rFonts w:eastAsia="Arial"/>
        </w:rPr>
      </w:pPr>
      <w:r w:rsidRPr="00D04AAC">
        <w:rPr>
          <w:rFonts w:eastAsia="Arial"/>
        </w:rPr>
        <w:t xml:space="preserve">Deputy Secretary, Economic Division, Chris Barrett </w:t>
      </w:r>
    </w:p>
    <w:p w14:paraId="3F6D103F" w14:textId="77777777" w:rsidR="00C21E98" w:rsidRPr="00D04AAC" w:rsidRDefault="00C21E98" w:rsidP="00C21E98">
      <w:pPr>
        <w:pStyle w:val="Bullet"/>
        <w:spacing w:before="60" w:after="60"/>
        <w:rPr>
          <w:rFonts w:eastAsia="Arial"/>
        </w:rPr>
      </w:pPr>
      <w:r w:rsidRPr="00D04AAC">
        <w:rPr>
          <w:rFonts w:eastAsia="Arial"/>
        </w:rPr>
        <w:t xml:space="preserve">Deputy Secretary, Commercial Division, Jason Loos </w:t>
      </w:r>
    </w:p>
    <w:p w14:paraId="561508BE" w14:textId="77777777" w:rsidR="00C21E98" w:rsidRPr="00D04AAC" w:rsidRDefault="00C21E98" w:rsidP="00C21E98">
      <w:pPr>
        <w:pStyle w:val="Bullet"/>
        <w:spacing w:before="60" w:after="60"/>
        <w:rPr>
          <w:rFonts w:eastAsia="Arial"/>
        </w:rPr>
      </w:pPr>
      <w:r w:rsidRPr="00D04AAC">
        <w:rPr>
          <w:rFonts w:eastAsia="Arial"/>
        </w:rPr>
        <w:t>Deputy Secretary, Corporate and Government Services Division, Gayle Porthouse</w:t>
      </w:r>
    </w:p>
    <w:p w14:paraId="7FFD4247" w14:textId="74C66C9E" w:rsidR="00C21E98" w:rsidRPr="00E718CC" w:rsidRDefault="00C21E98" w:rsidP="00C21E98">
      <w:pPr>
        <w:pStyle w:val="Bullet"/>
        <w:spacing w:before="60" w:after="60"/>
        <w:rPr>
          <w:rFonts w:eastAsia="Arial"/>
        </w:rPr>
      </w:pPr>
      <w:r w:rsidRPr="00E718CC">
        <w:rPr>
          <w:rFonts w:eastAsia="Arial"/>
        </w:rPr>
        <w:t>Chief Executive Officer, Invest Victoria, Danni Jarrett</w:t>
      </w:r>
      <w:r w:rsidR="00303FF0">
        <w:rPr>
          <w:rFonts w:eastAsia="Arial"/>
        </w:rPr>
        <w:t xml:space="preserve"> </w:t>
      </w:r>
      <w:r w:rsidR="00303FF0" w:rsidRPr="00303FF0">
        <w:rPr>
          <w:rFonts w:eastAsia="Arial"/>
        </w:rPr>
        <w:t xml:space="preserve">(joined </w:t>
      </w:r>
      <w:r w:rsidR="00203172">
        <w:rPr>
          <w:rFonts w:eastAsia="Arial"/>
        </w:rPr>
        <w:t xml:space="preserve">the </w:t>
      </w:r>
      <w:r w:rsidR="00203172" w:rsidRPr="00303FF0">
        <w:rPr>
          <w:rFonts w:eastAsia="Arial"/>
        </w:rPr>
        <w:t>Board</w:t>
      </w:r>
      <w:r w:rsidR="00303FF0" w:rsidRPr="00303FF0">
        <w:rPr>
          <w:rFonts w:eastAsia="Arial"/>
        </w:rPr>
        <w:t xml:space="preserve"> from 25 February 2022)</w:t>
      </w:r>
    </w:p>
    <w:p w14:paraId="31E49528" w14:textId="295F303D" w:rsidR="00C21E98" w:rsidRPr="007E2ECA" w:rsidRDefault="00C21E98" w:rsidP="00486FAF">
      <w:pPr>
        <w:pStyle w:val="Bullet"/>
        <w:rPr>
          <w:rFonts w:eastAsia="Arial"/>
        </w:rPr>
      </w:pPr>
      <w:r w:rsidRPr="007E2ECA">
        <w:rPr>
          <w:rFonts w:eastAsia="Arial"/>
        </w:rPr>
        <w:t>Chief Executive Officer, Office of Projects Victoria, Cressida Wall</w:t>
      </w:r>
      <w:r w:rsidR="007E2ECA" w:rsidRPr="007E2ECA">
        <w:rPr>
          <w:rFonts w:eastAsia="Arial"/>
        </w:rPr>
        <w:t xml:space="preserve"> (joined </w:t>
      </w:r>
      <w:r w:rsidR="00203172">
        <w:rPr>
          <w:rFonts w:eastAsia="Arial"/>
        </w:rPr>
        <w:t xml:space="preserve">the </w:t>
      </w:r>
      <w:r w:rsidR="00203172" w:rsidRPr="007E2ECA">
        <w:rPr>
          <w:rFonts w:eastAsia="Arial"/>
        </w:rPr>
        <w:t>Board</w:t>
      </w:r>
      <w:r w:rsidR="007E2ECA" w:rsidRPr="007E2ECA">
        <w:rPr>
          <w:rFonts w:eastAsia="Arial"/>
        </w:rPr>
        <w:t xml:space="preserve"> from 25</w:t>
      </w:r>
      <w:r w:rsidR="007E2ECA">
        <w:rPr>
          <w:rFonts w:ascii="Calibri" w:eastAsia="Arial" w:hAnsi="Calibri" w:cs="Calibri"/>
        </w:rPr>
        <w:t> </w:t>
      </w:r>
      <w:r w:rsidR="007E2ECA" w:rsidRPr="007E2ECA">
        <w:rPr>
          <w:rFonts w:eastAsia="Arial"/>
        </w:rPr>
        <w:t>February 2022)</w:t>
      </w:r>
    </w:p>
    <w:p w14:paraId="293AE0A5" w14:textId="7CA6351E" w:rsidR="00C21E98" w:rsidRPr="003F29FF" w:rsidRDefault="00C21E98" w:rsidP="00C21E98">
      <w:pPr>
        <w:rPr>
          <w:rFonts w:eastAsia="Arial"/>
        </w:rPr>
      </w:pPr>
      <w:r w:rsidRPr="00225381">
        <w:rPr>
          <w:rFonts w:eastAsia="Arial"/>
        </w:rPr>
        <w:t xml:space="preserve">The compensation detailed below excludes the salaries and benefits of the Portfolio Ministers. The Ministers’ remuneration and allowances are set by the </w:t>
      </w:r>
      <w:r w:rsidRPr="00225381">
        <w:rPr>
          <w:rFonts w:eastAsia="Arial"/>
          <w:i/>
        </w:rPr>
        <w:t>Parliamentary Salaries and Superannuation Act</w:t>
      </w:r>
      <w:r w:rsidR="00DF36AC">
        <w:rPr>
          <w:rFonts w:ascii="Calibri" w:eastAsia="Arial" w:hAnsi="Calibri" w:cs="Calibri"/>
          <w:i/>
        </w:rPr>
        <w:t> </w:t>
      </w:r>
      <w:r w:rsidRPr="00225381">
        <w:rPr>
          <w:rFonts w:eastAsia="Arial"/>
          <w:i/>
        </w:rPr>
        <w:t>1968</w:t>
      </w:r>
      <w:r w:rsidRPr="00225381">
        <w:rPr>
          <w:rFonts w:eastAsia="Arial"/>
        </w:rPr>
        <w:t xml:space="preserve"> and are reported within the </w:t>
      </w:r>
      <w:r w:rsidR="007E2ECA" w:rsidRPr="007E2ECA">
        <w:rPr>
          <w:rFonts w:eastAsia="Arial"/>
        </w:rPr>
        <w:t>State’s Annual</w:t>
      </w:r>
      <w:r w:rsidR="007E2ECA">
        <w:rPr>
          <w:rFonts w:eastAsia="Arial"/>
        </w:rPr>
        <w:t xml:space="preserve"> </w:t>
      </w:r>
      <w:r w:rsidRPr="00225381">
        <w:rPr>
          <w:rFonts w:eastAsia="Arial"/>
        </w:rPr>
        <w:t>Financial Report.</w:t>
      </w:r>
    </w:p>
    <w:p w14:paraId="52C8EDDC" w14:textId="77777777" w:rsidR="00C21E98" w:rsidRPr="003F29FF" w:rsidRDefault="00C21E98" w:rsidP="00C21E98"/>
    <w:p w14:paraId="0159FB8D" w14:textId="77777777" w:rsidR="00C21E98" w:rsidRPr="003F29FF" w:rsidRDefault="00C21E98" w:rsidP="00C21E98">
      <w:pPr>
        <w:sectPr w:rsidR="00C21E98" w:rsidRPr="003F29FF" w:rsidSect="009526AE">
          <w:headerReference w:type="even" r:id="rId180"/>
          <w:pgSz w:w="11909" w:h="16834" w:code="9"/>
          <w:pgMar w:top="1728" w:right="1152" w:bottom="1152" w:left="1152" w:header="720" w:footer="288" w:gutter="0"/>
          <w:cols w:num="2" w:space="720"/>
          <w:noEndnote/>
        </w:sectPr>
      </w:pPr>
    </w:p>
    <w:p w14:paraId="7413EF8A" w14:textId="77777777" w:rsidR="00C21E98" w:rsidRPr="003F29FF" w:rsidRDefault="00C21E98" w:rsidP="00C21E98">
      <w:pPr>
        <w:pStyle w:val="Tableheading"/>
        <w:spacing w:before="240"/>
      </w:pPr>
      <w:r w:rsidRPr="007552E2">
        <w:t>Remuneration of key management personnel</w:t>
      </w:r>
    </w:p>
    <w:tbl>
      <w:tblPr>
        <w:tblStyle w:val="AnnualReporttexttable"/>
        <w:tblW w:w="0" w:type="auto"/>
        <w:tblLayout w:type="fixed"/>
        <w:tblLook w:val="0280" w:firstRow="0" w:lastRow="0" w:firstColumn="1" w:lastColumn="0" w:noHBand="1" w:noVBand="0"/>
      </w:tblPr>
      <w:tblGrid>
        <w:gridCol w:w="5216"/>
        <w:gridCol w:w="1170"/>
        <w:gridCol w:w="1170"/>
      </w:tblGrid>
      <w:tr w:rsidR="00C21E98" w:rsidRPr="003F29FF" w14:paraId="57A827A0" w14:textId="77777777" w:rsidTr="00FE603F">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3BD97E7D"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21D66272" w14:textId="77777777" w:rsidR="00C21E98" w:rsidRPr="003F29FF" w:rsidRDefault="00C21E98" w:rsidP="00FE603F">
            <w:pPr>
              <w:pStyle w:val="Tabletextheadingright"/>
            </w:pPr>
            <w:r>
              <w:t>2022</w:t>
            </w:r>
            <w:r w:rsidRPr="003F29FF">
              <w:br/>
              <w:t>$</w:t>
            </w:r>
            <w:r>
              <w:t>’</w:t>
            </w:r>
            <w:r w:rsidRPr="003F29FF">
              <w:t>000</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388B6B82" w14:textId="77777777" w:rsidR="00C21E98" w:rsidRPr="003F29FF" w:rsidRDefault="00C21E98" w:rsidP="00FE603F">
            <w:pPr>
              <w:pStyle w:val="Tabletextheadingright"/>
            </w:pPr>
            <w:r>
              <w:t>2021</w:t>
            </w:r>
            <w:r w:rsidRPr="003F29FF">
              <w:br/>
              <w:t>$</w:t>
            </w:r>
            <w:r>
              <w:t>’</w:t>
            </w:r>
            <w:r w:rsidRPr="003F29FF">
              <w:t>000</w:t>
            </w:r>
          </w:p>
        </w:tc>
      </w:tr>
      <w:tr w:rsidR="00C21E98" w:rsidRPr="003F29FF" w14:paraId="33EE0053" w14:textId="77777777" w:rsidTr="00FE603F">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69051750" w14:textId="638EECE6" w:rsidR="00C21E98" w:rsidRPr="003F29FF" w:rsidRDefault="00C21E98" w:rsidP="00FE603F">
            <w:pPr>
              <w:pStyle w:val="Tabletext"/>
              <w:rPr>
                <w:color w:val="auto"/>
              </w:rPr>
            </w:pPr>
            <w:r w:rsidRPr="006E59DF">
              <w:t>Short-term employee benefits</w:t>
            </w:r>
          </w:p>
        </w:tc>
        <w:tc>
          <w:tcPr>
            <w:cnfStyle w:val="000010000000" w:firstRow="0" w:lastRow="0" w:firstColumn="0" w:lastColumn="0" w:oddVBand="1" w:evenVBand="0" w:oddHBand="0" w:evenHBand="0" w:firstRowFirstColumn="0" w:firstRowLastColumn="0" w:lastRowFirstColumn="0" w:lastRowLastColumn="0"/>
            <w:tcW w:w="1170" w:type="dxa"/>
          </w:tcPr>
          <w:p w14:paraId="035C5160" w14:textId="018BF1E2" w:rsidR="00C21E98" w:rsidRPr="003F29FF" w:rsidRDefault="00C21E98" w:rsidP="00FE603F">
            <w:pPr>
              <w:pStyle w:val="Tabletextright"/>
            </w:pPr>
            <w:r w:rsidRPr="009161D9">
              <w:t xml:space="preserve">2 </w:t>
            </w:r>
            <w:r w:rsidR="00C20E98">
              <w:t>982</w:t>
            </w:r>
          </w:p>
        </w:tc>
        <w:tc>
          <w:tcPr>
            <w:cnfStyle w:val="000001000000" w:firstRow="0" w:lastRow="0" w:firstColumn="0" w:lastColumn="0" w:oddVBand="0" w:evenVBand="1" w:oddHBand="0" w:evenHBand="0" w:firstRowFirstColumn="0" w:firstRowLastColumn="0" w:lastRowFirstColumn="0" w:lastRowLastColumn="0"/>
            <w:tcW w:w="1170" w:type="dxa"/>
          </w:tcPr>
          <w:p w14:paraId="07AA8647" w14:textId="36BE04C3" w:rsidR="00C21E98" w:rsidRPr="003F29FF" w:rsidRDefault="007B6ABE" w:rsidP="007B6ABE">
            <w:pPr>
              <w:pStyle w:val="Tabletextright"/>
            </w:pPr>
            <w:r>
              <w:t>2 954</w:t>
            </w:r>
          </w:p>
        </w:tc>
      </w:tr>
      <w:tr w:rsidR="00C21E98" w:rsidRPr="003F29FF" w14:paraId="576DD8AD" w14:textId="77777777" w:rsidTr="00FE603F">
        <w:trPr>
          <w:trHeight w:val="266"/>
        </w:trPr>
        <w:tc>
          <w:tcPr>
            <w:cnfStyle w:val="001000000000" w:firstRow="0" w:lastRow="0" w:firstColumn="1" w:lastColumn="0" w:oddVBand="0" w:evenVBand="0" w:oddHBand="0" w:evenHBand="0" w:firstRowFirstColumn="0" w:firstRowLastColumn="0" w:lastRowFirstColumn="0" w:lastRowLastColumn="0"/>
            <w:tcW w:w="5216" w:type="dxa"/>
          </w:tcPr>
          <w:p w14:paraId="4C8F4246" w14:textId="77777777" w:rsidR="00C21E98" w:rsidRPr="003F29FF" w:rsidRDefault="00C21E98" w:rsidP="00FE603F">
            <w:pPr>
              <w:pStyle w:val="Tabletext"/>
              <w:rPr>
                <w:color w:val="auto"/>
              </w:rPr>
            </w:pPr>
            <w:r w:rsidRPr="006E59DF">
              <w:t xml:space="preserve">Post-employment benefits </w:t>
            </w:r>
          </w:p>
        </w:tc>
        <w:tc>
          <w:tcPr>
            <w:cnfStyle w:val="000010000000" w:firstRow="0" w:lastRow="0" w:firstColumn="0" w:lastColumn="0" w:oddVBand="1" w:evenVBand="0" w:oddHBand="0" w:evenHBand="0" w:firstRowFirstColumn="0" w:firstRowLastColumn="0" w:lastRowFirstColumn="0" w:lastRowLastColumn="0"/>
            <w:tcW w:w="1170" w:type="dxa"/>
          </w:tcPr>
          <w:p w14:paraId="2EEE5444" w14:textId="2C5BD18A" w:rsidR="00C21E98" w:rsidRPr="003F29FF" w:rsidRDefault="00C21E98" w:rsidP="00FE603F">
            <w:pPr>
              <w:pStyle w:val="Tabletextright"/>
            </w:pPr>
            <w:r w:rsidRPr="009161D9">
              <w:t>17</w:t>
            </w:r>
            <w:r w:rsidR="007B6ABE">
              <w:t>5</w:t>
            </w:r>
          </w:p>
        </w:tc>
        <w:tc>
          <w:tcPr>
            <w:cnfStyle w:val="000001000000" w:firstRow="0" w:lastRow="0" w:firstColumn="0" w:lastColumn="0" w:oddVBand="0" w:evenVBand="1" w:oddHBand="0" w:evenHBand="0" w:firstRowFirstColumn="0" w:firstRowLastColumn="0" w:lastRowFirstColumn="0" w:lastRowLastColumn="0"/>
            <w:tcW w:w="1170" w:type="dxa"/>
          </w:tcPr>
          <w:p w14:paraId="08239092" w14:textId="51F4DD0C" w:rsidR="00C21E98" w:rsidRPr="003F29FF" w:rsidRDefault="007B6ABE" w:rsidP="00FE603F">
            <w:pPr>
              <w:pStyle w:val="Tabletextright"/>
            </w:pPr>
            <w:r>
              <w:t>158</w:t>
            </w:r>
          </w:p>
        </w:tc>
      </w:tr>
      <w:tr w:rsidR="00C21E98" w:rsidRPr="003F29FF" w14:paraId="53380E29" w14:textId="77777777" w:rsidTr="00FE603F">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2C1E420F" w14:textId="77777777" w:rsidR="00C21E98" w:rsidRPr="003F29FF" w:rsidRDefault="00C21E98" w:rsidP="00FE603F">
            <w:pPr>
              <w:pStyle w:val="Tabletext"/>
              <w:rPr>
                <w:color w:val="auto"/>
              </w:rPr>
            </w:pPr>
            <w:r w:rsidRPr="006E59DF">
              <w:t xml:space="preserve">Other long-term benefits </w:t>
            </w:r>
          </w:p>
        </w:tc>
        <w:tc>
          <w:tcPr>
            <w:cnfStyle w:val="000010000000" w:firstRow="0" w:lastRow="0" w:firstColumn="0" w:lastColumn="0" w:oddVBand="1" w:evenVBand="0" w:oddHBand="0" w:evenHBand="0" w:firstRowFirstColumn="0" w:firstRowLastColumn="0" w:lastRowFirstColumn="0" w:lastRowLastColumn="0"/>
            <w:tcW w:w="1170" w:type="dxa"/>
          </w:tcPr>
          <w:p w14:paraId="1FD911CB" w14:textId="15BB3058" w:rsidR="00C21E98" w:rsidRPr="003F29FF" w:rsidRDefault="00AF1899" w:rsidP="00FE603F">
            <w:pPr>
              <w:pStyle w:val="Tabletextright"/>
            </w:pPr>
            <w:r>
              <w:t>80</w:t>
            </w:r>
          </w:p>
        </w:tc>
        <w:tc>
          <w:tcPr>
            <w:cnfStyle w:val="000001000000" w:firstRow="0" w:lastRow="0" w:firstColumn="0" w:lastColumn="0" w:oddVBand="0" w:evenVBand="1" w:oddHBand="0" w:evenHBand="0" w:firstRowFirstColumn="0" w:firstRowLastColumn="0" w:lastRowFirstColumn="0" w:lastRowLastColumn="0"/>
            <w:tcW w:w="1170" w:type="dxa"/>
          </w:tcPr>
          <w:p w14:paraId="658C5224" w14:textId="0A0B98B4" w:rsidR="00C21E98" w:rsidRPr="003F29FF" w:rsidRDefault="00AF1899" w:rsidP="00FE603F">
            <w:pPr>
              <w:pStyle w:val="Tabletextright"/>
            </w:pPr>
            <w:r>
              <w:t>54</w:t>
            </w:r>
          </w:p>
        </w:tc>
      </w:tr>
      <w:tr w:rsidR="00C21E98" w:rsidRPr="003F29FF" w14:paraId="07850789" w14:textId="77777777" w:rsidTr="00FE603F">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288427FE" w14:textId="77777777" w:rsidR="00C21E98" w:rsidRPr="003F29FF" w:rsidRDefault="00C21E98" w:rsidP="00FE603F">
            <w:pPr>
              <w:pStyle w:val="Tabletext"/>
              <w:rPr>
                <w:color w:val="auto"/>
              </w:rPr>
            </w:pPr>
            <w:r w:rsidRPr="006E59DF">
              <w:t>Termination benefits</w:t>
            </w:r>
          </w:p>
        </w:tc>
        <w:tc>
          <w:tcPr>
            <w:cnfStyle w:val="000010000000" w:firstRow="0" w:lastRow="0" w:firstColumn="0" w:lastColumn="0" w:oddVBand="1" w:evenVBand="0" w:oddHBand="0" w:evenHBand="0" w:firstRowFirstColumn="0" w:firstRowLastColumn="0" w:lastRowFirstColumn="0" w:lastRowLastColumn="0"/>
            <w:tcW w:w="1170" w:type="dxa"/>
          </w:tcPr>
          <w:p w14:paraId="70FF00BB" w14:textId="77777777" w:rsidR="00C21E98" w:rsidRPr="003F29FF" w:rsidRDefault="00C21E98" w:rsidP="00FE603F">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01CBEE63" w14:textId="77777777" w:rsidR="00C21E98" w:rsidRPr="003F29FF" w:rsidRDefault="00C21E98" w:rsidP="00FE603F">
            <w:pPr>
              <w:pStyle w:val="Tabletextright"/>
            </w:pPr>
            <w:r>
              <w:t>–</w:t>
            </w:r>
          </w:p>
        </w:tc>
      </w:tr>
      <w:tr w:rsidR="00C21E98" w:rsidRPr="003F29FF" w14:paraId="01D2B7F3" w14:textId="77777777" w:rsidTr="00FE603F">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157ED5C3" w14:textId="534681E9" w:rsidR="00C21E98" w:rsidRPr="003F29FF" w:rsidRDefault="00C21E98" w:rsidP="00FE603F">
            <w:pPr>
              <w:pStyle w:val="Tabletextbold"/>
            </w:pPr>
            <w:r w:rsidRPr="006E59DF">
              <w:t xml:space="preserve">Total remuneration </w:t>
            </w:r>
            <w:r w:rsidR="00AF1899" w:rsidRPr="00AF1899">
              <w:rPr>
                <w:vertAlign w:val="superscript"/>
              </w:rPr>
              <w:t>(a)</w:t>
            </w:r>
          </w:p>
        </w:tc>
        <w:tc>
          <w:tcPr>
            <w:cnfStyle w:val="000010000000" w:firstRow="0" w:lastRow="0" w:firstColumn="0" w:lastColumn="0" w:oddVBand="1" w:evenVBand="0" w:oddHBand="0" w:evenHBand="0" w:firstRowFirstColumn="0" w:firstRowLastColumn="0" w:lastRowFirstColumn="0" w:lastRowLastColumn="0"/>
            <w:tcW w:w="1170" w:type="dxa"/>
          </w:tcPr>
          <w:p w14:paraId="3DDB4CC8" w14:textId="0C50092D" w:rsidR="00C21E98" w:rsidRPr="003F29FF" w:rsidRDefault="00C21E98" w:rsidP="00FE603F">
            <w:pPr>
              <w:pStyle w:val="Tabletextrightbold"/>
            </w:pPr>
            <w:r w:rsidRPr="009161D9">
              <w:t xml:space="preserve">3 </w:t>
            </w:r>
            <w:r w:rsidR="00AF1899">
              <w:t>237</w:t>
            </w:r>
          </w:p>
        </w:tc>
        <w:tc>
          <w:tcPr>
            <w:cnfStyle w:val="000001000000" w:firstRow="0" w:lastRow="0" w:firstColumn="0" w:lastColumn="0" w:oddVBand="0" w:evenVBand="1" w:oddHBand="0" w:evenHBand="0" w:firstRowFirstColumn="0" w:firstRowLastColumn="0" w:lastRowFirstColumn="0" w:lastRowLastColumn="0"/>
            <w:tcW w:w="1170" w:type="dxa"/>
          </w:tcPr>
          <w:p w14:paraId="211D7308" w14:textId="2CB57704" w:rsidR="00C21E98" w:rsidRPr="003F29FF" w:rsidRDefault="00C21E98" w:rsidP="00FE603F">
            <w:pPr>
              <w:pStyle w:val="Tabletextrightbold"/>
            </w:pPr>
            <w:r w:rsidRPr="006E59DF">
              <w:t xml:space="preserve">3 </w:t>
            </w:r>
            <w:r w:rsidR="00AF1899">
              <w:t>166</w:t>
            </w:r>
          </w:p>
        </w:tc>
      </w:tr>
    </w:tbl>
    <w:p w14:paraId="0BE7A80B" w14:textId="77777777" w:rsidR="00C21E98" w:rsidRDefault="00C21E98" w:rsidP="00C21E98">
      <w:pPr>
        <w:pStyle w:val="Notes"/>
      </w:pPr>
      <w:r>
        <w:t>Note:</w:t>
      </w:r>
    </w:p>
    <w:p w14:paraId="51265B67" w14:textId="77777777" w:rsidR="00C21E98" w:rsidRPr="003F29FF" w:rsidRDefault="00C21E98" w:rsidP="00C21E98">
      <w:pPr>
        <w:pStyle w:val="Notes"/>
      </w:pPr>
      <w:r>
        <w:t>(a) Note that KMPs are also reported in the disclosure of remuneration of executive officers (Note 9.4).</w:t>
      </w:r>
    </w:p>
    <w:p w14:paraId="478D7219" w14:textId="77777777" w:rsidR="00C21E98" w:rsidRPr="003F29FF" w:rsidRDefault="00C21E98" w:rsidP="00C21E98">
      <w:pPr>
        <w:pStyle w:val="Notes"/>
      </w:pPr>
    </w:p>
    <w:p w14:paraId="185F0506" w14:textId="77777777" w:rsidR="00C21E98" w:rsidRPr="003F29FF" w:rsidRDefault="00C21E98" w:rsidP="00C21E98">
      <w:pPr>
        <w:sectPr w:rsidR="00C21E98" w:rsidRPr="003F29FF" w:rsidSect="00790E11">
          <w:headerReference w:type="even" r:id="rId181"/>
          <w:type w:val="continuous"/>
          <w:pgSz w:w="11909" w:h="16834" w:code="9"/>
          <w:pgMar w:top="1728" w:right="1152" w:bottom="1152" w:left="1152" w:header="720" w:footer="288" w:gutter="0"/>
          <w:cols w:space="720"/>
          <w:noEndnote/>
        </w:sectPr>
      </w:pPr>
    </w:p>
    <w:p w14:paraId="105065CA" w14:textId="77777777" w:rsidR="00C21E98" w:rsidRPr="008E14B2" w:rsidRDefault="00C21E98" w:rsidP="00C21E98">
      <w:pPr>
        <w:pStyle w:val="Heading4"/>
      </w:pPr>
      <w:r w:rsidRPr="00225381">
        <w:t>Transactions and balances with k</w:t>
      </w:r>
      <w:r w:rsidRPr="00225381">
        <w:rPr>
          <w:rFonts w:eastAsia="Tahoma"/>
        </w:rPr>
        <w:t>ey management personnel</w:t>
      </w:r>
      <w:r w:rsidRPr="00225381">
        <w:t xml:space="preserve"> and other related parties</w:t>
      </w:r>
    </w:p>
    <w:p w14:paraId="775DA91B" w14:textId="77777777" w:rsidR="00C21E98" w:rsidRPr="00225381" w:rsidRDefault="00C21E98" w:rsidP="00C21E98">
      <w:r w:rsidRPr="00225381">
        <w:t xml:space="preserve">Given the breadth and depth of </w:t>
      </w:r>
      <w:r w:rsidRPr="00225381" w:rsidDel="00E75BC6">
        <w:t>S</w:t>
      </w:r>
      <w:r w:rsidRPr="00225381">
        <w:t xml:space="preserve">tate </w:t>
      </w:r>
      <w:r>
        <w:t>G</w:t>
      </w:r>
      <w:r w:rsidRPr="00225381">
        <w:t xml:space="preserve">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225381">
        <w:rPr>
          <w:i/>
        </w:rPr>
        <w:t>Public Administration Act 2004</w:t>
      </w:r>
      <w:r w:rsidRPr="00225381">
        <w:t xml:space="preserve"> and Codes of Conduct and Standards issued by the Victorian Public Sector Commission. Procurement processes occur on terms and conditions consistent with the Victorian Government Purchasing Board’s requirements.</w:t>
      </w:r>
    </w:p>
    <w:p w14:paraId="5F2D6FE3" w14:textId="77777777" w:rsidR="00C21E98" w:rsidRPr="00225381" w:rsidRDefault="00C21E98" w:rsidP="00C21E98">
      <w:r w:rsidRPr="00225381">
        <w:t>Outside of normal citizen type transactions with the Department, transactions that have occurred with key management personnel and their related parties are based on terms and conditions that prevail in arm’s length transactions under the State’s procurement processes and have not been considered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D2A33B3" w14:textId="77777777" w:rsidR="00C21E98" w:rsidRPr="00225381" w:rsidRDefault="00C21E98" w:rsidP="00C21E98">
      <w:r w:rsidRPr="00225381">
        <w:t>No provision has been required, nor any expense recognised, for impairment of receivables from related parties.</w:t>
      </w:r>
    </w:p>
    <w:p w14:paraId="070E4AE0" w14:textId="77777777" w:rsidR="00C21E98" w:rsidRPr="003F29FF" w:rsidRDefault="00C21E98" w:rsidP="00C21E98">
      <w:pPr>
        <w:sectPr w:rsidR="00C21E98" w:rsidRPr="003F29FF" w:rsidSect="009526AE">
          <w:type w:val="continuous"/>
          <w:pgSz w:w="11909" w:h="16834" w:code="9"/>
          <w:pgMar w:top="1728" w:right="1152" w:bottom="1152" w:left="1152" w:header="720" w:footer="288" w:gutter="0"/>
          <w:cols w:num="2" w:space="720"/>
          <w:noEndnote/>
        </w:sectPr>
      </w:pPr>
    </w:p>
    <w:p w14:paraId="4A5B15C4" w14:textId="77777777" w:rsidR="00C21E98" w:rsidRPr="003F29FF" w:rsidRDefault="00C21E98" w:rsidP="00C21E98">
      <w:pPr>
        <w:pStyle w:val="Heading2numbered"/>
      </w:pPr>
      <w:bookmarkStart w:id="205" w:name="_Toc495304311"/>
      <w:bookmarkStart w:id="206" w:name="_Toc115431303"/>
      <w:bookmarkStart w:id="207" w:name="_Toc115431926"/>
      <w:r w:rsidRPr="003F29FF">
        <w:lastRenderedPageBreak/>
        <w:t>Remuneration of auditors</w:t>
      </w:r>
      <w:bookmarkEnd w:id="205"/>
      <w:bookmarkEnd w:id="206"/>
      <w:bookmarkEnd w:id="207"/>
    </w:p>
    <w:tbl>
      <w:tblPr>
        <w:tblStyle w:val="AnnualReporttexttable"/>
        <w:tblW w:w="0" w:type="auto"/>
        <w:tblLayout w:type="fixed"/>
        <w:tblLook w:val="00A0" w:firstRow="1" w:lastRow="0" w:firstColumn="1" w:lastColumn="0" w:noHBand="0" w:noVBand="0"/>
      </w:tblPr>
      <w:tblGrid>
        <w:gridCol w:w="5238"/>
        <w:gridCol w:w="1125"/>
        <w:gridCol w:w="1125"/>
      </w:tblGrid>
      <w:tr w:rsidR="00C21E98" w:rsidRPr="003F29FF" w14:paraId="5260EC8B" w14:textId="77777777" w:rsidTr="00FE6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tcPr>
          <w:p w14:paraId="235EE85B"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0B04B0F8" w14:textId="77777777" w:rsidR="00C21E98" w:rsidRPr="003F29FF" w:rsidRDefault="00C21E98" w:rsidP="00FE603F">
            <w:pPr>
              <w:pStyle w:val="Tabletextheadingright"/>
            </w:pPr>
            <w:r>
              <w:rPr>
                <w:b/>
              </w:rPr>
              <w:t>2022</w:t>
            </w:r>
            <w:r w:rsidRPr="003F29FF">
              <w:rPr>
                <w:b/>
              </w:rPr>
              <w:br/>
              <w:t>$</w:t>
            </w:r>
            <w:r>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125" w:type="dxa"/>
          </w:tcPr>
          <w:p w14:paraId="4E05DFA0" w14:textId="77777777" w:rsidR="00C21E98" w:rsidRPr="003F29FF" w:rsidRDefault="00C21E98" w:rsidP="00FE603F">
            <w:pPr>
              <w:pStyle w:val="Tabletextheadingright"/>
            </w:pPr>
            <w:r>
              <w:rPr>
                <w:b/>
              </w:rPr>
              <w:t>2021</w:t>
            </w:r>
            <w:r w:rsidRPr="003F29FF">
              <w:rPr>
                <w:b/>
              </w:rPr>
              <w:br/>
              <w:t>$</w:t>
            </w:r>
            <w:r>
              <w:rPr>
                <w:b/>
              </w:rPr>
              <w:t>’</w:t>
            </w:r>
            <w:r w:rsidRPr="003F29FF">
              <w:rPr>
                <w:b/>
              </w:rPr>
              <w:t>000</w:t>
            </w:r>
          </w:p>
        </w:tc>
      </w:tr>
      <w:tr w:rsidR="00C21E98" w:rsidRPr="003F29FF" w14:paraId="4F36597E" w14:textId="77777777" w:rsidTr="00FE603F">
        <w:tc>
          <w:tcPr>
            <w:cnfStyle w:val="001000000000" w:firstRow="0" w:lastRow="0" w:firstColumn="1" w:lastColumn="0" w:oddVBand="0" w:evenVBand="0" w:oddHBand="0" w:evenHBand="0" w:firstRowFirstColumn="0" w:firstRowLastColumn="0" w:lastRowFirstColumn="0" w:lastRowLastColumn="0"/>
            <w:tcW w:w="5238" w:type="dxa"/>
          </w:tcPr>
          <w:p w14:paraId="6B5F6E27" w14:textId="77777777" w:rsidR="00C21E98" w:rsidRPr="003F29FF" w:rsidRDefault="00C21E98" w:rsidP="00FE603F">
            <w:pPr>
              <w:pStyle w:val="Tabletextbold"/>
            </w:pPr>
            <w:r w:rsidRPr="003F29FF">
              <w:t>Audit fees paid or payable to the Victorian Auditor</w:t>
            </w:r>
            <w:r>
              <w:noBreakHyphen/>
            </w:r>
            <w:r w:rsidRPr="003F29FF">
              <w:t>General</w:t>
            </w:r>
            <w:r>
              <w:t>’</w:t>
            </w:r>
            <w:r w:rsidRPr="003F29FF">
              <w:t>s Office</w:t>
            </w:r>
          </w:p>
        </w:tc>
        <w:tc>
          <w:tcPr>
            <w:cnfStyle w:val="000010000000" w:firstRow="0" w:lastRow="0" w:firstColumn="0" w:lastColumn="0" w:oddVBand="1" w:evenVBand="0" w:oddHBand="0" w:evenHBand="0" w:firstRowFirstColumn="0" w:firstRowLastColumn="0" w:lastRowFirstColumn="0" w:lastRowLastColumn="0"/>
            <w:tcW w:w="1125" w:type="dxa"/>
          </w:tcPr>
          <w:p w14:paraId="4711D051" w14:textId="77777777" w:rsidR="00C21E98" w:rsidRPr="003F29FF" w:rsidRDefault="00C21E98" w:rsidP="00FE603F">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1171A0E6" w14:textId="77777777" w:rsidR="00C21E98" w:rsidRPr="003F29FF" w:rsidRDefault="00C21E98" w:rsidP="00FE603F">
            <w:pPr>
              <w:pStyle w:val="Tabletextright"/>
            </w:pPr>
          </w:p>
        </w:tc>
      </w:tr>
      <w:tr w:rsidR="00C21E98" w:rsidRPr="003F29FF" w14:paraId="481FE630" w14:textId="77777777" w:rsidTr="00FE603F">
        <w:tc>
          <w:tcPr>
            <w:cnfStyle w:val="001000000000" w:firstRow="0" w:lastRow="0" w:firstColumn="1" w:lastColumn="0" w:oddVBand="0" w:evenVBand="0" w:oddHBand="0" w:evenHBand="0" w:firstRowFirstColumn="0" w:firstRowLastColumn="0" w:lastRowFirstColumn="0" w:lastRowLastColumn="0"/>
            <w:tcW w:w="5238" w:type="dxa"/>
          </w:tcPr>
          <w:p w14:paraId="73140A9E" w14:textId="77777777" w:rsidR="00C21E98" w:rsidRPr="003F29FF" w:rsidRDefault="00C21E98" w:rsidP="00FE603F">
            <w:pPr>
              <w:pStyle w:val="Tabletext"/>
            </w:pPr>
            <w:r w:rsidRPr="003F29FF">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14:paraId="62E8330D" w14:textId="77777777" w:rsidR="00C21E98" w:rsidRPr="003F29FF" w:rsidRDefault="00C21E98" w:rsidP="00FE603F">
            <w:pPr>
              <w:pStyle w:val="Tabletextright"/>
            </w:pPr>
            <w:r w:rsidRPr="00231F23">
              <w:t>330</w:t>
            </w:r>
          </w:p>
        </w:tc>
        <w:tc>
          <w:tcPr>
            <w:cnfStyle w:val="000001000000" w:firstRow="0" w:lastRow="0" w:firstColumn="0" w:lastColumn="0" w:oddVBand="0" w:evenVBand="1" w:oddHBand="0" w:evenHBand="0" w:firstRowFirstColumn="0" w:firstRowLastColumn="0" w:lastRowFirstColumn="0" w:lastRowLastColumn="0"/>
            <w:tcW w:w="1125" w:type="dxa"/>
          </w:tcPr>
          <w:p w14:paraId="00FB6A0B" w14:textId="77777777" w:rsidR="00C21E98" w:rsidRPr="003F29FF" w:rsidRDefault="00C21E98" w:rsidP="00FE603F">
            <w:pPr>
              <w:pStyle w:val="Tabletextright"/>
            </w:pPr>
            <w:r w:rsidRPr="00231F23">
              <w:t>340</w:t>
            </w:r>
          </w:p>
        </w:tc>
      </w:tr>
      <w:tr w:rsidR="00C21E98" w:rsidRPr="003F29FF" w14:paraId="7331C285" w14:textId="77777777" w:rsidTr="00FE603F">
        <w:tc>
          <w:tcPr>
            <w:cnfStyle w:val="001000000000" w:firstRow="0" w:lastRow="0" w:firstColumn="1" w:lastColumn="0" w:oddVBand="0" w:evenVBand="0" w:oddHBand="0" w:evenHBand="0" w:firstRowFirstColumn="0" w:firstRowLastColumn="0" w:lastRowFirstColumn="0" w:lastRowLastColumn="0"/>
            <w:tcW w:w="5238" w:type="dxa"/>
          </w:tcPr>
          <w:p w14:paraId="0ACE9024" w14:textId="77777777" w:rsidR="00C21E98" w:rsidRPr="003F29FF" w:rsidRDefault="00C21E98" w:rsidP="00FE603F">
            <w:pPr>
              <w:pStyle w:val="Tabletext"/>
            </w:pPr>
            <w:r w:rsidRPr="003F29FF">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14:paraId="317C65B5" w14:textId="77777777" w:rsidR="00C21E98" w:rsidRPr="003F29FF" w:rsidRDefault="00C21E98" w:rsidP="00FE603F">
            <w:pPr>
              <w:pStyle w:val="Tabletextright"/>
            </w:pPr>
            <w:r w:rsidRPr="00231F23">
              <w:t>395</w:t>
            </w:r>
          </w:p>
        </w:tc>
        <w:tc>
          <w:tcPr>
            <w:cnfStyle w:val="000001000000" w:firstRow="0" w:lastRow="0" w:firstColumn="0" w:lastColumn="0" w:oddVBand="0" w:evenVBand="1" w:oddHBand="0" w:evenHBand="0" w:firstRowFirstColumn="0" w:firstRowLastColumn="0" w:lastRowFirstColumn="0" w:lastRowLastColumn="0"/>
            <w:tcW w:w="1125" w:type="dxa"/>
          </w:tcPr>
          <w:p w14:paraId="0C56A62D" w14:textId="77777777" w:rsidR="00C21E98" w:rsidRPr="003F29FF" w:rsidRDefault="00C21E98" w:rsidP="00FE603F">
            <w:pPr>
              <w:pStyle w:val="Tabletextright"/>
            </w:pPr>
            <w:r w:rsidRPr="00231F23">
              <w:t>388</w:t>
            </w:r>
          </w:p>
        </w:tc>
      </w:tr>
      <w:tr w:rsidR="00C21E98" w:rsidRPr="003F29FF" w14:paraId="272AEC07" w14:textId="77777777" w:rsidTr="00FE603F">
        <w:tc>
          <w:tcPr>
            <w:cnfStyle w:val="001000000000" w:firstRow="0" w:lastRow="0" w:firstColumn="1" w:lastColumn="0" w:oddVBand="0" w:evenVBand="0" w:oddHBand="0" w:evenHBand="0" w:firstRowFirstColumn="0" w:firstRowLastColumn="0" w:lastRowFirstColumn="0" w:lastRowLastColumn="0"/>
            <w:tcW w:w="5238" w:type="dxa"/>
          </w:tcPr>
          <w:p w14:paraId="57004EAB" w14:textId="77777777" w:rsidR="00C21E98" w:rsidRPr="003F29FF" w:rsidRDefault="00C21E98" w:rsidP="00FE603F">
            <w:pPr>
              <w:pStyle w:val="Tabletext"/>
            </w:pPr>
            <w:r w:rsidRPr="003F29FF">
              <w:t>Annual budget for the State of Victoria</w:t>
            </w:r>
            <w:r>
              <w:t xml:space="preserve"> </w:t>
            </w:r>
            <w:r w:rsidRPr="007E2836">
              <w:rPr>
                <w:vertAlign w:val="superscript"/>
              </w:rPr>
              <w:t>(a)</w:t>
            </w:r>
          </w:p>
        </w:tc>
        <w:tc>
          <w:tcPr>
            <w:cnfStyle w:val="000010000000" w:firstRow="0" w:lastRow="0" w:firstColumn="0" w:lastColumn="0" w:oddVBand="1" w:evenVBand="0" w:oddHBand="0" w:evenHBand="0" w:firstRowFirstColumn="0" w:firstRowLastColumn="0" w:lastRowFirstColumn="0" w:lastRowLastColumn="0"/>
            <w:tcW w:w="1125" w:type="dxa"/>
          </w:tcPr>
          <w:p w14:paraId="41D6D4C1" w14:textId="77777777" w:rsidR="00C21E98" w:rsidRPr="003F29FF" w:rsidRDefault="00C21E98" w:rsidP="00FE603F">
            <w:pPr>
              <w:pStyle w:val="Tabletextright"/>
            </w:pPr>
            <w:r w:rsidRPr="00231F23">
              <w:t>400</w:t>
            </w:r>
          </w:p>
        </w:tc>
        <w:tc>
          <w:tcPr>
            <w:cnfStyle w:val="000001000000" w:firstRow="0" w:lastRow="0" w:firstColumn="0" w:lastColumn="0" w:oddVBand="0" w:evenVBand="1" w:oddHBand="0" w:evenHBand="0" w:firstRowFirstColumn="0" w:firstRowLastColumn="0" w:lastRowFirstColumn="0" w:lastRowLastColumn="0"/>
            <w:tcW w:w="1125" w:type="dxa"/>
          </w:tcPr>
          <w:p w14:paraId="69ACD9C3" w14:textId="77777777" w:rsidR="00C21E98" w:rsidRPr="003F29FF" w:rsidRDefault="00C21E98" w:rsidP="00FE603F">
            <w:pPr>
              <w:pStyle w:val="Tabletextright"/>
            </w:pPr>
            <w:r w:rsidRPr="00231F23">
              <w:t>893</w:t>
            </w:r>
          </w:p>
        </w:tc>
      </w:tr>
      <w:tr w:rsidR="00C21E98" w:rsidRPr="003F29FF" w14:paraId="7AC34127" w14:textId="77777777" w:rsidTr="00FE603F">
        <w:tc>
          <w:tcPr>
            <w:cnfStyle w:val="001000000000" w:firstRow="0" w:lastRow="0" w:firstColumn="1" w:lastColumn="0" w:oddVBand="0" w:evenVBand="0" w:oddHBand="0" w:evenHBand="0" w:firstRowFirstColumn="0" w:firstRowLastColumn="0" w:lastRowFirstColumn="0" w:lastRowLastColumn="0"/>
            <w:tcW w:w="5238" w:type="dxa"/>
          </w:tcPr>
          <w:p w14:paraId="34AD8862" w14:textId="77777777" w:rsidR="00C21E98" w:rsidRPr="003F29FF" w:rsidRDefault="00C21E98" w:rsidP="00FE603F">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0055E827" w14:textId="77777777" w:rsidR="00C21E98" w:rsidRPr="003F29FF" w:rsidRDefault="00C21E98" w:rsidP="00FE603F">
            <w:pPr>
              <w:pStyle w:val="Tabletextrightbold"/>
            </w:pPr>
            <w:r w:rsidRPr="00231F23">
              <w:t>1 125</w:t>
            </w:r>
          </w:p>
        </w:tc>
        <w:tc>
          <w:tcPr>
            <w:cnfStyle w:val="000001000000" w:firstRow="0" w:lastRow="0" w:firstColumn="0" w:lastColumn="0" w:oddVBand="0" w:evenVBand="1" w:oddHBand="0" w:evenHBand="0" w:firstRowFirstColumn="0" w:firstRowLastColumn="0" w:lastRowFirstColumn="0" w:lastRowLastColumn="0"/>
            <w:tcW w:w="1125" w:type="dxa"/>
          </w:tcPr>
          <w:p w14:paraId="7AB7DDC1" w14:textId="77777777" w:rsidR="00C21E98" w:rsidRPr="003F29FF" w:rsidRDefault="00C21E98" w:rsidP="00FE603F">
            <w:pPr>
              <w:pStyle w:val="Tabletextrightbold"/>
            </w:pPr>
            <w:r w:rsidRPr="00231F23">
              <w:t>1 621</w:t>
            </w:r>
          </w:p>
        </w:tc>
      </w:tr>
    </w:tbl>
    <w:p w14:paraId="2FA77020" w14:textId="77777777" w:rsidR="00C21E98" w:rsidRPr="007E2836" w:rsidRDefault="00C21E98" w:rsidP="00C21E98">
      <w:pPr>
        <w:pStyle w:val="Notes"/>
      </w:pPr>
      <w:r w:rsidRPr="007E2836">
        <w:t>Note:</w:t>
      </w:r>
    </w:p>
    <w:p w14:paraId="45855850" w14:textId="729C6C76" w:rsidR="00C21E98" w:rsidRPr="007E2836" w:rsidRDefault="00C21E98" w:rsidP="00C21E98">
      <w:pPr>
        <w:pStyle w:val="Notes"/>
      </w:pPr>
      <w:r>
        <w:t>(a) T</w:t>
      </w:r>
      <w:r w:rsidRPr="00584FEB">
        <w:t xml:space="preserve">he annual budget audit fees for the 2021 financial year </w:t>
      </w:r>
      <w:r w:rsidR="00454CAB" w:rsidRPr="00584FEB">
        <w:t>includes</w:t>
      </w:r>
      <w:r w:rsidRPr="00584FEB">
        <w:t xml:space="preserve"> the annual budget 2020-21 and</w:t>
      </w:r>
      <w:r>
        <w:t xml:space="preserve"> </w:t>
      </w:r>
      <w:r w:rsidRPr="00584FEB">
        <w:t>2021-22 for the State of Victoria.</w:t>
      </w:r>
    </w:p>
    <w:p w14:paraId="2799C2FD" w14:textId="77777777" w:rsidR="00C21E98" w:rsidRPr="003F29FF" w:rsidRDefault="00C21E98" w:rsidP="00C21E98"/>
    <w:p w14:paraId="50DA3A27" w14:textId="77777777" w:rsidR="00C21E98" w:rsidRPr="003F29FF" w:rsidRDefault="00C21E98" w:rsidP="00C21E98">
      <w:pPr>
        <w:pStyle w:val="Heading2numbered"/>
        <w:sectPr w:rsidR="00C21E98" w:rsidRPr="003F29FF" w:rsidSect="00790E11">
          <w:headerReference w:type="even" r:id="rId182"/>
          <w:headerReference w:type="default" r:id="rId183"/>
          <w:pgSz w:w="11909" w:h="16834" w:code="9"/>
          <w:pgMar w:top="1728" w:right="1152" w:bottom="1152" w:left="1152" w:header="720" w:footer="288" w:gutter="0"/>
          <w:cols w:space="720"/>
          <w:noEndnote/>
        </w:sectPr>
      </w:pPr>
      <w:bookmarkStart w:id="208" w:name="_Toc495304312"/>
    </w:p>
    <w:p w14:paraId="5EF5C6A1" w14:textId="77777777" w:rsidR="00C21E98" w:rsidRPr="003F29FF" w:rsidRDefault="00C21E98" w:rsidP="00C21E98">
      <w:pPr>
        <w:pStyle w:val="Heading2numbered"/>
      </w:pPr>
      <w:bookmarkStart w:id="209" w:name="_Toc115431304"/>
      <w:bookmarkStart w:id="210" w:name="_Toc115431927"/>
      <w:r w:rsidRPr="003F29FF">
        <w:t>Subsequent events</w:t>
      </w:r>
      <w:bookmarkStart w:id="211" w:name="SubsequentEvents"/>
      <w:bookmarkEnd w:id="209"/>
      <w:bookmarkEnd w:id="210"/>
    </w:p>
    <w:bookmarkEnd w:id="211"/>
    <w:p w14:paraId="15D1EDE0" w14:textId="77777777" w:rsidR="00C21E98" w:rsidRPr="00FA1ECF" w:rsidRDefault="00C21E98" w:rsidP="00C21E98">
      <w:pPr>
        <w:pStyle w:val="Heading5"/>
      </w:pPr>
      <w:r w:rsidRPr="00A60BEA">
        <w:t>VicRoads Modernisation</w:t>
      </w:r>
    </w:p>
    <w:p w14:paraId="319F669E" w14:textId="30D9B6CD" w:rsidR="00C21E98" w:rsidRPr="00AB1EEF" w:rsidRDefault="00C21E98" w:rsidP="00C21E98">
      <w:r w:rsidRPr="00AB1EEF">
        <w:t xml:space="preserve">On 1 July 2022, the Victorian Government entered into a </w:t>
      </w:r>
      <w:r>
        <w:t>j</w:t>
      </w:r>
      <w:r w:rsidRPr="00AB1EEF">
        <w:t xml:space="preserve">oint </w:t>
      </w:r>
      <w:r>
        <w:t>v</w:t>
      </w:r>
      <w:r w:rsidRPr="00AB1EEF">
        <w:t xml:space="preserve">enture (JV) partnership with a consortium of Aware Super, Australian Retirement Trust and Macquarie Asset Management to deliver a modernised Registration &amp; Licensing and Custom Plates service following an extensive and robust market engagement process. </w:t>
      </w:r>
    </w:p>
    <w:p w14:paraId="4B3096BC" w14:textId="209757EC" w:rsidR="00C21E98" w:rsidRPr="00AB1EEF" w:rsidRDefault="00C21E98" w:rsidP="00C21E98">
      <w:r w:rsidRPr="00AB1EEF">
        <w:t>The partnership will be delivered through a 40-year concession to the JV between the State and the consortium</w:t>
      </w:r>
      <w:r w:rsidR="00A168FC">
        <w:t xml:space="preserve"> </w:t>
      </w:r>
      <w:r w:rsidR="00A168FC" w:rsidRPr="00A168FC">
        <w:t>which will be managed by the Department of Transport</w:t>
      </w:r>
      <w:r w:rsidRPr="00AB1EEF">
        <w:t>, and the State received upfront proceeds of $7.9</w:t>
      </w:r>
      <w:r w:rsidRPr="00AB1EEF">
        <w:rPr>
          <w:rFonts w:ascii="Calibri" w:hAnsi="Calibri" w:cs="Calibri"/>
        </w:rPr>
        <w:t> </w:t>
      </w:r>
      <w:r w:rsidRPr="00AB1EEF">
        <w:t xml:space="preserve">billion from granting the concession. These proceeds will be used to establish the Victorian Future Fund and </w:t>
      </w:r>
      <w:r>
        <w:t>is expected to</w:t>
      </w:r>
      <w:r w:rsidRPr="00AB1EEF">
        <w:t xml:space="preserve"> be recorded i</w:t>
      </w:r>
      <w:r>
        <w:t>n the Department as an a</w:t>
      </w:r>
      <w:r w:rsidRPr="00AB1EEF">
        <w:t>dministered</w:t>
      </w:r>
      <w:r>
        <w:t xml:space="preserve"> item</w:t>
      </w:r>
      <w:r w:rsidRPr="00AB1EEF">
        <w:t>.</w:t>
      </w:r>
    </w:p>
    <w:p w14:paraId="2213943F" w14:textId="77777777" w:rsidR="00C21E98" w:rsidRPr="00225381" w:rsidRDefault="00C21E98" w:rsidP="00C21E98">
      <w:pPr>
        <w:rPr>
          <w:color w:val="000000"/>
        </w:rPr>
      </w:pPr>
      <w:r>
        <w:t>There are n</w:t>
      </w:r>
      <w:r w:rsidRPr="00225381">
        <w:t xml:space="preserve">o other </w:t>
      </w:r>
      <w:r>
        <w:t xml:space="preserve">events that </w:t>
      </w:r>
      <w:r w:rsidRPr="00225381">
        <w:t>have arisen since the end of the financial year that ha</w:t>
      </w:r>
      <w:r>
        <w:t>ve</w:t>
      </w:r>
      <w:r w:rsidRPr="00225381">
        <w:t xml:space="preserve"> significantly affected </w:t>
      </w:r>
      <w:r w:rsidRPr="00E243CF">
        <w:t xml:space="preserve">or may significantly affect </w:t>
      </w:r>
      <w:r w:rsidRPr="00225381">
        <w:t>the Department’s operations, results or state of affairs</w:t>
      </w:r>
      <w:r w:rsidRPr="00225381">
        <w:rPr>
          <w:color w:val="000000"/>
        </w:rPr>
        <w:t>.</w:t>
      </w:r>
    </w:p>
    <w:p w14:paraId="059A7A86" w14:textId="77777777" w:rsidR="000058C2" w:rsidRDefault="000058C2" w:rsidP="000058C2">
      <w:pPr>
        <w:pStyle w:val="Spacer"/>
      </w:pPr>
    </w:p>
    <w:p w14:paraId="642B0894" w14:textId="7A2C3836" w:rsidR="00C21E98" w:rsidRPr="003F29FF" w:rsidRDefault="00C21E98" w:rsidP="00C21E98">
      <w:pPr>
        <w:pStyle w:val="Heading2numbered"/>
      </w:pPr>
      <w:bookmarkStart w:id="212" w:name="_Toc115431305"/>
      <w:bookmarkStart w:id="213" w:name="_Toc115431928"/>
      <w:r w:rsidRPr="001E4CCB">
        <w:t>Australian</w:t>
      </w:r>
      <w:r w:rsidRPr="003F29FF">
        <w:t xml:space="preserve"> Accounting Standards issued that are not yet effective</w:t>
      </w:r>
      <w:bookmarkEnd w:id="212"/>
      <w:bookmarkEnd w:id="213"/>
    </w:p>
    <w:p w14:paraId="6A02B1AC" w14:textId="77777777" w:rsidR="00B90845" w:rsidRDefault="00B90845" w:rsidP="00B90845">
      <w:r>
        <w:t>Certain new and revised accounting standards have been issued but are not effective for the 2021-22 reporting period. These accounting standards have not been applied to the Department’s Financial Statements. The Department is reviewing its existing policies and assessing the potential implications of these accounting standards which include:</w:t>
      </w:r>
    </w:p>
    <w:p w14:paraId="021E5E37" w14:textId="010C3CE2" w:rsidR="00B90845" w:rsidRDefault="00B90845" w:rsidP="000058C2">
      <w:pPr>
        <w:pStyle w:val="Bullet"/>
        <w:ind w:right="-58"/>
      </w:pPr>
      <w:r>
        <w:t xml:space="preserve">AASB 2020-1 </w:t>
      </w:r>
      <w:r w:rsidRPr="00B90845">
        <w:rPr>
          <w:i/>
          <w:iCs/>
        </w:rPr>
        <w:t>Amendments to Australian Accounting Standards – Classification of Liabilities as Current or Non-Current</w:t>
      </w:r>
    </w:p>
    <w:p w14:paraId="61F511D8" w14:textId="604CEC9E" w:rsidR="00C21E98" w:rsidRPr="00225381" w:rsidRDefault="00C21E98" w:rsidP="00C21E98">
      <w:r w:rsidRPr="00225381">
        <w:t>This Standard amends AASB 101 to clarify requirements for the presentation of liabilities in the statement of financial position as current or non</w:t>
      </w:r>
      <w:r>
        <w:noBreakHyphen/>
      </w:r>
      <w:r w:rsidRPr="00225381">
        <w:t>current. It initially applied to annual reporting periods beginning on or after 1 January 2022 with earlier application permitted</w:t>
      </w:r>
      <w:r>
        <w:t>.</w:t>
      </w:r>
      <w:r w:rsidRPr="00225381">
        <w:t xml:space="preserve"> </w:t>
      </w:r>
      <w:r>
        <w:t>H</w:t>
      </w:r>
      <w:r w:rsidRPr="00225381">
        <w:t>owever the AASB has recently issued AASB 2020-</w:t>
      </w:r>
      <w:r>
        <w:t>6</w:t>
      </w:r>
      <w:r w:rsidRPr="00225381">
        <w:t xml:space="preserve"> </w:t>
      </w:r>
      <w:r w:rsidRPr="00225381">
        <w:rPr>
          <w:i/>
          <w:iCs/>
        </w:rPr>
        <w:t>Amendments to Australian Accounting Standards</w:t>
      </w:r>
      <w:r>
        <w:t xml:space="preserve"> – </w:t>
      </w:r>
      <w:r w:rsidRPr="00225381">
        <w:rPr>
          <w:i/>
          <w:iCs/>
        </w:rPr>
        <w:t>Classification of Liabilities as Current or Non-Current – Deferral of Effective Date</w:t>
      </w:r>
      <w:r w:rsidRPr="00225381">
        <w:t xml:space="preserve"> to defer the application by one year to periods beginning on or after 1 January 2023. The Department will not </w:t>
      </w:r>
      <w:r w:rsidRPr="00225381" w:rsidDel="00837AD0">
        <w:t xml:space="preserve">early </w:t>
      </w:r>
      <w:r w:rsidRPr="00225381">
        <w:t xml:space="preserve">adopt the </w:t>
      </w:r>
      <w:r>
        <w:t>s</w:t>
      </w:r>
      <w:r w:rsidRPr="00225381">
        <w:t xml:space="preserve">tandard. The Department is in the process of analysing the impacts of this </w:t>
      </w:r>
      <w:r>
        <w:t>s</w:t>
      </w:r>
      <w:r w:rsidRPr="00225381">
        <w:t>tandard</w:t>
      </w:r>
      <w:r>
        <w:t xml:space="preserve"> but </w:t>
      </w:r>
      <w:r w:rsidRPr="00225381">
        <w:t>it is not anticipated to have a material impact.</w:t>
      </w:r>
    </w:p>
    <w:p w14:paraId="11BA83E2" w14:textId="77777777" w:rsidR="00C21E98" w:rsidRPr="00225381" w:rsidRDefault="00C21E98" w:rsidP="00C21E98">
      <w:r w:rsidRPr="00225381">
        <w:t>Several other amending standards and AASB interpretations have been issued that apply to future reporting periods, but are considered to have limited impact on the Department’s reporting.</w:t>
      </w:r>
    </w:p>
    <w:p w14:paraId="3B62249B" w14:textId="77777777" w:rsidR="00C21E98" w:rsidRPr="004146A8" w:rsidRDefault="00C21E98" w:rsidP="000058C2">
      <w:pPr>
        <w:pStyle w:val="Bullet"/>
        <w:spacing w:before="60" w:after="60"/>
        <w:ind w:right="-58"/>
      </w:pPr>
      <w:r w:rsidRPr="00225381">
        <w:t xml:space="preserve">AASB 2020-3 </w:t>
      </w:r>
      <w:r w:rsidRPr="00B35F3C">
        <w:rPr>
          <w:i/>
          <w:iCs/>
        </w:rPr>
        <w:t>Amendments to Australian Accounting Standards – Annual Improvements 2018-2020 and Other Amendments</w:t>
      </w:r>
    </w:p>
    <w:p w14:paraId="3F232E4B" w14:textId="77777777" w:rsidR="00C21E98" w:rsidRPr="00225381" w:rsidRDefault="00C21E98" w:rsidP="000058C2">
      <w:pPr>
        <w:pStyle w:val="Bullet"/>
        <w:spacing w:before="60" w:after="60"/>
        <w:ind w:right="-58"/>
      </w:pPr>
      <w:r>
        <w:t xml:space="preserve">AASB 2021-2 </w:t>
      </w:r>
      <w:r w:rsidRPr="00B35F3C">
        <w:rPr>
          <w:i/>
          <w:iCs/>
        </w:rPr>
        <w:t>Amendments to Australian Accounting Standards – Disclosure of Accounting Policies and Definitions of Accounting Estimates</w:t>
      </w:r>
    </w:p>
    <w:p w14:paraId="43B3C0DF" w14:textId="77777777" w:rsidR="00C21E98" w:rsidRPr="00225381" w:rsidRDefault="00C21E98" w:rsidP="000058C2">
      <w:pPr>
        <w:pStyle w:val="Bullet"/>
        <w:spacing w:before="60" w:after="60"/>
        <w:ind w:right="-58"/>
      </w:pPr>
      <w:r>
        <w:t xml:space="preserve">AASB 2021-6 </w:t>
      </w:r>
      <w:r w:rsidRPr="00B35F3C">
        <w:rPr>
          <w:i/>
          <w:iCs/>
        </w:rPr>
        <w:t>Amendments to Australian Accounting Standards – Disclosure of Accounting Policies: Tier 2 and Other Australian Accounting Standards</w:t>
      </w:r>
    </w:p>
    <w:p w14:paraId="61FB0BBE" w14:textId="77777777" w:rsidR="00C21E98" w:rsidRPr="004146A8" w:rsidRDefault="00C21E98" w:rsidP="000058C2">
      <w:pPr>
        <w:pStyle w:val="Bullet"/>
        <w:spacing w:before="60" w:after="60"/>
        <w:ind w:right="-58"/>
      </w:pPr>
      <w:r w:rsidRPr="00225381">
        <w:t xml:space="preserve">AASB </w:t>
      </w:r>
      <w:r>
        <w:t xml:space="preserve">2021-7 </w:t>
      </w:r>
      <w:r w:rsidRPr="00E56DEA">
        <w:rPr>
          <w:i/>
        </w:rPr>
        <w:t>Amendments to Australian Accounting Standards – Effective Date of Amendments to AASB 10 and AASB 128 and Editorial Corrections</w:t>
      </w:r>
      <w:r>
        <w:t xml:space="preserve">. </w:t>
      </w:r>
    </w:p>
    <w:p w14:paraId="76FE64F7" w14:textId="77777777" w:rsidR="00C21E98" w:rsidRDefault="00C21E98" w:rsidP="00C21E98"/>
    <w:p w14:paraId="18745BFB" w14:textId="77777777" w:rsidR="00C21E98" w:rsidRPr="003F29FF" w:rsidRDefault="00C21E98" w:rsidP="00C21E98">
      <w:pPr>
        <w:pStyle w:val="Heading2numbered"/>
        <w:spacing w:before="240"/>
      </w:pPr>
      <w:bookmarkStart w:id="214" w:name="_Toc495304314"/>
      <w:bookmarkEnd w:id="208"/>
      <w:r>
        <w:br w:type="column"/>
      </w:r>
      <w:bookmarkStart w:id="215" w:name="_Toc115431306"/>
      <w:bookmarkStart w:id="216" w:name="_Toc115431929"/>
      <w:r w:rsidRPr="003F29FF">
        <w:lastRenderedPageBreak/>
        <w:t>Glossary of technical terms</w:t>
      </w:r>
      <w:bookmarkEnd w:id="214"/>
      <w:bookmarkEnd w:id="215"/>
      <w:bookmarkEnd w:id="216"/>
    </w:p>
    <w:bookmarkEnd w:id="188"/>
    <w:p w14:paraId="42F97696" w14:textId="77777777" w:rsidR="00C21E98" w:rsidRDefault="00C21E98" w:rsidP="00C21E98">
      <w:r w:rsidRPr="00225381">
        <w:t>The following is a summary of the major technical terms used in these financial statements.</w:t>
      </w:r>
    </w:p>
    <w:p w14:paraId="7747407D" w14:textId="77777777" w:rsidR="00C21E98" w:rsidRDefault="00C21E98" w:rsidP="00C21E98">
      <w:r w:rsidRPr="000B3F16">
        <w:rPr>
          <w:i/>
          <w:iCs/>
        </w:rPr>
        <w:t>Actuarial gains or losses on superannuation defined benefit plans</w:t>
      </w:r>
      <w:r>
        <w:t xml:space="preserve"> are changes in the present value of the superannuation defined benefit liability resulting from:</w:t>
      </w:r>
    </w:p>
    <w:p w14:paraId="0382001D" w14:textId="77777777" w:rsidR="00C21E98" w:rsidRDefault="00C21E98" w:rsidP="000058C2">
      <w:pPr>
        <w:pStyle w:val="Normalhanging"/>
        <w:ind w:right="-148"/>
      </w:pPr>
      <w:r>
        <w:t xml:space="preserve">(a) </w:t>
      </w:r>
      <w:r>
        <w:tab/>
      </w:r>
      <w:r w:rsidRPr="00C30818">
        <w:t>experience</w:t>
      </w:r>
      <w:r>
        <w:t xml:space="preserve"> adjustments (the effects of differences between the previous actuarial assumptions and what has actually occurred) and</w:t>
      </w:r>
    </w:p>
    <w:p w14:paraId="2D4B0006" w14:textId="77777777" w:rsidR="00C21E98" w:rsidRDefault="00C21E98" w:rsidP="00C21E98">
      <w:pPr>
        <w:pStyle w:val="Normalhanging"/>
      </w:pPr>
      <w:r>
        <w:t xml:space="preserve">(b) </w:t>
      </w:r>
      <w:r>
        <w:tab/>
        <w:t>the effects of changes in actuarial assumptions.</w:t>
      </w:r>
    </w:p>
    <w:p w14:paraId="314CB574" w14:textId="77777777" w:rsidR="00C21E98" w:rsidRPr="00225381" w:rsidRDefault="00C21E98" w:rsidP="00C21E98">
      <w:r w:rsidRPr="00225381">
        <w:rPr>
          <w:i/>
        </w:rPr>
        <w:t>Administered item</w:t>
      </w:r>
      <w:r w:rsidRPr="00225381">
        <w:t xml:space="preserve"> generally refers to a department lacking the capacity to benefit from that item in the pursuit of the department’s objectives and to deny or regulate the access of others to that benefit.</w:t>
      </w:r>
    </w:p>
    <w:p w14:paraId="66DA03B9" w14:textId="77777777" w:rsidR="00C21E98" w:rsidRPr="00225381" w:rsidRDefault="00C21E98" w:rsidP="00C21E98">
      <w:r w:rsidRPr="00225381">
        <w:rPr>
          <w:i/>
        </w:rPr>
        <w:t>Amortisation</w:t>
      </w:r>
      <w:r w:rsidRPr="00225381">
        <w:t xml:space="preserve"> is the expense that arises from the consumption or use over time of a produced intangible asset. This expense is classified as a transaction.</w:t>
      </w:r>
    </w:p>
    <w:p w14:paraId="54CDAF37" w14:textId="77777777" w:rsidR="00C21E98" w:rsidRPr="00225381" w:rsidRDefault="00C21E98" w:rsidP="00C21E98">
      <w:r w:rsidRPr="00225381">
        <w:rPr>
          <w:i/>
        </w:rPr>
        <w:t>Annualised employee equivalent</w:t>
      </w:r>
      <w:r w:rsidRPr="00225381">
        <w:t xml:space="preserve"> is based on paid working hours of 38 ordinary hours per week over 52 weeks for a reporting period.</w:t>
      </w:r>
    </w:p>
    <w:p w14:paraId="71C7B71B" w14:textId="77777777" w:rsidR="00C21E98" w:rsidRPr="00225381" w:rsidRDefault="00C21E98" w:rsidP="00C21E98">
      <w:r w:rsidRPr="00225381">
        <w:rPr>
          <w:i/>
        </w:rPr>
        <w:t>Borrowings</w:t>
      </w:r>
      <w:r w:rsidRPr="00225381">
        <w:t xml:space="preserve"> refer to interest-bearing liabilities mainly from public borrowings raised through the Treasury Corporation of Victoria, finance leases and other interest-bearing arrangements. Borrowings also include non-interest-bearing advances from government that are incurred for policy purposes.</w:t>
      </w:r>
    </w:p>
    <w:p w14:paraId="15C876C1" w14:textId="77777777" w:rsidR="00C21E98" w:rsidRPr="00225381" w:rsidRDefault="00C21E98" w:rsidP="00C21E98">
      <w:r w:rsidRPr="00225381">
        <w:rPr>
          <w:i/>
          <w:color w:val="000000"/>
        </w:rPr>
        <w:t>Capital asset charge</w:t>
      </w:r>
      <w:r w:rsidRPr="00225381">
        <w:t xml:space="preserve"> is a charge levied on the written</w:t>
      </w:r>
      <w:r w:rsidRPr="00225381">
        <w:noBreakHyphen/>
        <w:t>down value of controlled non</w:t>
      </w:r>
      <w:r w:rsidRPr="00225381">
        <w:noBreakHyphen/>
        <w:t xml:space="preserve">current physical assets in a department’s balance sheet which aims to: attribute to agency outputs the opportunity cost of capital used in service delivery; and provide incentives to departments to identify and dispose of underutilised or surplus assets in a timely manner. The </w:t>
      </w:r>
      <w:r>
        <w:t>CAC</w:t>
      </w:r>
      <w:r w:rsidRPr="00225381">
        <w:t xml:space="preserve"> is calculated on the budgeted carrying amount of applicable non</w:t>
      </w:r>
      <w:r w:rsidRPr="00225381">
        <w:noBreakHyphen/>
        <w:t>financial physical assets.</w:t>
      </w:r>
    </w:p>
    <w:p w14:paraId="46808BFA" w14:textId="77777777" w:rsidR="00C21E98" w:rsidRPr="00225381" w:rsidRDefault="00C21E98" w:rsidP="00C21E98">
      <w:r w:rsidRPr="00225381">
        <w:rPr>
          <w:i/>
        </w:rPr>
        <w:t>Commitments</w:t>
      </w:r>
      <w:r w:rsidRPr="00225381">
        <w:rPr>
          <w:rFonts w:ascii="CIDFont+F1" w:hAnsi="CIDFont+F1" w:cs="CIDFont+F1"/>
          <w:sz w:val="18"/>
          <w:szCs w:val="18"/>
        </w:rPr>
        <w:t xml:space="preserve"> </w:t>
      </w:r>
      <w:r w:rsidRPr="00225381">
        <w:t>include those operating, capital and other outsourcing commitments arising from non</w:t>
      </w:r>
      <w:r>
        <w:noBreakHyphen/>
      </w:r>
      <w:r w:rsidRPr="00225381">
        <w:t>cancellable contractual or statutory sources.</w:t>
      </w:r>
    </w:p>
    <w:p w14:paraId="4C86C2B2" w14:textId="77777777" w:rsidR="00C21E98" w:rsidRPr="00225381" w:rsidRDefault="00C21E98" w:rsidP="00C21E98">
      <w:r w:rsidRPr="00225381">
        <w:rPr>
          <w:i/>
        </w:rPr>
        <w:t xml:space="preserve">Comprehensive result </w:t>
      </w:r>
      <w:r w:rsidRPr="00225381">
        <w:t>is the amount included in the operating statement representing total change in net worth other than transactions with owners as owners.</w:t>
      </w:r>
    </w:p>
    <w:p w14:paraId="68E80E70" w14:textId="77777777" w:rsidR="00C21E98" w:rsidRPr="00225381" w:rsidRDefault="00C21E98" w:rsidP="00C21E98">
      <w:r w:rsidRPr="00225381">
        <w:rPr>
          <w:i/>
        </w:rPr>
        <w:t>Controlled item</w:t>
      </w:r>
      <w:r w:rsidRPr="00225381">
        <w:t xml:space="preserve"> generally refers to the capacity of a department to benefit from that item in the pursuit of the department’s objectives and to deny or regulate the access of others to that benefit.</w:t>
      </w:r>
    </w:p>
    <w:p w14:paraId="297ECE7B" w14:textId="73E68128" w:rsidR="00C21E98" w:rsidRPr="00225381" w:rsidRDefault="00BC08DF" w:rsidP="00C21E98">
      <w:r>
        <w:rPr>
          <w:i/>
        </w:rPr>
        <w:br w:type="column"/>
      </w:r>
      <w:r w:rsidR="00C21E98" w:rsidRPr="00225381">
        <w:rPr>
          <w:i/>
        </w:rPr>
        <w:t>Depreciation</w:t>
      </w:r>
      <w:r w:rsidR="00C21E98" w:rsidRPr="00225381">
        <w:t xml:space="preserve"> is an expense that arises from the consumption through wear or time of a produced physical asset. This expense is classified as a transaction and so reduces the net result from transactions.</w:t>
      </w:r>
    </w:p>
    <w:p w14:paraId="00C41ED4" w14:textId="77777777" w:rsidR="00C21E98" w:rsidRPr="00225381" w:rsidRDefault="00C21E98" w:rsidP="00C21E98">
      <w:r w:rsidRPr="00225381">
        <w:rPr>
          <w:i/>
        </w:rPr>
        <w:t>Employee benefits expenses</w:t>
      </w:r>
      <w:r w:rsidRPr="00225381">
        <w:t xml:space="preserve"> include all costs related to employment including wages and salaries, fringe benefits tax, leave entitlements, redundancy payments,</w:t>
      </w:r>
      <w:r w:rsidRPr="00225381">
        <w:rPr>
          <w:rFonts w:ascii="CIDFont+F2" w:hAnsi="CIDFont+F2" w:cs="CIDFont+F2"/>
          <w:sz w:val="18"/>
          <w:szCs w:val="18"/>
        </w:rPr>
        <w:t xml:space="preserve"> </w:t>
      </w:r>
      <w:r w:rsidRPr="00225381">
        <w:t>defined benefits superannuation plans and defined contribution</w:t>
      </w:r>
      <w:r w:rsidRPr="00225381">
        <w:rPr>
          <w:rFonts w:ascii="CIDFont+F2" w:hAnsi="CIDFont+F2" w:cs="CIDFont+F2"/>
          <w:sz w:val="18"/>
          <w:szCs w:val="18"/>
        </w:rPr>
        <w:t xml:space="preserve"> </w:t>
      </w:r>
      <w:r w:rsidRPr="00225381">
        <w:t>superannuation contributions.</w:t>
      </w:r>
    </w:p>
    <w:p w14:paraId="7EDF4BD5" w14:textId="77777777" w:rsidR="00C21E98" w:rsidRPr="00225381" w:rsidRDefault="00C21E98" w:rsidP="00C21E98">
      <w:r w:rsidRPr="00225381">
        <w:rPr>
          <w:i/>
        </w:rPr>
        <w:t>Ex gratia expenses</w:t>
      </w:r>
      <w:r w:rsidRPr="00225381">
        <w:t xml:space="preserve"> mean the voluntary payment of money or other non-monetary benefit (e.g. a write off) that is not made either to acquire goods, services or other benefits for the entity or to meet a legal liability, or to settle or resolve a possible legal liability or claim against the entity.</w:t>
      </w:r>
    </w:p>
    <w:p w14:paraId="0F7DD0A5" w14:textId="77777777" w:rsidR="00C21E98" w:rsidRPr="00225381" w:rsidRDefault="00C21E98" w:rsidP="00C21E98">
      <w:r w:rsidRPr="00225381">
        <w:rPr>
          <w:i/>
        </w:rPr>
        <w:t>Financial asset</w:t>
      </w:r>
      <w:r w:rsidRPr="00225381">
        <w:t xml:space="preserve"> is any asset that is:</w:t>
      </w:r>
    </w:p>
    <w:p w14:paraId="68BA0D86" w14:textId="77777777" w:rsidR="00C21E98" w:rsidRPr="00225381" w:rsidRDefault="00C21E98" w:rsidP="00C21E98">
      <w:pPr>
        <w:pStyle w:val="Normalhanging"/>
      </w:pPr>
      <w:r w:rsidRPr="00225381">
        <w:t xml:space="preserve">(a) </w:t>
      </w:r>
      <w:r>
        <w:tab/>
      </w:r>
      <w:r w:rsidRPr="00225381">
        <w:t>cash</w:t>
      </w:r>
    </w:p>
    <w:p w14:paraId="44A5C7BD" w14:textId="77777777" w:rsidR="00C21E98" w:rsidRPr="00225381" w:rsidRDefault="00C21E98" w:rsidP="00C21E98">
      <w:pPr>
        <w:pStyle w:val="Normalhanging"/>
      </w:pPr>
      <w:r w:rsidRPr="00225381">
        <w:t xml:space="preserve">(b) </w:t>
      </w:r>
      <w:r>
        <w:tab/>
      </w:r>
      <w:r w:rsidRPr="00225381">
        <w:t>an equity instrument of another entity</w:t>
      </w:r>
    </w:p>
    <w:p w14:paraId="26EC7361" w14:textId="77777777" w:rsidR="00C21E98" w:rsidRPr="00225381" w:rsidRDefault="00C21E98" w:rsidP="00C21E98">
      <w:pPr>
        <w:pStyle w:val="Normalhanging"/>
      </w:pPr>
      <w:r w:rsidRPr="00225381">
        <w:t xml:space="preserve">(c) </w:t>
      </w:r>
      <w:r>
        <w:tab/>
      </w:r>
      <w:r w:rsidRPr="00225381">
        <w:t xml:space="preserve">a </w:t>
      </w:r>
      <w:r w:rsidRPr="005929ED">
        <w:t>contractual</w:t>
      </w:r>
      <w:r w:rsidRPr="00225381">
        <w:t xml:space="preserve"> right</w:t>
      </w:r>
    </w:p>
    <w:p w14:paraId="58132249" w14:textId="77777777" w:rsidR="00C21E98" w:rsidRPr="00225381" w:rsidRDefault="00C21E98" w:rsidP="00C21E98">
      <w:pPr>
        <w:pStyle w:val="Dash"/>
      </w:pPr>
      <w:r w:rsidRPr="00225381">
        <w:t xml:space="preserve">to receive cash or another financial asset from another entity </w:t>
      </w:r>
      <w:r w:rsidRPr="00225381" w:rsidDel="00977F90">
        <w:t>or</w:t>
      </w:r>
    </w:p>
    <w:p w14:paraId="71172062" w14:textId="77777777" w:rsidR="00C21E98" w:rsidRPr="00225381" w:rsidRDefault="00C21E98" w:rsidP="00C21E98">
      <w:pPr>
        <w:pStyle w:val="Dash"/>
      </w:pPr>
      <w:r w:rsidRPr="00225381">
        <w:t xml:space="preserve">to exchange financial assets or financial liabilities with another entity under conditions that are potentially favourable to the entity </w:t>
      </w:r>
      <w:r w:rsidRPr="00225381" w:rsidDel="00977F90">
        <w:t>or</w:t>
      </w:r>
    </w:p>
    <w:p w14:paraId="1F4255F3" w14:textId="77777777" w:rsidR="00C21E98" w:rsidRPr="00225381" w:rsidRDefault="00C21E98" w:rsidP="00C21E98">
      <w:pPr>
        <w:pStyle w:val="Normalhanging"/>
      </w:pPr>
      <w:r w:rsidRPr="00225381">
        <w:t>(d) a contract that will or may be settled in the entity’s own equity instruments and is:</w:t>
      </w:r>
    </w:p>
    <w:p w14:paraId="4EE818FA" w14:textId="77777777" w:rsidR="00C21E98" w:rsidRPr="00225381" w:rsidRDefault="00C21E98" w:rsidP="00C21E98">
      <w:pPr>
        <w:pStyle w:val="Dash"/>
      </w:pPr>
      <w:r w:rsidRPr="00225381">
        <w:t>a non-derivative for which the entity is or may be obliged to receive a variable number of the entity’s own equity instruments</w:t>
      </w:r>
      <w:r>
        <w:t xml:space="preserve"> </w:t>
      </w:r>
      <w:r w:rsidRPr="00225381" w:rsidDel="00977F90">
        <w:t>or</w:t>
      </w:r>
    </w:p>
    <w:p w14:paraId="39131686" w14:textId="77777777" w:rsidR="00C21E98" w:rsidRPr="00225381" w:rsidRDefault="00C21E98" w:rsidP="00C21E98">
      <w:pPr>
        <w:pStyle w:val="Dash"/>
      </w:pPr>
      <w:r w:rsidRPr="00225381">
        <w:t>a derivative that will or may be settled other than by the exchange of a fixed amount of cash or another financial asset for a fixed number of the entity’s own equity instruments.</w:t>
      </w:r>
    </w:p>
    <w:p w14:paraId="2C53D525" w14:textId="77777777" w:rsidR="00C21E98" w:rsidRPr="00225381" w:rsidRDefault="00C21E98" w:rsidP="00C21E98">
      <w:r w:rsidRPr="00225381">
        <w:rPr>
          <w:i/>
        </w:rPr>
        <w:t>Financial instrument</w:t>
      </w:r>
      <w:r w:rsidRPr="00225381">
        <w:t xml:space="preserve">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14:paraId="2724A457" w14:textId="77777777" w:rsidR="00C21E98" w:rsidRPr="00225381" w:rsidRDefault="00C21E98" w:rsidP="00C21E98">
      <w:r w:rsidRPr="00225381">
        <w:rPr>
          <w:i/>
        </w:rPr>
        <w:t>Financial liability</w:t>
      </w:r>
      <w:r w:rsidRPr="00225381">
        <w:t xml:space="preserve"> is any liability that is:</w:t>
      </w:r>
    </w:p>
    <w:p w14:paraId="43C1646A" w14:textId="77777777" w:rsidR="00C21E98" w:rsidRPr="00225381" w:rsidRDefault="00C21E98" w:rsidP="00C21E98">
      <w:pPr>
        <w:pStyle w:val="Normalhanging"/>
      </w:pPr>
      <w:r>
        <w:t>(a)</w:t>
      </w:r>
      <w:r>
        <w:tab/>
      </w:r>
      <w:r w:rsidRPr="00225381">
        <w:t>a contractual obligation:</w:t>
      </w:r>
    </w:p>
    <w:p w14:paraId="6D3602EF" w14:textId="77777777" w:rsidR="00C21E98" w:rsidRPr="00225381" w:rsidRDefault="00C21E98" w:rsidP="00C21E98">
      <w:pPr>
        <w:pStyle w:val="Dash"/>
      </w:pPr>
      <w:r w:rsidRPr="00225381">
        <w:t xml:space="preserve">to deliver cash or another financial asset to another entity </w:t>
      </w:r>
      <w:r w:rsidRPr="00225381" w:rsidDel="00977F90">
        <w:t>or</w:t>
      </w:r>
    </w:p>
    <w:p w14:paraId="4C1B6F27" w14:textId="77777777" w:rsidR="00C21E98" w:rsidRPr="00225381" w:rsidRDefault="00C21E98" w:rsidP="00C21E98">
      <w:pPr>
        <w:pStyle w:val="Dash"/>
      </w:pPr>
      <w:r w:rsidRPr="00225381">
        <w:t>to exchange financial assets or financial liabilities with another entity under conditions that are potentially unfavourable to the entity</w:t>
      </w:r>
      <w:r w:rsidRPr="00225381" w:rsidDel="00977F90">
        <w:t xml:space="preserve"> or</w:t>
      </w:r>
    </w:p>
    <w:p w14:paraId="53840D66" w14:textId="77777777" w:rsidR="00C21E98" w:rsidRPr="00225381" w:rsidRDefault="00C21E98" w:rsidP="00C21E98">
      <w:pPr>
        <w:pStyle w:val="Normalhanging"/>
      </w:pPr>
      <w:r w:rsidRPr="00225381">
        <w:lastRenderedPageBreak/>
        <w:t>(b)</w:t>
      </w:r>
      <w:r w:rsidRPr="00225381">
        <w:tab/>
        <w:t>a contract that will or may be settled in the entity’s own equity instruments and is:</w:t>
      </w:r>
    </w:p>
    <w:p w14:paraId="0C02E0EB" w14:textId="77777777" w:rsidR="00C21E98" w:rsidRPr="00225381" w:rsidRDefault="00C21E98" w:rsidP="00C21E98">
      <w:pPr>
        <w:pStyle w:val="Dash"/>
      </w:pPr>
      <w:r w:rsidRPr="00225381">
        <w:t>a non-derivative for which the entity is or may be obliged to deliver a variable number of the entity’s own equity instruments</w:t>
      </w:r>
      <w:r w:rsidRPr="00225381" w:rsidDel="00977F90">
        <w:t xml:space="preserve"> or</w:t>
      </w:r>
    </w:p>
    <w:p w14:paraId="657B4932" w14:textId="77777777" w:rsidR="00C21E98" w:rsidRPr="00225381" w:rsidRDefault="00C21E98" w:rsidP="00C21E98">
      <w:pPr>
        <w:pStyle w:val="Dash"/>
      </w:pPr>
      <w:r w:rsidRPr="00225381">
        <w:t>a derivative that will or may be settled other than by the exchange of a fixed amount of cash or another financial asset for a fixed number of the entity’s own equity instruments. For this purpose</w:t>
      </w:r>
      <w:r>
        <w:t>,</w:t>
      </w:r>
      <w:r w:rsidRPr="00225381">
        <w:t xml:space="preserve"> the entity’s own equity instruments do not include instruments that are themselves contracts for the future receipt or delivery of the entity’s own equity instruments.</w:t>
      </w:r>
    </w:p>
    <w:p w14:paraId="45B3FB59" w14:textId="77777777" w:rsidR="00C21E98" w:rsidRPr="00225381" w:rsidRDefault="00C21E98" w:rsidP="00C21E98">
      <w:r w:rsidRPr="00A6035D">
        <w:rPr>
          <w:i/>
          <w:iCs/>
        </w:rPr>
        <w:t>Financial statements</w:t>
      </w:r>
      <w:r w:rsidRPr="00225381">
        <w:t xml:space="preserve"> comprises:</w:t>
      </w:r>
    </w:p>
    <w:p w14:paraId="24BE6CA9" w14:textId="77777777" w:rsidR="00C21E98" w:rsidRPr="00225381" w:rsidRDefault="00C21E98" w:rsidP="00C21E98">
      <w:pPr>
        <w:pStyle w:val="Normalhanging"/>
      </w:pPr>
      <w:r>
        <w:t>(</w:t>
      </w:r>
      <w:r w:rsidRPr="00225381">
        <w:t>a)</w:t>
      </w:r>
      <w:r w:rsidRPr="00225381">
        <w:tab/>
        <w:t>a comprehensive operating statement for the period</w:t>
      </w:r>
    </w:p>
    <w:p w14:paraId="385B5561" w14:textId="77777777" w:rsidR="00C21E98" w:rsidRPr="00225381" w:rsidRDefault="00C21E98" w:rsidP="00C21E98">
      <w:pPr>
        <w:pStyle w:val="Normalhanging"/>
      </w:pPr>
      <w:r>
        <w:t>(</w:t>
      </w:r>
      <w:r w:rsidRPr="00225381">
        <w:t>b)</w:t>
      </w:r>
      <w:r w:rsidRPr="00225381">
        <w:tab/>
        <w:t>a balance sheet as at the end of the period</w:t>
      </w:r>
    </w:p>
    <w:p w14:paraId="22E736BE" w14:textId="77777777" w:rsidR="00C21E98" w:rsidRPr="00225381" w:rsidRDefault="00C21E98" w:rsidP="00C21E98">
      <w:pPr>
        <w:pStyle w:val="Normalhanging"/>
      </w:pPr>
      <w:r>
        <w:t>(</w:t>
      </w:r>
      <w:r w:rsidRPr="00225381">
        <w:t>c)</w:t>
      </w:r>
      <w:r w:rsidRPr="00225381">
        <w:tab/>
        <w:t>a statement of changes in equity for the period</w:t>
      </w:r>
    </w:p>
    <w:p w14:paraId="1B2BDBF6" w14:textId="77777777" w:rsidR="00C21E98" w:rsidRPr="00225381" w:rsidRDefault="00C21E98" w:rsidP="00C21E98">
      <w:pPr>
        <w:pStyle w:val="Normalhanging"/>
      </w:pPr>
      <w:r>
        <w:t>(</w:t>
      </w:r>
      <w:r w:rsidRPr="00225381">
        <w:t>d)</w:t>
      </w:r>
      <w:r w:rsidRPr="00225381">
        <w:tab/>
        <w:t>a cash flow statement for the period</w:t>
      </w:r>
    </w:p>
    <w:p w14:paraId="7CA22409" w14:textId="77777777" w:rsidR="00C21E98" w:rsidRPr="00225381" w:rsidRDefault="00C21E98" w:rsidP="00C21E98">
      <w:pPr>
        <w:pStyle w:val="Normalhanging"/>
      </w:pPr>
      <w:r>
        <w:t>(</w:t>
      </w:r>
      <w:r w:rsidRPr="00225381">
        <w:t>e)</w:t>
      </w:r>
      <w:r w:rsidRPr="00225381">
        <w:tab/>
        <w:t>notes, comprising a summary of significant accounting policies and other explanatory information</w:t>
      </w:r>
    </w:p>
    <w:p w14:paraId="734D6BE5" w14:textId="77777777" w:rsidR="00C21E98" w:rsidRPr="00225381" w:rsidRDefault="00C21E98" w:rsidP="00C21E98">
      <w:pPr>
        <w:pStyle w:val="Normalhanging"/>
      </w:pPr>
      <w:r>
        <w:t>(</w:t>
      </w:r>
      <w:r w:rsidRPr="00225381">
        <w:t>f)</w:t>
      </w:r>
      <w:r w:rsidRPr="00225381">
        <w:tab/>
        <w:t xml:space="preserve">comparative information in respect of the preceding period as specified in paragraph 38 of AASB 101 </w:t>
      </w:r>
      <w:r w:rsidRPr="00225381">
        <w:rPr>
          <w:i/>
        </w:rPr>
        <w:t>Presentation of Financial Statements</w:t>
      </w:r>
      <w:r w:rsidRPr="00225381">
        <w:t xml:space="preserve"> </w:t>
      </w:r>
    </w:p>
    <w:p w14:paraId="7C312F7E" w14:textId="77777777" w:rsidR="00C21E98" w:rsidRPr="00225381" w:rsidRDefault="00C21E98" w:rsidP="00C21E98">
      <w:pPr>
        <w:pStyle w:val="Normalhanging"/>
      </w:pPr>
      <w:r>
        <w:t>(</w:t>
      </w:r>
      <w:r w:rsidRPr="00225381">
        <w:t>g)</w:t>
      </w:r>
      <w:r w:rsidRPr="00225381">
        <w:tab/>
        <w:t>a balance sheet as at the beginning of the preceding period when an entity applies an accounting policy retrospectively or makes a retrospective restatement of items in its financial statements, or when it reclassifies items in its financial statements in accordance with paragraph 41 of AASB 101.</w:t>
      </w:r>
    </w:p>
    <w:p w14:paraId="05F7E5FE" w14:textId="77777777" w:rsidR="00C21E98" w:rsidRPr="00225381" w:rsidRDefault="00C21E98" w:rsidP="00C21E98">
      <w:r w:rsidRPr="00225381">
        <w:rPr>
          <w:i/>
        </w:rPr>
        <w:t xml:space="preserve">Grant expenses </w:t>
      </w:r>
      <w:r w:rsidRPr="00225381">
        <w:rPr>
          <w:iCs/>
        </w:rPr>
        <w:t>are</w:t>
      </w:r>
      <w:r w:rsidRPr="00225381">
        <w:t xml:space="preserve"> transactions in which one unit provides goods, services, assets (or extinguishes a liability) or labour to another unit without receiving approximately equal value in return. Grants can either be operating or capital in nature. 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123F066F" w14:textId="77777777" w:rsidR="00C21E98" w:rsidRPr="00225381" w:rsidRDefault="00C21E98" w:rsidP="00C21E98">
      <w:r w:rsidRPr="00225381">
        <w:t>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16E69CE7" w14:textId="08D42E3C" w:rsidR="00C21E98" w:rsidRPr="00225381" w:rsidRDefault="00C21E98" w:rsidP="00C21E98">
      <w:r w:rsidRPr="00225381">
        <w:rPr>
          <w:i/>
        </w:rPr>
        <w:t>Grants for on-passing</w:t>
      </w:r>
      <w:r w:rsidRPr="00225381">
        <w:t xml:space="preserve"> are grants paid to one institutional sector (e.g. a </w:t>
      </w:r>
      <w:r>
        <w:t>s</w:t>
      </w:r>
      <w:r w:rsidRPr="00225381">
        <w:t>tate general government) to be passed on to another institutional sector (e.g.</w:t>
      </w:r>
      <w:r w:rsidR="007B49BF">
        <w:rPr>
          <w:rFonts w:ascii="Calibri" w:hAnsi="Calibri" w:cs="Calibri"/>
        </w:rPr>
        <w:t> </w:t>
      </w:r>
      <w:r w:rsidRPr="00225381">
        <w:t>local government or a private non-profit institution).</w:t>
      </w:r>
    </w:p>
    <w:p w14:paraId="281E15D2" w14:textId="77777777" w:rsidR="00C21E98" w:rsidRPr="00225381" w:rsidRDefault="00C21E98" w:rsidP="00C21E98">
      <w:r w:rsidRPr="00225381">
        <w:rPr>
          <w:i/>
        </w:rPr>
        <w:t>Intangible assets</w:t>
      </w:r>
      <w:r w:rsidRPr="00225381">
        <w:t xml:space="preserve"> represent identifiable non</w:t>
      </w:r>
      <w:r>
        <w:noBreakHyphen/>
      </w:r>
      <w:r w:rsidRPr="00225381">
        <w:t>monetary assets without physical substance.</w:t>
      </w:r>
    </w:p>
    <w:p w14:paraId="2537F334" w14:textId="77777777" w:rsidR="00C21E98" w:rsidRPr="00225381" w:rsidRDefault="00C21E98" w:rsidP="00C21E98">
      <w:r w:rsidRPr="00225381">
        <w:rPr>
          <w:i/>
        </w:rPr>
        <w:t>Interest expense</w:t>
      </w:r>
      <w:r w:rsidRPr="00225381">
        <w:t xml:space="preserve"> represents costs incurred in connection with the borrowing of funds. It includes interest on advances, loans, bank overdrafts and short-term and long-term borrowings, amortisation of discounts or premiums relating to borrowings, interest components of lease repayments and the increase in financial liabilities and non-employee provisions due to the unwinding of discounts to reflect the passage of time.</w:t>
      </w:r>
    </w:p>
    <w:p w14:paraId="6E79EA87" w14:textId="0CC0AA3F" w:rsidR="00C21E98" w:rsidRPr="00225381" w:rsidRDefault="00C21E98" w:rsidP="00C21E98">
      <w:r w:rsidRPr="00225381">
        <w:rPr>
          <w:i/>
        </w:rPr>
        <w:t xml:space="preserve">Interest </w:t>
      </w:r>
      <w:r w:rsidR="00517012">
        <w:rPr>
          <w:i/>
        </w:rPr>
        <w:t>income</w:t>
      </w:r>
      <w:r w:rsidRPr="00225381">
        <w:t xml:space="preserve"> includes interest received on bank term deposits, interest from investments, and other interest received. </w:t>
      </w:r>
    </w:p>
    <w:p w14:paraId="562738AC" w14:textId="77777777" w:rsidR="00C21E98" w:rsidRPr="00225381" w:rsidRDefault="00C21E98" w:rsidP="00C21E98">
      <w:r w:rsidRPr="00225381">
        <w:rPr>
          <w:i/>
        </w:rPr>
        <w:t>Investment properties</w:t>
      </w:r>
      <w:r w:rsidRPr="00225381">
        <w:t xml:space="preserve"> are properties held to earn rentals or for capital appreciation or both. Investment properties exclude properties held to meet service delivery objectives of the State</w:t>
      </w:r>
      <w:r>
        <w:rPr>
          <w:rFonts w:ascii="Calibri" w:hAnsi="Calibri" w:cs="Calibri"/>
        </w:rPr>
        <w:t> </w:t>
      </w:r>
      <w:r w:rsidRPr="00225381">
        <w:t>of</w:t>
      </w:r>
      <w:r>
        <w:rPr>
          <w:rFonts w:ascii="Calibri" w:hAnsi="Calibri" w:cs="Calibri"/>
        </w:rPr>
        <w:t> </w:t>
      </w:r>
      <w:r w:rsidRPr="00225381">
        <w:t>Victoria.</w:t>
      </w:r>
    </w:p>
    <w:p w14:paraId="39B61399" w14:textId="77777777" w:rsidR="00C21E98" w:rsidRPr="00A6035D" w:rsidRDefault="00C21E98" w:rsidP="00C21E98">
      <w:r w:rsidRPr="00225381">
        <w:rPr>
          <w:i/>
        </w:rPr>
        <w:t>Leases</w:t>
      </w:r>
      <w:r w:rsidRPr="00225381">
        <w:rPr>
          <w:rFonts w:ascii="CIDFont+F1" w:hAnsi="CIDFont+F1" w:cs="CIDFont+F1"/>
          <w:sz w:val="18"/>
          <w:szCs w:val="18"/>
        </w:rPr>
        <w:t xml:space="preserve"> </w:t>
      </w:r>
      <w:r w:rsidRPr="00225381">
        <w:t xml:space="preserve">are rights conveyed in a contract, or part of a contract, </w:t>
      </w:r>
      <w:r w:rsidRPr="00225381" w:rsidDel="00977F90">
        <w:t xml:space="preserve">the right </w:t>
      </w:r>
      <w:r w:rsidRPr="00225381">
        <w:t>to use an asset (the underlying</w:t>
      </w:r>
      <w:r>
        <w:t xml:space="preserve"> </w:t>
      </w:r>
      <w:r w:rsidRPr="00A6035D">
        <w:t>asset) for a period of time in exchange for consideration.</w:t>
      </w:r>
    </w:p>
    <w:p w14:paraId="191AAAC1" w14:textId="77777777" w:rsidR="00C21E98" w:rsidRPr="00225381" w:rsidRDefault="00C21E98" w:rsidP="00C21E98">
      <w:r w:rsidRPr="00225381">
        <w:rPr>
          <w:i/>
        </w:rPr>
        <w:t>Net result</w:t>
      </w:r>
      <w:r w:rsidRPr="00225381">
        <w:t xml:space="preserve"> is a measure of financial performance of the operations for the period. It is the net result of items of income, gains and expenses (including losses) recognised for the period, excluding those that are classified as ‘other economic flows – other comprehensive income’.</w:t>
      </w:r>
    </w:p>
    <w:p w14:paraId="2F155D3F" w14:textId="77777777" w:rsidR="00C21E98" w:rsidRPr="00225381" w:rsidRDefault="00C21E98" w:rsidP="00C21E98">
      <w:r w:rsidRPr="00225381">
        <w:rPr>
          <w:i/>
        </w:rPr>
        <w:t>Net result from transactions/net operating balance</w:t>
      </w:r>
      <w:r w:rsidRPr="00225381">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14:paraId="61A6F707" w14:textId="77777777" w:rsidR="00C21E98" w:rsidRPr="00225381" w:rsidRDefault="00C21E98" w:rsidP="00C21E98">
      <w:r w:rsidRPr="00225381">
        <w:rPr>
          <w:i/>
        </w:rPr>
        <w:t>Non-financial assets</w:t>
      </w:r>
      <w:r w:rsidRPr="00225381">
        <w:t xml:space="preserve"> are all assets that are not ‘financial assets’.</w:t>
      </w:r>
    </w:p>
    <w:p w14:paraId="5D5FA9C6" w14:textId="3A7BD6D4" w:rsidR="00C21E98" w:rsidRPr="00225381" w:rsidRDefault="00C21E98" w:rsidP="00C21E98">
      <w:r w:rsidRPr="00225381">
        <w:rPr>
          <w:i/>
        </w:rPr>
        <w:lastRenderedPageBreak/>
        <w:t>Other economic flows</w:t>
      </w:r>
      <w:r w:rsidRPr="00225381">
        <w:t xml:space="preserve"> </w:t>
      </w:r>
      <w:r w:rsidRPr="00225381">
        <w:rPr>
          <w:i/>
        </w:rPr>
        <w:t>included in net result</w:t>
      </w:r>
      <w:r w:rsidRPr="00225381">
        <w:t xml:space="preserve"> are changes in the volume or value of an asset or liability that do not result from transactions. They include gains and losses from disposal or derecognition or reclassification, revaluation and impairment of non</w:t>
      </w:r>
      <w:r w:rsidR="00B83870">
        <w:noBreakHyphen/>
      </w:r>
      <w:r w:rsidRPr="00225381">
        <w:t>financial physical and intangible assets, and fair value changes of financial instruments. It also includes revaluation of the present value of leave liabilities due to changes in bond interest rates and from revaluation of restoration costs provisions.</w:t>
      </w:r>
    </w:p>
    <w:p w14:paraId="3A00EFCA" w14:textId="77777777" w:rsidR="00C21E98" w:rsidRPr="00225381" w:rsidRDefault="00C21E98" w:rsidP="00C21E98">
      <w:r w:rsidRPr="00225381">
        <w:rPr>
          <w:i/>
        </w:rPr>
        <w:t>Other economic flows</w:t>
      </w:r>
      <w:r>
        <w:rPr>
          <w:i/>
        </w:rPr>
        <w:t xml:space="preserve"> – </w:t>
      </w:r>
      <w:r w:rsidRPr="00225381">
        <w:rPr>
          <w:i/>
        </w:rPr>
        <w:t>other comprehensive income</w:t>
      </w:r>
      <w:r w:rsidRPr="00225381">
        <w:t xml:space="preserve"> comprises items (including reclassification adjustments) that are not recognised in net result. The components of other economic flows</w:t>
      </w:r>
      <w:r>
        <w:t xml:space="preserve"> – </w:t>
      </w:r>
      <w:r w:rsidRPr="00225381">
        <w:t>other comprehensive income include changes in physical asset revaluation surplus and changes arising from the remeasurement of defined benefit superannuation liabilities.</w:t>
      </w:r>
    </w:p>
    <w:p w14:paraId="50FBF093" w14:textId="77777777" w:rsidR="00C21E98" w:rsidRPr="00225381" w:rsidRDefault="00C21E98" w:rsidP="00C21E98">
      <w:r w:rsidRPr="00225381">
        <w:rPr>
          <w:i/>
        </w:rPr>
        <w:t>Payables</w:t>
      </w:r>
      <w:r w:rsidRPr="00225381">
        <w:t xml:space="preserve"> includes short and long-term trade debt and accounts payable, grants and interest payable.</w:t>
      </w:r>
    </w:p>
    <w:p w14:paraId="6C490939" w14:textId="77777777" w:rsidR="00C21E98" w:rsidRPr="00225381" w:rsidRDefault="00C21E98" w:rsidP="00C21E98">
      <w:r w:rsidRPr="00225381">
        <w:rPr>
          <w:i/>
        </w:rPr>
        <w:t>Receivables</w:t>
      </w:r>
      <w:r w:rsidRPr="00225381">
        <w:t xml:space="preserve"> includes short and long-term trade credit and accounts receivable, grants, taxes and interest receivable.</w:t>
      </w:r>
    </w:p>
    <w:p w14:paraId="48F3B708" w14:textId="77777777" w:rsidR="00C21E98" w:rsidRPr="00225381" w:rsidRDefault="00C21E98" w:rsidP="00C21E98">
      <w:r w:rsidRPr="00225381">
        <w:rPr>
          <w:i/>
        </w:rPr>
        <w:t>Sales of goods and services</w:t>
      </w:r>
      <w:r w:rsidRPr="00225381">
        <w:t xml:space="preserve"> refers to revenue from the direct provision of goods and services and includes fees and charges for services rendered, sales of goods, fees from regulatory services, and work done as an agent for private enterprises. It also includes rental income under operating leases and on produced assets such as buildings and entertainment, but excludes rent income from the use of non-produced assets such as land.</w:t>
      </w:r>
    </w:p>
    <w:p w14:paraId="48C19A54" w14:textId="77777777" w:rsidR="00C21E98" w:rsidRPr="00225381" w:rsidRDefault="00C21E98" w:rsidP="00C21E98">
      <w:r w:rsidRPr="00225381">
        <w:rPr>
          <w:i/>
        </w:rPr>
        <w:t>Supplies and services</w:t>
      </w:r>
      <w:r w:rsidRPr="00225381">
        <w:t xml:space="preserve"> generally represent cost of goods sold and the day to day running costs, including maintenance costs, incurred in the normal operations of the Department. </w:t>
      </w:r>
    </w:p>
    <w:p w14:paraId="464A5BFC" w14:textId="77777777" w:rsidR="00C21E98" w:rsidRPr="00225381" w:rsidRDefault="00C21E98" w:rsidP="00C21E98">
      <w:r w:rsidRPr="00225381">
        <w:rPr>
          <w:i/>
        </w:rPr>
        <w:t>Transactions</w:t>
      </w:r>
      <w:r w:rsidRPr="00225381">
        <w:t xml:space="preserve"> are those economic flows that are considered to arise as a result of policy decisions, usually an interaction between two entities by mutual agreement. They also include flows with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w:t>
      </w:r>
      <w:r>
        <w:t>G</w:t>
      </w:r>
      <w:r w:rsidRPr="00225381">
        <w:t>overnment.</w:t>
      </w:r>
    </w:p>
    <w:p w14:paraId="2DB7B9B9" w14:textId="77777777" w:rsidR="00C21E98" w:rsidRPr="003F29FF" w:rsidRDefault="00C21E98" w:rsidP="00C21E98"/>
    <w:p w14:paraId="7C5CCC9D" w14:textId="77777777" w:rsidR="00C21E98" w:rsidRPr="003F29FF" w:rsidRDefault="00C21E98" w:rsidP="00C21E98">
      <w:pPr>
        <w:sectPr w:rsidR="00C21E98" w:rsidRPr="003F29FF" w:rsidSect="009526AE">
          <w:headerReference w:type="even" r:id="rId184"/>
          <w:headerReference w:type="default" r:id="rId185"/>
          <w:type w:val="continuous"/>
          <w:pgSz w:w="11909" w:h="16834" w:code="9"/>
          <w:pgMar w:top="1728" w:right="1152" w:bottom="1152" w:left="1152" w:header="720" w:footer="288" w:gutter="0"/>
          <w:cols w:num="2" w:space="720"/>
          <w:noEndnote/>
        </w:sectPr>
      </w:pPr>
    </w:p>
    <w:bookmarkEnd w:id="62"/>
    <w:bookmarkEnd w:id="63"/>
    <w:bookmarkEnd w:id="64"/>
    <w:bookmarkEnd w:id="65"/>
    <w:bookmarkEnd w:id="66"/>
    <w:bookmarkEnd w:id="67"/>
    <w:p w14:paraId="0D708017" w14:textId="77777777" w:rsidR="000F0B30" w:rsidRDefault="000F0B30" w:rsidP="000F0B30"/>
    <w:p w14:paraId="2FEE9C77" w14:textId="77777777" w:rsidR="000F0B30" w:rsidRPr="003F29FF" w:rsidRDefault="000F0B30" w:rsidP="000F0B30">
      <w:pPr>
        <w:sectPr w:rsidR="000F0B30" w:rsidRPr="003F29FF" w:rsidSect="00C21E98">
          <w:headerReference w:type="default" r:id="rId186"/>
          <w:type w:val="continuous"/>
          <w:pgSz w:w="11909" w:h="16834" w:code="9"/>
          <w:pgMar w:top="1728" w:right="1152" w:bottom="1152" w:left="1152" w:header="720" w:footer="288" w:gutter="0"/>
          <w:cols w:space="720"/>
          <w:noEndnote/>
        </w:sectPr>
      </w:pPr>
    </w:p>
    <w:p w14:paraId="6FF55E37" w14:textId="77777777" w:rsidR="000F0B30" w:rsidRPr="00F65579" w:rsidRDefault="000F0B30" w:rsidP="000F0B30">
      <w:pPr>
        <w:pStyle w:val="Heading1"/>
      </w:pPr>
      <w:bookmarkStart w:id="217" w:name="_Toc115250940"/>
      <w:r w:rsidRPr="00F65579">
        <w:lastRenderedPageBreak/>
        <w:t>Appendices</w:t>
      </w:r>
      <w:bookmarkEnd w:id="217"/>
    </w:p>
    <w:p w14:paraId="332C4DC8" w14:textId="77777777" w:rsidR="000F0B30" w:rsidRPr="00F65579" w:rsidRDefault="000F0B30" w:rsidP="000F0B30">
      <w:pPr>
        <w:rPr>
          <w:rFonts w:cstheme="minorHAnsi"/>
        </w:rPr>
      </w:pPr>
    </w:p>
    <w:p w14:paraId="40107C44" w14:textId="3FF2596A" w:rsidR="00CC3586" w:rsidRDefault="000F0B30">
      <w:pPr>
        <w:pStyle w:val="TOC2"/>
        <w:rPr>
          <w:rFonts w:eastAsiaTheme="minorEastAsia" w:cstheme="minorBidi"/>
          <w:color w:val="auto"/>
          <w:sz w:val="22"/>
          <w:szCs w:val="22"/>
        </w:rPr>
      </w:pPr>
      <w:r w:rsidRPr="00F65579">
        <w:rPr>
          <w:rFonts w:cstheme="minorHAnsi"/>
          <w:noProof w:val="0"/>
          <w:sz w:val="20"/>
        </w:rPr>
        <w:fldChar w:fldCharType="begin"/>
      </w:r>
      <w:r w:rsidRPr="00F65579">
        <w:rPr>
          <w:rFonts w:cstheme="minorHAnsi"/>
          <w:noProof w:val="0"/>
        </w:rPr>
        <w:instrText xml:space="preserve"> TOC \h \z di\t "Heading 1 App,2" </w:instrText>
      </w:r>
      <w:r w:rsidRPr="00F65579">
        <w:rPr>
          <w:rFonts w:cstheme="minorHAnsi"/>
          <w:noProof w:val="0"/>
          <w:sz w:val="20"/>
        </w:rPr>
        <w:fldChar w:fldCharType="separate"/>
      </w:r>
      <w:hyperlink w:anchor="_Toc115251043" w:history="1">
        <w:r w:rsidR="00CC3586" w:rsidRPr="002E318D">
          <w:rPr>
            <w:rStyle w:val="Hyperlink"/>
          </w:rPr>
          <w:t>Appendix 1</w:t>
        </w:r>
        <w:r w:rsidR="00CC3586">
          <w:rPr>
            <w:rFonts w:eastAsiaTheme="minorEastAsia" w:cstheme="minorBidi"/>
            <w:color w:val="auto"/>
            <w:sz w:val="22"/>
            <w:szCs w:val="22"/>
          </w:rPr>
          <w:tab/>
        </w:r>
        <w:r w:rsidR="00CC3586" w:rsidRPr="002E318D">
          <w:rPr>
            <w:rStyle w:val="Hyperlink"/>
          </w:rPr>
          <w:t>Workforce data</w:t>
        </w:r>
        <w:r w:rsidR="00CC3586">
          <w:rPr>
            <w:webHidden/>
          </w:rPr>
          <w:tab/>
        </w:r>
        <w:r w:rsidR="00CC3586">
          <w:rPr>
            <w:webHidden/>
          </w:rPr>
          <w:fldChar w:fldCharType="begin"/>
        </w:r>
        <w:r w:rsidR="00CC3586">
          <w:rPr>
            <w:webHidden/>
          </w:rPr>
          <w:instrText xml:space="preserve"> PAGEREF _Toc115251043 \h </w:instrText>
        </w:r>
        <w:r w:rsidR="00CC3586">
          <w:rPr>
            <w:webHidden/>
          </w:rPr>
        </w:r>
        <w:r w:rsidR="00CC3586">
          <w:rPr>
            <w:webHidden/>
          </w:rPr>
          <w:fldChar w:fldCharType="separate"/>
        </w:r>
        <w:r w:rsidR="00FE2C76">
          <w:rPr>
            <w:webHidden/>
          </w:rPr>
          <w:t>119</w:t>
        </w:r>
        <w:r w:rsidR="00CC3586">
          <w:rPr>
            <w:webHidden/>
          </w:rPr>
          <w:fldChar w:fldCharType="end"/>
        </w:r>
      </w:hyperlink>
    </w:p>
    <w:p w14:paraId="537C1FAF" w14:textId="42102240" w:rsidR="00CC3586" w:rsidRDefault="00E7058C">
      <w:pPr>
        <w:pStyle w:val="TOC2"/>
        <w:rPr>
          <w:rFonts w:eastAsiaTheme="minorEastAsia" w:cstheme="minorBidi"/>
          <w:color w:val="auto"/>
          <w:sz w:val="22"/>
          <w:szCs w:val="22"/>
        </w:rPr>
      </w:pPr>
      <w:hyperlink w:anchor="_Toc115251044" w:history="1">
        <w:r w:rsidR="00CC3586" w:rsidRPr="002E318D">
          <w:rPr>
            <w:rStyle w:val="Hyperlink"/>
          </w:rPr>
          <w:t>Appendix 2</w:t>
        </w:r>
        <w:r w:rsidR="00CC3586">
          <w:rPr>
            <w:rFonts w:eastAsiaTheme="minorEastAsia" w:cstheme="minorBidi"/>
            <w:color w:val="auto"/>
            <w:sz w:val="22"/>
            <w:szCs w:val="22"/>
          </w:rPr>
          <w:tab/>
        </w:r>
        <w:r w:rsidR="00CC3586" w:rsidRPr="002E318D">
          <w:rPr>
            <w:rStyle w:val="Hyperlink"/>
          </w:rPr>
          <w:t>DTF occupational health and safety report 30 June 2022</w:t>
        </w:r>
        <w:r w:rsidR="00CC3586">
          <w:rPr>
            <w:webHidden/>
          </w:rPr>
          <w:tab/>
        </w:r>
        <w:r w:rsidR="00CC3586">
          <w:rPr>
            <w:webHidden/>
          </w:rPr>
          <w:fldChar w:fldCharType="begin"/>
        </w:r>
        <w:r w:rsidR="00CC3586">
          <w:rPr>
            <w:webHidden/>
          </w:rPr>
          <w:instrText xml:space="preserve"> PAGEREF _Toc115251044 \h </w:instrText>
        </w:r>
        <w:r w:rsidR="00CC3586">
          <w:rPr>
            <w:webHidden/>
          </w:rPr>
        </w:r>
        <w:r w:rsidR="00CC3586">
          <w:rPr>
            <w:webHidden/>
          </w:rPr>
          <w:fldChar w:fldCharType="separate"/>
        </w:r>
        <w:r w:rsidR="00FE2C76">
          <w:rPr>
            <w:webHidden/>
          </w:rPr>
          <w:t>132</w:t>
        </w:r>
        <w:r w:rsidR="00CC3586">
          <w:rPr>
            <w:webHidden/>
          </w:rPr>
          <w:fldChar w:fldCharType="end"/>
        </w:r>
      </w:hyperlink>
    </w:p>
    <w:p w14:paraId="5BD85464" w14:textId="6F2087BD" w:rsidR="00CC3586" w:rsidRDefault="00E7058C">
      <w:pPr>
        <w:pStyle w:val="TOC2"/>
        <w:rPr>
          <w:rFonts w:eastAsiaTheme="minorEastAsia" w:cstheme="minorBidi"/>
          <w:color w:val="auto"/>
          <w:sz w:val="22"/>
          <w:szCs w:val="22"/>
        </w:rPr>
      </w:pPr>
      <w:hyperlink w:anchor="_Toc115251045" w:history="1">
        <w:r w:rsidR="00CC3586" w:rsidRPr="002E318D">
          <w:rPr>
            <w:rStyle w:val="Hyperlink"/>
          </w:rPr>
          <w:t>Appendix 3</w:t>
        </w:r>
        <w:r w:rsidR="00CC3586">
          <w:rPr>
            <w:rFonts w:eastAsiaTheme="minorEastAsia" w:cstheme="minorBidi"/>
            <w:color w:val="auto"/>
            <w:sz w:val="22"/>
            <w:szCs w:val="22"/>
          </w:rPr>
          <w:tab/>
        </w:r>
        <w:r w:rsidR="00CC3586" w:rsidRPr="002E318D">
          <w:rPr>
            <w:rStyle w:val="Hyperlink"/>
          </w:rPr>
          <w:t>Environmental reporting</w:t>
        </w:r>
        <w:r w:rsidR="00CC3586">
          <w:rPr>
            <w:webHidden/>
          </w:rPr>
          <w:tab/>
        </w:r>
        <w:r w:rsidR="00CC3586">
          <w:rPr>
            <w:webHidden/>
          </w:rPr>
          <w:fldChar w:fldCharType="begin"/>
        </w:r>
        <w:r w:rsidR="00CC3586">
          <w:rPr>
            <w:webHidden/>
          </w:rPr>
          <w:instrText xml:space="preserve"> PAGEREF _Toc115251045 \h </w:instrText>
        </w:r>
        <w:r w:rsidR="00CC3586">
          <w:rPr>
            <w:webHidden/>
          </w:rPr>
        </w:r>
        <w:r w:rsidR="00CC3586">
          <w:rPr>
            <w:webHidden/>
          </w:rPr>
          <w:fldChar w:fldCharType="separate"/>
        </w:r>
        <w:r w:rsidR="00FE2C76">
          <w:rPr>
            <w:webHidden/>
          </w:rPr>
          <w:t>140</w:t>
        </w:r>
        <w:r w:rsidR="00CC3586">
          <w:rPr>
            <w:webHidden/>
          </w:rPr>
          <w:fldChar w:fldCharType="end"/>
        </w:r>
      </w:hyperlink>
    </w:p>
    <w:p w14:paraId="152A55AD" w14:textId="14AF25C8" w:rsidR="00CC3586" w:rsidRDefault="00E7058C">
      <w:pPr>
        <w:pStyle w:val="TOC2"/>
        <w:rPr>
          <w:rFonts w:eastAsiaTheme="minorEastAsia" w:cstheme="minorBidi"/>
          <w:color w:val="auto"/>
          <w:sz w:val="22"/>
          <w:szCs w:val="22"/>
        </w:rPr>
      </w:pPr>
      <w:hyperlink w:anchor="_Toc115251046" w:history="1">
        <w:r w:rsidR="00CC3586" w:rsidRPr="002E318D">
          <w:rPr>
            <w:rStyle w:val="Hyperlink"/>
          </w:rPr>
          <w:t>Appendix 4</w:t>
        </w:r>
        <w:r w:rsidR="00CC3586">
          <w:rPr>
            <w:rFonts w:eastAsiaTheme="minorEastAsia" w:cstheme="minorBidi"/>
            <w:color w:val="auto"/>
            <w:sz w:val="22"/>
            <w:szCs w:val="22"/>
          </w:rPr>
          <w:tab/>
        </w:r>
        <w:r w:rsidR="00CC3586" w:rsidRPr="002E318D">
          <w:rPr>
            <w:rStyle w:val="Hyperlink"/>
          </w:rPr>
          <w:t>Statutory compliance and other information</w:t>
        </w:r>
        <w:r w:rsidR="00CC3586">
          <w:rPr>
            <w:webHidden/>
          </w:rPr>
          <w:tab/>
        </w:r>
        <w:r w:rsidR="00CC3586">
          <w:rPr>
            <w:webHidden/>
          </w:rPr>
          <w:fldChar w:fldCharType="begin"/>
        </w:r>
        <w:r w:rsidR="00CC3586">
          <w:rPr>
            <w:webHidden/>
          </w:rPr>
          <w:instrText xml:space="preserve"> PAGEREF _Toc115251046 \h </w:instrText>
        </w:r>
        <w:r w:rsidR="00CC3586">
          <w:rPr>
            <w:webHidden/>
          </w:rPr>
        </w:r>
        <w:r w:rsidR="00CC3586">
          <w:rPr>
            <w:webHidden/>
          </w:rPr>
          <w:fldChar w:fldCharType="separate"/>
        </w:r>
        <w:r w:rsidR="00FE2C76">
          <w:rPr>
            <w:webHidden/>
          </w:rPr>
          <w:t>148</w:t>
        </w:r>
        <w:r w:rsidR="00CC3586">
          <w:rPr>
            <w:webHidden/>
          </w:rPr>
          <w:fldChar w:fldCharType="end"/>
        </w:r>
      </w:hyperlink>
    </w:p>
    <w:p w14:paraId="14257D0E" w14:textId="77E0BCA6" w:rsidR="00CC3586" w:rsidRDefault="00E7058C">
      <w:pPr>
        <w:pStyle w:val="TOC2"/>
        <w:rPr>
          <w:rFonts w:eastAsiaTheme="minorEastAsia" w:cstheme="minorBidi"/>
          <w:color w:val="auto"/>
          <w:sz w:val="22"/>
          <w:szCs w:val="22"/>
        </w:rPr>
      </w:pPr>
      <w:hyperlink w:anchor="_Toc115251047" w:history="1">
        <w:r w:rsidR="00CC3586" w:rsidRPr="002E318D">
          <w:rPr>
            <w:rStyle w:val="Hyperlink"/>
          </w:rPr>
          <w:t>Appendix 5</w:t>
        </w:r>
        <w:r w:rsidR="00CC3586">
          <w:rPr>
            <w:rFonts w:eastAsiaTheme="minorEastAsia" w:cstheme="minorBidi"/>
            <w:color w:val="auto"/>
            <w:sz w:val="22"/>
            <w:szCs w:val="22"/>
          </w:rPr>
          <w:tab/>
        </w:r>
        <w:r w:rsidR="00CC3586" w:rsidRPr="002E318D">
          <w:rPr>
            <w:rStyle w:val="Hyperlink"/>
          </w:rPr>
          <w:t>Disclosure index</w:t>
        </w:r>
        <w:r w:rsidR="00CC3586">
          <w:rPr>
            <w:webHidden/>
          </w:rPr>
          <w:tab/>
        </w:r>
        <w:r w:rsidR="00CC3586">
          <w:rPr>
            <w:webHidden/>
          </w:rPr>
          <w:fldChar w:fldCharType="begin"/>
        </w:r>
        <w:r w:rsidR="00CC3586">
          <w:rPr>
            <w:webHidden/>
          </w:rPr>
          <w:instrText xml:space="preserve"> PAGEREF _Toc115251047 \h </w:instrText>
        </w:r>
        <w:r w:rsidR="00CC3586">
          <w:rPr>
            <w:webHidden/>
          </w:rPr>
        </w:r>
        <w:r w:rsidR="00CC3586">
          <w:rPr>
            <w:webHidden/>
          </w:rPr>
          <w:fldChar w:fldCharType="separate"/>
        </w:r>
        <w:r w:rsidR="00FE2C76">
          <w:rPr>
            <w:webHidden/>
          </w:rPr>
          <w:t>163</w:t>
        </w:r>
        <w:r w:rsidR="00CC3586">
          <w:rPr>
            <w:webHidden/>
          </w:rPr>
          <w:fldChar w:fldCharType="end"/>
        </w:r>
      </w:hyperlink>
    </w:p>
    <w:p w14:paraId="7BBD92A6" w14:textId="7D3B4631" w:rsidR="000F0B30" w:rsidRPr="00F65579" w:rsidRDefault="000F0B30" w:rsidP="000F0B30">
      <w:pPr>
        <w:rPr>
          <w:rFonts w:cstheme="minorHAnsi"/>
          <w:color w:val="4A4A4A"/>
          <w:szCs w:val="20"/>
        </w:rPr>
      </w:pPr>
      <w:r w:rsidRPr="00F65579">
        <w:rPr>
          <w:rFonts w:cstheme="minorHAnsi"/>
          <w:color w:val="4A4A4A"/>
          <w:szCs w:val="20"/>
        </w:rPr>
        <w:fldChar w:fldCharType="end"/>
      </w:r>
    </w:p>
    <w:p w14:paraId="22540882" w14:textId="77777777" w:rsidR="000F0B30" w:rsidRPr="00F65579" w:rsidRDefault="000F0B30" w:rsidP="000F0B30"/>
    <w:p w14:paraId="0CD7355A" w14:textId="77777777" w:rsidR="000F0B30" w:rsidRPr="00F65579" w:rsidRDefault="000F0B30" w:rsidP="000F0B30">
      <w:pPr>
        <w:pStyle w:val="Notes"/>
      </w:pPr>
      <w:r w:rsidRPr="00F65579">
        <w:br w:type="page"/>
      </w:r>
    </w:p>
    <w:p w14:paraId="362DC39E" w14:textId="77777777" w:rsidR="00032392" w:rsidRPr="00F65579" w:rsidRDefault="00032392" w:rsidP="00032392">
      <w:pPr>
        <w:pStyle w:val="Heading1App"/>
      </w:pPr>
      <w:bookmarkStart w:id="218" w:name="_Toc115250941"/>
      <w:bookmarkStart w:id="219" w:name="_Toc115251043"/>
      <w:r w:rsidRPr="00F65579">
        <w:lastRenderedPageBreak/>
        <w:t>Appendix 1</w:t>
      </w:r>
      <w:r w:rsidRPr="00F65579">
        <w:tab/>
        <w:t>Workforce data</w:t>
      </w:r>
      <w:bookmarkStart w:id="220" w:name="Workforce1"/>
      <w:bookmarkEnd w:id="218"/>
      <w:bookmarkEnd w:id="219"/>
      <w:bookmarkEnd w:id="220"/>
    </w:p>
    <w:p w14:paraId="14B66788" w14:textId="77777777" w:rsidR="00032392" w:rsidRPr="00F65579" w:rsidRDefault="00032392" w:rsidP="00032392">
      <w:pPr>
        <w:pStyle w:val="Heading2"/>
        <w:sectPr w:rsidR="00032392" w:rsidRPr="00F65579" w:rsidSect="00790E11">
          <w:headerReference w:type="even" r:id="rId187"/>
          <w:headerReference w:type="default" r:id="rId188"/>
          <w:footerReference w:type="even" r:id="rId189"/>
          <w:footerReference w:type="default" r:id="rId190"/>
          <w:headerReference w:type="first" r:id="rId191"/>
          <w:footerReference w:type="first" r:id="rId192"/>
          <w:pgSz w:w="11909" w:h="16834" w:code="9"/>
          <w:pgMar w:top="1728" w:right="1152" w:bottom="1260" w:left="1152" w:header="720" w:footer="288" w:gutter="0"/>
          <w:cols w:space="720"/>
          <w:noEndnote/>
        </w:sectPr>
      </w:pPr>
    </w:p>
    <w:p w14:paraId="34AE8BCC" w14:textId="77777777" w:rsidR="00032392" w:rsidRPr="00D23106" w:rsidRDefault="00032392" w:rsidP="00C43C0F">
      <w:pPr>
        <w:pStyle w:val="Heading2"/>
      </w:pPr>
      <w:bookmarkStart w:id="221" w:name="_Ref492626850"/>
      <w:r w:rsidRPr="00D23106">
        <w:t xml:space="preserve">Public </w:t>
      </w:r>
      <w:r w:rsidRPr="006113F5">
        <w:t>sector</w:t>
      </w:r>
      <w:r w:rsidRPr="00D23106">
        <w:t xml:space="preserve"> values </w:t>
      </w:r>
      <w:r w:rsidRPr="00C43C0F">
        <w:t>and</w:t>
      </w:r>
      <w:r w:rsidRPr="00D23106">
        <w:t xml:space="preserve"> employment principles</w:t>
      </w:r>
    </w:p>
    <w:p w14:paraId="2735DE36" w14:textId="77777777" w:rsidR="00032392" w:rsidRPr="00D23106" w:rsidRDefault="00032392" w:rsidP="00032392">
      <w:pPr>
        <w:rPr>
          <w:b/>
        </w:rPr>
      </w:pPr>
      <w:r w:rsidRPr="00D23106">
        <w:t xml:space="preserve">The </w:t>
      </w:r>
      <w:r w:rsidRPr="00D23106">
        <w:rPr>
          <w:i/>
        </w:rPr>
        <w:t xml:space="preserve">Public Administration Act 2004 </w:t>
      </w:r>
      <w:r w:rsidRPr="00D23106">
        <w:t>established the Victorian Public Sector Commission (VPSC). The VPSC</w:t>
      </w:r>
      <w:r>
        <w:t>’</w:t>
      </w:r>
      <w:r w:rsidRPr="00D23106">
        <w:t xml:space="preserve">s role is to strengthen public sector efficiency, effectiveness and capability, and advocate for public sector professionalism and integrity. </w:t>
      </w:r>
    </w:p>
    <w:p w14:paraId="589A93EF" w14:textId="25474FC3" w:rsidR="00032392" w:rsidRPr="00D23106" w:rsidRDefault="00032392" w:rsidP="00032392">
      <w:pPr>
        <w:ind w:right="212"/>
      </w:pPr>
      <w:r w:rsidRPr="00D23106">
        <w:t>The Department</w:t>
      </w:r>
      <w:r>
        <w:t>’</w:t>
      </w:r>
      <w:r w:rsidRPr="00D23106">
        <w:t>s policies and practices are consistent with the VPSC</w:t>
      </w:r>
      <w:r>
        <w:t>’</w:t>
      </w:r>
      <w:r w:rsidRPr="00D23106">
        <w:t>s employment standards</w:t>
      </w:r>
      <w:r>
        <w:t>,</w:t>
      </w:r>
      <w:r w:rsidRPr="00D23106">
        <w:t xml:space="preserve"> and provide for fair treatment, career development opportunities and the early resolution of workplace issues. The Department advises its employees </w:t>
      </w:r>
      <w:r w:rsidR="00F75DEA">
        <w:t>on</w:t>
      </w:r>
      <w:r w:rsidRPr="00D23106">
        <w:t xml:space="preserve"> how to avoid conflicts of interest, how to respond to offers of gifts and hospitality and how to deal with misconduct. </w:t>
      </w:r>
    </w:p>
    <w:p w14:paraId="3D2A1B41" w14:textId="77777777" w:rsidR="00032392" w:rsidRDefault="00032392" w:rsidP="00C43C0F">
      <w:pPr>
        <w:pStyle w:val="Heading2"/>
      </w:pPr>
      <w:r>
        <w:t xml:space="preserve">Developing capability </w:t>
      </w:r>
    </w:p>
    <w:p w14:paraId="136467E1" w14:textId="77777777" w:rsidR="00032392" w:rsidRPr="00B5247B" w:rsidRDefault="00032392" w:rsidP="00032392">
      <w:pPr>
        <w:pStyle w:val="Heading3"/>
      </w:pPr>
      <w:r>
        <w:t xml:space="preserve">Learning and development </w:t>
      </w:r>
    </w:p>
    <w:p w14:paraId="0DF1DF5C" w14:textId="5816E7D3" w:rsidR="00032392" w:rsidRPr="007455F3" w:rsidRDefault="00032392" w:rsidP="00032392">
      <w:r w:rsidRPr="007455F3">
        <w:t>The Department remains committed to developing the capability of employees. During 202</w:t>
      </w:r>
      <w:r w:rsidR="00DA7D00">
        <w:t>1</w:t>
      </w:r>
      <w:r w:rsidRPr="007455F3">
        <w:t>-2</w:t>
      </w:r>
      <w:r w:rsidR="00DA7D00">
        <w:t>2</w:t>
      </w:r>
      <w:r w:rsidR="00F75DEA">
        <w:t>,</w:t>
      </w:r>
      <w:r w:rsidRPr="007455F3">
        <w:t xml:space="preserve"> the Department launched a new centralised learning management system (LMS) offering a suite of online learning modules including new starter inductions, manager inductions and compliance training. The new LMS allows managers to monitor individual and team training via a range of interactive reporting tools.</w:t>
      </w:r>
    </w:p>
    <w:p w14:paraId="13127DE1" w14:textId="63177172" w:rsidR="00032392" w:rsidRPr="007455F3" w:rsidRDefault="00032392" w:rsidP="00032392">
      <w:r w:rsidRPr="007455F3">
        <w:t xml:space="preserve">Since the launch of the LMS in January 2022, the monthly utilisation has grown from a total of </w:t>
      </w:r>
      <w:r w:rsidR="00F75DEA">
        <w:t>nine</w:t>
      </w:r>
      <w:r w:rsidRPr="007455F3">
        <w:t xml:space="preserve"> hours for January to 1</w:t>
      </w:r>
      <w:r w:rsidR="00F75DEA">
        <w:t xml:space="preserve"> </w:t>
      </w:r>
      <w:r w:rsidRPr="007455F3">
        <w:t>832 hours in June 2022.</w:t>
      </w:r>
    </w:p>
    <w:p w14:paraId="4773CFB8" w14:textId="76E161E2" w:rsidR="00032392" w:rsidRPr="007455F3" w:rsidRDefault="00032392" w:rsidP="00032392">
      <w:r w:rsidRPr="007455F3">
        <w:t xml:space="preserve">The Department launched the LinkedIn Learning Hub to facilitate professional growth and career development for all employees in a collaborative and engaging way. The Hub contains carefully curated learning content to meet individual learning needs and career development goals. Five learning segments were developed to address learning needs across the following themes: </w:t>
      </w:r>
      <w:r w:rsidR="001E39B1">
        <w:t>d</w:t>
      </w:r>
      <w:r w:rsidRPr="007455F3">
        <w:t xml:space="preserve">iversity and inclusion, </w:t>
      </w:r>
      <w:r w:rsidR="001E39B1">
        <w:t>w</w:t>
      </w:r>
      <w:r w:rsidRPr="007455F3">
        <w:t xml:space="preserve">ellbeing and workload, </w:t>
      </w:r>
      <w:r w:rsidR="001E39B1">
        <w:t>i</w:t>
      </w:r>
      <w:r w:rsidRPr="007455F3">
        <w:t xml:space="preserve">ndividual contributors, </w:t>
      </w:r>
      <w:r w:rsidR="001E39B1">
        <w:t>e</w:t>
      </w:r>
      <w:r w:rsidRPr="007455F3">
        <w:t xml:space="preserve">merging leaders and </w:t>
      </w:r>
      <w:r w:rsidR="001E39B1">
        <w:t>p</w:t>
      </w:r>
      <w:r w:rsidRPr="007455F3">
        <w:t>eople leaders</w:t>
      </w:r>
      <w:r w:rsidR="000972B8">
        <w:t xml:space="preserve">. </w:t>
      </w:r>
    </w:p>
    <w:p w14:paraId="40F49B6A" w14:textId="67D5412A" w:rsidR="00032392" w:rsidRDefault="00032392" w:rsidP="00032392">
      <w:r w:rsidRPr="007455F3">
        <w:t>Since the launch of the LinkedIn Learning Hub in November 2021, activation of LinkedIn Learning licenses ha</w:t>
      </w:r>
      <w:r w:rsidR="006B1546">
        <w:t>s</w:t>
      </w:r>
      <w:r w:rsidRPr="007455F3">
        <w:t xml:space="preserve"> increased from 59</w:t>
      </w:r>
      <w:r w:rsidR="001E39B1">
        <w:t xml:space="preserve"> per cent</w:t>
      </w:r>
      <w:r w:rsidRPr="007455F3">
        <w:t xml:space="preserve"> to 87</w:t>
      </w:r>
      <w:r w:rsidR="00E84E02">
        <w:rPr>
          <w:rFonts w:ascii="Calibri" w:hAnsi="Calibri" w:cs="Calibri"/>
        </w:rPr>
        <w:t> </w:t>
      </w:r>
      <w:r w:rsidR="001E39B1">
        <w:t>per</w:t>
      </w:r>
      <w:r w:rsidR="00E84E02">
        <w:rPr>
          <w:rFonts w:ascii="Calibri" w:hAnsi="Calibri" w:cs="Calibri"/>
        </w:rPr>
        <w:t> </w:t>
      </w:r>
      <w:r w:rsidR="001E39B1">
        <w:t>cent</w:t>
      </w:r>
      <w:r w:rsidRPr="007455F3">
        <w:t>.</w:t>
      </w:r>
    </w:p>
    <w:p w14:paraId="02FAF59F" w14:textId="77777777" w:rsidR="00032392" w:rsidRPr="00B5247B" w:rsidRDefault="00032392" w:rsidP="00032392">
      <w:pPr>
        <w:pStyle w:val="Heading3"/>
      </w:pPr>
      <w:r>
        <w:t>Leadership</w:t>
      </w:r>
    </w:p>
    <w:p w14:paraId="70AD8C81" w14:textId="685DE0BB" w:rsidR="00032392" w:rsidRDefault="00032392" w:rsidP="00032392">
      <w:r>
        <w:t>The Department continued to offer the Leadership Development Program for Senior Executive Service (SES), Senior Technical Specialist (STS) 7 and Victorian Public Service Grade (VPSG) 6 employees</w:t>
      </w:r>
      <w:r w:rsidR="000972B8">
        <w:t xml:space="preserve">. </w:t>
      </w:r>
      <w:r>
        <w:t xml:space="preserve">Participation across the program was gender balanced, </w:t>
      </w:r>
      <w:r w:rsidR="0028740E">
        <w:t>and</w:t>
      </w:r>
      <w:r>
        <w:t xml:space="preserve"> 10 SES, 1 STS7 and 30 VPSG6 employees complet</w:t>
      </w:r>
      <w:r w:rsidR="0028740E">
        <w:t>ed</w:t>
      </w:r>
      <w:r>
        <w:t xml:space="preserve"> the program during 2021-22. </w:t>
      </w:r>
    </w:p>
    <w:p w14:paraId="4CF43676" w14:textId="77777777" w:rsidR="00032392" w:rsidRDefault="00032392" w:rsidP="00032392"/>
    <w:p w14:paraId="4FDA388A" w14:textId="67027355" w:rsidR="00032392" w:rsidRDefault="00032392" w:rsidP="00032392">
      <w:r>
        <w:t>The program has been updated in 2021-22 to incorporate a gender equity lens aligned with the Department</w:t>
      </w:r>
      <w:r w:rsidR="0028740E">
        <w:t>’</w:t>
      </w:r>
      <w:r>
        <w:t>s Gender Equality Action Plan. The Department also supported three employees in the Executive Master of Public Administration Program. Additionally, during 2021-22</w:t>
      </w:r>
      <w:r w:rsidR="00F7040C">
        <w:t>,</w:t>
      </w:r>
      <w:r>
        <w:t xml:space="preserve"> a total of 285 employees (VPSG5 and above) participated in Victorian Leadership Academy short courses delivered by the Victorian Public Sector Commission. </w:t>
      </w:r>
    </w:p>
    <w:p w14:paraId="01B7E0A6" w14:textId="77777777" w:rsidR="00032392" w:rsidRDefault="00032392" w:rsidP="00032392">
      <w:r>
        <w:t>New Victorian Public Service executives were invited to attend the Executive Induction Program facilitated by the Victorian Public Sector Commission. The induction is designed to provide new executives with critical knowledge, insights, networks and support for successful transition. A total of 16 new executives at the Department participated in this program during 2021-22.</w:t>
      </w:r>
    </w:p>
    <w:p w14:paraId="063203F8" w14:textId="77777777" w:rsidR="00032392" w:rsidRPr="00B5247B" w:rsidRDefault="00032392" w:rsidP="00032392">
      <w:pPr>
        <w:pStyle w:val="Heading3"/>
      </w:pPr>
      <w:r>
        <w:t xml:space="preserve">Employee experience </w:t>
      </w:r>
    </w:p>
    <w:p w14:paraId="47CEF565" w14:textId="0672DAA1" w:rsidR="00032392" w:rsidRPr="000F1F43" w:rsidRDefault="00032392" w:rsidP="00032392">
      <w:r w:rsidRPr="0011544A">
        <w:t>The Department continues to focus on improving the employee experience through the DTF Ongoing People Matter Survey Action Plan. Key focus areas for the Department include wellbeing and workload management</w:t>
      </w:r>
      <w:r w:rsidR="002D6909">
        <w:t>;</w:t>
      </w:r>
      <w:r w:rsidRPr="0011544A">
        <w:t xml:space="preserve"> leadership</w:t>
      </w:r>
      <w:r w:rsidR="002D6909">
        <w:t>;</w:t>
      </w:r>
      <w:r w:rsidRPr="0011544A">
        <w:t xml:space="preserve"> diversity and inclusion</w:t>
      </w:r>
      <w:r w:rsidR="002D6909">
        <w:t>;</w:t>
      </w:r>
      <w:r w:rsidRPr="0011544A">
        <w:t xml:space="preserve"> workplace flexibility and respectful workplace culture. The People Committee continue to </w:t>
      </w:r>
      <w:r>
        <w:t xml:space="preserve">review and </w:t>
      </w:r>
      <w:r w:rsidRPr="0011544A">
        <w:t xml:space="preserve">provide </w:t>
      </w:r>
      <w:r>
        <w:t>input</w:t>
      </w:r>
      <w:r w:rsidRPr="0011544A">
        <w:t xml:space="preserve"> to support the delivery of people and culture related initiatives. </w:t>
      </w:r>
    </w:p>
    <w:p w14:paraId="69A90C48" w14:textId="77777777" w:rsidR="00032392" w:rsidRPr="00D23106" w:rsidRDefault="00032392" w:rsidP="00C43C0F">
      <w:pPr>
        <w:pStyle w:val="Heading2"/>
      </w:pPr>
      <w:r w:rsidRPr="00D23106">
        <w:t>Human Rights Charter</w:t>
      </w:r>
    </w:p>
    <w:p w14:paraId="15490698" w14:textId="77777777" w:rsidR="00032392" w:rsidRPr="000F1F43" w:rsidRDefault="00032392" w:rsidP="00032392">
      <w:r w:rsidRPr="000F1F43">
        <w:t xml:space="preserve">Throughout 2021-22, DTF employees continued to consider human rights in the course of their work, including submissions to Cabinet on matters that affect members of the public. Commitment to the </w:t>
      </w:r>
      <w:r w:rsidRPr="008608B6">
        <w:rPr>
          <w:i/>
          <w:iCs/>
        </w:rPr>
        <w:t>Charter of Human Rights and Responsibilities Act 2006</w:t>
      </w:r>
      <w:r w:rsidRPr="000F1F43">
        <w:t xml:space="preserve"> (Charter) forms part of the Victorian Public Sector values and is highlighted for all new staff during the Department’s corporate induction. </w:t>
      </w:r>
    </w:p>
    <w:p w14:paraId="2D8E9FEE" w14:textId="548C72C5" w:rsidR="00032392" w:rsidRPr="000F1F43" w:rsidRDefault="00032392" w:rsidP="00032392">
      <w:r w:rsidRPr="000F1F43">
        <w:t>Charter training is available online for all employees, in addition to a bespoke module for leaders. The online Charter training is mandatory for new starters, and refresher training required every two years for all employees. During 2021-22</w:t>
      </w:r>
      <w:r w:rsidR="00EC1434">
        <w:t>,</w:t>
      </w:r>
      <w:r w:rsidRPr="000F1F43">
        <w:t xml:space="preserve"> a total of 544 employees participated in the online training.</w:t>
      </w:r>
    </w:p>
    <w:p w14:paraId="539A3577" w14:textId="3F17E050" w:rsidR="00032392" w:rsidRPr="000F1F43" w:rsidRDefault="00032392" w:rsidP="00032392">
      <w:r w:rsidRPr="000F1F43">
        <w:lastRenderedPageBreak/>
        <w:t xml:space="preserve">Given the nature of its portfolio, the Department’s interactions with the public tend to focus on individuals who are currently engaged, or seeking to be engaged, by the Department for a specific purpose. These include individuals who are job applicants, employees, tenderers, contractors, board </w:t>
      </w:r>
      <w:r w:rsidRPr="00094CE8">
        <w:t xml:space="preserve">appointees, purchasers, landlords and tenants of government land. </w:t>
      </w:r>
      <w:r w:rsidR="00094CE8" w:rsidRPr="00094CE8">
        <w:t xml:space="preserve">By way of securing foreign direct investments into the state, Invest Victoria interacts closely with multinational and local companies including universities and research institutes. </w:t>
      </w:r>
      <w:r w:rsidRPr="00094CE8">
        <w:t>To guide interactions with these individuals, the Department has various policies and processes in place to protect their rights. These include privacy, equal opportunity, occupational health and safety (OHS), protected disclosure and employment policies.</w:t>
      </w:r>
    </w:p>
    <w:p w14:paraId="5E02056C" w14:textId="5014C57E" w:rsidR="00032392" w:rsidRPr="00C43C0F" w:rsidRDefault="00032392" w:rsidP="00C43C0F">
      <w:pPr>
        <w:pStyle w:val="Heading2"/>
      </w:pPr>
      <w:r w:rsidRPr="00C43C0F">
        <w:t>Cultivating a culture of flexibility and prioritising the mental health and wellbeing of our people</w:t>
      </w:r>
    </w:p>
    <w:p w14:paraId="0E96EF5B" w14:textId="77777777" w:rsidR="00032392" w:rsidRPr="004F5B3A" w:rsidRDefault="00032392" w:rsidP="00C43C0F">
      <w:pPr>
        <w:pStyle w:val="Heading3"/>
      </w:pPr>
      <w:r w:rsidRPr="00C43C0F">
        <w:t>Flexibility</w:t>
      </w:r>
      <w:r w:rsidRPr="004F5B3A">
        <w:t xml:space="preserve"> </w:t>
      </w:r>
    </w:p>
    <w:p w14:paraId="4F6937D8" w14:textId="65EE1131" w:rsidR="00032392" w:rsidRPr="00E929C2" w:rsidRDefault="00032392" w:rsidP="00032392">
      <w:r w:rsidRPr="00E929C2">
        <w:t>DTF remains committed to creating an environment that supports a flexible and adaptive workforce. During 2021-22</w:t>
      </w:r>
      <w:r w:rsidR="00616A42">
        <w:t>,</w:t>
      </w:r>
      <w:r w:rsidRPr="00E929C2">
        <w:t xml:space="preserve"> </w:t>
      </w:r>
      <w:r w:rsidR="00616A42">
        <w:t>the Department focused</w:t>
      </w:r>
      <w:r w:rsidRPr="00E929C2">
        <w:t xml:space="preserve"> on flexible work and in particular, hybrid ways of working. A Return to Office (RTO) Online Hub was established and included tools for managers and employees to support conversations to establish new ways of working, including team rituals and routines for the hybrid work week. A team conversation guide was developed to support teams to discuss, co-design and implement flexible working arrangements that suit the needs of the individual, team and organisation. This guide included support with the return to workplaces and the application of the VPS Flexible Working Policy. </w:t>
      </w:r>
    </w:p>
    <w:p w14:paraId="129045BE" w14:textId="26707641" w:rsidR="00032392" w:rsidRDefault="00032392" w:rsidP="00032392">
      <w:r w:rsidRPr="00E929C2">
        <w:t>Transitioning Well facilitated several webinars, supporting both managers and employees in adapting to hybrid ways of work</w:t>
      </w:r>
      <w:r w:rsidR="000D2502">
        <w:t>. A</w:t>
      </w:r>
      <w:r w:rsidRPr="00E929C2">
        <w:t xml:space="preserve"> total of 87</w:t>
      </w:r>
      <w:r w:rsidR="00296427">
        <w:rPr>
          <w:rFonts w:ascii="Calibri" w:hAnsi="Calibri" w:cs="Calibri"/>
        </w:rPr>
        <w:t> </w:t>
      </w:r>
      <w:r w:rsidRPr="00E929C2">
        <w:t>employees attended a session. All DTF employees were encouraged to explore one of the five VPS Suburban Hubs in Footscray, Mulgrave, Williams Landing, Dandenong and Essendon Fields which opened to VPS employees on 28 February 2022.</w:t>
      </w:r>
    </w:p>
    <w:p w14:paraId="43D04F8F" w14:textId="5B4B8925" w:rsidR="00032392" w:rsidRDefault="004330FD" w:rsidP="00032392">
      <w:pPr>
        <w:pStyle w:val="Heading3"/>
      </w:pPr>
      <w:r>
        <w:br w:type="column"/>
      </w:r>
      <w:r w:rsidR="00032392" w:rsidRPr="000F2759">
        <w:t>Mental health and wellbeing</w:t>
      </w:r>
    </w:p>
    <w:p w14:paraId="2988EA02" w14:textId="77777777" w:rsidR="00032392" w:rsidRDefault="00032392" w:rsidP="00032392">
      <w:r>
        <w:t xml:space="preserve">The VPS Mental Health and Wellbeing Charter commits to a holistic and inclusive approach to health and safety, promoting positive mental health and wellbeing and preventing and responding to occupational violence and aggression. The DTF Wellbeing and Resilience Framework reflects the Department’s commitment to promoting and protecting the mental health of all DTF employees. </w:t>
      </w:r>
    </w:p>
    <w:p w14:paraId="04860607" w14:textId="30D86668" w:rsidR="00032392" w:rsidRDefault="00032392" w:rsidP="00032392">
      <w:r>
        <w:t xml:space="preserve">The Department continues to monitor and prioritise the health, safety and wellbeing of all staff as </w:t>
      </w:r>
      <w:r w:rsidR="001F2EE3">
        <w:t>COVID</w:t>
      </w:r>
      <w:r w:rsidR="001F2EE3">
        <w:noBreakHyphen/>
      </w:r>
      <w:r>
        <w:t>19 restrictions ease and hybrid working practices are put into place.</w:t>
      </w:r>
    </w:p>
    <w:p w14:paraId="24A1EFF8" w14:textId="6234E4EF" w:rsidR="00032392" w:rsidRDefault="00032392" w:rsidP="00032392">
      <w:r>
        <w:t xml:space="preserve">Following a thorough staff consultation process, DTF has implemented a </w:t>
      </w:r>
      <w:r w:rsidR="001F2EE3">
        <w:t>COVID</w:t>
      </w:r>
      <w:r w:rsidR="001F2EE3">
        <w:noBreakHyphen/>
      </w:r>
      <w:r>
        <w:t xml:space="preserve">19 Vaccination Policy. </w:t>
      </w:r>
    </w:p>
    <w:p w14:paraId="737FC41F" w14:textId="7A2C200F" w:rsidR="00032392" w:rsidRDefault="00032392" w:rsidP="00032392">
      <w:r>
        <w:t>The Department introduced a new Employee Assistance Program (EAP) provider</w:t>
      </w:r>
      <w:r w:rsidR="00D14B4B">
        <w:t>,</w:t>
      </w:r>
      <w:r>
        <w:t xml:space="preserve"> Acacia</w:t>
      </w:r>
      <w:r w:rsidR="00D14B4B">
        <w:t>,</w:t>
      </w:r>
      <w:r>
        <w:t xml:space="preserve"> to provide confidential professional counselling services for employees. This includes tailored support for Aboriginal and Torres Strait Islanders, employees with disability, LGBTIQ+ </w:t>
      </w:r>
      <w:r w:rsidR="00D14B4B">
        <w:t>employees</w:t>
      </w:r>
      <w:r>
        <w:t xml:space="preserve"> and employees experiencing family violence. A specific hotline is also available for managers who require assistance with complex employee issues and a supportive check in service where there is concern for their psychological safety and/or wellbeing.</w:t>
      </w:r>
    </w:p>
    <w:p w14:paraId="0793E0F6" w14:textId="2D7014B0" w:rsidR="00032392" w:rsidRDefault="00032392" w:rsidP="00032392">
      <w:r>
        <w:t xml:space="preserve">DTF has developed an OHS Action Plan 2022-24, which aligns with the Department’s Wellbeing and Resilience Framework. This plan outlines DTF's plan to prevent mental injury and ensure a safe return to the office. </w:t>
      </w:r>
    </w:p>
    <w:p w14:paraId="4F29EF0B" w14:textId="3003B8B7" w:rsidR="00032392" w:rsidRDefault="00032392" w:rsidP="00032392">
      <w:r>
        <w:t xml:space="preserve">DTF has implemented </w:t>
      </w:r>
      <w:r w:rsidR="2993A318">
        <w:t>several</w:t>
      </w:r>
      <w:r>
        <w:t xml:space="preserve"> new </w:t>
      </w:r>
      <w:r w:rsidR="00706ABE">
        <w:t>w</w:t>
      </w:r>
      <w:r>
        <w:t>ellbeing</w:t>
      </w:r>
      <w:r w:rsidR="00706ABE">
        <w:noBreakHyphen/>
      </w:r>
      <w:r>
        <w:t xml:space="preserve">related initiatives which address specific focus areas, in line with the 2021-22 People Matter Action Plan. This includes implementation of a Quarterly Wellbeing and Workload Management Indicators Board report and </w:t>
      </w:r>
      <w:r w:rsidR="00DB733D">
        <w:t>the</w:t>
      </w:r>
      <w:r>
        <w:t xml:space="preserve"> introduction of wellbeing</w:t>
      </w:r>
      <w:r w:rsidR="00DB733D">
        <w:t>-</w:t>
      </w:r>
      <w:r>
        <w:t xml:space="preserve">related goals in performance and development plans for people leaders. To further support wellbeing, the Department developed workload management procedure/guidance for employees and managers. </w:t>
      </w:r>
    </w:p>
    <w:p w14:paraId="16C4633F" w14:textId="2BA8AF8F" w:rsidR="00032392" w:rsidRDefault="00032392" w:rsidP="00032392">
      <w:r>
        <w:t>Monthly wellbeing articles were published focusing on themes such as mindfulness, hybrid work and physical wellbeing</w:t>
      </w:r>
      <w:r w:rsidR="00DB733D">
        <w:t>,</w:t>
      </w:r>
      <w:r>
        <w:t xml:space="preserve"> to continue to raise awareness. This also includes celebrating days of significance such as Women’s Health Week, Men’s Health Week, R</w:t>
      </w:r>
      <w:r w:rsidR="00DB733D">
        <w:rPr>
          <w:rFonts w:ascii="Calibri" w:hAnsi="Calibri" w:cs="Calibri"/>
        </w:rPr>
        <w:t> </w:t>
      </w:r>
      <w:r>
        <w:t>U OK Day, Mindful in May, Mental Health Month and Safe Work Month</w:t>
      </w:r>
      <w:r w:rsidR="000972B8">
        <w:t xml:space="preserve">. </w:t>
      </w:r>
    </w:p>
    <w:p w14:paraId="07203118" w14:textId="0BCF7942" w:rsidR="00032392" w:rsidRPr="000F2759" w:rsidRDefault="00032392" w:rsidP="00032392">
      <w:r>
        <w:t xml:space="preserve">The Department </w:t>
      </w:r>
      <w:r w:rsidR="00DB733D">
        <w:t>has continued the</w:t>
      </w:r>
      <w:r>
        <w:t xml:space="preserve"> ‘Safe People program’</w:t>
      </w:r>
      <w:r w:rsidR="009C6AD0">
        <w:t>,</w:t>
      </w:r>
      <w:r>
        <w:t xml:space="preserve"> where each Division has specific individuals who are trained to support </w:t>
      </w:r>
      <w:r w:rsidR="2993A318">
        <w:t>employees</w:t>
      </w:r>
      <w:r>
        <w:t xml:space="preserve"> with a range of sensitive issues. Additionally, the Department continues to train mental health first aid officers to ensure they are specifically equipped in mental health acute response.</w:t>
      </w:r>
    </w:p>
    <w:p w14:paraId="79082AF3" w14:textId="512E0451" w:rsidR="00032392" w:rsidRDefault="00032392" w:rsidP="000972B8">
      <w:pPr>
        <w:pStyle w:val="Heading2"/>
      </w:pPr>
      <w:r w:rsidRPr="00506831">
        <w:lastRenderedPageBreak/>
        <w:t xml:space="preserve">Delivering diversity and inclusion strategy and action plans </w:t>
      </w:r>
    </w:p>
    <w:p w14:paraId="4964A62F" w14:textId="4D481EB8" w:rsidR="00032392" w:rsidRDefault="000972B8" w:rsidP="00032392">
      <w:pPr>
        <w:pStyle w:val="Heading3"/>
      </w:pPr>
      <w:r>
        <w:t>D</w:t>
      </w:r>
      <w:r w:rsidRPr="00506831">
        <w:t xml:space="preserve">iversity and inclusion </w:t>
      </w:r>
      <w:r w:rsidR="00032392">
        <w:t>framework and action plan</w:t>
      </w:r>
    </w:p>
    <w:p w14:paraId="00471E2D" w14:textId="5C71F276" w:rsidR="5A0EF492" w:rsidRDefault="00032392" w:rsidP="009A7DF5">
      <w:r w:rsidRPr="00130DF3">
        <w:rPr>
          <w:rFonts w:eastAsia="VIC"/>
        </w:rPr>
        <w:t>DTF launched the Diversity Inclusion Framework 2021-25</w:t>
      </w:r>
      <w:r w:rsidR="007E5D7B">
        <w:rPr>
          <w:rFonts w:eastAsia="VIC"/>
        </w:rPr>
        <w:t>,</w:t>
      </w:r>
      <w:r w:rsidRPr="00130DF3">
        <w:rPr>
          <w:rFonts w:eastAsia="VIC"/>
        </w:rPr>
        <w:t xml:space="preserve"> which includes a range of initiatives to ensure that employees are treated fairly and respectfully and a positive workplace culture can continue to thrive. The framework is designed to improve diversity across all functional areas of the Department, from leadership to policies and metrics. </w:t>
      </w:r>
    </w:p>
    <w:p w14:paraId="31F488B0" w14:textId="787965C7" w:rsidR="00032392" w:rsidRPr="002146D2" w:rsidRDefault="00032392" w:rsidP="00C93E3A">
      <w:r w:rsidRPr="00130DF3">
        <w:rPr>
          <w:rFonts w:eastAsia="VIC"/>
        </w:rPr>
        <w:t xml:space="preserve">An executive Diversity and Inclusion champion and committee have been established to monitor progress. The framework complements a broad range of </w:t>
      </w:r>
      <w:r w:rsidR="007E5D7B">
        <w:rPr>
          <w:rFonts w:eastAsia="VIC"/>
        </w:rPr>
        <w:t>w</w:t>
      </w:r>
      <w:r w:rsidRPr="00130DF3">
        <w:rPr>
          <w:rFonts w:eastAsia="VIC"/>
        </w:rPr>
        <w:t>hole of Victorian Government initiatives, such as the Getting to Work Disability Employment plan and Barring Djinang Aboriginal Employment plan</w:t>
      </w:r>
      <w:r w:rsidR="000972B8" w:rsidRPr="00130DF3">
        <w:rPr>
          <w:rFonts w:eastAsia="VIC"/>
        </w:rPr>
        <w:t xml:space="preserve">. </w:t>
      </w:r>
    </w:p>
    <w:p w14:paraId="10AA755C" w14:textId="7C5C92A3" w:rsidR="00032392" w:rsidRPr="002146D2" w:rsidRDefault="00032392" w:rsidP="00032392">
      <w:r w:rsidRPr="00130DF3">
        <w:rPr>
          <w:rFonts w:eastAsia="VIC"/>
        </w:rPr>
        <w:t>The Department’s Aboriginal Employment and Inclusion Action Plan contains four areas of focus</w:t>
      </w:r>
      <w:r w:rsidR="00CC723E">
        <w:rPr>
          <w:rFonts w:eastAsia="VIC"/>
        </w:rPr>
        <w:t>:</w:t>
      </w:r>
      <w:r w:rsidRPr="00130DF3">
        <w:rPr>
          <w:rFonts w:eastAsia="VIC"/>
        </w:rPr>
        <w:t xml:space="preserve"> improving attraction and recruitment, creating a culturally safe workplace, enhanced support for Aboriginal staff and creation of progressive career experiences. During 2021-22, one employee participated in the Barring Djinang Leadership Program. This program is designed to build skills and support Aboriginal and/or Torres Strait Islander employees to take on leadership roles. Additionally, a total of 92 employees attended Aboriginal Cultural Awareness training.</w:t>
      </w:r>
      <w:r w:rsidR="5A0EF492" w:rsidRPr="00130DF3">
        <w:t xml:space="preserve"> </w:t>
      </w:r>
    </w:p>
    <w:p w14:paraId="6FB3142C" w14:textId="0D126828" w:rsidR="5A0EF492" w:rsidRDefault="5A0EF492">
      <w:r w:rsidRPr="00130DF3">
        <w:rPr>
          <w:rFonts w:eastAsia="VIC"/>
        </w:rPr>
        <w:t>The Advancing Self-</w:t>
      </w:r>
      <w:r w:rsidR="00866241">
        <w:rPr>
          <w:rFonts w:eastAsia="VIC"/>
        </w:rPr>
        <w:t>D</w:t>
      </w:r>
      <w:r w:rsidRPr="00130DF3">
        <w:rPr>
          <w:rFonts w:eastAsia="VIC"/>
        </w:rPr>
        <w:t xml:space="preserve">etermination in DTF Plan outlines the Department’s commitment to progressing self-determination and working towards reconciliation. The Plan presents DTF’s initial actions on how the Department will deliver against commitments in the Victorian Aboriginal Affairs Framework and the Self-Determination Reform Framework. Information about how the Department is progressing against the Plan is provided in </w:t>
      </w:r>
      <w:r w:rsidRPr="000B52E4">
        <w:rPr>
          <w:rFonts w:eastAsia="VIC"/>
        </w:rPr>
        <w:t>Appendix 1</w:t>
      </w:r>
      <w:r w:rsidRPr="00130DF3">
        <w:rPr>
          <w:rFonts w:eastAsia="VIC"/>
        </w:rPr>
        <w:t>.</w:t>
      </w:r>
    </w:p>
    <w:p w14:paraId="5A7EAC10" w14:textId="287F9BE9" w:rsidR="00032392" w:rsidRPr="002146D2" w:rsidRDefault="00032392" w:rsidP="00032392">
      <w:r w:rsidRPr="00130DF3">
        <w:rPr>
          <w:rFonts w:eastAsia="VIC"/>
        </w:rPr>
        <w:t>The Department continued as a member of the Australian Network on Disability. During 2020-21</w:t>
      </w:r>
      <w:r w:rsidR="00866241">
        <w:rPr>
          <w:rFonts w:eastAsia="VIC"/>
        </w:rPr>
        <w:t>,</w:t>
      </w:r>
      <w:r w:rsidRPr="00130DF3">
        <w:rPr>
          <w:rFonts w:eastAsia="VIC"/>
        </w:rPr>
        <w:t xml:space="preserve"> a total of 53 employees attended disability confidence training. The Department participated in the Stepping Into Internship program for people with disability, appointing six interns in a diverse range of positions. Two interns secured fixed and ongoing employment with DTF following their internship. Additionally, the Department participated in Australian Network on Disability Positive Action towards Career Engagement mentoring program. The program matches jobseekers with disability with experienced mentors. During 2021-22</w:t>
      </w:r>
      <w:r w:rsidR="00866241">
        <w:rPr>
          <w:rFonts w:eastAsia="VIC"/>
        </w:rPr>
        <w:t>,</w:t>
      </w:r>
      <w:r w:rsidRPr="00130DF3">
        <w:rPr>
          <w:rFonts w:eastAsia="VIC"/>
        </w:rPr>
        <w:t xml:space="preserve"> a total of eight employees participated as mentors. </w:t>
      </w:r>
    </w:p>
    <w:p w14:paraId="49613154" w14:textId="30D6FCF7" w:rsidR="5A0EF492" w:rsidRDefault="5A0EF492">
      <w:r w:rsidRPr="00130DF3">
        <w:rPr>
          <w:rFonts w:eastAsia="VIC"/>
        </w:rPr>
        <w:t>The Department supports participation in Victorian Public Service employee</w:t>
      </w:r>
      <w:r w:rsidR="00D64FE9">
        <w:rPr>
          <w:rFonts w:eastAsia="VIC"/>
        </w:rPr>
        <w:t>-</w:t>
      </w:r>
      <w:r w:rsidRPr="00130DF3">
        <w:rPr>
          <w:rFonts w:eastAsia="VIC"/>
        </w:rPr>
        <w:t xml:space="preserve">led networks to provide employees the opportunity to connect with peers and improve outcomes. </w:t>
      </w:r>
    </w:p>
    <w:p w14:paraId="0577EB72" w14:textId="4A41E9CA" w:rsidR="5A0EF492" w:rsidRDefault="5A0EF492">
      <w:r w:rsidRPr="00130DF3">
        <w:rPr>
          <w:rFonts w:eastAsia="VIC"/>
        </w:rPr>
        <w:t>The Enablers Network is a well-established employee-led association for people with lived experience of disability and their allies.</w:t>
      </w:r>
      <w:r w:rsidRPr="00130DF3">
        <w:t xml:space="preserve"> </w:t>
      </w:r>
      <w:r w:rsidRPr="00130DF3">
        <w:rPr>
          <w:rFonts w:eastAsia="VIC"/>
        </w:rPr>
        <w:t xml:space="preserve">The role of the Enablers Network is to represent the needs, interests, and concerns of employees with disability to ensure fair and equitable treatment. The Enablers Network champions inclusion and job access and organises inclusive and accessible social and professional development events for members. </w:t>
      </w:r>
    </w:p>
    <w:p w14:paraId="59E42FF5" w14:textId="09DFF1A6" w:rsidR="5A0EF492" w:rsidRDefault="5A0EF492">
      <w:r w:rsidRPr="00130DF3">
        <w:rPr>
          <w:rFonts w:eastAsia="VIC"/>
        </w:rPr>
        <w:t>The Department supports the LGBTIQ</w:t>
      </w:r>
      <w:r w:rsidR="00BC410D">
        <w:rPr>
          <w:rFonts w:eastAsia="VIC"/>
        </w:rPr>
        <w:t>+</w:t>
      </w:r>
      <w:r w:rsidRPr="00130DF3">
        <w:rPr>
          <w:rFonts w:eastAsia="VIC"/>
        </w:rPr>
        <w:t xml:space="preserve"> Pride Network and uses its membership with Pride in Diversity to support LGBTIQ</w:t>
      </w:r>
      <w:r w:rsidR="00BC410D">
        <w:rPr>
          <w:rFonts w:eastAsia="VIC"/>
        </w:rPr>
        <w:t>+</w:t>
      </w:r>
      <w:r w:rsidRPr="00130DF3">
        <w:rPr>
          <w:rFonts w:eastAsia="VIC"/>
        </w:rPr>
        <w:t xml:space="preserve"> employees. The Department has an internal LGBTIQ</w:t>
      </w:r>
      <w:r w:rsidR="00C55D47">
        <w:rPr>
          <w:rFonts w:eastAsia="VIC"/>
        </w:rPr>
        <w:t>+</w:t>
      </w:r>
      <w:r w:rsidRPr="00130DF3">
        <w:rPr>
          <w:rFonts w:eastAsia="VIC"/>
        </w:rPr>
        <w:t xml:space="preserve"> Network that champions days of significance and provides a safe space for LGBTIQ</w:t>
      </w:r>
      <w:r w:rsidR="00C55D47">
        <w:rPr>
          <w:rFonts w:eastAsia="VIC"/>
        </w:rPr>
        <w:t>+</w:t>
      </w:r>
      <w:r w:rsidRPr="00130DF3">
        <w:rPr>
          <w:rFonts w:eastAsia="VIC"/>
        </w:rPr>
        <w:t xml:space="preserve"> employees. During 2021-22</w:t>
      </w:r>
      <w:r w:rsidR="00C55D47">
        <w:rPr>
          <w:rFonts w:eastAsia="VIC"/>
        </w:rPr>
        <w:t>,</w:t>
      </w:r>
      <w:r w:rsidRPr="00130DF3">
        <w:rPr>
          <w:rFonts w:eastAsia="VIC"/>
        </w:rPr>
        <w:t xml:space="preserve"> a total of 53 employees attended LGBTIQ</w:t>
      </w:r>
      <w:r w:rsidR="00C55D47">
        <w:rPr>
          <w:rFonts w:eastAsia="VIC"/>
        </w:rPr>
        <w:t>+</w:t>
      </w:r>
      <w:r w:rsidRPr="00130DF3">
        <w:rPr>
          <w:rFonts w:eastAsia="VIC"/>
        </w:rPr>
        <w:t xml:space="preserve"> awareness training and 43</w:t>
      </w:r>
      <w:r w:rsidR="00C93E3A">
        <w:rPr>
          <w:rFonts w:ascii="Calibri" w:eastAsia="VIC" w:hAnsi="Calibri" w:cs="Calibri"/>
        </w:rPr>
        <w:t> </w:t>
      </w:r>
      <w:r w:rsidRPr="00130DF3">
        <w:rPr>
          <w:rFonts w:eastAsia="VIC"/>
        </w:rPr>
        <w:t>employees attended LGBTIQ</w:t>
      </w:r>
      <w:r w:rsidR="00C55D47">
        <w:rPr>
          <w:rFonts w:eastAsia="VIC"/>
        </w:rPr>
        <w:t>+</w:t>
      </w:r>
      <w:r w:rsidRPr="00130DF3">
        <w:rPr>
          <w:rFonts w:eastAsia="VIC"/>
        </w:rPr>
        <w:t xml:space="preserve"> empowering allies training. In addition to the DTF LGBTIQ</w:t>
      </w:r>
      <w:r w:rsidR="00C55D47">
        <w:rPr>
          <w:rFonts w:eastAsia="VIC"/>
        </w:rPr>
        <w:t>+</w:t>
      </w:r>
      <w:r w:rsidRPr="00130DF3">
        <w:rPr>
          <w:rFonts w:eastAsia="VIC"/>
        </w:rPr>
        <w:t xml:space="preserve"> Pride Network, employees may also join the Victorian Public Service Pride Network to connect with colleagues and allies across the service to encourage an LGBTIQ</w:t>
      </w:r>
      <w:r w:rsidR="001E0016">
        <w:rPr>
          <w:rFonts w:eastAsia="VIC"/>
        </w:rPr>
        <w:t>+</w:t>
      </w:r>
      <w:r w:rsidRPr="00130DF3">
        <w:rPr>
          <w:rFonts w:eastAsia="VIC"/>
        </w:rPr>
        <w:t xml:space="preserve"> inclusive culture. </w:t>
      </w:r>
    </w:p>
    <w:p w14:paraId="373D20AC" w14:textId="7040FD1F" w:rsidR="00032392" w:rsidRPr="002146D2" w:rsidRDefault="5A0EF492" w:rsidP="00032392">
      <w:r w:rsidRPr="00130DF3">
        <w:rPr>
          <w:rFonts w:eastAsia="VIC"/>
        </w:rPr>
        <w:t>The Department supports participation in</w:t>
      </w:r>
      <w:r w:rsidR="00032392" w:rsidRPr="00130DF3">
        <w:rPr>
          <w:rFonts w:eastAsia="VIC"/>
        </w:rPr>
        <w:t xml:space="preserve"> the Women of Colour </w:t>
      </w:r>
      <w:r w:rsidRPr="00130DF3">
        <w:rPr>
          <w:rFonts w:eastAsia="VIC"/>
        </w:rPr>
        <w:t>(WoC) Network, which is an employee-led collective run by and for self</w:t>
      </w:r>
      <w:r w:rsidR="00C93E3A">
        <w:rPr>
          <w:rFonts w:eastAsia="VIC"/>
        </w:rPr>
        <w:noBreakHyphen/>
      </w:r>
      <w:r w:rsidRPr="00130DF3">
        <w:rPr>
          <w:rFonts w:eastAsia="VIC"/>
        </w:rPr>
        <w:t>identifying WoC across the Victorian Public Service.</w:t>
      </w:r>
      <w:r w:rsidR="00032392" w:rsidRPr="00130DF3">
        <w:rPr>
          <w:rFonts w:eastAsia="VIC"/>
        </w:rPr>
        <w:t xml:space="preserve"> </w:t>
      </w:r>
    </w:p>
    <w:p w14:paraId="1D0C4A0F" w14:textId="6F46226D" w:rsidR="00032392" w:rsidRPr="002146D2" w:rsidRDefault="00032392" w:rsidP="00C93E3A">
      <w:r w:rsidRPr="00130DF3">
        <w:rPr>
          <w:rFonts w:eastAsia="VIC"/>
        </w:rPr>
        <w:t>The Department continues to offer the Diversity Scholarship, providing a talented member of the community with financial support, mentoring and work experience during their university studies. In 2021-22</w:t>
      </w:r>
      <w:r w:rsidR="001E0016">
        <w:rPr>
          <w:rFonts w:eastAsia="VIC"/>
        </w:rPr>
        <w:t>,</w:t>
      </w:r>
      <w:r w:rsidRPr="00130DF3">
        <w:rPr>
          <w:rFonts w:eastAsia="VIC"/>
        </w:rPr>
        <w:t xml:space="preserve"> the Department awarded the Diversity Scholarship to two women from diverse backgrounds. </w:t>
      </w:r>
    </w:p>
    <w:p w14:paraId="76AC5352" w14:textId="6C0133AB" w:rsidR="5A0EF492" w:rsidRDefault="5A0EF492" w:rsidP="00C93E3A">
      <w:r w:rsidRPr="00130DF3">
        <w:rPr>
          <w:rFonts w:eastAsia="VIC"/>
        </w:rPr>
        <w:t xml:space="preserve">In 2021-22, several significant events were celebrated including Reconciliation Week, NAIDOC week, International Day Against Homophobia, Biphobia, Interphobia and Transphobia (IDAHOBIT), International Day of People with Disability and International Women’s Day. </w:t>
      </w:r>
    </w:p>
    <w:p w14:paraId="162CE5CA" w14:textId="77777777" w:rsidR="00C254A0" w:rsidRDefault="00C254A0">
      <w:pPr>
        <w:keepLines w:val="0"/>
        <w:spacing w:before="0" w:after="0"/>
        <w:rPr>
          <w:rFonts w:cs="Arial"/>
          <w:b/>
          <w:bCs/>
          <w:color w:val="4F4F4F"/>
          <w:sz w:val="22"/>
          <w:szCs w:val="26"/>
        </w:rPr>
      </w:pPr>
      <w:r>
        <w:rPr>
          <w:rFonts w:cs="Arial"/>
          <w:b/>
          <w:bCs/>
          <w:color w:val="4F4F4F"/>
          <w:sz w:val="22"/>
          <w:szCs w:val="26"/>
        </w:rPr>
        <w:br w:type="page"/>
      </w:r>
    </w:p>
    <w:p w14:paraId="24033662" w14:textId="0259F6E5" w:rsidR="00032392" w:rsidRPr="00C254A0" w:rsidRDefault="00032392" w:rsidP="00C254A0">
      <w:pPr>
        <w:spacing w:line="276" w:lineRule="auto"/>
        <w:rPr>
          <w:rFonts w:cs="Arial"/>
          <w:b/>
          <w:color w:val="4F4F4F"/>
          <w:sz w:val="22"/>
          <w:szCs w:val="26"/>
        </w:rPr>
      </w:pPr>
      <w:r w:rsidRPr="00C254A0">
        <w:rPr>
          <w:rFonts w:cs="Arial"/>
          <w:b/>
          <w:color w:val="4F4F4F"/>
          <w:sz w:val="22"/>
          <w:szCs w:val="26"/>
        </w:rPr>
        <w:lastRenderedPageBreak/>
        <w:t>Gender equality</w:t>
      </w:r>
    </w:p>
    <w:p w14:paraId="2A4A02A7" w14:textId="4133D1CF" w:rsidR="00032392" w:rsidRDefault="00032392" w:rsidP="00032392">
      <w:r w:rsidRPr="00DA3D26">
        <w:t xml:space="preserve">DTF’s </w:t>
      </w:r>
      <w:r w:rsidRPr="001E0016">
        <w:rPr>
          <w:i/>
        </w:rPr>
        <w:t>Gender Equality Action Plan 2021-25</w:t>
      </w:r>
      <w:r w:rsidRPr="00DA3D26">
        <w:t xml:space="preserve"> reflects the Department’s commitment to improving gender equality within the workplace and community to help the department better serve and support the Government and Victorian community. To meet the obligations of the </w:t>
      </w:r>
      <w:r w:rsidRPr="001E0016">
        <w:rPr>
          <w:i/>
        </w:rPr>
        <w:t>Gender Equality Act 2020</w:t>
      </w:r>
      <w:r w:rsidRPr="00DA3D26">
        <w:t xml:space="preserve">, DTF established a Gender Equality working group to develop </w:t>
      </w:r>
      <w:r w:rsidR="00BF3D26">
        <w:t>the</w:t>
      </w:r>
      <w:r w:rsidRPr="00DA3D26">
        <w:t xml:space="preserve"> </w:t>
      </w:r>
      <w:r w:rsidRPr="00BF3D26">
        <w:rPr>
          <w:i/>
        </w:rPr>
        <w:t>Gender Equality Action Plan 2021-25</w:t>
      </w:r>
      <w:r w:rsidRPr="00DA3D26">
        <w:t xml:space="preserve">. The Plan includes a range of strategies and measures to improve gender equality and diversity across DTF and recognises that gender inequality may be compounded by other forms of disadvantage or discrimination that women may experience based on other attributes. To monitor progress, the Department has established a Gender Equality Committee and executive </w:t>
      </w:r>
      <w:r w:rsidR="00BF3D26">
        <w:t>g</w:t>
      </w:r>
      <w:r w:rsidRPr="00DA3D26">
        <w:t xml:space="preserve">ender champion. The Department facilitates a Mentoring Women in Economics program annually to increase women’s participation in </w:t>
      </w:r>
      <w:r w:rsidR="00A61002">
        <w:t>gender</w:t>
      </w:r>
      <w:r w:rsidRPr="00DA3D26">
        <w:t xml:space="preserve"> segregated professions such as economics. To better support all Victorians, the Department has established a Gender Responsive Budgeting unit. This unit ensure</w:t>
      </w:r>
      <w:r w:rsidR="00A61002">
        <w:t>s</w:t>
      </w:r>
      <w:r w:rsidRPr="00DA3D26">
        <w:t xml:space="preserve"> that all policies, programs and services </w:t>
      </w:r>
      <w:r w:rsidR="00A61002">
        <w:t>are</w:t>
      </w:r>
      <w:r w:rsidRPr="00DA3D26">
        <w:t xml:space="preserve"> developed with a gender lens to enable a more inclusive design of budget initiatives.</w:t>
      </w:r>
    </w:p>
    <w:p w14:paraId="74548B38" w14:textId="2C0081CA" w:rsidR="00032392" w:rsidRDefault="00032392" w:rsidP="000972B8">
      <w:pPr>
        <w:pStyle w:val="Heading2"/>
      </w:pPr>
      <w:r w:rsidRPr="00935EEA">
        <w:t xml:space="preserve">Attracting and recruiting talented </w:t>
      </w:r>
      <w:r w:rsidRPr="000972B8">
        <w:t>people</w:t>
      </w:r>
    </w:p>
    <w:p w14:paraId="6A6DD947" w14:textId="77777777" w:rsidR="00032392" w:rsidRDefault="00032392" w:rsidP="00032392">
      <w:pPr>
        <w:ind w:right="-144"/>
      </w:pPr>
      <w:r>
        <w:t>The Department is committed to ensuring the best people are attracted and selected through robust recruitment practices. These practices ensure applicants are assessed fairly and equitably based on key selection criteria and other role accountabilities, without discrimination.</w:t>
      </w:r>
    </w:p>
    <w:p w14:paraId="13357567" w14:textId="74A965A3" w:rsidR="00032392" w:rsidRDefault="00032392" w:rsidP="00032392">
      <w:pPr>
        <w:ind w:right="-144"/>
      </w:pPr>
      <w:r>
        <w:t>During 2021-22, the Department utilised a LinkedIn recruiter license to attract traffic to DTFs LinkedIn profile, which saw a 26</w:t>
      </w:r>
      <w:r w:rsidR="00A61002">
        <w:t xml:space="preserve"> per cent</w:t>
      </w:r>
      <w:r>
        <w:t xml:space="preserve"> increase in influenced hire rates. </w:t>
      </w:r>
    </w:p>
    <w:p w14:paraId="04E5A685" w14:textId="77777777" w:rsidR="00032392" w:rsidRDefault="00032392" w:rsidP="00032392">
      <w:pPr>
        <w:ind w:right="-144"/>
        <w:rPr>
          <w:rFonts w:ascii="VIC" w:hAnsi="VIC"/>
        </w:rPr>
      </w:pPr>
      <w:r>
        <w:t>Talent pooling has also been a key focus to attract and recruit talented employees in an efficient manner. A total of 41 appointments were made through talent pooling in the 2021-22 financial year, compared to 24 in the previous financial year.</w:t>
      </w:r>
    </w:p>
    <w:p w14:paraId="7931F555" w14:textId="07EE0B8F" w:rsidR="00032392" w:rsidRPr="000972B8" w:rsidRDefault="00032392" w:rsidP="000972B8">
      <w:pPr>
        <w:pStyle w:val="Heading2"/>
      </w:pPr>
      <w:r w:rsidRPr="00B76713">
        <w:t>Building a pipeline of high potential talent through early career programs</w:t>
      </w:r>
    </w:p>
    <w:p w14:paraId="0C9DC6DA" w14:textId="31827953" w:rsidR="00032392" w:rsidRDefault="00032392" w:rsidP="00803314">
      <w:pPr>
        <w:ind w:right="-58"/>
      </w:pPr>
      <w:r>
        <w:t>The Department continues to support the recruitment and development of early career talent by participating in a range of employment programs. During 2020-21, the Department recruited 28</w:t>
      </w:r>
      <w:r w:rsidR="004B7E3D">
        <w:rPr>
          <w:rFonts w:ascii="Calibri" w:hAnsi="Calibri" w:cs="Calibri"/>
        </w:rPr>
        <w:t> </w:t>
      </w:r>
      <w:r>
        <w:t xml:space="preserve">graduates from varied streams including </w:t>
      </w:r>
      <w:r w:rsidR="004B7E3D">
        <w:t>15</w:t>
      </w:r>
      <w:r>
        <w:t xml:space="preserve"> from economic consultancy, five from accounting and finance, four from generalist, two from data analytics, one from legal and one from project delivery. This also included one graduate from the disability graduate pathway. The Department continues to lead the economic consultancy and accounting and finance graduate streams, offering technical and stream specific training to graduates across the Victorian Government graduate program.</w:t>
      </w:r>
      <w:r w:rsidR="00B3537C">
        <w:t xml:space="preserve"> </w:t>
      </w:r>
      <w:r>
        <w:t>Additionally, the Department recruited 33</w:t>
      </w:r>
      <w:r w:rsidR="00CD1FF2">
        <w:rPr>
          <w:rFonts w:ascii="Calibri" w:hAnsi="Calibri" w:cs="Calibri"/>
        </w:rPr>
        <w:t> </w:t>
      </w:r>
      <w:r>
        <w:t xml:space="preserve">penultimate university students from varied study disciplines including economics, </w:t>
      </w:r>
      <w:r w:rsidR="00710467">
        <w:t xml:space="preserve">legal, </w:t>
      </w:r>
      <w:r>
        <w:t xml:space="preserve">engineering and accounting and finance to participate in </w:t>
      </w:r>
      <w:r w:rsidR="00710467">
        <w:t xml:space="preserve">an </w:t>
      </w:r>
      <w:r>
        <w:t>internship placement.</w:t>
      </w:r>
    </w:p>
    <w:p w14:paraId="1BE24E2C" w14:textId="4EACF530" w:rsidR="00032392" w:rsidRDefault="00032392" w:rsidP="0007681D">
      <w:r>
        <w:t>The Department placed three trainees through the Youth Employment Program (YEP). YEP</w:t>
      </w:r>
      <w:r w:rsidR="0007681D" w:rsidRPr="0007681D">
        <w:t>,</w:t>
      </w:r>
      <w:r>
        <w:t xml:space="preserve"> offers a 6</w:t>
      </w:r>
      <w:r w:rsidR="00133B85">
        <w:t xml:space="preserve"> </w:t>
      </w:r>
      <w:r>
        <w:t>to</w:t>
      </w:r>
      <w:r w:rsidR="00133B85">
        <w:t xml:space="preserve"> </w:t>
      </w:r>
      <w:r>
        <w:t>12</w:t>
      </w:r>
      <w:r w:rsidR="0007681D" w:rsidRPr="0007681D">
        <w:t>-</w:t>
      </w:r>
      <w:r>
        <w:t>month entry level position for young people who are unemployed. Additionally, the Department placed four trainees through the Youth Employment Scheme (YES). YES offers a 12</w:t>
      </w:r>
      <w:r w:rsidR="0007681D" w:rsidRPr="0007681D">
        <w:t>-</w:t>
      </w:r>
      <w:r>
        <w:t>month entry level traineeship position and accredited training for young people who may experience barriers to employment.</w:t>
      </w:r>
    </w:p>
    <w:p w14:paraId="53DDB192" w14:textId="2E293B39" w:rsidR="00032392" w:rsidRPr="00D9564B" w:rsidRDefault="00032392" w:rsidP="000972B8">
      <w:pPr>
        <w:pStyle w:val="Heading2"/>
      </w:pPr>
      <w:r w:rsidRPr="00D9564B">
        <w:t xml:space="preserve">Employee </w:t>
      </w:r>
      <w:r w:rsidR="000972B8" w:rsidRPr="00D9564B">
        <w:t xml:space="preserve">relations </w:t>
      </w:r>
    </w:p>
    <w:p w14:paraId="7AF201BB" w14:textId="39CB3C5D" w:rsidR="00032392" w:rsidRDefault="00032392" w:rsidP="00032392">
      <w:r>
        <w:t>During 2021-22, there were no industrial disputes lodged with the Fair Work Commission. The Department has a comprehensive grievance process to ensure employee concerns are dealt with fairly and promptly. Through the grievance process, one</w:t>
      </w:r>
      <w:r w:rsidR="00960FAE">
        <w:rPr>
          <w:rFonts w:ascii="Calibri" w:hAnsi="Calibri" w:cs="Calibri"/>
        </w:rPr>
        <w:t> </w:t>
      </w:r>
      <w:r>
        <w:t xml:space="preserve">formal grievance was received in the reporting period. </w:t>
      </w:r>
    </w:p>
    <w:p w14:paraId="31395F04" w14:textId="77777777" w:rsidR="00032392" w:rsidRDefault="00032392" w:rsidP="00032392">
      <w:r>
        <w:t>The Department has a full suite of policies to support all employees in the workplace, including recruitment and selection, issue resolution and grievance review, redeployment, unsatisfactory work, misconduct, probation and fair treatment. These policies are regularly reviewed and updated.</w:t>
      </w:r>
    </w:p>
    <w:p w14:paraId="00FEEE81" w14:textId="17B27B8E" w:rsidR="00032392" w:rsidRPr="00D23106" w:rsidRDefault="00032392" w:rsidP="00032392">
      <w:r>
        <w:t xml:space="preserve">The Department has also contributed to the review and update of nineteen existing Victorian Public Sector common policies to align with the 2020 Enterprise </w:t>
      </w:r>
      <w:r w:rsidR="009918AC">
        <w:t>A</w:t>
      </w:r>
      <w:r>
        <w:t>greement and in the development of two</w:t>
      </w:r>
      <w:r w:rsidR="00A76698">
        <w:rPr>
          <w:rFonts w:ascii="Calibri" w:hAnsi="Calibri" w:cs="Calibri"/>
        </w:rPr>
        <w:t> </w:t>
      </w:r>
      <w:r>
        <w:t xml:space="preserve">new VPS common policies. This also involved engaging with other DTF agencies including the State Revenue Office (SRO), Emergency Services Commission (ESC) and Infrastructure Victoria (IV) to gain their input and feedback to the policy updates. </w:t>
      </w:r>
    </w:p>
    <w:p w14:paraId="4F107A5E" w14:textId="77777777" w:rsidR="00032392" w:rsidRPr="00D23106" w:rsidRDefault="00032392" w:rsidP="000972B8">
      <w:pPr>
        <w:pStyle w:val="Heading2"/>
      </w:pPr>
      <w:r>
        <w:lastRenderedPageBreak/>
        <w:t xml:space="preserve">Resourcing our priorities </w:t>
      </w:r>
    </w:p>
    <w:p w14:paraId="46334822" w14:textId="4760A2B7" w:rsidR="00032392" w:rsidRDefault="00032392" w:rsidP="00032392">
      <w:r>
        <w:t>The Department established the Resourcing Our Priorities Taskforce to undertake, on a short</w:t>
      </w:r>
      <w:r w:rsidR="003E48D9">
        <w:t>-</w:t>
      </w:r>
      <w:r>
        <w:t>term basis, work focused on delivering savings and new priorities. The Taskforce successfully implemented an Early Retirement Scheme, with a total of 49</w:t>
      </w:r>
      <w:r w:rsidR="00A76698">
        <w:rPr>
          <w:rFonts w:ascii="Calibri" w:hAnsi="Calibri" w:cs="Calibri"/>
        </w:rPr>
        <w:t> </w:t>
      </w:r>
      <w:r>
        <w:t xml:space="preserve">employees accepting an offer of an Early Retirement Package. In addition, a key focus of the Taskforce was to support People Leaders and their teams to manage this workforce transition. </w:t>
      </w:r>
    </w:p>
    <w:p w14:paraId="4CD3DCC4" w14:textId="13ABA39B" w:rsidR="00032392" w:rsidRPr="00D23106" w:rsidRDefault="00032392" w:rsidP="00032392">
      <w:r>
        <w:t xml:space="preserve">The Taskforce closely engaged and consulted with people leaders to support them in undertaking knowledge management activities, prioritising workload </w:t>
      </w:r>
      <w:r w:rsidR="003E48D9">
        <w:t>because</w:t>
      </w:r>
      <w:r>
        <w:t xml:space="preserve"> of staff exiting and identifying critical roles. The Taskforce also developed a suite of change management resources to support the Department in managing change now and into the future. The Taskforce reviewed the Department’s business support model, </w:t>
      </w:r>
      <w:r w:rsidR="009C684E">
        <w:t>endorsing</w:t>
      </w:r>
      <w:r>
        <w:t xml:space="preserve"> a suite of enhancements to recruitment, induction, training and resources.</w:t>
      </w:r>
    </w:p>
    <w:p w14:paraId="76C92770" w14:textId="77777777" w:rsidR="00032392" w:rsidRDefault="00032392" w:rsidP="00032392">
      <w:pPr>
        <w:pStyle w:val="Heading2"/>
      </w:pPr>
      <w:r w:rsidRPr="00D23106">
        <w:t>Notes for all tables in Appendix 1</w:t>
      </w:r>
    </w:p>
    <w:p w14:paraId="62A7E4D3" w14:textId="77777777" w:rsidR="002D62E4" w:rsidRPr="003E0BE3" w:rsidRDefault="002D62E4" w:rsidP="002D62E4">
      <w:pPr>
        <w:pStyle w:val="Notes"/>
        <w:ind w:left="270" w:hanging="270"/>
      </w:pPr>
      <w:r w:rsidRPr="00D23106">
        <w:t xml:space="preserve">1. </w:t>
      </w:r>
      <w:r w:rsidRPr="00D23106">
        <w:tab/>
      </w:r>
      <w:r w:rsidRPr="003E0BE3">
        <w:t>All figures reflect employment levels during the last pay period of June of each year unless otherwise stated.</w:t>
      </w:r>
    </w:p>
    <w:p w14:paraId="5E026AD6" w14:textId="77777777" w:rsidR="002D62E4" w:rsidRPr="003E0BE3" w:rsidRDefault="002D62E4" w:rsidP="002D62E4">
      <w:pPr>
        <w:pStyle w:val="Notes"/>
        <w:ind w:left="270" w:hanging="270"/>
      </w:pPr>
      <w:r w:rsidRPr="003E0BE3">
        <w:t xml:space="preserve">2. </w:t>
      </w:r>
      <w:r w:rsidRPr="003E0BE3">
        <w:tab/>
        <w:t>Ongoing employees means people engaged on an open</w:t>
      </w:r>
      <w:r>
        <w:noBreakHyphen/>
      </w:r>
      <w:r w:rsidRPr="003E0BE3">
        <w:t>ended contract of employment and executives engaged on a standard executive contract who were active in the last pay period of June.</w:t>
      </w:r>
    </w:p>
    <w:p w14:paraId="1DC97B12" w14:textId="77777777" w:rsidR="002D62E4" w:rsidRPr="003E0BE3" w:rsidRDefault="002D62E4" w:rsidP="002D62E4">
      <w:pPr>
        <w:pStyle w:val="Notes"/>
        <w:ind w:left="270" w:hanging="270"/>
      </w:pPr>
      <w:r w:rsidRPr="003E0BE3">
        <w:t xml:space="preserve">3. </w:t>
      </w:r>
      <w:r w:rsidRPr="003E0BE3">
        <w:tab/>
        <w:t>FTE means full</w:t>
      </w:r>
      <w:r w:rsidRPr="003E0BE3">
        <w:noBreakHyphen/>
        <w:t>time equivalent.</w:t>
      </w:r>
    </w:p>
    <w:p w14:paraId="55832785" w14:textId="77777777" w:rsidR="002D62E4" w:rsidRPr="003E0BE3" w:rsidRDefault="002D62E4" w:rsidP="002D62E4">
      <w:pPr>
        <w:pStyle w:val="Notes"/>
        <w:ind w:left="270" w:hanging="270"/>
      </w:pPr>
      <w:r w:rsidRPr="003E0BE3">
        <w:t xml:space="preserve">4. </w:t>
      </w:r>
      <w:r w:rsidRPr="003E0BE3">
        <w:tab/>
        <w:t>Excluded are those on leave without pay or absent on secondment, external contractors/consultants and temporary staff employed by employment agencies.</w:t>
      </w:r>
    </w:p>
    <w:p w14:paraId="23900C2F" w14:textId="77777777" w:rsidR="002D62E4" w:rsidRDefault="002D62E4" w:rsidP="002D62E4">
      <w:pPr>
        <w:pStyle w:val="Notes"/>
        <w:ind w:left="270" w:hanging="270"/>
      </w:pPr>
      <w:r w:rsidRPr="003E0BE3">
        <w:t>5.</w:t>
      </w:r>
      <w:r w:rsidRPr="003E0BE3">
        <w:tab/>
        <w:t>STS means senior technical specialist.</w:t>
      </w:r>
    </w:p>
    <w:p w14:paraId="6620BFA9" w14:textId="77777777" w:rsidR="00032392" w:rsidRPr="00D23106" w:rsidRDefault="00032392" w:rsidP="00032392">
      <w:pPr>
        <w:pStyle w:val="Notes"/>
        <w:ind w:left="270" w:hanging="270"/>
        <w:rPr>
          <w:rFonts w:ascii="VIC" w:hAnsi="VIC"/>
          <w:szCs w:val="14"/>
        </w:rPr>
        <w:sectPr w:rsidR="00032392" w:rsidRPr="00D23106" w:rsidSect="009526AE">
          <w:type w:val="continuous"/>
          <w:pgSz w:w="11909" w:h="16834" w:code="9"/>
          <w:pgMar w:top="1728" w:right="1152" w:bottom="1260" w:left="1152" w:header="720" w:footer="288" w:gutter="0"/>
          <w:cols w:num="2" w:space="720"/>
          <w:noEndnote/>
        </w:sectPr>
      </w:pPr>
    </w:p>
    <w:p w14:paraId="1165922F" w14:textId="77777777" w:rsidR="00032392" w:rsidRDefault="00032392" w:rsidP="00032392"/>
    <w:p w14:paraId="00A5DC1C" w14:textId="77777777" w:rsidR="00032392" w:rsidRPr="00F65579" w:rsidRDefault="00032392" w:rsidP="00032392">
      <w:pPr>
        <w:sectPr w:rsidR="00032392" w:rsidRPr="00F65579" w:rsidSect="00790E11">
          <w:type w:val="continuous"/>
          <w:pgSz w:w="11909" w:h="16834" w:code="9"/>
          <w:pgMar w:top="1728" w:right="1152" w:bottom="1260" w:left="1152" w:header="720" w:footer="288" w:gutter="0"/>
          <w:cols w:space="720"/>
          <w:noEndnote/>
        </w:sectPr>
      </w:pPr>
    </w:p>
    <w:p w14:paraId="75F9D923" w14:textId="77777777" w:rsidR="00032392" w:rsidRPr="00F65579" w:rsidRDefault="00032392" w:rsidP="00032392">
      <w:pPr>
        <w:pStyle w:val="Heading2"/>
        <w:spacing w:before="0"/>
      </w:pPr>
      <w:r w:rsidRPr="00F65579">
        <w:lastRenderedPageBreak/>
        <w:t>Comparative workforce data</w:t>
      </w:r>
    </w:p>
    <w:p w14:paraId="0D0C120C" w14:textId="497496A8" w:rsidR="00032392" w:rsidRDefault="00032392" w:rsidP="00032392">
      <w:pPr>
        <w:spacing w:before="0" w:after="80"/>
      </w:pPr>
      <w:r w:rsidRPr="00F65579">
        <w:t>The following table discloses the head count and full</w:t>
      </w:r>
      <w:r>
        <w:noBreakHyphen/>
      </w:r>
      <w:r w:rsidRPr="00F65579">
        <w:t>time staff equivalent (FTE) of all active public service employees of the Department, employed in the last full pay period in June of the current reporting period (20</w:t>
      </w:r>
      <w:r>
        <w:t>2</w:t>
      </w:r>
      <w:r w:rsidR="00A76698">
        <w:t>2</w:t>
      </w:r>
      <w:r w:rsidRPr="00F65579">
        <w:t>), and in the last full pay period in June of the previous reporting period (20</w:t>
      </w:r>
      <w:r>
        <w:t>2</w:t>
      </w:r>
      <w:r w:rsidR="00A76698">
        <w:t>1</w:t>
      </w:r>
      <w:r w:rsidRPr="00F65579">
        <w:t>).</w:t>
      </w:r>
    </w:p>
    <w:p w14:paraId="231D1ED1" w14:textId="77777777" w:rsidR="00032392" w:rsidRPr="00F65579" w:rsidRDefault="00032392" w:rsidP="00032392">
      <w:pPr>
        <w:spacing w:before="0" w:after="80"/>
      </w:pPr>
    </w:p>
    <w:p w14:paraId="2F340434" w14:textId="77777777" w:rsidR="00032392" w:rsidRPr="00F65579" w:rsidRDefault="00032392" w:rsidP="00032392">
      <w:pPr>
        <w:pStyle w:val="Heading4"/>
        <w:spacing w:before="80" w:after="60"/>
      </w:pPr>
      <w:bookmarkStart w:id="222" w:name="_Ref492626580"/>
      <w:r w:rsidRPr="00F65579">
        <w:t>Profile of Department of Treasury and Finance</w:t>
      </w:r>
      <w:r>
        <w:t>’</w:t>
      </w:r>
      <w:r w:rsidRPr="00F65579">
        <w:t>s workforce: June 20</w:t>
      </w:r>
      <w:bookmarkEnd w:id="222"/>
      <w:r>
        <w:t>21</w:t>
      </w:r>
    </w:p>
    <w:tbl>
      <w:tblPr>
        <w:tblW w:w="13867" w:type="dxa"/>
        <w:tblLayout w:type="fixed"/>
        <w:tblCellMar>
          <w:left w:w="43" w:type="dxa"/>
          <w:right w:w="43" w:type="dxa"/>
        </w:tblCellMar>
        <w:tblLook w:val="0000" w:firstRow="0" w:lastRow="0" w:firstColumn="0" w:lastColumn="0" w:noHBand="0" w:noVBand="0"/>
      </w:tblPr>
      <w:tblGrid>
        <w:gridCol w:w="1483"/>
        <w:gridCol w:w="1069"/>
        <w:gridCol w:w="659"/>
        <w:gridCol w:w="979"/>
        <w:gridCol w:w="979"/>
        <w:gridCol w:w="778"/>
        <w:gridCol w:w="999"/>
        <w:gridCol w:w="729"/>
        <w:gridCol w:w="1114"/>
        <w:gridCol w:w="614"/>
        <w:gridCol w:w="979"/>
        <w:gridCol w:w="979"/>
        <w:gridCol w:w="778"/>
        <w:gridCol w:w="1044"/>
        <w:gridCol w:w="684"/>
      </w:tblGrid>
      <w:tr w:rsidR="00032392" w:rsidRPr="00F65579" w14:paraId="67C46600" w14:textId="77777777" w:rsidTr="0003762C">
        <w:trPr>
          <w:cantSplit/>
          <w:tblHeader/>
        </w:trPr>
        <w:tc>
          <w:tcPr>
            <w:tcW w:w="1483" w:type="dxa"/>
            <w:shd w:val="clear" w:color="auto" w:fill="auto"/>
          </w:tcPr>
          <w:p w14:paraId="79921548" w14:textId="77777777" w:rsidR="00032392" w:rsidRPr="00F65579" w:rsidRDefault="00032392" w:rsidP="0003762C">
            <w:pPr>
              <w:pStyle w:val="Tabletext"/>
            </w:pPr>
          </w:p>
        </w:tc>
        <w:tc>
          <w:tcPr>
            <w:tcW w:w="6192" w:type="dxa"/>
            <w:gridSpan w:val="7"/>
            <w:shd w:val="clear" w:color="auto" w:fill="E0E0E0"/>
            <w:vAlign w:val="bottom"/>
          </w:tcPr>
          <w:p w14:paraId="7447558D" w14:textId="77777777" w:rsidR="00032392" w:rsidRPr="00F65579" w:rsidRDefault="00032392" w:rsidP="0003762C">
            <w:pPr>
              <w:pStyle w:val="Tabletextheadingcentred"/>
            </w:pPr>
            <w:r w:rsidRPr="00F65579">
              <w:t xml:space="preserve">June </w:t>
            </w:r>
            <w:r w:rsidRPr="0060427A">
              <w:t>2022</w:t>
            </w:r>
            <w:r w:rsidRPr="0060427A">
              <w:rPr>
                <w:vertAlign w:val="superscript"/>
              </w:rPr>
              <w:t>(a)</w:t>
            </w:r>
          </w:p>
        </w:tc>
        <w:tc>
          <w:tcPr>
            <w:tcW w:w="6192" w:type="dxa"/>
            <w:gridSpan w:val="7"/>
            <w:shd w:val="clear" w:color="auto" w:fill="auto"/>
            <w:noWrap/>
            <w:vAlign w:val="bottom"/>
          </w:tcPr>
          <w:p w14:paraId="6FA9FFBA" w14:textId="122E66DB" w:rsidR="00032392" w:rsidRPr="00F65579" w:rsidRDefault="00032392" w:rsidP="0003762C">
            <w:pPr>
              <w:pStyle w:val="Tabletextheadingcentred"/>
            </w:pPr>
            <w:r w:rsidRPr="00F65579">
              <w:t>June 20</w:t>
            </w:r>
            <w:r>
              <w:t>2</w:t>
            </w:r>
            <w:r w:rsidR="00BB2C13">
              <w:t>1</w:t>
            </w:r>
          </w:p>
        </w:tc>
      </w:tr>
      <w:tr w:rsidR="00032392" w:rsidRPr="00F65579" w14:paraId="46EA33B9" w14:textId="77777777" w:rsidTr="0003762C">
        <w:trPr>
          <w:cantSplit/>
          <w:tblHeader/>
        </w:trPr>
        <w:tc>
          <w:tcPr>
            <w:tcW w:w="1483" w:type="dxa"/>
            <w:shd w:val="clear" w:color="auto" w:fill="auto"/>
          </w:tcPr>
          <w:p w14:paraId="7489E956" w14:textId="77777777" w:rsidR="00032392" w:rsidRPr="00F65579" w:rsidRDefault="00032392" w:rsidP="0003762C">
            <w:pPr>
              <w:pStyle w:val="Tabletext"/>
            </w:pPr>
          </w:p>
        </w:tc>
        <w:tc>
          <w:tcPr>
            <w:tcW w:w="1728" w:type="dxa"/>
            <w:gridSpan w:val="2"/>
            <w:shd w:val="clear" w:color="auto" w:fill="auto"/>
            <w:vAlign w:val="bottom"/>
          </w:tcPr>
          <w:p w14:paraId="69C97230" w14:textId="77777777" w:rsidR="00032392" w:rsidRPr="00F65579" w:rsidRDefault="00032392" w:rsidP="0003762C">
            <w:pPr>
              <w:pStyle w:val="Tabletextheadingcentred"/>
              <w:spacing w:after="20"/>
            </w:pPr>
            <w:r w:rsidRPr="00F65579">
              <w:t>All employees</w:t>
            </w:r>
          </w:p>
        </w:tc>
        <w:tc>
          <w:tcPr>
            <w:tcW w:w="2736" w:type="dxa"/>
            <w:gridSpan w:val="3"/>
            <w:shd w:val="clear" w:color="auto" w:fill="auto"/>
            <w:vAlign w:val="bottom"/>
          </w:tcPr>
          <w:p w14:paraId="702E95A5" w14:textId="77777777" w:rsidR="00032392" w:rsidRPr="00F65579" w:rsidRDefault="00032392" w:rsidP="0003762C">
            <w:pPr>
              <w:pStyle w:val="Tabletextheadingcentred"/>
              <w:spacing w:after="20"/>
            </w:pPr>
            <w:r w:rsidRPr="00F65579">
              <w:t>Ongoing</w:t>
            </w:r>
          </w:p>
        </w:tc>
        <w:tc>
          <w:tcPr>
            <w:tcW w:w="1728" w:type="dxa"/>
            <w:gridSpan w:val="2"/>
            <w:shd w:val="clear" w:color="auto" w:fill="auto"/>
          </w:tcPr>
          <w:p w14:paraId="462FBE99" w14:textId="77777777" w:rsidR="00032392" w:rsidRPr="00F65579" w:rsidRDefault="00032392" w:rsidP="0003762C">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30AFBD8A" w14:textId="77777777" w:rsidR="00032392" w:rsidRPr="00F65579" w:rsidRDefault="00032392" w:rsidP="0003762C">
            <w:pPr>
              <w:pStyle w:val="Tabletextheadingcentred"/>
              <w:spacing w:after="20"/>
            </w:pPr>
            <w:r w:rsidRPr="00F65579">
              <w:t>All employees</w:t>
            </w:r>
          </w:p>
        </w:tc>
        <w:tc>
          <w:tcPr>
            <w:tcW w:w="2736" w:type="dxa"/>
            <w:gridSpan w:val="3"/>
            <w:shd w:val="clear" w:color="auto" w:fill="auto"/>
            <w:noWrap/>
            <w:vAlign w:val="bottom"/>
          </w:tcPr>
          <w:p w14:paraId="61071552" w14:textId="77777777" w:rsidR="00032392" w:rsidRPr="00F65579" w:rsidRDefault="00032392" w:rsidP="0003762C">
            <w:pPr>
              <w:pStyle w:val="Tabletextheadingcentred"/>
              <w:spacing w:after="20"/>
            </w:pPr>
            <w:r w:rsidRPr="00F65579">
              <w:t>Ongoing</w:t>
            </w:r>
          </w:p>
        </w:tc>
        <w:tc>
          <w:tcPr>
            <w:tcW w:w="1728" w:type="dxa"/>
            <w:gridSpan w:val="2"/>
          </w:tcPr>
          <w:p w14:paraId="67C9E1D9" w14:textId="77777777" w:rsidR="00032392" w:rsidRPr="00F65579" w:rsidRDefault="00032392" w:rsidP="0003762C">
            <w:pPr>
              <w:pStyle w:val="Tabletextheadingcentred"/>
              <w:spacing w:after="20"/>
              <w:rPr>
                <w:rFonts w:cstheme="minorHAnsi"/>
              </w:rPr>
            </w:pPr>
            <w:r w:rsidRPr="00F65579">
              <w:t>Fixed term</w:t>
            </w:r>
            <w:r w:rsidRPr="00F65579">
              <w:br/>
              <w:t>and casual</w:t>
            </w:r>
          </w:p>
        </w:tc>
      </w:tr>
      <w:tr w:rsidR="00032392" w:rsidRPr="00F65579" w14:paraId="16998F85" w14:textId="77777777" w:rsidTr="00475184">
        <w:trPr>
          <w:cantSplit/>
          <w:tblHeader/>
        </w:trPr>
        <w:tc>
          <w:tcPr>
            <w:tcW w:w="1483" w:type="dxa"/>
            <w:shd w:val="clear" w:color="auto" w:fill="auto"/>
          </w:tcPr>
          <w:p w14:paraId="21CF1DA5" w14:textId="77777777" w:rsidR="00032392" w:rsidRPr="00F65579" w:rsidRDefault="00032392" w:rsidP="0003762C">
            <w:pPr>
              <w:pStyle w:val="Tabletext"/>
            </w:pPr>
          </w:p>
        </w:tc>
        <w:tc>
          <w:tcPr>
            <w:tcW w:w="1069" w:type="dxa"/>
            <w:shd w:val="clear" w:color="auto" w:fill="auto"/>
            <w:vAlign w:val="bottom"/>
          </w:tcPr>
          <w:p w14:paraId="21B109D3"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59" w:type="dxa"/>
            <w:shd w:val="clear" w:color="auto" w:fill="auto"/>
            <w:vAlign w:val="bottom"/>
          </w:tcPr>
          <w:p w14:paraId="1FD2B70D" w14:textId="77777777" w:rsidR="00032392" w:rsidRPr="00F65579" w:rsidRDefault="00032392" w:rsidP="0003762C">
            <w:pPr>
              <w:pStyle w:val="Tabletextheadingright"/>
              <w:rPr>
                <w:rFonts w:cstheme="minorHAnsi"/>
              </w:rPr>
            </w:pPr>
            <w:r w:rsidRPr="00F65579">
              <w:rPr>
                <w:rFonts w:cstheme="minorHAnsi"/>
              </w:rPr>
              <w:t>FTE</w:t>
            </w:r>
          </w:p>
        </w:tc>
        <w:tc>
          <w:tcPr>
            <w:tcW w:w="979" w:type="dxa"/>
            <w:shd w:val="clear" w:color="auto" w:fill="auto"/>
            <w:vAlign w:val="bottom"/>
          </w:tcPr>
          <w:p w14:paraId="71C52791" w14:textId="77777777" w:rsidR="00032392" w:rsidRPr="00F65579" w:rsidRDefault="00032392" w:rsidP="0003762C">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338BC835" w14:textId="77777777" w:rsidR="00032392" w:rsidRPr="00F65579" w:rsidRDefault="00032392" w:rsidP="0003762C">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148C6DB3" w14:textId="77777777" w:rsidR="00032392" w:rsidRPr="00F65579" w:rsidRDefault="00032392" w:rsidP="0003762C">
            <w:pPr>
              <w:pStyle w:val="Tabletextheadingright"/>
              <w:rPr>
                <w:rFonts w:cstheme="minorHAnsi"/>
              </w:rPr>
            </w:pPr>
            <w:r w:rsidRPr="00F65579">
              <w:rPr>
                <w:rFonts w:cstheme="minorHAnsi"/>
              </w:rPr>
              <w:t>FTE</w:t>
            </w:r>
          </w:p>
        </w:tc>
        <w:tc>
          <w:tcPr>
            <w:tcW w:w="999" w:type="dxa"/>
            <w:shd w:val="clear" w:color="auto" w:fill="auto"/>
          </w:tcPr>
          <w:p w14:paraId="6A593AB3"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29" w:type="dxa"/>
            <w:shd w:val="clear" w:color="auto" w:fill="auto"/>
            <w:vAlign w:val="bottom"/>
          </w:tcPr>
          <w:p w14:paraId="7C2DDA96" w14:textId="77777777" w:rsidR="00032392" w:rsidRPr="00F65579" w:rsidRDefault="00032392" w:rsidP="0003762C">
            <w:pPr>
              <w:pStyle w:val="Tabletextheadingright"/>
              <w:rPr>
                <w:rFonts w:cstheme="minorHAnsi"/>
              </w:rPr>
            </w:pPr>
            <w:r w:rsidRPr="00F65579">
              <w:rPr>
                <w:rFonts w:cstheme="minorHAnsi"/>
              </w:rPr>
              <w:t>FTE</w:t>
            </w:r>
          </w:p>
        </w:tc>
        <w:tc>
          <w:tcPr>
            <w:tcW w:w="1114" w:type="dxa"/>
            <w:shd w:val="clear" w:color="auto" w:fill="auto"/>
            <w:noWrap/>
            <w:vAlign w:val="bottom"/>
          </w:tcPr>
          <w:p w14:paraId="0627AC79"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14" w:type="dxa"/>
            <w:shd w:val="clear" w:color="auto" w:fill="auto"/>
            <w:vAlign w:val="bottom"/>
          </w:tcPr>
          <w:p w14:paraId="3B105AB9" w14:textId="77777777" w:rsidR="00032392" w:rsidRPr="00F65579" w:rsidRDefault="00032392" w:rsidP="0003762C">
            <w:pPr>
              <w:pStyle w:val="Tabletextheadingright"/>
              <w:rPr>
                <w:rFonts w:cstheme="minorHAnsi"/>
              </w:rPr>
            </w:pPr>
            <w:r w:rsidRPr="00F65579">
              <w:rPr>
                <w:rFonts w:cstheme="minorHAnsi"/>
              </w:rPr>
              <w:t>FTE</w:t>
            </w:r>
          </w:p>
        </w:tc>
        <w:tc>
          <w:tcPr>
            <w:tcW w:w="979" w:type="dxa"/>
            <w:shd w:val="clear" w:color="auto" w:fill="auto"/>
            <w:noWrap/>
            <w:vAlign w:val="bottom"/>
          </w:tcPr>
          <w:p w14:paraId="7D7550F5" w14:textId="77777777" w:rsidR="00032392" w:rsidRPr="00F65579" w:rsidRDefault="00032392" w:rsidP="0003762C">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18AFBA79" w14:textId="77777777" w:rsidR="00032392" w:rsidRPr="00F65579" w:rsidRDefault="00032392" w:rsidP="0003762C">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289163FD" w14:textId="77777777" w:rsidR="00032392" w:rsidRPr="00F65579" w:rsidRDefault="00032392" w:rsidP="0003762C">
            <w:pPr>
              <w:pStyle w:val="Tabletextheadingright"/>
              <w:rPr>
                <w:rFonts w:cstheme="minorHAnsi"/>
              </w:rPr>
            </w:pPr>
            <w:r w:rsidRPr="00F65579">
              <w:rPr>
                <w:rFonts w:cstheme="minorHAnsi"/>
              </w:rPr>
              <w:t>FTE</w:t>
            </w:r>
          </w:p>
        </w:tc>
        <w:tc>
          <w:tcPr>
            <w:tcW w:w="1044" w:type="dxa"/>
          </w:tcPr>
          <w:p w14:paraId="6CB5A4F1"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84" w:type="dxa"/>
            <w:vAlign w:val="bottom"/>
          </w:tcPr>
          <w:p w14:paraId="0F85AF0F" w14:textId="77777777" w:rsidR="00032392" w:rsidRPr="00F65579" w:rsidRDefault="00032392" w:rsidP="0003762C">
            <w:pPr>
              <w:pStyle w:val="Tabletextheadingright"/>
              <w:rPr>
                <w:rFonts w:cstheme="minorHAnsi"/>
              </w:rPr>
            </w:pPr>
            <w:r w:rsidRPr="00F65579">
              <w:rPr>
                <w:rFonts w:cstheme="minorHAnsi"/>
              </w:rPr>
              <w:t>FTE</w:t>
            </w:r>
          </w:p>
        </w:tc>
      </w:tr>
      <w:tr w:rsidR="00032392" w:rsidRPr="00F65579" w14:paraId="794EB3CE" w14:textId="77777777" w:rsidTr="00475184">
        <w:trPr>
          <w:cantSplit/>
        </w:trPr>
        <w:tc>
          <w:tcPr>
            <w:tcW w:w="1483" w:type="dxa"/>
            <w:shd w:val="clear" w:color="auto" w:fill="auto"/>
          </w:tcPr>
          <w:p w14:paraId="1C239638" w14:textId="77777777" w:rsidR="00032392" w:rsidRPr="00F65579" w:rsidRDefault="00032392" w:rsidP="0003762C">
            <w:pPr>
              <w:pStyle w:val="Tabletext"/>
              <w:spacing w:before="20" w:after="20"/>
            </w:pPr>
            <w:r w:rsidRPr="00F65579">
              <w:rPr>
                <w:rFonts w:cstheme="minorHAnsi"/>
                <w:b/>
              </w:rPr>
              <w:t>Gender</w:t>
            </w:r>
          </w:p>
        </w:tc>
        <w:tc>
          <w:tcPr>
            <w:tcW w:w="1069" w:type="dxa"/>
            <w:shd w:val="clear" w:color="auto" w:fill="E0E0E0"/>
          </w:tcPr>
          <w:p w14:paraId="1C469EF7" w14:textId="77777777" w:rsidR="00032392" w:rsidRPr="00234297" w:rsidRDefault="00032392" w:rsidP="0003762C">
            <w:pPr>
              <w:pStyle w:val="Tabletextright"/>
            </w:pPr>
          </w:p>
        </w:tc>
        <w:tc>
          <w:tcPr>
            <w:tcW w:w="659" w:type="dxa"/>
            <w:shd w:val="clear" w:color="auto" w:fill="E0E0E0"/>
          </w:tcPr>
          <w:p w14:paraId="5C4D1B2F" w14:textId="77777777" w:rsidR="00032392" w:rsidRPr="00234297" w:rsidRDefault="00032392" w:rsidP="0003762C">
            <w:pPr>
              <w:pStyle w:val="Tabletextright"/>
            </w:pPr>
          </w:p>
        </w:tc>
        <w:tc>
          <w:tcPr>
            <w:tcW w:w="979" w:type="dxa"/>
            <w:shd w:val="clear" w:color="auto" w:fill="auto"/>
          </w:tcPr>
          <w:p w14:paraId="1518AF6C" w14:textId="77777777" w:rsidR="00032392" w:rsidRPr="00234297" w:rsidRDefault="00032392" w:rsidP="0003762C">
            <w:pPr>
              <w:pStyle w:val="Tabletextright"/>
            </w:pPr>
          </w:p>
        </w:tc>
        <w:tc>
          <w:tcPr>
            <w:tcW w:w="979" w:type="dxa"/>
            <w:shd w:val="clear" w:color="auto" w:fill="auto"/>
          </w:tcPr>
          <w:p w14:paraId="6F0E7170" w14:textId="77777777" w:rsidR="00032392" w:rsidRPr="00234297" w:rsidRDefault="00032392" w:rsidP="0003762C">
            <w:pPr>
              <w:pStyle w:val="Tabletextright"/>
            </w:pPr>
          </w:p>
        </w:tc>
        <w:tc>
          <w:tcPr>
            <w:tcW w:w="778" w:type="dxa"/>
            <w:shd w:val="clear" w:color="auto" w:fill="auto"/>
          </w:tcPr>
          <w:p w14:paraId="1822C02A" w14:textId="77777777" w:rsidR="00032392" w:rsidRPr="00234297" w:rsidRDefault="00032392" w:rsidP="0003762C">
            <w:pPr>
              <w:pStyle w:val="Tabletextright"/>
            </w:pPr>
          </w:p>
        </w:tc>
        <w:tc>
          <w:tcPr>
            <w:tcW w:w="999" w:type="dxa"/>
            <w:shd w:val="clear" w:color="auto" w:fill="E0E0E0"/>
          </w:tcPr>
          <w:p w14:paraId="0832C315" w14:textId="77777777" w:rsidR="00032392" w:rsidRPr="00234297" w:rsidRDefault="00032392" w:rsidP="0003762C">
            <w:pPr>
              <w:pStyle w:val="Tabletextright"/>
            </w:pPr>
          </w:p>
        </w:tc>
        <w:tc>
          <w:tcPr>
            <w:tcW w:w="729" w:type="dxa"/>
            <w:shd w:val="clear" w:color="auto" w:fill="E0E0E0"/>
          </w:tcPr>
          <w:p w14:paraId="1E72BC78" w14:textId="77777777" w:rsidR="00032392" w:rsidRPr="00234297" w:rsidRDefault="00032392" w:rsidP="0003762C">
            <w:pPr>
              <w:pStyle w:val="Tabletextright"/>
            </w:pPr>
          </w:p>
        </w:tc>
        <w:tc>
          <w:tcPr>
            <w:tcW w:w="1114" w:type="dxa"/>
            <w:shd w:val="clear" w:color="auto" w:fill="auto"/>
            <w:noWrap/>
          </w:tcPr>
          <w:p w14:paraId="32B51825" w14:textId="77777777" w:rsidR="00032392" w:rsidRPr="00F65579" w:rsidRDefault="00032392" w:rsidP="0003762C">
            <w:pPr>
              <w:pStyle w:val="Tabletextright"/>
              <w:spacing w:before="20" w:after="20"/>
              <w:rPr>
                <w:rFonts w:cstheme="minorHAnsi"/>
              </w:rPr>
            </w:pPr>
          </w:p>
        </w:tc>
        <w:tc>
          <w:tcPr>
            <w:tcW w:w="614" w:type="dxa"/>
            <w:shd w:val="clear" w:color="auto" w:fill="auto"/>
          </w:tcPr>
          <w:p w14:paraId="686C0108" w14:textId="77777777" w:rsidR="00032392" w:rsidRPr="00F65579" w:rsidRDefault="00032392" w:rsidP="0003762C">
            <w:pPr>
              <w:pStyle w:val="Tabletextright"/>
              <w:spacing w:before="20" w:after="20"/>
              <w:rPr>
                <w:rFonts w:cstheme="minorHAnsi"/>
              </w:rPr>
            </w:pPr>
          </w:p>
        </w:tc>
        <w:tc>
          <w:tcPr>
            <w:tcW w:w="979" w:type="dxa"/>
            <w:shd w:val="clear" w:color="auto" w:fill="E0E0E0"/>
            <w:noWrap/>
          </w:tcPr>
          <w:p w14:paraId="12707596" w14:textId="77777777" w:rsidR="00032392" w:rsidRPr="00F65579" w:rsidRDefault="00032392" w:rsidP="0003762C">
            <w:pPr>
              <w:pStyle w:val="Tabletextright"/>
              <w:spacing w:before="20" w:after="20"/>
              <w:rPr>
                <w:rFonts w:cstheme="minorHAnsi"/>
              </w:rPr>
            </w:pPr>
          </w:p>
        </w:tc>
        <w:tc>
          <w:tcPr>
            <w:tcW w:w="979" w:type="dxa"/>
            <w:shd w:val="clear" w:color="auto" w:fill="E0E0E0"/>
          </w:tcPr>
          <w:p w14:paraId="7F5BC19F" w14:textId="77777777" w:rsidR="00032392" w:rsidRPr="00F65579" w:rsidRDefault="00032392" w:rsidP="0003762C">
            <w:pPr>
              <w:pStyle w:val="Tabletextright"/>
              <w:spacing w:before="20" w:after="20"/>
            </w:pPr>
          </w:p>
        </w:tc>
        <w:tc>
          <w:tcPr>
            <w:tcW w:w="778" w:type="dxa"/>
            <w:shd w:val="clear" w:color="auto" w:fill="E0E0E0"/>
          </w:tcPr>
          <w:p w14:paraId="7E1FF18F" w14:textId="77777777" w:rsidR="00032392" w:rsidRPr="00F65579" w:rsidRDefault="00032392" w:rsidP="0003762C">
            <w:pPr>
              <w:pStyle w:val="Tabletextright"/>
              <w:spacing w:before="20" w:after="20"/>
            </w:pPr>
          </w:p>
        </w:tc>
        <w:tc>
          <w:tcPr>
            <w:tcW w:w="1044" w:type="dxa"/>
          </w:tcPr>
          <w:p w14:paraId="2A830472" w14:textId="77777777" w:rsidR="00032392" w:rsidRPr="00F65579" w:rsidRDefault="00032392" w:rsidP="0003762C">
            <w:pPr>
              <w:pStyle w:val="Tabletextright"/>
              <w:spacing w:before="20" w:after="20"/>
            </w:pPr>
          </w:p>
        </w:tc>
        <w:tc>
          <w:tcPr>
            <w:tcW w:w="684" w:type="dxa"/>
          </w:tcPr>
          <w:p w14:paraId="7F4E48E0" w14:textId="77777777" w:rsidR="00032392" w:rsidRPr="00F65579" w:rsidRDefault="00032392" w:rsidP="0003762C">
            <w:pPr>
              <w:pStyle w:val="Tabletextright"/>
              <w:spacing w:before="20" w:after="20"/>
            </w:pPr>
          </w:p>
        </w:tc>
      </w:tr>
      <w:tr w:rsidR="00C129E4" w:rsidRPr="002E50B8" w14:paraId="4F55ED5D" w14:textId="77777777" w:rsidTr="00475184">
        <w:trPr>
          <w:cantSplit/>
        </w:trPr>
        <w:tc>
          <w:tcPr>
            <w:tcW w:w="1483" w:type="dxa"/>
            <w:shd w:val="clear" w:color="auto" w:fill="auto"/>
          </w:tcPr>
          <w:p w14:paraId="5B54DE8B" w14:textId="77777777" w:rsidR="00C129E4" w:rsidRPr="00F65579" w:rsidRDefault="00C129E4" w:rsidP="00C129E4">
            <w:pPr>
              <w:pStyle w:val="Tabletext"/>
              <w:spacing w:before="40" w:after="40"/>
            </w:pPr>
            <w:r w:rsidRPr="00F65579">
              <w:rPr>
                <w:rFonts w:cstheme="minorHAnsi"/>
              </w:rPr>
              <w:t>Male</w:t>
            </w:r>
          </w:p>
        </w:tc>
        <w:tc>
          <w:tcPr>
            <w:tcW w:w="1069" w:type="dxa"/>
            <w:shd w:val="clear" w:color="auto" w:fill="E0E0E0"/>
          </w:tcPr>
          <w:p w14:paraId="61EA6C4F" w14:textId="6FBD8ADE" w:rsidR="00C129E4" w:rsidRDefault="00C129E4" w:rsidP="00C129E4">
            <w:pPr>
              <w:pStyle w:val="Tabletextright"/>
              <w:spacing w:before="40" w:after="40"/>
            </w:pPr>
            <w:r w:rsidRPr="0039221F">
              <w:t xml:space="preserve">498 </w:t>
            </w:r>
          </w:p>
        </w:tc>
        <w:tc>
          <w:tcPr>
            <w:tcW w:w="659" w:type="dxa"/>
            <w:shd w:val="clear" w:color="auto" w:fill="E0E0E0"/>
          </w:tcPr>
          <w:p w14:paraId="794A0F87" w14:textId="401ACD24" w:rsidR="00C129E4" w:rsidRDefault="00C129E4" w:rsidP="00C129E4">
            <w:pPr>
              <w:pStyle w:val="Tabletextright"/>
              <w:spacing w:before="40" w:after="40"/>
            </w:pPr>
            <w:r w:rsidRPr="0039221F">
              <w:t xml:space="preserve"> 492 </w:t>
            </w:r>
          </w:p>
        </w:tc>
        <w:tc>
          <w:tcPr>
            <w:tcW w:w="979" w:type="dxa"/>
            <w:shd w:val="clear" w:color="auto" w:fill="auto"/>
          </w:tcPr>
          <w:p w14:paraId="29429F69" w14:textId="5F3CAF60" w:rsidR="00C129E4" w:rsidRDefault="00C129E4" w:rsidP="00C129E4">
            <w:pPr>
              <w:pStyle w:val="Tabletextright"/>
              <w:spacing w:before="40" w:after="40"/>
            </w:pPr>
            <w:r w:rsidRPr="0039221F">
              <w:t xml:space="preserve"> 415 </w:t>
            </w:r>
          </w:p>
        </w:tc>
        <w:tc>
          <w:tcPr>
            <w:tcW w:w="979" w:type="dxa"/>
            <w:shd w:val="clear" w:color="auto" w:fill="auto"/>
          </w:tcPr>
          <w:p w14:paraId="7BEA523D" w14:textId="3620D2C9" w:rsidR="00C129E4" w:rsidRDefault="00C129E4" w:rsidP="00C129E4">
            <w:pPr>
              <w:pStyle w:val="Tabletextright"/>
              <w:spacing w:before="40" w:after="40"/>
            </w:pPr>
            <w:r w:rsidRPr="0039221F">
              <w:t xml:space="preserve"> 12 </w:t>
            </w:r>
          </w:p>
        </w:tc>
        <w:tc>
          <w:tcPr>
            <w:tcW w:w="778" w:type="dxa"/>
            <w:shd w:val="clear" w:color="auto" w:fill="auto"/>
          </w:tcPr>
          <w:p w14:paraId="6761D8DB" w14:textId="24434BDA" w:rsidR="00C129E4" w:rsidRDefault="00C129E4" w:rsidP="00C129E4">
            <w:pPr>
              <w:pStyle w:val="Tabletextright"/>
              <w:spacing w:before="40" w:after="40"/>
            </w:pPr>
            <w:r w:rsidRPr="0039221F">
              <w:t xml:space="preserve"> 425 </w:t>
            </w:r>
          </w:p>
        </w:tc>
        <w:tc>
          <w:tcPr>
            <w:tcW w:w="999" w:type="dxa"/>
            <w:shd w:val="clear" w:color="auto" w:fill="E0E0E0"/>
          </w:tcPr>
          <w:p w14:paraId="2FC93C93" w14:textId="44C1B413" w:rsidR="00C129E4" w:rsidRDefault="00C129E4" w:rsidP="00C129E4">
            <w:pPr>
              <w:pStyle w:val="Tabletextright"/>
              <w:spacing w:before="40" w:after="40"/>
            </w:pPr>
            <w:r w:rsidRPr="0039221F">
              <w:t xml:space="preserve"> 71 </w:t>
            </w:r>
          </w:p>
        </w:tc>
        <w:tc>
          <w:tcPr>
            <w:tcW w:w="729" w:type="dxa"/>
            <w:shd w:val="clear" w:color="auto" w:fill="E0E0E0"/>
          </w:tcPr>
          <w:p w14:paraId="5625A646" w14:textId="56261A7D" w:rsidR="00C129E4" w:rsidRDefault="00C129E4" w:rsidP="00C129E4">
            <w:pPr>
              <w:pStyle w:val="Tabletextright"/>
              <w:spacing w:before="40" w:after="40"/>
            </w:pPr>
            <w:r w:rsidRPr="0039221F">
              <w:t xml:space="preserve"> 68 </w:t>
            </w:r>
          </w:p>
        </w:tc>
        <w:tc>
          <w:tcPr>
            <w:tcW w:w="1114" w:type="dxa"/>
            <w:shd w:val="clear" w:color="auto" w:fill="auto"/>
            <w:noWrap/>
          </w:tcPr>
          <w:p w14:paraId="7D68A138" w14:textId="77777777" w:rsidR="00C129E4" w:rsidRDefault="00C129E4" w:rsidP="00C129E4">
            <w:pPr>
              <w:pStyle w:val="Tabletextright"/>
              <w:spacing w:before="40" w:after="40"/>
            </w:pPr>
            <w:r w:rsidRPr="00487197">
              <w:t>429</w:t>
            </w:r>
          </w:p>
        </w:tc>
        <w:tc>
          <w:tcPr>
            <w:tcW w:w="614" w:type="dxa"/>
            <w:shd w:val="clear" w:color="auto" w:fill="auto"/>
          </w:tcPr>
          <w:p w14:paraId="31FDE0B9" w14:textId="77777777" w:rsidR="00C129E4" w:rsidRDefault="00C129E4" w:rsidP="00C129E4">
            <w:pPr>
              <w:pStyle w:val="Tabletextright"/>
              <w:spacing w:before="40" w:after="40"/>
            </w:pPr>
            <w:r w:rsidRPr="00487197">
              <w:t>422</w:t>
            </w:r>
          </w:p>
        </w:tc>
        <w:tc>
          <w:tcPr>
            <w:tcW w:w="979" w:type="dxa"/>
            <w:shd w:val="clear" w:color="auto" w:fill="E0E0E0"/>
            <w:noWrap/>
          </w:tcPr>
          <w:p w14:paraId="73A2EAF3" w14:textId="77777777" w:rsidR="00C129E4" w:rsidRDefault="00C129E4" w:rsidP="00C129E4">
            <w:pPr>
              <w:pStyle w:val="Tabletextright"/>
              <w:spacing w:before="40" w:after="40"/>
            </w:pPr>
            <w:r w:rsidRPr="00487197">
              <w:t>363</w:t>
            </w:r>
          </w:p>
        </w:tc>
        <w:tc>
          <w:tcPr>
            <w:tcW w:w="979" w:type="dxa"/>
            <w:shd w:val="clear" w:color="auto" w:fill="E0E0E0"/>
          </w:tcPr>
          <w:p w14:paraId="4C1C72FF" w14:textId="77777777" w:rsidR="00C129E4" w:rsidRDefault="00C129E4" w:rsidP="00C129E4">
            <w:pPr>
              <w:pStyle w:val="Tabletextright"/>
              <w:spacing w:before="40" w:after="40"/>
            </w:pPr>
            <w:r w:rsidRPr="00487197">
              <w:t>11</w:t>
            </w:r>
          </w:p>
        </w:tc>
        <w:tc>
          <w:tcPr>
            <w:tcW w:w="778" w:type="dxa"/>
            <w:shd w:val="clear" w:color="auto" w:fill="E0E0E0"/>
          </w:tcPr>
          <w:p w14:paraId="7A749140" w14:textId="77777777" w:rsidR="00C129E4" w:rsidRDefault="00C129E4" w:rsidP="00C129E4">
            <w:pPr>
              <w:pStyle w:val="Tabletextright"/>
              <w:spacing w:before="40" w:after="40"/>
            </w:pPr>
            <w:r w:rsidRPr="00487197">
              <w:t>371</w:t>
            </w:r>
          </w:p>
        </w:tc>
        <w:tc>
          <w:tcPr>
            <w:tcW w:w="1044" w:type="dxa"/>
          </w:tcPr>
          <w:p w14:paraId="64F544AD" w14:textId="77777777" w:rsidR="00C129E4" w:rsidRDefault="00C129E4" w:rsidP="00C129E4">
            <w:pPr>
              <w:pStyle w:val="Tabletextright"/>
              <w:spacing w:before="40" w:after="40"/>
            </w:pPr>
            <w:r w:rsidRPr="00487197">
              <w:t>55</w:t>
            </w:r>
          </w:p>
        </w:tc>
        <w:tc>
          <w:tcPr>
            <w:tcW w:w="684" w:type="dxa"/>
          </w:tcPr>
          <w:p w14:paraId="30588793" w14:textId="77777777" w:rsidR="00C129E4" w:rsidRDefault="00C129E4" w:rsidP="00C129E4">
            <w:pPr>
              <w:pStyle w:val="Tabletextright"/>
              <w:spacing w:before="40" w:after="40"/>
            </w:pPr>
            <w:r w:rsidRPr="00487197">
              <w:t>51</w:t>
            </w:r>
          </w:p>
        </w:tc>
      </w:tr>
      <w:tr w:rsidR="00C129E4" w:rsidRPr="002E50B8" w14:paraId="04CB4206" w14:textId="77777777" w:rsidTr="00475184">
        <w:trPr>
          <w:cantSplit/>
        </w:trPr>
        <w:tc>
          <w:tcPr>
            <w:tcW w:w="1483" w:type="dxa"/>
            <w:shd w:val="clear" w:color="auto" w:fill="auto"/>
          </w:tcPr>
          <w:p w14:paraId="2E7FF642" w14:textId="77777777" w:rsidR="00C129E4" w:rsidRPr="00F65579" w:rsidRDefault="00C129E4" w:rsidP="00C129E4">
            <w:pPr>
              <w:pStyle w:val="Tabletext"/>
              <w:spacing w:before="40" w:after="40"/>
            </w:pPr>
            <w:r w:rsidRPr="00F65579">
              <w:rPr>
                <w:rFonts w:cstheme="minorHAnsi"/>
              </w:rPr>
              <w:t>Female</w:t>
            </w:r>
          </w:p>
        </w:tc>
        <w:tc>
          <w:tcPr>
            <w:tcW w:w="1069" w:type="dxa"/>
            <w:shd w:val="clear" w:color="auto" w:fill="E0E0E0"/>
          </w:tcPr>
          <w:p w14:paraId="7E1703E9" w14:textId="4E0FEC0A" w:rsidR="00C129E4" w:rsidRDefault="00C129E4" w:rsidP="00C129E4">
            <w:pPr>
              <w:pStyle w:val="Tabletextright"/>
              <w:spacing w:before="40" w:after="40"/>
            </w:pPr>
            <w:r w:rsidRPr="0039221F">
              <w:t xml:space="preserve">506 </w:t>
            </w:r>
          </w:p>
        </w:tc>
        <w:tc>
          <w:tcPr>
            <w:tcW w:w="659" w:type="dxa"/>
            <w:shd w:val="clear" w:color="auto" w:fill="E0E0E0"/>
          </w:tcPr>
          <w:p w14:paraId="53FDFBDA" w14:textId="50095C96" w:rsidR="00C129E4" w:rsidRDefault="00C129E4" w:rsidP="00C129E4">
            <w:pPr>
              <w:pStyle w:val="Tabletextright"/>
              <w:spacing w:before="40" w:after="40"/>
            </w:pPr>
            <w:r w:rsidRPr="0039221F">
              <w:t xml:space="preserve"> 476 </w:t>
            </w:r>
          </w:p>
        </w:tc>
        <w:tc>
          <w:tcPr>
            <w:tcW w:w="979" w:type="dxa"/>
            <w:shd w:val="clear" w:color="auto" w:fill="auto"/>
          </w:tcPr>
          <w:p w14:paraId="51B3BDED" w14:textId="1231C774" w:rsidR="00C129E4" w:rsidRDefault="00C129E4" w:rsidP="00C129E4">
            <w:pPr>
              <w:pStyle w:val="Tabletextright"/>
              <w:spacing w:before="40" w:after="40"/>
            </w:pPr>
            <w:r w:rsidRPr="0039221F">
              <w:t xml:space="preserve"> 352 </w:t>
            </w:r>
          </w:p>
        </w:tc>
        <w:tc>
          <w:tcPr>
            <w:tcW w:w="979" w:type="dxa"/>
            <w:shd w:val="clear" w:color="auto" w:fill="auto"/>
          </w:tcPr>
          <w:p w14:paraId="7789FDDE" w14:textId="1ABD6244" w:rsidR="00C129E4" w:rsidRDefault="00C129E4" w:rsidP="00C129E4">
            <w:pPr>
              <w:pStyle w:val="Tabletextright"/>
              <w:spacing w:before="40" w:after="40"/>
            </w:pPr>
            <w:r w:rsidRPr="0039221F">
              <w:t xml:space="preserve"> 77 </w:t>
            </w:r>
          </w:p>
        </w:tc>
        <w:tc>
          <w:tcPr>
            <w:tcW w:w="778" w:type="dxa"/>
            <w:shd w:val="clear" w:color="auto" w:fill="auto"/>
          </w:tcPr>
          <w:p w14:paraId="03DD2683" w14:textId="6E6F9C39" w:rsidR="00C129E4" w:rsidRDefault="00C129E4" w:rsidP="00C129E4">
            <w:pPr>
              <w:pStyle w:val="Tabletextright"/>
              <w:spacing w:before="40" w:after="40"/>
            </w:pPr>
            <w:r w:rsidRPr="0039221F">
              <w:t xml:space="preserve"> 406 </w:t>
            </w:r>
          </w:p>
        </w:tc>
        <w:tc>
          <w:tcPr>
            <w:tcW w:w="999" w:type="dxa"/>
            <w:shd w:val="clear" w:color="auto" w:fill="E0E0E0"/>
          </w:tcPr>
          <w:p w14:paraId="561B229D" w14:textId="4AC92886" w:rsidR="00C129E4" w:rsidRDefault="00C129E4" w:rsidP="00C129E4">
            <w:pPr>
              <w:pStyle w:val="Tabletextright"/>
              <w:spacing w:before="40" w:after="40"/>
            </w:pPr>
            <w:r w:rsidRPr="0039221F">
              <w:t xml:space="preserve"> 77 </w:t>
            </w:r>
          </w:p>
        </w:tc>
        <w:tc>
          <w:tcPr>
            <w:tcW w:w="729" w:type="dxa"/>
            <w:shd w:val="clear" w:color="auto" w:fill="E0E0E0"/>
          </w:tcPr>
          <w:p w14:paraId="6A0BD59F" w14:textId="22247339" w:rsidR="00C129E4" w:rsidRDefault="00C129E4" w:rsidP="00C129E4">
            <w:pPr>
              <w:pStyle w:val="Tabletextright"/>
              <w:spacing w:before="40" w:after="40"/>
            </w:pPr>
            <w:r w:rsidRPr="0039221F">
              <w:t xml:space="preserve"> 71 </w:t>
            </w:r>
          </w:p>
        </w:tc>
        <w:tc>
          <w:tcPr>
            <w:tcW w:w="1114" w:type="dxa"/>
            <w:shd w:val="clear" w:color="auto" w:fill="auto"/>
            <w:noWrap/>
          </w:tcPr>
          <w:p w14:paraId="630F26E0" w14:textId="77777777" w:rsidR="00C129E4" w:rsidRDefault="00C129E4" w:rsidP="00C129E4">
            <w:pPr>
              <w:pStyle w:val="Tabletextright"/>
              <w:spacing w:before="40" w:after="40"/>
            </w:pPr>
            <w:r w:rsidRPr="00487197">
              <w:t>415</w:t>
            </w:r>
          </w:p>
        </w:tc>
        <w:tc>
          <w:tcPr>
            <w:tcW w:w="614" w:type="dxa"/>
            <w:shd w:val="clear" w:color="auto" w:fill="auto"/>
          </w:tcPr>
          <w:p w14:paraId="575351B7" w14:textId="77777777" w:rsidR="00C129E4" w:rsidRDefault="00C129E4" w:rsidP="00C129E4">
            <w:pPr>
              <w:pStyle w:val="Tabletextright"/>
              <w:spacing w:before="40" w:after="40"/>
            </w:pPr>
            <w:r w:rsidRPr="00487197">
              <w:t>390</w:t>
            </w:r>
          </w:p>
        </w:tc>
        <w:tc>
          <w:tcPr>
            <w:tcW w:w="979" w:type="dxa"/>
            <w:shd w:val="clear" w:color="auto" w:fill="E0E0E0"/>
            <w:noWrap/>
          </w:tcPr>
          <w:p w14:paraId="3272BA5D" w14:textId="77777777" w:rsidR="00C129E4" w:rsidRDefault="00C129E4" w:rsidP="00C129E4">
            <w:pPr>
              <w:pStyle w:val="Tabletextright"/>
              <w:spacing w:before="40" w:after="40"/>
            </w:pPr>
            <w:r w:rsidRPr="00487197">
              <w:t>293</w:t>
            </w:r>
          </w:p>
        </w:tc>
        <w:tc>
          <w:tcPr>
            <w:tcW w:w="979" w:type="dxa"/>
            <w:shd w:val="clear" w:color="auto" w:fill="E0E0E0"/>
          </w:tcPr>
          <w:p w14:paraId="7664564D" w14:textId="77777777" w:rsidR="00C129E4" w:rsidRDefault="00C129E4" w:rsidP="00C129E4">
            <w:pPr>
              <w:pStyle w:val="Tabletextright"/>
              <w:spacing w:before="40" w:after="40"/>
            </w:pPr>
            <w:r w:rsidRPr="00487197">
              <w:t>74</w:t>
            </w:r>
          </w:p>
        </w:tc>
        <w:tc>
          <w:tcPr>
            <w:tcW w:w="778" w:type="dxa"/>
            <w:shd w:val="clear" w:color="auto" w:fill="E0E0E0"/>
          </w:tcPr>
          <w:p w14:paraId="024FC3FC" w14:textId="77777777" w:rsidR="00C129E4" w:rsidRDefault="00C129E4" w:rsidP="00C129E4">
            <w:pPr>
              <w:pStyle w:val="Tabletextright"/>
              <w:spacing w:before="40" w:after="40"/>
            </w:pPr>
            <w:r w:rsidRPr="00487197">
              <w:t>346</w:t>
            </w:r>
          </w:p>
        </w:tc>
        <w:tc>
          <w:tcPr>
            <w:tcW w:w="1044" w:type="dxa"/>
          </w:tcPr>
          <w:p w14:paraId="491E3F56" w14:textId="77777777" w:rsidR="00C129E4" w:rsidRDefault="00C129E4" w:rsidP="00C129E4">
            <w:pPr>
              <w:pStyle w:val="Tabletextright"/>
              <w:spacing w:before="40" w:after="40"/>
            </w:pPr>
            <w:r w:rsidRPr="00487197">
              <w:t>48</w:t>
            </w:r>
          </w:p>
        </w:tc>
        <w:tc>
          <w:tcPr>
            <w:tcW w:w="684" w:type="dxa"/>
          </w:tcPr>
          <w:p w14:paraId="2870A734" w14:textId="77777777" w:rsidR="00C129E4" w:rsidRDefault="00C129E4" w:rsidP="00C129E4">
            <w:pPr>
              <w:pStyle w:val="Tabletextright"/>
              <w:spacing w:before="40" w:after="40"/>
            </w:pPr>
            <w:r w:rsidRPr="00487197">
              <w:t>44</w:t>
            </w:r>
          </w:p>
        </w:tc>
      </w:tr>
      <w:tr w:rsidR="00C129E4" w:rsidRPr="002E50B8" w14:paraId="45E4D93A" w14:textId="77777777" w:rsidTr="00475184">
        <w:trPr>
          <w:cantSplit/>
        </w:trPr>
        <w:tc>
          <w:tcPr>
            <w:tcW w:w="1483" w:type="dxa"/>
            <w:shd w:val="clear" w:color="auto" w:fill="auto"/>
          </w:tcPr>
          <w:p w14:paraId="04B08247" w14:textId="77777777" w:rsidR="00C129E4" w:rsidRPr="00F65579" w:rsidRDefault="00C129E4" w:rsidP="00C129E4">
            <w:pPr>
              <w:pStyle w:val="Tabletext"/>
              <w:spacing w:before="40" w:after="40"/>
              <w:rPr>
                <w:rFonts w:cstheme="minorHAnsi"/>
              </w:rPr>
            </w:pPr>
            <w:r w:rsidRPr="00F65579">
              <w:rPr>
                <w:rFonts w:cstheme="minorHAnsi"/>
              </w:rPr>
              <w:t>Self</w:t>
            </w:r>
            <w:r>
              <w:rPr>
                <w:rFonts w:cstheme="minorHAnsi"/>
              </w:rPr>
              <w:noBreakHyphen/>
            </w:r>
            <w:r w:rsidRPr="00F65579">
              <w:rPr>
                <w:rFonts w:cstheme="minorHAnsi"/>
              </w:rPr>
              <w:t>described</w:t>
            </w:r>
          </w:p>
        </w:tc>
        <w:tc>
          <w:tcPr>
            <w:tcW w:w="1069" w:type="dxa"/>
            <w:shd w:val="clear" w:color="auto" w:fill="E0E0E0"/>
          </w:tcPr>
          <w:p w14:paraId="028283B6" w14:textId="6B6523AD" w:rsidR="00C129E4" w:rsidRPr="002E50B8" w:rsidRDefault="00C129E4" w:rsidP="00C129E4">
            <w:pPr>
              <w:pStyle w:val="Tabletextright"/>
              <w:spacing w:before="40" w:after="40"/>
            </w:pPr>
            <w:r w:rsidRPr="0039221F">
              <w:t xml:space="preserve"> 2 </w:t>
            </w:r>
          </w:p>
        </w:tc>
        <w:tc>
          <w:tcPr>
            <w:tcW w:w="659" w:type="dxa"/>
            <w:shd w:val="clear" w:color="auto" w:fill="E0E0E0"/>
          </w:tcPr>
          <w:p w14:paraId="64038D25" w14:textId="2216991D" w:rsidR="00C129E4" w:rsidRPr="002E50B8" w:rsidRDefault="00C129E4" w:rsidP="00C129E4">
            <w:pPr>
              <w:pStyle w:val="Tabletextright"/>
              <w:spacing w:before="40" w:after="40"/>
            </w:pPr>
            <w:r w:rsidRPr="0039221F">
              <w:t xml:space="preserve"> 2 </w:t>
            </w:r>
          </w:p>
        </w:tc>
        <w:tc>
          <w:tcPr>
            <w:tcW w:w="979" w:type="dxa"/>
            <w:shd w:val="clear" w:color="auto" w:fill="auto"/>
          </w:tcPr>
          <w:p w14:paraId="774AAED7" w14:textId="77777777" w:rsidR="00C129E4" w:rsidRPr="002E50B8" w:rsidRDefault="00C129E4" w:rsidP="00C129E4">
            <w:pPr>
              <w:pStyle w:val="Tabletextright"/>
              <w:spacing w:before="40" w:after="40"/>
            </w:pPr>
          </w:p>
        </w:tc>
        <w:tc>
          <w:tcPr>
            <w:tcW w:w="979" w:type="dxa"/>
            <w:shd w:val="clear" w:color="auto" w:fill="auto"/>
          </w:tcPr>
          <w:p w14:paraId="07225C41" w14:textId="77777777" w:rsidR="00C129E4" w:rsidRPr="002E50B8" w:rsidRDefault="00C129E4" w:rsidP="00C129E4">
            <w:pPr>
              <w:pStyle w:val="Tabletextright"/>
              <w:spacing w:before="40" w:after="40"/>
            </w:pPr>
          </w:p>
        </w:tc>
        <w:tc>
          <w:tcPr>
            <w:tcW w:w="778" w:type="dxa"/>
            <w:shd w:val="clear" w:color="auto" w:fill="auto"/>
          </w:tcPr>
          <w:p w14:paraId="4C39DDB0" w14:textId="77777777" w:rsidR="00C129E4" w:rsidRPr="002E50B8" w:rsidRDefault="00C129E4" w:rsidP="00C129E4">
            <w:pPr>
              <w:pStyle w:val="Tabletextright"/>
              <w:spacing w:before="40" w:after="40"/>
            </w:pPr>
          </w:p>
        </w:tc>
        <w:tc>
          <w:tcPr>
            <w:tcW w:w="999" w:type="dxa"/>
            <w:shd w:val="clear" w:color="auto" w:fill="E0E0E0"/>
          </w:tcPr>
          <w:p w14:paraId="62FA8BFE" w14:textId="77777777" w:rsidR="00C129E4" w:rsidRPr="002E50B8" w:rsidRDefault="00C129E4" w:rsidP="00C129E4">
            <w:pPr>
              <w:pStyle w:val="Tabletextright"/>
              <w:spacing w:before="40" w:after="40"/>
            </w:pPr>
          </w:p>
        </w:tc>
        <w:tc>
          <w:tcPr>
            <w:tcW w:w="729" w:type="dxa"/>
            <w:shd w:val="clear" w:color="auto" w:fill="E0E0E0"/>
          </w:tcPr>
          <w:p w14:paraId="40D96E0F" w14:textId="77777777" w:rsidR="00C129E4" w:rsidRPr="002E50B8" w:rsidRDefault="00C129E4" w:rsidP="00C129E4">
            <w:pPr>
              <w:pStyle w:val="Tabletextright"/>
              <w:spacing w:before="40" w:after="40"/>
            </w:pPr>
          </w:p>
        </w:tc>
        <w:tc>
          <w:tcPr>
            <w:tcW w:w="1114" w:type="dxa"/>
            <w:shd w:val="clear" w:color="auto" w:fill="auto"/>
            <w:noWrap/>
          </w:tcPr>
          <w:p w14:paraId="706006AB" w14:textId="77777777" w:rsidR="00C129E4" w:rsidRPr="002E50B8" w:rsidRDefault="00C129E4" w:rsidP="00C129E4">
            <w:pPr>
              <w:pStyle w:val="Tabletextright"/>
              <w:spacing w:before="40" w:after="40"/>
            </w:pPr>
          </w:p>
        </w:tc>
        <w:tc>
          <w:tcPr>
            <w:tcW w:w="614" w:type="dxa"/>
            <w:shd w:val="clear" w:color="auto" w:fill="auto"/>
          </w:tcPr>
          <w:p w14:paraId="2EECCA6E" w14:textId="77777777" w:rsidR="00C129E4" w:rsidRPr="002E50B8" w:rsidRDefault="00C129E4" w:rsidP="00C129E4">
            <w:pPr>
              <w:pStyle w:val="Tabletextright"/>
              <w:spacing w:before="40" w:after="40"/>
            </w:pPr>
          </w:p>
        </w:tc>
        <w:tc>
          <w:tcPr>
            <w:tcW w:w="979" w:type="dxa"/>
            <w:shd w:val="clear" w:color="auto" w:fill="E0E0E0"/>
            <w:noWrap/>
          </w:tcPr>
          <w:p w14:paraId="4D1E9EA0" w14:textId="77777777" w:rsidR="00C129E4" w:rsidRPr="002E50B8" w:rsidRDefault="00C129E4" w:rsidP="00C129E4">
            <w:pPr>
              <w:pStyle w:val="Tabletextright"/>
              <w:spacing w:before="40" w:after="40"/>
            </w:pPr>
          </w:p>
        </w:tc>
        <w:tc>
          <w:tcPr>
            <w:tcW w:w="979" w:type="dxa"/>
            <w:shd w:val="clear" w:color="auto" w:fill="E0E0E0"/>
          </w:tcPr>
          <w:p w14:paraId="2AB8309A" w14:textId="77777777" w:rsidR="00C129E4" w:rsidRPr="002E50B8" w:rsidRDefault="00C129E4" w:rsidP="00C129E4">
            <w:pPr>
              <w:pStyle w:val="Tabletextright"/>
              <w:spacing w:before="40" w:after="40"/>
            </w:pPr>
          </w:p>
        </w:tc>
        <w:tc>
          <w:tcPr>
            <w:tcW w:w="778" w:type="dxa"/>
            <w:shd w:val="clear" w:color="auto" w:fill="E0E0E0"/>
          </w:tcPr>
          <w:p w14:paraId="772D3A91" w14:textId="77777777" w:rsidR="00C129E4" w:rsidRPr="002E50B8" w:rsidRDefault="00C129E4" w:rsidP="00C129E4">
            <w:pPr>
              <w:pStyle w:val="Tabletextright"/>
              <w:spacing w:before="40" w:after="40"/>
            </w:pPr>
          </w:p>
        </w:tc>
        <w:tc>
          <w:tcPr>
            <w:tcW w:w="1044" w:type="dxa"/>
          </w:tcPr>
          <w:p w14:paraId="1D2CB67A" w14:textId="77777777" w:rsidR="00C129E4" w:rsidRPr="002E50B8" w:rsidRDefault="00C129E4" w:rsidP="00C129E4">
            <w:pPr>
              <w:pStyle w:val="Tabletextright"/>
              <w:spacing w:before="40" w:after="40"/>
            </w:pPr>
          </w:p>
        </w:tc>
        <w:tc>
          <w:tcPr>
            <w:tcW w:w="684" w:type="dxa"/>
          </w:tcPr>
          <w:p w14:paraId="57612C14" w14:textId="77777777" w:rsidR="00C129E4" w:rsidRPr="002E50B8" w:rsidRDefault="00C129E4" w:rsidP="00C129E4">
            <w:pPr>
              <w:pStyle w:val="Tabletextright"/>
              <w:spacing w:before="40" w:after="40"/>
            </w:pPr>
          </w:p>
        </w:tc>
      </w:tr>
      <w:tr w:rsidR="00C129E4" w:rsidRPr="0054255F" w14:paraId="0A3A6FA2" w14:textId="77777777" w:rsidTr="00475184">
        <w:trPr>
          <w:cantSplit/>
        </w:trPr>
        <w:tc>
          <w:tcPr>
            <w:tcW w:w="1483" w:type="dxa"/>
            <w:shd w:val="clear" w:color="auto" w:fill="auto"/>
          </w:tcPr>
          <w:p w14:paraId="776E575D" w14:textId="77777777" w:rsidR="00C129E4" w:rsidRPr="0054255F" w:rsidRDefault="00C129E4" w:rsidP="00C129E4">
            <w:pPr>
              <w:pStyle w:val="Tabletext"/>
              <w:spacing w:before="0" w:after="0"/>
              <w:rPr>
                <w:sz w:val="8"/>
              </w:rPr>
            </w:pPr>
          </w:p>
        </w:tc>
        <w:tc>
          <w:tcPr>
            <w:tcW w:w="1069" w:type="dxa"/>
            <w:shd w:val="clear" w:color="auto" w:fill="E0E0E0"/>
          </w:tcPr>
          <w:p w14:paraId="5F1A8E0F" w14:textId="77777777" w:rsidR="00C129E4" w:rsidRPr="0054255F" w:rsidRDefault="00C129E4" w:rsidP="00C129E4">
            <w:pPr>
              <w:pStyle w:val="Tabletextright"/>
              <w:spacing w:before="0" w:after="0"/>
              <w:rPr>
                <w:sz w:val="8"/>
              </w:rPr>
            </w:pPr>
          </w:p>
        </w:tc>
        <w:tc>
          <w:tcPr>
            <w:tcW w:w="659" w:type="dxa"/>
            <w:shd w:val="clear" w:color="auto" w:fill="E0E0E0"/>
          </w:tcPr>
          <w:p w14:paraId="18C8B848" w14:textId="77777777" w:rsidR="00C129E4" w:rsidRPr="0054255F" w:rsidRDefault="00C129E4" w:rsidP="00C129E4">
            <w:pPr>
              <w:pStyle w:val="Tabletextright"/>
              <w:spacing w:before="0" w:after="0"/>
              <w:rPr>
                <w:sz w:val="8"/>
              </w:rPr>
            </w:pPr>
          </w:p>
        </w:tc>
        <w:tc>
          <w:tcPr>
            <w:tcW w:w="979" w:type="dxa"/>
            <w:shd w:val="clear" w:color="auto" w:fill="auto"/>
          </w:tcPr>
          <w:p w14:paraId="67526C09" w14:textId="77777777" w:rsidR="00C129E4" w:rsidRPr="0054255F" w:rsidRDefault="00C129E4" w:rsidP="00C129E4">
            <w:pPr>
              <w:pStyle w:val="Tabletextright"/>
              <w:spacing w:before="0" w:after="0"/>
              <w:rPr>
                <w:sz w:val="8"/>
              </w:rPr>
            </w:pPr>
          </w:p>
        </w:tc>
        <w:tc>
          <w:tcPr>
            <w:tcW w:w="979" w:type="dxa"/>
            <w:shd w:val="clear" w:color="auto" w:fill="auto"/>
          </w:tcPr>
          <w:p w14:paraId="600772DA" w14:textId="77777777" w:rsidR="00C129E4" w:rsidRPr="0054255F" w:rsidRDefault="00C129E4" w:rsidP="00C129E4">
            <w:pPr>
              <w:pStyle w:val="Tabletextright"/>
              <w:spacing w:before="0" w:after="0"/>
              <w:rPr>
                <w:sz w:val="8"/>
              </w:rPr>
            </w:pPr>
          </w:p>
        </w:tc>
        <w:tc>
          <w:tcPr>
            <w:tcW w:w="778" w:type="dxa"/>
            <w:shd w:val="clear" w:color="auto" w:fill="auto"/>
          </w:tcPr>
          <w:p w14:paraId="18CE1061" w14:textId="77777777" w:rsidR="00C129E4" w:rsidRPr="0054255F" w:rsidRDefault="00C129E4" w:rsidP="00C129E4">
            <w:pPr>
              <w:pStyle w:val="Tabletextright"/>
              <w:spacing w:before="0" w:after="0"/>
              <w:rPr>
                <w:sz w:val="8"/>
              </w:rPr>
            </w:pPr>
          </w:p>
        </w:tc>
        <w:tc>
          <w:tcPr>
            <w:tcW w:w="999" w:type="dxa"/>
            <w:shd w:val="clear" w:color="auto" w:fill="E0E0E0"/>
          </w:tcPr>
          <w:p w14:paraId="34572464" w14:textId="77777777" w:rsidR="00C129E4" w:rsidRPr="0054255F" w:rsidRDefault="00C129E4" w:rsidP="00C129E4">
            <w:pPr>
              <w:pStyle w:val="Tabletextright"/>
              <w:spacing w:before="0" w:after="0"/>
              <w:rPr>
                <w:sz w:val="8"/>
              </w:rPr>
            </w:pPr>
          </w:p>
        </w:tc>
        <w:tc>
          <w:tcPr>
            <w:tcW w:w="729" w:type="dxa"/>
            <w:shd w:val="clear" w:color="auto" w:fill="E0E0E0"/>
          </w:tcPr>
          <w:p w14:paraId="0E1BF14A" w14:textId="77777777" w:rsidR="00C129E4" w:rsidRPr="0054255F" w:rsidRDefault="00C129E4" w:rsidP="00C129E4">
            <w:pPr>
              <w:pStyle w:val="Tabletextright"/>
              <w:spacing w:before="0" w:after="0"/>
              <w:rPr>
                <w:sz w:val="8"/>
              </w:rPr>
            </w:pPr>
          </w:p>
        </w:tc>
        <w:tc>
          <w:tcPr>
            <w:tcW w:w="1114" w:type="dxa"/>
            <w:shd w:val="clear" w:color="auto" w:fill="auto"/>
            <w:noWrap/>
          </w:tcPr>
          <w:p w14:paraId="61045901" w14:textId="77777777" w:rsidR="00C129E4" w:rsidRPr="0054255F" w:rsidRDefault="00C129E4" w:rsidP="00C129E4">
            <w:pPr>
              <w:pStyle w:val="Tabletextright"/>
              <w:spacing w:before="0" w:after="0"/>
              <w:rPr>
                <w:sz w:val="8"/>
              </w:rPr>
            </w:pPr>
          </w:p>
        </w:tc>
        <w:tc>
          <w:tcPr>
            <w:tcW w:w="614" w:type="dxa"/>
            <w:shd w:val="clear" w:color="auto" w:fill="auto"/>
          </w:tcPr>
          <w:p w14:paraId="7ED7733F" w14:textId="77777777" w:rsidR="00C129E4" w:rsidRPr="0054255F" w:rsidRDefault="00C129E4" w:rsidP="00C129E4">
            <w:pPr>
              <w:pStyle w:val="Tabletextright"/>
              <w:spacing w:before="0" w:after="0"/>
              <w:rPr>
                <w:sz w:val="8"/>
              </w:rPr>
            </w:pPr>
          </w:p>
        </w:tc>
        <w:tc>
          <w:tcPr>
            <w:tcW w:w="979" w:type="dxa"/>
            <w:shd w:val="clear" w:color="auto" w:fill="E0E0E0"/>
            <w:noWrap/>
          </w:tcPr>
          <w:p w14:paraId="2A6D29B4" w14:textId="77777777" w:rsidR="00C129E4" w:rsidRPr="0054255F" w:rsidRDefault="00C129E4" w:rsidP="00C129E4">
            <w:pPr>
              <w:pStyle w:val="Tabletextright"/>
              <w:spacing w:before="0" w:after="0"/>
              <w:rPr>
                <w:sz w:val="8"/>
              </w:rPr>
            </w:pPr>
          </w:p>
        </w:tc>
        <w:tc>
          <w:tcPr>
            <w:tcW w:w="979" w:type="dxa"/>
            <w:shd w:val="clear" w:color="auto" w:fill="E0E0E0"/>
          </w:tcPr>
          <w:p w14:paraId="38E5B4EF" w14:textId="77777777" w:rsidR="00C129E4" w:rsidRPr="0054255F" w:rsidRDefault="00C129E4" w:rsidP="00C129E4">
            <w:pPr>
              <w:pStyle w:val="Tabletextright"/>
              <w:spacing w:before="0" w:after="0"/>
              <w:rPr>
                <w:sz w:val="8"/>
              </w:rPr>
            </w:pPr>
          </w:p>
        </w:tc>
        <w:tc>
          <w:tcPr>
            <w:tcW w:w="778" w:type="dxa"/>
            <w:shd w:val="clear" w:color="auto" w:fill="E0E0E0"/>
          </w:tcPr>
          <w:p w14:paraId="5F5B06CB" w14:textId="77777777" w:rsidR="00C129E4" w:rsidRPr="0054255F" w:rsidRDefault="00C129E4" w:rsidP="00C129E4">
            <w:pPr>
              <w:pStyle w:val="Tabletextright"/>
              <w:spacing w:before="0" w:after="0"/>
              <w:rPr>
                <w:sz w:val="8"/>
              </w:rPr>
            </w:pPr>
          </w:p>
        </w:tc>
        <w:tc>
          <w:tcPr>
            <w:tcW w:w="1044" w:type="dxa"/>
          </w:tcPr>
          <w:p w14:paraId="42208F02" w14:textId="77777777" w:rsidR="00C129E4" w:rsidRPr="0054255F" w:rsidRDefault="00C129E4" w:rsidP="00C129E4">
            <w:pPr>
              <w:pStyle w:val="Tabletextright"/>
              <w:spacing w:before="0" w:after="0"/>
              <w:rPr>
                <w:sz w:val="8"/>
              </w:rPr>
            </w:pPr>
          </w:p>
        </w:tc>
        <w:tc>
          <w:tcPr>
            <w:tcW w:w="684" w:type="dxa"/>
          </w:tcPr>
          <w:p w14:paraId="761B23D4" w14:textId="77777777" w:rsidR="00C129E4" w:rsidRPr="0054255F" w:rsidRDefault="00C129E4" w:rsidP="00C129E4">
            <w:pPr>
              <w:pStyle w:val="Tabletextright"/>
              <w:spacing w:before="0" w:after="0"/>
              <w:rPr>
                <w:sz w:val="8"/>
              </w:rPr>
            </w:pPr>
          </w:p>
        </w:tc>
      </w:tr>
      <w:tr w:rsidR="00C129E4" w:rsidRPr="002E50B8" w14:paraId="52005FB3" w14:textId="77777777" w:rsidTr="00475184">
        <w:trPr>
          <w:cantSplit/>
        </w:trPr>
        <w:tc>
          <w:tcPr>
            <w:tcW w:w="1483" w:type="dxa"/>
            <w:shd w:val="clear" w:color="auto" w:fill="auto"/>
          </w:tcPr>
          <w:p w14:paraId="7ED957D0" w14:textId="77777777" w:rsidR="00C129E4" w:rsidRPr="00F65579" w:rsidRDefault="00C129E4" w:rsidP="00C129E4">
            <w:pPr>
              <w:pStyle w:val="Tabletext"/>
              <w:spacing w:before="20" w:after="20"/>
            </w:pPr>
            <w:r w:rsidRPr="00F65579">
              <w:rPr>
                <w:rFonts w:cstheme="minorHAnsi"/>
                <w:b/>
              </w:rPr>
              <w:t>Age</w:t>
            </w:r>
          </w:p>
        </w:tc>
        <w:tc>
          <w:tcPr>
            <w:tcW w:w="1069" w:type="dxa"/>
            <w:shd w:val="clear" w:color="auto" w:fill="E0E0E0"/>
          </w:tcPr>
          <w:p w14:paraId="730ACF14" w14:textId="77777777" w:rsidR="00C129E4" w:rsidRPr="002E50B8" w:rsidRDefault="00C129E4" w:rsidP="00C129E4">
            <w:pPr>
              <w:pStyle w:val="Tabletextright"/>
            </w:pPr>
          </w:p>
        </w:tc>
        <w:tc>
          <w:tcPr>
            <w:tcW w:w="659" w:type="dxa"/>
            <w:shd w:val="clear" w:color="auto" w:fill="E0E0E0"/>
          </w:tcPr>
          <w:p w14:paraId="00B730AD" w14:textId="77777777" w:rsidR="00C129E4" w:rsidRPr="002E50B8" w:rsidRDefault="00C129E4" w:rsidP="00C129E4">
            <w:pPr>
              <w:pStyle w:val="Tabletextright"/>
            </w:pPr>
          </w:p>
        </w:tc>
        <w:tc>
          <w:tcPr>
            <w:tcW w:w="979" w:type="dxa"/>
            <w:shd w:val="clear" w:color="auto" w:fill="auto"/>
          </w:tcPr>
          <w:p w14:paraId="0ED2FA73" w14:textId="77777777" w:rsidR="00C129E4" w:rsidRPr="002E50B8" w:rsidRDefault="00C129E4" w:rsidP="00C129E4">
            <w:pPr>
              <w:pStyle w:val="Tabletextright"/>
            </w:pPr>
          </w:p>
        </w:tc>
        <w:tc>
          <w:tcPr>
            <w:tcW w:w="979" w:type="dxa"/>
            <w:shd w:val="clear" w:color="auto" w:fill="auto"/>
          </w:tcPr>
          <w:p w14:paraId="4EDEB797" w14:textId="77777777" w:rsidR="00C129E4" w:rsidRPr="002E50B8" w:rsidRDefault="00C129E4" w:rsidP="00C129E4">
            <w:pPr>
              <w:pStyle w:val="Tabletextright"/>
            </w:pPr>
          </w:p>
        </w:tc>
        <w:tc>
          <w:tcPr>
            <w:tcW w:w="778" w:type="dxa"/>
            <w:shd w:val="clear" w:color="auto" w:fill="auto"/>
          </w:tcPr>
          <w:p w14:paraId="5135E878" w14:textId="77777777" w:rsidR="00C129E4" w:rsidRPr="002E50B8" w:rsidRDefault="00C129E4" w:rsidP="00C129E4">
            <w:pPr>
              <w:pStyle w:val="Tabletextright"/>
            </w:pPr>
          </w:p>
        </w:tc>
        <w:tc>
          <w:tcPr>
            <w:tcW w:w="999" w:type="dxa"/>
            <w:shd w:val="clear" w:color="auto" w:fill="E0E0E0"/>
          </w:tcPr>
          <w:p w14:paraId="1C242634" w14:textId="77777777" w:rsidR="00C129E4" w:rsidRPr="002E50B8" w:rsidRDefault="00C129E4" w:rsidP="00C129E4">
            <w:pPr>
              <w:pStyle w:val="Tabletextright"/>
            </w:pPr>
          </w:p>
        </w:tc>
        <w:tc>
          <w:tcPr>
            <w:tcW w:w="729" w:type="dxa"/>
            <w:shd w:val="clear" w:color="auto" w:fill="E0E0E0"/>
          </w:tcPr>
          <w:p w14:paraId="31DA4DDE" w14:textId="77777777" w:rsidR="00C129E4" w:rsidRPr="002E50B8" w:rsidRDefault="00C129E4" w:rsidP="00C129E4">
            <w:pPr>
              <w:pStyle w:val="Tabletextright"/>
            </w:pPr>
          </w:p>
        </w:tc>
        <w:tc>
          <w:tcPr>
            <w:tcW w:w="1114" w:type="dxa"/>
            <w:shd w:val="clear" w:color="auto" w:fill="auto"/>
            <w:noWrap/>
          </w:tcPr>
          <w:p w14:paraId="1EEA013C" w14:textId="77777777" w:rsidR="00C129E4" w:rsidRPr="002E50B8" w:rsidRDefault="00C129E4" w:rsidP="00C129E4">
            <w:pPr>
              <w:pStyle w:val="Tabletextright"/>
            </w:pPr>
          </w:p>
        </w:tc>
        <w:tc>
          <w:tcPr>
            <w:tcW w:w="614" w:type="dxa"/>
            <w:shd w:val="clear" w:color="auto" w:fill="auto"/>
          </w:tcPr>
          <w:p w14:paraId="123E2E7F" w14:textId="77777777" w:rsidR="00C129E4" w:rsidRPr="002E50B8" w:rsidRDefault="00C129E4" w:rsidP="00C129E4">
            <w:pPr>
              <w:pStyle w:val="Tabletextright"/>
            </w:pPr>
          </w:p>
        </w:tc>
        <w:tc>
          <w:tcPr>
            <w:tcW w:w="979" w:type="dxa"/>
            <w:shd w:val="clear" w:color="auto" w:fill="E0E0E0"/>
            <w:noWrap/>
          </w:tcPr>
          <w:p w14:paraId="768A6D7D" w14:textId="77777777" w:rsidR="00C129E4" w:rsidRPr="002E50B8" w:rsidRDefault="00C129E4" w:rsidP="00C129E4">
            <w:pPr>
              <w:pStyle w:val="Tabletextright"/>
            </w:pPr>
          </w:p>
        </w:tc>
        <w:tc>
          <w:tcPr>
            <w:tcW w:w="979" w:type="dxa"/>
            <w:shd w:val="clear" w:color="auto" w:fill="E0E0E0"/>
          </w:tcPr>
          <w:p w14:paraId="37974CD2" w14:textId="77777777" w:rsidR="00C129E4" w:rsidRPr="002E50B8" w:rsidRDefault="00C129E4" w:rsidP="00C129E4">
            <w:pPr>
              <w:pStyle w:val="Tabletextright"/>
            </w:pPr>
          </w:p>
        </w:tc>
        <w:tc>
          <w:tcPr>
            <w:tcW w:w="778" w:type="dxa"/>
            <w:shd w:val="clear" w:color="auto" w:fill="E0E0E0"/>
          </w:tcPr>
          <w:p w14:paraId="426AEA3B" w14:textId="77777777" w:rsidR="00C129E4" w:rsidRPr="002E50B8" w:rsidRDefault="00C129E4" w:rsidP="00C129E4">
            <w:pPr>
              <w:pStyle w:val="Tabletextright"/>
            </w:pPr>
          </w:p>
        </w:tc>
        <w:tc>
          <w:tcPr>
            <w:tcW w:w="1044" w:type="dxa"/>
          </w:tcPr>
          <w:p w14:paraId="1AA8C063" w14:textId="77777777" w:rsidR="00C129E4" w:rsidRPr="002E50B8" w:rsidRDefault="00C129E4" w:rsidP="00C129E4">
            <w:pPr>
              <w:pStyle w:val="Tabletextright"/>
            </w:pPr>
          </w:p>
        </w:tc>
        <w:tc>
          <w:tcPr>
            <w:tcW w:w="684" w:type="dxa"/>
          </w:tcPr>
          <w:p w14:paraId="56E95F78" w14:textId="77777777" w:rsidR="00C129E4" w:rsidRPr="002E50B8" w:rsidRDefault="00C129E4" w:rsidP="00C129E4">
            <w:pPr>
              <w:pStyle w:val="Tabletextright"/>
            </w:pPr>
          </w:p>
        </w:tc>
      </w:tr>
      <w:tr w:rsidR="00C129E4" w:rsidRPr="002E50B8" w14:paraId="77EF47B8" w14:textId="77777777" w:rsidTr="00475184">
        <w:trPr>
          <w:cantSplit/>
        </w:trPr>
        <w:tc>
          <w:tcPr>
            <w:tcW w:w="1483" w:type="dxa"/>
            <w:shd w:val="clear" w:color="auto" w:fill="auto"/>
          </w:tcPr>
          <w:p w14:paraId="73643F73" w14:textId="77777777" w:rsidR="00C129E4" w:rsidRPr="00F65579" w:rsidRDefault="00C129E4" w:rsidP="00C129E4">
            <w:pPr>
              <w:pStyle w:val="Tabletext"/>
              <w:spacing w:before="40" w:after="40"/>
            </w:pPr>
            <w:r w:rsidRPr="00F65579">
              <w:rPr>
                <w:rFonts w:cstheme="minorHAnsi"/>
              </w:rPr>
              <w:t>15–24</w:t>
            </w:r>
          </w:p>
        </w:tc>
        <w:tc>
          <w:tcPr>
            <w:tcW w:w="1069" w:type="dxa"/>
            <w:shd w:val="clear" w:color="auto" w:fill="E0E0E0"/>
          </w:tcPr>
          <w:p w14:paraId="67E30E6B" w14:textId="57FCAB5A" w:rsidR="00C129E4" w:rsidRDefault="00C129E4" w:rsidP="00C129E4">
            <w:pPr>
              <w:pStyle w:val="Tabletextright"/>
              <w:spacing w:before="40" w:after="40"/>
            </w:pPr>
            <w:r w:rsidRPr="00B0241C">
              <w:t xml:space="preserve"> 68 </w:t>
            </w:r>
          </w:p>
        </w:tc>
        <w:tc>
          <w:tcPr>
            <w:tcW w:w="659" w:type="dxa"/>
            <w:shd w:val="clear" w:color="auto" w:fill="E0E0E0"/>
          </w:tcPr>
          <w:p w14:paraId="0CAD1197" w14:textId="13466FEB" w:rsidR="00C129E4" w:rsidRDefault="00C129E4" w:rsidP="00C129E4">
            <w:pPr>
              <w:pStyle w:val="Tabletextright"/>
              <w:spacing w:before="40" w:after="40"/>
            </w:pPr>
            <w:r w:rsidRPr="00B0241C">
              <w:t xml:space="preserve"> 61 </w:t>
            </w:r>
          </w:p>
        </w:tc>
        <w:tc>
          <w:tcPr>
            <w:tcW w:w="979" w:type="dxa"/>
            <w:shd w:val="clear" w:color="auto" w:fill="auto"/>
          </w:tcPr>
          <w:p w14:paraId="668884DA" w14:textId="10404425" w:rsidR="00C129E4" w:rsidRDefault="00C129E4" w:rsidP="00C129E4">
            <w:pPr>
              <w:pStyle w:val="Tabletextright"/>
              <w:spacing w:before="40" w:after="40"/>
            </w:pPr>
            <w:r w:rsidRPr="00B0241C">
              <w:t xml:space="preserve"> 46 </w:t>
            </w:r>
          </w:p>
        </w:tc>
        <w:tc>
          <w:tcPr>
            <w:tcW w:w="979" w:type="dxa"/>
            <w:shd w:val="clear" w:color="auto" w:fill="auto"/>
          </w:tcPr>
          <w:p w14:paraId="1E5D857A" w14:textId="0C82F4A5" w:rsidR="00C129E4" w:rsidRDefault="00C129E4" w:rsidP="00C129E4">
            <w:pPr>
              <w:pStyle w:val="Tabletextright"/>
              <w:spacing w:before="40" w:after="40"/>
            </w:pPr>
            <w:r w:rsidRPr="00B0241C">
              <w:t xml:space="preserve"> 3 </w:t>
            </w:r>
          </w:p>
        </w:tc>
        <w:tc>
          <w:tcPr>
            <w:tcW w:w="778" w:type="dxa"/>
            <w:shd w:val="clear" w:color="auto" w:fill="auto"/>
          </w:tcPr>
          <w:p w14:paraId="04D64A7A" w14:textId="16F01012" w:rsidR="00C129E4" w:rsidRDefault="00C129E4" w:rsidP="00C129E4">
            <w:pPr>
              <w:pStyle w:val="Tabletextright"/>
              <w:spacing w:before="40" w:after="40"/>
            </w:pPr>
            <w:r w:rsidRPr="00B0241C">
              <w:t xml:space="preserve"> 48 </w:t>
            </w:r>
          </w:p>
        </w:tc>
        <w:tc>
          <w:tcPr>
            <w:tcW w:w="999" w:type="dxa"/>
            <w:shd w:val="clear" w:color="auto" w:fill="E0E0E0"/>
          </w:tcPr>
          <w:p w14:paraId="2BF3E3CB" w14:textId="12A549E0" w:rsidR="00C129E4" w:rsidRDefault="00C129E4" w:rsidP="00C129E4">
            <w:pPr>
              <w:pStyle w:val="Tabletextright"/>
              <w:spacing w:before="40" w:after="40"/>
            </w:pPr>
            <w:r w:rsidRPr="00B0241C">
              <w:t xml:space="preserve"> 19 </w:t>
            </w:r>
          </w:p>
        </w:tc>
        <w:tc>
          <w:tcPr>
            <w:tcW w:w="729" w:type="dxa"/>
            <w:shd w:val="clear" w:color="auto" w:fill="E0E0E0"/>
          </w:tcPr>
          <w:p w14:paraId="4676A26F" w14:textId="6A0FC6DA" w:rsidR="00C129E4" w:rsidRDefault="00C129E4" w:rsidP="00C129E4">
            <w:pPr>
              <w:pStyle w:val="Tabletextright"/>
              <w:spacing w:before="40" w:after="40"/>
            </w:pPr>
            <w:r w:rsidRPr="00B0241C">
              <w:t xml:space="preserve"> 13 </w:t>
            </w:r>
          </w:p>
        </w:tc>
        <w:tc>
          <w:tcPr>
            <w:tcW w:w="1114" w:type="dxa"/>
            <w:shd w:val="clear" w:color="auto" w:fill="auto"/>
            <w:noWrap/>
          </w:tcPr>
          <w:p w14:paraId="5042654C" w14:textId="77777777" w:rsidR="00C129E4" w:rsidRDefault="00C129E4" w:rsidP="00C129E4">
            <w:pPr>
              <w:pStyle w:val="Tabletextright"/>
              <w:spacing w:before="40" w:after="40"/>
            </w:pPr>
            <w:r w:rsidRPr="00487197">
              <w:t>41</w:t>
            </w:r>
          </w:p>
        </w:tc>
        <w:tc>
          <w:tcPr>
            <w:tcW w:w="614" w:type="dxa"/>
            <w:shd w:val="clear" w:color="auto" w:fill="auto"/>
          </w:tcPr>
          <w:p w14:paraId="1E3500CF" w14:textId="77777777" w:rsidR="00C129E4" w:rsidRDefault="00C129E4" w:rsidP="00C129E4">
            <w:pPr>
              <w:pStyle w:val="Tabletextright"/>
              <w:spacing w:before="40" w:after="40"/>
            </w:pPr>
            <w:r w:rsidRPr="00487197">
              <w:t>37</w:t>
            </w:r>
          </w:p>
        </w:tc>
        <w:tc>
          <w:tcPr>
            <w:tcW w:w="979" w:type="dxa"/>
            <w:shd w:val="clear" w:color="auto" w:fill="E0E0E0"/>
            <w:noWrap/>
          </w:tcPr>
          <w:p w14:paraId="726CC3C3" w14:textId="77777777" w:rsidR="00C129E4" w:rsidRDefault="00C129E4" w:rsidP="00C129E4">
            <w:pPr>
              <w:pStyle w:val="Tabletextright"/>
              <w:spacing w:before="40" w:after="40"/>
            </w:pPr>
            <w:r w:rsidRPr="00487197">
              <w:t>25</w:t>
            </w:r>
          </w:p>
        </w:tc>
        <w:tc>
          <w:tcPr>
            <w:tcW w:w="979" w:type="dxa"/>
            <w:shd w:val="clear" w:color="auto" w:fill="E0E0E0"/>
          </w:tcPr>
          <w:p w14:paraId="519F0361" w14:textId="77777777" w:rsidR="00C129E4" w:rsidRDefault="00C129E4" w:rsidP="00C129E4">
            <w:pPr>
              <w:pStyle w:val="Tabletextright"/>
              <w:spacing w:before="40" w:after="40"/>
            </w:pPr>
            <w:r w:rsidRPr="00487197">
              <w:t>2</w:t>
            </w:r>
          </w:p>
        </w:tc>
        <w:tc>
          <w:tcPr>
            <w:tcW w:w="778" w:type="dxa"/>
            <w:shd w:val="clear" w:color="auto" w:fill="E0E0E0"/>
          </w:tcPr>
          <w:p w14:paraId="5C517DAC" w14:textId="77777777" w:rsidR="00C129E4" w:rsidRDefault="00C129E4" w:rsidP="00C129E4">
            <w:pPr>
              <w:pStyle w:val="Tabletextright"/>
              <w:spacing w:before="40" w:after="40"/>
            </w:pPr>
            <w:r w:rsidRPr="00487197">
              <w:t>27</w:t>
            </w:r>
          </w:p>
        </w:tc>
        <w:tc>
          <w:tcPr>
            <w:tcW w:w="1044" w:type="dxa"/>
          </w:tcPr>
          <w:p w14:paraId="3D4F1CBB" w14:textId="77777777" w:rsidR="00C129E4" w:rsidRDefault="00C129E4" w:rsidP="00C129E4">
            <w:pPr>
              <w:pStyle w:val="Tabletextright"/>
              <w:spacing w:before="40" w:after="40"/>
            </w:pPr>
            <w:r w:rsidRPr="00487197">
              <w:t>14</w:t>
            </w:r>
          </w:p>
        </w:tc>
        <w:tc>
          <w:tcPr>
            <w:tcW w:w="684" w:type="dxa"/>
          </w:tcPr>
          <w:p w14:paraId="1F0E0555" w14:textId="77777777" w:rsidR="00C129E4" w:rsidRDefault="00C129E4" w:rsidP="00C129E4">
            <w:pPr>
              <w:pStyle w:val="Tabletextright"/>
              <w:spacing w:before="40" w:after="40"/>
            </w:pPr>
            <w:r w:rsidRPr="00487197">
              <w:t>10</w:t>
            </w:r>
          </w:p>
        </w:tc>
      </w:tr>
      <w:tr w:rsidR="00C129E4" w:rsidRPr="002E50B8" w14:paraId="1463B419" w14:textId="77777777" w:rsidTr="00475184">
        <w:trPr>
          <w:cantSplit/>
        </w:trPr>
        <w:tc>
          <w:tcPr>
            <w:tcW w:w="1483" w:type="dxa"/>
            <w:shd w:val="clear" w:color="auto" w:fill="auto"/>
          </w:tcPr>
          <w:p w14:paraId="319F66BD" w14:textId="77777777" w:rsidR="00C129E4" w:rsidRPr="00F65579" w:rsidRDefault="00C129E4" w:rsidP="00C129E4">
            <w:pPr>
              <w:pStyle w:val="Tabletext"/>
              <w:spacing w:before="40" w:after="40"/>
            </w:pPr>
            <w:r w:rsidRPr="00F65579">
              <w:rPr>
                <w:rFonts w:cstheme="minorHAnsi"/>
              </w:rPr>
              <w:t>25</w:t>
            </w:r>
            <w:r>
              <w:rPr>
                <w:rFonts w:cstheme="minorHAnsi"/>
              </w:rPr>
              <w:noBreakHyphen/>
            </w:r>
            <w:r w:rsidRPr="00F65579">
              <w:rPr>
                <w:rFonts w:cstheme="minorHAnsi"/>
              </w:rPr>
              <w:t>34</w:t>
            </w:r>
          </w:p>
        </w:tc>
        <w:tc>
          <w:tcPr>
            <w:tcW w:w="1069" w:type="dxa"/>
            <w:shd w:val="clear" w:color="auto" w:fill="E0E0E0"/>
          </w:tcPr>
          <w:p w14:paraId="4B35351B" w14:textId="7A4C8709" w:rsidR="00C129E4" w:rsidRDefault="00C129E4" w:rsidP="00C129E4">
            <w:pPr>
              <w:pStyle w:val="Tabletextright"/>
              <w:spacing w:before="40" w:after="40"/>
            </w:pPr>
            <w:r w:rsidRPr="00B0241C">
              <w:t xml:space="preserve"> 288 </w:t>
            </w:r>
          </w:p>
        </w:tc>
        <w:tc>
          <w:tcPr>
            <w:tcW w:w="659" w:type="dxa"/>
            <w:shd w:val="clear" w:color="auto" w:fill="E0E0E0"/>
          </w:tcPr>
          <w:p w14:paraId="53431B7C" w14:textId="64E56F69" w:rsidR="00C129E4" w:rsidRDefault="00C129E4" w:rsidP="00C129E4">
            <w:pPr>
              <w:pStyle w:val="Tabletextright"/>
              <w:spacing w:before="40" w:after="40"/>
            </w:pPr>
            <w:r w:rsidRPr="00B0241C">
              <w:t xml:space="preserve"> 284 </w:t>
            </w:r>
          </w:p>
        </w:tc>
        <w:tc>
          <w:tcPr>
            <w:tcW w:w="979" w:type="dxa"/>
            <w:shd w:val="clear" w:color="auto" w:fill="auto"/>
          </w:tcPr>
          <w:p w14:paraId="5082333F" w14:textId="50EFF4D2" w:rsidR="00C129E4" w:rsidRDefault="00C129E4" w:rsidP="00C129E4">
            <w:pPr>
              <w:pStyle w:val="Tabletextright"/>
              <w:spacing w:before="40" w:after="40"/>
            </w:pPr>
            <w:r w:rsidRPr="00B0241C">
              <w:t xml:space="preserve"> 237 </w:t>
            </w:r>
          </w:p>
        </w:tc>
        <w:tc>
          <w:tcPr>
            <w:tcW w:w="979" w:type="dxa"/>
            <w:shd w:val="clear" w:color="auto" w:fill="auto"/>
          </w:tcPr>
          <w:p w14:paraId="2DF4D181" w14:textId="209008CA" w:rsidR="00C129E4" w:rsidRDefault="00C129E4" w:rsidP="00C129E4">
            <w:pPr>
              <w:pStyle w:val="Tabletextright"/>
              <w:spacing w:before="40" w:after="40"/>
            </w:pPr>
            <w:r w:rsidRPr="00B0241C">
              <w:t xml:space="preserve"> 10 </w:t>
            </w:r>
          </w:p>
        </w:tc>
        <w:tc>
          <w:tcPr>
            <w:tcW w:w="778" w:type="dxa"/>
            <w:shd w:val="clear" w:color="auto" w:fill="auto"/>
          </w:tcPr>
          <w:p w14:paraId="2415FEA2" w14:textId="50ADE175" w:rsidR="00C129E4" w:rsidRDefault="00C129E4" w:rsidP="00C129E4">
            <w:pPr>
              <w:pStyle w:val="Tabletextright"/>
              <w:spacing w:before="40" w:after="40"/>
            </w:pPr>
            <w:r w:rsidRPr="00B0241C">
              <w:t xml:space="preserve"> 244 </w:t>
            </w:r>
          </w:p>
        </w:tc>
        <w:tc>
          <w:tcPr>
            <w:tcW w:w="999" w:type="dxa"/>
            <w:shd w:val="clear" w:color="auto" w:fill="E0E0E0"/>
          </w:tcPr>
          <w:p w14:paraId="7AD64C3D" w14:textId="39AF288F" w:rsidR="00C129E4" w:rsidRDefault="00C129E4" w:rsidP="00C129E4">
            <w:pPr>
              <w:pStyle w:val="Tabletextright"/>
              <w:spacing w:before="40" w:after="40"/>
            </w:pPr>
            <w:r w:rsidRPr="00B0241C">
              <w:t xml:space="preserve"> 41 </w:t>
            </w:r>
          </w:p>
        </w:tc>
        <w:tc>
          <w:tcPr>
            <w:tcW w:w="729" w:type="dxa"/>
            <w:shd w:val="clear" w:color="auto" w:fill="E0E0E0"/>
          </w:tcPr>
          <w:p w14:paraId="0A37B3A1" w14:textId="0FB3D4BD" w:rsidR="00C129E4" w:rsidRDefault="00C129E4" w:rsidP="00C129E4">
            <w:pPr>
              <w:pStyle w:val="Tabletextright"/>
              <w:spacing w:before="40" w:after="40"/>
            </w:pPr>
            <w:r w:rsidRPr="00B0241C">
              <w:t xml:space="preserve"> 40 </w:t>
            </w:r>
          </w:p>
        </w:tc>
        <w:tc>
          <w:tcPr>
            <w:tcW w:w="1114" w:type="dxa"/>
            <w:shd w:val="clear" w:color="auto" w:fill="auto"/>
            <w:noWrap/>
          </w:tcPr>
          <w:p w14:paraId="15F2D785" w14:textId="77777777" w:rsidR="00C129E4" w:rsidRDefault="00C129E4" w:rsidP="00C129E4">
            <w:pPr>
              <w:pStyle w:val="Tabletextright"/>
              <w:spacing w:before="40" w:after="40"/>
            </w:pPr>
            <w:r w:rsidRPr="00487197">
              <w:t>238</w:t>
            </w:r>
          </w:p>
        </w:tc>
        <w:tc>
          <w:tcPr>
            <w:tcW w:w="614" w:type="dxa"/>
            <w:shd w:val="clear" w:color="auto" w:fill="auto"/>
          </w:tcPr>
          <w:p w14:paraId="2042CD5B" w14:textId="77777777" w:rsidR="00C129E4" w:rsidRDefault="00C129E4" w:rsidP="00C129E4">
            <w:pPr>
              <w:pStyle w:val="Tabletextright"/>
              <w:spacing w:before="40" w:after="40"/>
            </w:pPr>
            <w:r w:rsidRPr="00487197">
              <w:t>236</w:t>
            </w:r>
          </w:p>
        </w:tc>
        <w:tc>
          <w:tcPr>
            <w:tcW w:w="979" w:type="dxa"/>
            <w:shd w:val="clear" w:color="auto" w:fill="E0E0E0"/>
            <w:noWrap/>
          </w:tcPr>
          <w:p w14:paraId="3DCCCCD6" w14:textId="77777777" w:rsidR="00C129E4" w:rsidRDefault="00C129E4" w:rsidP="00C129E4">
            <w:pPr>
              <w:pStyle w:val="Tabletextright"/>
              <w:spacing w:before="40" w:after="40"/>
            </w:pPr>
            <w:r w:rsidRPr="00487197">
              <w:t>201</w:t>
            </w:r>
          </w:p>
        </w:tc>
        <w:tc>
          <w:tcPr>
            <w:tcW w:w="979" w:type="dxa"/>
            <w:shd w:val="clear" w:color="auto" w:fill="E0E0E0"/>
          </w:tcPr>
          <w:p w14:paraId="74DB1118" w14:textId="77777777" w:rsidR="00C129E4" w:rsidRDefault="00C129E4" w:rsidP="00C129E4">
            <w:pPr>
              <w:pStyle w:val="Tabletextright"/>
              <w:spacing w:before="40" w:after="40"/>
            </w:pPr>
            <w:r w:rsidRPr="00487197">
              <w:t>5</w:t>
            </w:r>
          </w:p>
        </w:tc>
        <w:tc>
          <w:tcPr>
            <w:tcW w:w="778" w:type="dxa"/>
            <w:shd w:val="clear" w:color="auto" w:fill="E0E0E0"/>
          </w:tcPr>
          <w:p w14:paraId="132BC061" w14:textId="77777777" w:rsidR="00C129E4" w:rsidRDefault="00C129E4" w:rsidP="00C129E4">
            <w:pPr>
              <w:pStyle w:val="Tabletextright"/>
              <w:spacing w:before="40" w:after="40"/>
            </w:pPr>
            <w:r w:rsidRPr="00487197">
              <w:t>205</w:t>
            </w:r>
          </w:p>
        </w:tc>
        <w:tc>
          <w:tcPr>
            <w:tcW w:w="1044" w:type="dxa"/>
          </w:tcPr>
          <w:p w14:paraId="10800A0E" w14:textId="77777777" w:rsidR="00C129E4" w:rsidRDefault="00C129E4" w:rsidP="00C129E4">
            <w:pPr>
              <w:pStyle w:val="Tabletextright"/>
              <w:spacing w:before="40" w:after="40"/>
            </w:pPr>
            <w:r w:rsidRPr="00487197">
              <w:t>32</w:t>
            </w:r>
          </w:p>
        </w:tc>
        <w:tc>
          <w:tcPr>
            <w:tcW w:w="684" w:type="dxa"/>
          </w:tcPr>
          <w:p w14:paraId="1B0E7323" w14:textId="77777777" w:rsidR="00C129E4" w:rsidRDefault="00C129E4" w:rsidP="00C129E4">
            <w:pPr>
              <w:pStyle w:val="Tabletextright"/>
              <w:spacing w:before="40" w:after="40"/>
            </w:pPr>
            <w:r w:rsidRPr="00487197">
              <w:t>31</w:t>
            </w:r>
          </w:p>
        </w:tc>
      </w:tr>
      <w:tr w:rsidR="00C129E4" w:rsidRPr="002E50B8" w14:paraId="058DFFA0" w14:textId="77777777" w:rsidTr="00475184">
        <w:trPr>
          <w:cantSplit/>
        </w:trPr>
        <w:tc>
          <w:tcPr>
            <w:tcW w:w="1483" w:type="dxa"/>
            <w:shd w:val="clear" w:color="auto" w:fill="auto"/>
          </w:tcPr>
          <w:p w14:paraId="5000E744" w14:textId="77777777" w:rsidR="00C129E4" w:rsidRPr="00F65579" w:rsidRDefault="00C129E4" w:rsidP="00C129E4">
            <w:pPr>
              <w:pStyle w:val="Tabletext"/>
              <w:spacing w:before="40" w:after="40"/>
            </w:pPr>
            <w:r w:rsidRPr="00F65579">
              <w:rPr>
                <w:rFonts w:cstheme="minorHAnsi"/>
              </w:rPr>
              <w:t>35</w:t>
            </w:r>
            <w:r>
              <w:rPr>
                <w:rFonts w:cstheme="minorHAnsi"/>
              </w:rPr>
              <w:noBreakHyphen/>
            </w:r>
            <w:r w:rsidRPr="00F65579">
              <w:rPr>
                <w:rFonts w:cstheme="minorHAnsi"/>
              </w:rPr>
              <w:t>44</w:t>
            </w:r>
          </w:p>
        </w:tc>
        <w:tc>
          <w:tcPr>
            <w:tcW w:w="1069" w:type="dxa"/>
            <w:shd w:val="clear" w:color="auto" w:fill="E0E0E0"/>
          </w:tcPr>
          <w:p w14:paraId="4DB500C8" w14:textId="00F50186" w:rsidR="00C129E4" w:rsidRDefault="00C129E4" w:rsidP="00C129E4">
            <w:pPr>
              <w:pStyle w:val="Tabletextright"/>
              <w:spacing w:before="40" w:after="40"/>
            </w:pPr>
            <w:r w:rsidRPr="00B0241C">
              <w:t xml:space="preserve"> 284 </w:t>
            </w:r>
          </w:p>
        </w:tc>
        <w:tc>
          <w:tcPr>
            <w:tcW w:w="659" w:type="dxa"/>
            <w:shd w:val="clear" w:color="auto" w:fill="E0E0E0"/>
          </w:tcPr>
          <w:p w14:paraId="33EBD3C5" w14:textId="52482142" w:rsidR="00C129E4" w:rsidRDefault="00C129E4" w:rsidP="00C129E4">
            <w:pPr>
              <w:pStyle w:val="Tabletextright"/>
              <w:spacing w:before="40" w:after="40"/>
            </w:pPr>
            <w:r w:rsidRPr="00B0241C">
              <w:t xml:space="preserve"> 270 </w:t>
            </w:r>
          </w:p>
        </w:tc>
        <w:tc>
          <w:tcPr>
            <w:tcW w:w="979" w:type="dxa"/>
            <w:shd w:val="clear" w:color="auto" w:fill="auto"/>
          </w:tcPr>
          <w:p w14:paraId="7928019B" w14:textId="3430C7EE" w:rsidR="00C129E4" w:rsidRDefault="00C129E4" w:rsidP="00C129E4">
            <w:pPr>
              <w:pStyle w:val="Tabletextright"/>
              <w:spacing w:before="40" w:after="40"/>
            </w:pPr>
            <w:r w:rsidRPr="00B0241C">
              <w:t xml:space="preserve"> 202 </w:t>
            </w:r>
          </w:p>
        </w:tc>
        <w:tc>
          <w:tcPr>
            <w:tcW w:w="979" w:type="dxa"/>
            <w:shd w:val="clear" w:color="auto" w:fill="auto"/>
          </w:tcPr>
          <w:p w14:paraId="0ED29DBC" w14:textId="4E72CA6E" w:rsidR="00C129E4" w:rsidRDefault="00C129E4" w:rsidP="00C129E4">
            <w:pPr>
              <w:pStyle w:val="Tabletextright"/>
              <w:spacing w:before="40" w:after="40"/>
            </w:pPr>
            <w:r w:rsidRPr="00B0241C">
              <w:t xml:space="preserve"> 43 </w:t>
            </w:r>
          </w:p>
        </w:tc>
        <w:tc>
          <w:tcPr>
            <w:tcW w:w="778" w:type="dxa"/>
            <w:shd w:val="clear" w:color="auto" w:fill="auto"/>
          </w:tcPr>
          <w:p w14:paraId="40F9E3AE" w14:textId="24CCB70D" w:rsidR="00C129E4" w:rsidRDefault="00C129E4" w:rsidP="00C129E4">
            <w:pPr>
              <w:pStyle w:val="Tabletextright"/>
              <w:spacing w:before="40" w:after="40"/>
            </w:pPr>
            <w:r w:rsidRPr="00B0241C">
              <w:t xml:space="preserve"> 232 </w:t>
            </w:r>
          </w:p>
        </w:tc>
        <w:tc>
          <w:tcPr>
            <w:tcW w:w="999" w:type="dxa"/>
            <w:shd w:val="clear" w:color="auto" w:fill="E0E0E0"/>
          </w:tcPr>
          <w:p w14:paraId="4DA04E65" w14:textId="5C974670" w:rsidR="00C129E4" w:rsidRDefault="00C129E4" w:rsidP="00C129E4">
            <w:pPr>
              <w:pStyle w:val="Tabletextright"/>
              <w:spacing w:before="40" w:after="40"/>
            </w:pPr>
            <w:r w:rsidRPr="00B0241C">
              <w:t xml:space="preserve"> 39 </w:t>
            </w:r>
          </w:p>
        </w:tc>
        <w:tc>
          <w:tcPr>
            <w:tcW w:w="729" w:type="dxa"/>
            <w:shd w:val="clear" w:color="auto" w:fill="E0E0E0"/>
          </w:tcPr>
          <w:p w14:paraId="19EC5DC6" w14:textId="327612ED" w:rsidR="00C129E4" w:rsidRDefault="00C129E4" w:rsidP="00C129E4">
            <w:pPr>
              <w:pStyle w:val="Tabletextright"/>
              <w:spacing w:before="40" w:after="40"/>
            </w:pPr>
            <w:r w:rsidRPr="00B0241C">
              <w:t xml:space="preserve"> 38 </w:t>
            </w:r>
          </w:p>
        </w:tc>
        <w:tc>
          <w:tcPr>
            <w:tcW w:w="1114" w:type="dxa"/>
            <w:shd w:val="clear" w:color="auto" w:fill="auto"/>
            <w:noWrap/>
          </w:tcPr>
          <w:p w14:paraId="1BD629AF" w14:textId="77777777" w:rsidR="00C129E4" w:rsidRDefault="00C129E4" w:rsidP="00C129E4">
            <w:pPr>
              <w:pStyle w:val="Tabletextright"/>
              <w:spacing w:before="40" w:after="40"/>
            </w:pPr>
            <w:r w:rsidRPr="00487197">
              <w:t>240</w:t>
            </w:r>
          </w:p>
        </w:tc>
        <w:tc>
          <w:tcPr>
            <w:tcW w:w="614" w:type="dxa"/>
            <w:shd w:val="clear" w:color="auto" w:fill="auto"/>
          </w:tcPr>
          <w:p w14:paraId="0209CD42" w14:textId="77777777" w:rsidR="00C129E4" w:rsidRDefault="00C129E4" w:rsidP="00C129E4">
            <w:pPr>
              <w:pStyle w:val="Tabletextright"/>
              <w:spacing w:before="40" w:after="40"/>
            </w:pPr>
            <w:r w:rsidRPr="00487197">
              <w:t>227</w:t>
            </w:r>
          </w:p>
        </w:tc>
        <w:tc>
          <w:tcPr>
            <w:tcW w:w="979" w:type="dxa"/>
            <w:shd w:val="clear" w:color="auto" w:fill="E0E0E0"/>
            <w:noWrap/>
          </w:tcPr>
          <w:p w14:paraId="4D1416AC" w14:textId="77777777" w:rsidR="00C129E4" w:rsidRDefault="00C129E4" w:rsidP="00C129E4">
            <w:pPr>
              <w:pStyle w:val="Tabletextright"/>
              <w:spacing w:before="40" w:after="40"/>
            </w:pPr>
            <w:r w:rsidRPr="00487197">
              <w:t>172</w:t>
            </w:r>
          </w:p>
        </w:tc>
        <w:tc>
          <w:tcPr>
            <w:tcW w:w="979" w:type="dxa"/>
            <w:shd w:val="clear" w:color="auto" w:fill="E0E0E0"/>
          </w:tcPr>
          <w:p w14:paraId="16B69915" w14:textId="77777777" w:rsidR="00C129E4" w:rsidRDefault="00C129E4" w:rsidP="00C129E4">
            <w:pPr>
              <w:pStyle w:val="Tabletextright"/>
              <w:spacing w:before="40" w:after="40"/>
            </w:pPr>
            <w:r w:rsidRPr="00487197">
              <w:t>42</w:t>
            </w:r>
          </w:p>
        </w:tc>
        <w:tc>
          <w:tcPr>
            <w:tcW w:w="778" w:type="dxa"/>
            <w:shd w:val="clear" w:color="auto" w:fill="E0E0E0"/>
          </w:tcPr>
          <w:p w14:paraId="761B87E1" w14:textId="77777777" w:rsidR="00C129E4" w:rsidRDefault="00C129E4" w:rsidP="00C129E4">
            <w:pPr>
              <w:pStyle w:val="Tabletextright"/>
              <w:spacing w:before="40" w:after="40"/>
            </w:pPr>
            <w:r w:rsidRPr="00487197">
              <w:t>202</w:t>
            </w:r>
          </w:p>
        </w:tc>
        <w:tc>
          <w:tcPr>
            <w:tcW w:w="1044" w:type="dxa"/>
          </w:tcPr>
          <w:p w14:paraId="1938A6FF" w14:textId="77777777" w:rsidR="00C129E4" w:rsidRDefault="00C129E4" w:rsidP="00C129E4">
            <w:pPr>
              <w:pStyle w:val="Tabletextright"/>
              <w:spacing w:before="40" w:after="40"/>
            </w:pPr>
            <w:r w:rsidRPr="00487197">
              <w:t>26</w:t>
            </w:r>
          </w:p>
        </w:tc>
        <w:tc>
          <w:tcPr>
            <w:tcW w:w="684" w:type="dxa"/>
          </w:tcPr>
          <w:p w14:paraId="2D6B399D" w14:textId="77777777" w:rsidR="00C129E4" w:rsidRDefault="00C129E4" w:rsidP="00C129E4">
            <w:pPr>
              <w:pStyle w:val="Tabletextright"/>
              <w:spacing w:before="40" w:after="40"/>
            </w:pPr>
            <w:r w:rsidRPr="00487197">
              <w:t>25</w:t>
            </w:r>
          </w:p>
        </w:tc>
      </w:tr>
      <w:tr w:rsidR="00C129E4" w:rsidRPr="002E50B8" w14:paraId="3210C23C" w14:textId="77777777" w:rsidTr="00475184">
        <w:trPr>
          <w:cantSplit/>
        </w:trPr>
        <w:tc>
          <w:tcPr>
            <w:tcW w:w="1483" w:type="dxa"/>
            <w:shd w:val="clear" w:color="auto" w:fill="auto"/>
          </w:tcPr>
          <w:p w14:paraId="33944A75" w14:textId="77777777" w:rsidR="00C129E4" w:rsidRPr="00F65579" w:rsidRDefault="00C129E4" w:rsidP="00C129E4">
            <w:pPr>
              <w:pStyle w:val="Tabletext"/>
              <w:spacing w:before="40" w:after="40"/>
            </w:pPr>
            <w:r w:rsidRPr="00F65579">
              <w:rPr>
                <w:rFonts w:cstheme="minorHAnsi"/>
              </w:rPr>
              <w:t>45</w:t>
            </w:r>
            <w:r>
              <w:rPr>
                <w:rFonts w:cstheme="minorHAnsi"/>
              </w:rPr>
              <w:noBreakHyphen/>
            </w:r>
            <w:r w:rsidRPr="00F65579">
              <w:rPr>
                <w:rFonts w:cstheme="minorHAnsi"/>
              </w:rPr>
              <w:t>54</w:t>
            </w:r>
          </w:p>
        </w:tc>
        <w:tc>
          <w:tcPr>
            <w:tcW w:w="1069" w:type="dxa"/>
            <w:shd w:val="clear" w:color="auto" w:fill="E0E0E0"/>
          </w:tcPr>
          <w:p w14:paraId="5AF94038" w14:textId="76C0D893" w:rsidR="00C129E4" w:rsidRDefault="00C129E4" w:rsidP="00C129E4">
            <w:pPr>
              <w:pStyle w:val="Tabletextright"/>
              <w:spacing w:before="40" w:after="40"/>
            </w:pPr>
            <w:r w:rsidRPr="00B0241C">
              <w:t xml:space="preserve"> 215 </w:t>
            </w:r>
          </w:p>
        </w:tc>
        <w:tc>
          <w:tcPr>
            <w:tcW w:w="659" w:type="dxa"/>
            <w:shd w:val="clear" w:color="auto" w:fill="E0E0E0"/>
          </w:tcPr>
          <w:p w14:paraId="27219CC1" w14:textId="5F416E5F" w:rsidR="00C129E4" w:rsidRDefault="00C129E4" w:rsidP="00C129E4">
            <w:pPr>
              <w:pStyle w:val="Tabletextright"/>
              <w:spacing w:before="40" w:after="40"/>
            </w:pPr>
            <w:r w:rsidRPr="00B0241C">
              <w:t xml:space="preserve"> 207 </w:t>
            </w:r>
          </w:p>
        </w:tc>
        <w:tc>
          <w:tcPr>
            <w:tcW w:w="979" w:type="dxa"/>
            <w:shd w:val="clear" w:color="auto" w:fill="auto"/>
          </w:tcPr>
          <w:p w14:paraId="4F876DFB" w14:textId="6C340CCC" w:rsidR="00C129E4" w:rsidRDefault="00C129E4" w:rsidP="00C129E4">
            <w:pPr>
              <w:pStyle w:val="Tabletextright"/>
              <w:spacing w:before="40" w:after="40"/>
            </w:pPr>
            <w:r w:rsidRPr="00B0241C">
              <w:t xml:space="preserve"> 160 </w:t>
            </w:r>
          </w:p>
        </w:tc>
        <w:tc>
          <w:tcPr>
            <w:tcW w:w="979" w:type="dxa"/>
            <w:shd w:val="clear" w:color="auto" w:fill="auto"/>
          </w:tcPr>
          <w:p w14:paraId="1993162B" w14:textId="23DBE998" w:rsidR="00C129E4" w:rsidRDefault="00C129E4" w:rsidP="00C129E4">
            <w:pPr>
              <w:pStyle w:val="Tabletextright"/>
              <w:spacing w:before="40" w:after="40"/>
            </w:pPr>
            <w:r w:rsidRPr="00B0241C">
              <w:t xml:space="preserve"> 24 </w:t>
            </w:r>
          </w:p>
        </w:tc>
        <w:tc>
          <w:tcPr>
            <w:tcW w:w="778" w:type="dxa"/>
            <w:shd w:val="clear" w:color="auto" w:fill="auto"/>
          </w:tcPr>
          <w:p w14:paraId="3AC63D3F" w14:textId="469D2CE2" w:rsidR="00C129E4" w:rsidRDefault="00C129E4" w:rsidP="00C129E4">
            <w:pPr>
              <w:pStyle w:val="Tabletextright"/>
              <w:spacing w:before="40" w:after="40"/>
            </w:pPr>
            <w:r w:rsidRPr="00B0241C">
              <w:t xml:space="preserve"> 177 </w:t>
            </w:r>
          </w:p>
        </w:tc>
        <w:tc>
          <w:tcPr>
            <w:tcW w:w="999" w:type="dxa"/>
            <w:shd w:val="clear" w:color="auto" w:fill="E0E0E0"/>
          </w:tcPr>
          <w:p w14:paraId="62287A9E" w14:textId="16CFAA94" w:rsidR="00C129E4" w:rsidRDefault="00C129E4" w:rsidP="00C129E4">
            <w:pPr>
              <w:pStyle w:val="Tabletextright"/>
              <w:spacing w:before="40" w:after="40"/>
            </w:pPr>
            <w:r w:rsidRPr="00B0241C">
              <w:t xml:space="preserve"> 31 </w:t>
            </w:r>
          </w:p>
        </w:tc>
        <w:tc>
          <w:tcPr>
            <w:tcW w:w="729" w:type="dxa"/>
            <w:shd w:val="clear" w:color="auto" w:fill="E0E0E0"/>
          </w:tcPr>
          <w:p w14:paraId="45F4EC58" w14:textId="37CFA664" w:rsidR="00C129E4" w:rsidRDefault="00C129E4" w:rsidP="00C129E4">
            <w:pPr>
              <w:pStyle w:val="Tabletextright"/>
              <w:spacing w:before="40" w:after="40"/>
            </w:pPr>
            <w:r w:rsidRPr="00B0241C">
              <w:t xml:space="preserve"> 29 </w:t>
            </w:r>
          </w:p>
        </w:tc>
        <w:tc>
          <w:tcPr>
            <w:tcW w:w="1114" w:type="dxa"/>
            <w:shd w:val="clear" w:color="auto" w:fill="auto"/>
            <w:noWrap/>
          </w:tcPr>
          <w:p w14:paraId="601BC9DA" w14:textId="77777777" w:rsidR="00C129E4" w:rsidRDefault="00C129E4" w:rsidP="00C129E4">
            <w:pPr>
              <w:pStyle w:val="Tabletextright"/>
              <w:spacing w:before="40" w:after="40"/>
            </w:pPr>
            <w:r w:rsidRPr="00487197">
              <w:t>186</w:t>
            </w:r>
          </w:p>
        </w:tc>
        <w:tc>
          <w:tcPr>
            <w:tcW w:w="614" w:type="dxa"/>
            <w:shd w:val="clear" w:color="auto" w:fill="auto"/>
          </w:tcPr>
          <w:p w14:paraId="251BA0E4" w14:textId="77777777" w:rsidR="00C129E4" w:rsidRDefault="00C129E4" w:rsidP="00C129E4">
            <w:pPr>
              <w:pStyle w:val="Tabletextright"/>
              <w:spacing w:before="40" w:after="40"/>
            </w:pPr>
            <w:r w:rsidRPr="00487197">
              <w:t>177</w:t>
            </w:r>
          </w:p>
        </w:tc>
        <w:tc>
          <w:tcPr>
            <w:tcW w:w="979" w:type="dxa"/>
            <w:shd w:val="clear" w:color="auto" w:fill="E0E0E0"/>
            <w:noWrap/>
          </w:tcPr>
          <w:p w14:paraId="2FF80580" w14:textId="77777777" w:rsidR="00C129E4" w:rsidRDefault="00C129E4" w:rsidP="00C129E4">
            <w:pPr>
              <w:pStyle w:val="Tabletextright"/>
              <w:spacing w:before="40" w:after="40"/>
            </w:pPr>
            <w:r w:rsidRPr="00487197">
              <w:t>141</w:t>
            </w:r>
          </w:p>
        </w:tc>
        <w:tc>
          <w:tcPr>
            <w:tcW w:w="979" w:type="dxa"/>
            <w:shd w:val="clear" w:color="auto" w:fill="E0E0E0"/>
          </w:tcPr>
          <w:p w14:paraId="58F7BB97" w14:textId="77777777" w:rsidR="00C129E4" w:rsidRDefault="00C129E4" w:rsidP="00C129E4">
            <w:pPr>
              <w:pStyle w:val="Tabletextright"/>
              <w:spacing w:before="40" w:after="40"/>
            </w:pPr>
            <w:r w:rsidRPr="00487197">
              <w:t>23</w:t>
            </w:r>
          </w:p>
        </w:tc>
        <w:tc>
          <w:tcPr>
            <w:tcW w:w="778" w:type="dxa"/>
            <w:shd w:val="clear" w:color="auto" w:fill="E0E0E0"/>
          </w:tcPr>
          <w:p w14:paraId="32E4839F" w14:textId="77777777" w:rsidR="00C129E4" w:rsidRDefault="00C129E4" w:rsidP="00C129E4">
            <w:pPr>
              <w:pStyle w:val="Tabletextright"/>
              <w:spacing w:before="40" w:after="40"/>
            </w:pPr>
            <w:r w:rsidRPr="00487197">
              <w:t>157</w:t>
            </w:r>
          </w:p>
        </w:tc>
        <w:tc>
          <w:tcPr>
            <w:tcW w:w="1044" w:type="dxa"/>
          </w:tcPr>
          <w:p w14:paraId="039A3698" w14:textId="77777777" w:rsidR="00C129E4" w:rsidRDefault="00C129E4" w:rsidP="00C129E4">
            <w:pPr>
              <w:pStyle w:val="Tabletextright"/>
              <w:spacing w:before="40" w:after="40"/>
            </w:pPr>
            <w:r w:rsidRPr="00487197">
              <w:t>22</w:t>
            </w:r>
          </w:p>
        </w:tc>
        <w:tc>
          <w:tcPr>
            <w:tcW w:w="684" w:type="dxa"/>
          </w:tcPr>
          <w:p w14:paraId="4E2D11CD" w14:textId="77777777" w:rsidR="00C129E4" w:rsidRDefault="00C129E4" w:rsidP="00C129E4">
            <w:pPr>
              <w:pStyle w:val="Tabletextright"/>
              <w:spacing w:before="40" w:after="40"/>
            </w:pPr>
            <w:r w:rsidRPr="00487197">
              <w:t>20</w:t>
            </w:r>
          </w:p>
        </w:tc>
      </w:tr>
      <w:tr w:rsidR="00C129E4" w:rsidRPr="002E50B8" w14:paraId="6332A66A" w14:textId="77777777" w:rsidTr="00475184">
        <w:trPr>
          <w:cantSplit/>
        </w:trPr>
        <w:tc>
          <w:tcPr>
            <w:tcW w:w="1483" w:type="dxa"/>
            <w:shd w:val="clear" w:color="auto" w:fill="auto"/>
          </w:tcPr>
          <w:p w14:paraId="47F84CB1" w14:textId="77777777" w:rsidR="00C129E4" w:rsidRPr="00F65579" w:rsidRDefault="00C129E4" w:rsidP="00C129E4">
            <w:pPr>
              <w:pStyle w:val="Tabletext"/>
              <w:spacing w:before="40" w:after="40"/>
            </w:pPr>
            <w:r w:rsidRPr="00F65579">
              <w:rPr>
                <w:rFonts w:cstheme="minorHAnsi"/>
              </w:rPr>
              <w:t>55</w:t>
            </w:r>
            <w:r>
              <w:rPr>
                <w:rFonts w:cstheme="minorHAnsi"/>
              </w:rPr>
              <w:noBreakHyphen/>
            </w:r>
            <w:r w:rsidRPr="00F65579">
              <w:rPr>
                <w:rFonts w:cstheme="minorHAnsi"/>
              </w:rPr>
              <w:t>64</w:t>
            </w:r>
          </w:p>
        </w:tc>
        <w:tc>
          <w:tcPr>
            <w:tcW w:w="1069" w:type="dxa"/>
            <w:shd w:val="clear" w:color="auto" w:fill="E0E0E0"/>
          </w:tcPr>
          <w:p w14:paraId="1BA2F46D" w14:textId="342F0DC4" w:rsidR="00C129E4" w:rsidRDefault="00C129E4" w:rsidP="00C129E4">
            <w:pPr>
              <w:pStyle w:val="Tabletextright"/>
              <w:spacing w:before="40" w:after="40"/>
            </w:pPr>
            <w:r w:rsidRPr="00B0241C">
              <w:t xml:space="preserve"> 121 </w:t>
            </w:r>
          </w:p>
        </w:tc>
        <w:tc>
          <w:tcPr>
            <w:tcW w:w="659" w:type="dxa"/>
            <w:shd w:val="clear" w:color="auto" w:fill="E0E0E0"/>
          </w:tcPr>
          <w:p w14:paraId="5587B012" w14:textId="0C2FDDF7" w:rsidR="00C129E4" w:rsidRDefault="00C129E4" w:rsidP="00C129E4">
            <w:pPr>
              <w:pStyle w:val="Tabletextright"/>
              <w:spacing w:before="40" w:after="40"/>
            </w:pPr>
            <w:r w:rsidRPr="00B0241C">
              <w:t xml:space="preserve"> 120 </w:t>
            </w:r>
          </w:p>
        </w:tc>
        <w:tc>
          <w:tcPr>
            <w:tcW w:w="979" w:type="dxa"/>
            <w:shd w:val="clear" w:color="auto" w:fill="auto"/>
          </w:tcPr>
          <w:p w14:paraId="517A7E67" w14:textId="23630454" w:rsidR="00C129E4" w:rsidRDefault="00C129E4" w:rsidP="00C129E4">
            <w:pPr>
              <w:pStyle w:val="Tabletextright"/>
              <w:spacing w:before="40" w:after="40"/>
            </w:pPr>
            <w:r w:rsidRPr="00B0241C">
              <w:t xml:space="preserve"> 98 </w:t>
            </w:r>
          </w:p>
        </w:tc>
        <w:tc>
          <w:tcPr>
            <w:tcW w:w="979" w:type="dxa"/>
            <w:shd w:val="clear" w:color="auto" w:fill="auto"/>
          </w:tcPr>
          <w:p w14:paraId="6350036B" w14:textId="28A9DBD1" w:rsidR="00C129E4" w:rsidRDefault="00C129E4" w:rsidP="00C129E4">
            <w:pPr>
              <w:pStyle w:val="Tabletextright"/>
              <w:spacing w:before="40" w:after="40"/>
            </w:pPr>
            <w:r w:rsidRPr="00B0241C">
              <w:t xml:space="preserve"> 6 </w:t>
            </w:r>
          </w:p>
        </w:tc>
        <w:tc>
          <w:tcPr>
            <w:tcW w:w="778" w:type="dxa"/>
            <w:shd w:val="clear" w:color="auto" w:fill="auto"/>
          </w:tcPr>
          <w:p w14:paraId="0F9FFD16" w14:textId="1762977A" w:rsidR="00C129E4" w:rsidRDefault="00C129E4" w:rsidP="00C129E4">
            <w:pPr>
              <w:pStyle w:val="Tabletextright"/>
              <w:spacing w:before="40" w:after="40"/>
            </w:pPr>
            <w:r w:rsidRPr="00B0241C">
              <w:t xml:space="preserve"> 103 </w:t>
            </w:r>
          </w:p>
        </w:tc>
        <w:tc>
          <w:tcPr>
            <w:tcW w:w="999" w:type="dxa"/>
            <w:shd w:val="clear" w:color="auto" w:fill="E0E0E0"/>
          </w:tcPr>
          <w:p w14:paraId="07BCE6F9" w14:textId="3C59DFCA" w:rsidR="00C129E4" w:rsidRDefault="00C129E4" w:rsidP="00C129E4">
            <w:pPr>
              <w:pStyle w:val="Tabletextright"/>
              <w:spacing w:before="40" w:after="40"/>
            </w:pPr>
            <w:r w:rsidRPr="00B0241C">
              <w:t xml:space="preserve"> 17 </w:t>
            </w:r>
          </w:p>
        </w:tc>
        <w:tc>
          <w:tcPr>
            <w:tcW w:w="729" w:type="dxa"/>
            <w:shd w:val="clear" w:color="auto" w:fill="E0E0E0"/>
          </w:tcPr>
          <w:p w14:paraId="74F597D9" w14:textId="5EEB1243" w:rsidR="00C129E4" w:rsidRDefault="00C129E4" w:rsidP="00C129E4">
            <w:pPr>
              <w:pStyle w:val="Tabletextright"/>
              <w:spacing w:before="40" w:after="40"/>
            </w:pPr>
            <w:r w:rsidRPr="00B0241C">
              <w:t xml:space="preserve"> 17 </w:t>
            </w:r>
          </w:p>
        </w:tc>
        <w:tc>
          <w:tcPr>
            <w:tcW w:w="1114" w:type="dxa"/>
            <w:shd w:val="clear" w:color="auto" w:fill="auto"/>
            <w:noWrap/>
          </w:tcPr>
          <w:p w14:paraId="0CCF6548" w14:textId="77777777" w:rsidR="00C129E4" w:rsidRDefault="00C129E4" w:rsidP="00C129E4">
            <w:pPr>
              <w:pStyle w:val="Tabletextright"/>
              <w:spacing w:before="40" w:after="40"/>
            </w:pPr>
            <w:r w:rsidRPr="00487197">
              <w:t>104</w:t>
            </w:r>
          </w:p>
        </w:tc>
        <w:tc>
          <w:tcPr>
            <w:tcW w:w="614" w:type="dxa"/>
            <w:shd w:val="clear" w:color="auto" w:fill="auto"/>
          </w:tcPr>
          <w:p w14:paraId="0B6D41F8" w14:textId="77777777" w:rsidR="00C129E4" w:rsidRDefault="00C129E4" w:rsidP="00C129E4">
            <w:pPr>
              <w:pStyle w:val="Tabletextright"/>
              <w:spacing w:before="40" w:after="40"/>
            </w:pPr>
            <w:r w:rsidRPr="00487197">
              <w:t>102</w:t>
            </w:r>
          </w:p>
        </w:tc>
        <w:tc>
          <w:tcPr>
            <w:tcW w:w="979" w:type="dxa"/>
            <w:shd w:val="clear" w:color="auto" w:fill="E0E0E0"/>
            <w:noWrap/>
          </w:tcPr>
          <w:p w14:paraId="79886D27" w14:textId="77777777" w:rsidR="00C129E4" w:rsidRDefault="00C129E4" w:rsidP="00C129E4">
            <w:pPr>
              <w:pStyle w:val="Tabletextright"/>
              <w:spacing w:before="40" w:after="40"/>
            </w:pPr>
            <w:r w:rsidRPr="00487197">
              <w:t>90</w:t>
            </w:r>
          </w:p>
        </w:tc>
        <w:tc>
          <w:tcPr>
            <w:tcW w:w="979" w:type="dxa"/>
            <w:shd w:val="clear" w:color="auto" w:fill="E0E0E0"/>
          </w:tcPr>
          <w:p w14:paraId="01D07BDD" w14:textId="77777777" w:rsidR="00C129E4" w:rsidRDefault="00C129E4" w:rsidP="00C129E4">
            <w:pPr>
              <w:pStyle w:val="Tabletextright"/>
              <w:spacing w:before="40" w:after="40"/>
            </w:pPr>
            <w:r w:rsidRPr="00487197">
              <w:t>7</w:t>
            </w:r>
          </w:p>
        </w:tc>
        <w:tc>
          <w:tcPr>
            <w:tcW w:w="778" w:type="dxa"/>
            <w:shd w:val="clear" w:color="auto" w:fill="E0E0E0"/>
          </w:tcPr>
          <w:p w14:paraId="362C8927" w14:textId="77777777" w:rsidR="00C129E4" w:rsidRDefault="00C129E4" w:rsidP="00C129E4">
            <w:pPr>
              <w:pStyle w:val="Tabletextright"/>
              <w:spacing w:before="40" w:after="40"/>
            </w:pPr>
            <w:r w:rsidRPr="00487197">
              <w:t>95</w:t>
            </w:r>
          </w:p>
        </w:tc>
        <w:tc>
          <w:tcPr>
            <w:tcW w:w="1044" w:type="dxa"/>
          </w:tcPr>
          <w:p w14:paraId="65967C07" w14:textId="77777777" w:rsidR="00C129E4" w:rsidRDefault="00C129E4" w:rsidP="00C129E4">
            <w:pPr>
              <w:pStyle w:val="Tabletextright"/>
              <w:spacing w:before="40" w:after="40"/>
            </w:pPr>
            <w:r w:rsidRPr="00487197">
              <w:t>7</w:t>
            </w:r>
          </w:p>
        </w:tc>
        <w:tc>
          <w:tcPr>
            <w:tcW w:w="684" w:type="dxa"/>
          </w:tcPr>
          <w:p w14:paraId="592107BC" w14:textId="77777777" w:rsidR="00C129E4" w:rsidRDefault="00C129E4" w:rsidP="00C129E4">
            <w:pPr>
              <w:pStyle w:val="Tabletextright"/>
              <w:spacing w:before="40" w:after="40"/>
            </w:pPr>
            <w:r w:rsidRPr="00487197">
              <w:t>7</w:t>
            </w:r>
          </w:p>
        </w:tc>
      </w:tr>
      <w:tr w:rsidR="00C129E4" w:rsidRPr="002E50B8" w14:paraId="3CD97F1C" w14:textId="77777777" w:rsidTr="00475184">
        <w:trPr>
          <w:cantSplit/>
        </w:trPr>
        <w:tc>
          <w:tcPr>
            <w:tcW w:w="1483" w:type="dxa"/>
            <w:shd w:val="clear" w:color="auto" w:fill="auto"/>
          </w:tcPr>
          <w:p w14:paraId="292718A9" w14:textId="77777777" w:rsidR="00C129E4" w:rsidRPr="00F65579" w:rsidRDefault="00C129E4" w:rsidP="00C129E4">
            <w:pPr>
              <w:pStyle w:val="Tabletext"/>
              <w:spacing w:before="40" w:after="40"/>
            </w:pPr>
            <w:r w:rsidRPr="00F65579">
              <w:rPr>
                <w:rFonts w:cstheme="minorHAnsi"/>
              </w:rPr>
              <w:t>65+</w:t>
            </w:r>
          </w:p>
        </w:tc>
        <w:tc>
          <w:tcPr>
            <w:tcW w:w="1069" w:type="dxa"/>
            <w:shd w:val="clear" w:color="auto" w:fill="E0E0E0"/>
          </w:tcPr>
          <w:p w14:paraId="5BE9D14D" w14:textId="7B2871EC" w:rsidR="00C129E4" w:rsidRDefault="00C129E4" w:rsidP="00C129E4">
            <w:pPr>
              <w:pStyle w:val="Tabletextright"/>
              <w:spacing w:before="40" w:after="40"/>
            </w:pPr>
            <w:r w:rsidRPr="00B0241C">
              <w:t xml:space="preserve"> 30 </w:t>
            </w:r>
          </w:p>
        </w:tc>
        <w:tc>
          <w:tcPr>
            <w:tcW w:w="659" w:type="dxa"/>
            <w:shd w:val="clear" w:color="auto" w:fill="E0E0E0"/>
          </w:tcPr>
          <w:p w14:paraId="340F62DF" w14:textId="59A765EA" w:rsidR="00C129E4" w:rsidRDefault="00C129E4" w:rsidP="00C129E4">
            <w:pPr>
              <w:pStyle w:val="Tabletextright"/>
              <w:spacing w:before="40" w:after="40"/>
            </w:pPr>
            <w:r w:rsidRPr="00B0241C">
              <w:t xml:space="preserve"> 30 </w:t>
            </w:r>
          </w:p>
        </w:tc>
        <w:tc>
          <w:tcPr>
            <w:tcW w:w="979" w:type="dxa"/>
            <w:shd w:val="clear" w:color="auto" w:fill="auto"/>
          </w:tcPr>
          <w:p w14:paraId="4D50CE11" w14:textId="05FDB387" w:rsidR="00C129E4" w:rsidRDefault="00C129E4" w:rsidP="00C129E4">
            <w:pPr>
              <w:pStyle w:val="Tabletextright"/>
              <w:spacing w:before="40" w:after="40"/>
            </w:pPr>
            <w:r w:rsidRPr="00B0241C">
              <w:t xml:space="preserve"> 25 </w:t>
            </w:r>
          </w:p>
        </w:tc>
        <w:tc>
          <w:tcPr>
            <w:tcW w:w="979" w:type="dxa"/>
            <w:shd w:val="clear" w:color="auto" w:fill="auto"/>
          </w:tcPr>
          <w:p w14:paraId="2FFE3FD6" w14:textId="70DCFCA2" w:rsidR="00C129E4" w:rsidRDefault="00C129E4" w:rsidP="00C129E4">
            <w:pPr>
              <w:pStyle w:val="Tabletextright"/>
              <w:spacing w:before="40" w:after="40"/>
            </w:pPr>
            <w:r w:rsidRPr="00B0241C">
              <w:t xml:space="preserve"> 3 </w:t>
            </w:r>
          </w:p>
        </w:tc>
        <w:tc>
          <w:tcPr>
            <w:tcW w:w="778" w:type="dxa"/>
            <w:shd w:val="clear" w:color="auto" w:fill="auto"/>
          </w:tcPr>
          <w:p w14:paraId="47E3D087" w14:textId="68D4D4B3" w:rsidR="00C129E4" w:rsidRDefault="00C129E4" w:rsidP="00C129E4">
            <w:pPr>
              <w:pStyle w:val="Tabletextright"/>
              <w:spacing w:before="40" w:after="40"/>
            </w:pPr>
            <w:r w:rsidRPr="00B0241C">
              <w:t xml:space="preserve"> 28 </w:t>
            </w:r>
          </w:p>
        </w:tc>
        <w:tc>
          <w:tcPr>
            <w:tcW w:w="999" w:type="dxa"/>
            <w:shd w:val="clear" w:color="auto" w:fill="E0E0E0"/>
          </w:tcPr>
          <w:p w14:paraId="09C3B871" w14:textId="47F0CEFD" w:rsidR="00C129E4" w:rsidRDefault="00C129E4" w:rsidP="00C129E4">
            <w:pPr>
              <w:pStyle w:val="Tabletextright"/>
              <w:spacing w:before="40" w:after="40"/>
            </w:pPr>
            <w:r w:rsidRPr="00B0241C">
              <w:t xml:space="preserve"> 2 </w:t>
            </w:r>
          </w:p>
        </w:tc>
        <w:tc>
          <w:tcPr>
            <w:tcW w:w="729" w:type="dxa"/>
            <w:shd w:val="clear" w:color="auto" w:fill="E0E0E0"/>
          </w:tcPr>
          <w:p w14:paraId="34878205" w14:textId="7C419254" w:rsidR="00C129E4" w:rsidRDefault="00C129E4" w:rsidP="00C129E4">
            <w:pPr>
              <w:pStyle w:val="Tabletextright"/>
              <w:spacing w:before="40" w:after="40"/>
            </w:pPr>
            <w:r w:rsidRPr="00B0241C">
              <w:t xml:space="preserve"> 2 </w:t>
            </w:r>
          </w:p>
        </w:tc>
        <w:tc>
          <w:tcPr>
            <w:tcW w:w="1114" w:type="dxa"/>
            <w:shd w:val="clear" w:color="auto" w:fill="auto"/>
            <w:noWrap/>
          </w:tcPr>
          <w:p w14:paraId="4D93D1C8" w14:textId="77777777" w:rsidR="00C129E4" w:rsidRDefault="00C129E4" w:rsidP="00C129E4">
            <w:pPr>
              <w:pStyle w:val="Tabletextright"/>
              <w:spacing w:before="40" w:after="40"/>
            </w:pPr>
            <w:r w:rsidRPr="00487197">
              <w:t>35</w:t>
            </w:r>
          </w:p>
        </w:tc>
        <w:tc>
          <w:tcPr>
            <w:tcW w:w="614" w:type="dxa"/>
            <w:shd w:val="clear" w:color="auto" w:fill="auto"/>
          </w:tcPr>
          <w:p w14:paraId="3AE3C8F0" w14:textId="77777777" w:rsidR="00C129E4" w:rsidRDefault="00C129E4" w:rsidP="00C129E4">
            <w:pPr>
              <w:pStyle w:val="Tabletextright"/>
              <w:spacing w:before="40" w:after="40"/>
            </w:pPr>
            <w:r w:rsidRPr="00487197">
              <w:t>33</w:t>
            </w:r>
          </w:p>
        </w:tc>
        <w:tc>
          <w:tcPr>
            <w:tcW w:w="979" w:type="dxa"/>
            <w:shd w:val="clear" w:color="auto" w:fill="E0E0E0"/>
            <w:noWrap/>
          </w:tcPr>
          <w:p w14:paraId="4FA06C83" w14:textId="77777777" w:rsidR="00C129E4" w:rsidRDefault="00C129E4" w:rsidP="00C129E4">
            <w:pPr>
              <w:pStyle w:val="Tabletextright"/>
              <w:spacing w:before="40" w:after="40"/>
            </w:pPr>
            <w:r w:rsidRPr="00487197">
              <w:t>27</w:t>
            </w:r>
          </w:p>
        </w:tc>
        <w:tc>
          <w:tcPr>
            <w:tcW w:w="979" w:type="dxa"/>
            <w:shd w:val="clear" w:color="auto" w:fill="E0E0E0"/>
          </w:tcPr>
          <w:p w14:paraId="586FC8D0" w14:textId="77777777" w:rsidR="00C129E4" w:rsidRDefault="00C129E4" w:rsidP="00C129E4">
            <w:pPr>
              <w:pStyle w:val="Tabletextright"/>
              <w:spacing w:before="40" w:after="40"/>
            </w:pPr>
            <w:r w:rsidRPr="00487197">
              <w:t>6</w:t>
            </w:r>
          </w:p>
        </w:tc>
        <w:tc>
          <w:tcPr>
            <w:tcW w:w="778" w:type="dxa"/>
            <w:shd w:val="clear" w:color="auto" w:fill="E0E0E0"/>
          </w:tcPr>
          <w:p w14:paraId="5377AAA1" w14:textId="77777777" w:rsidR="00C129E4" w:rsidRDefault="00C129E4" w:rsidP="00C129E4">
            <w:pPr>
              <w:pStyle w:val="Tabletextright"/>
              <w:spacing w:before="40" w:after="40"/>
            </w:pPr>
            <w:r w:rsidRPr="00487197">
              <w:t>31</w:t>
            </w:r>
          </w:p>
        </w:tc>
        <w:tc>
          <w:tcPr>
            <w:tcW w:w="1044" w:type="dxa"/>
          </w:tcPr>
          <w:p w14:paraId="30D9BEE0" w14:textId="77777777" w:rsidR="00C129E4" w:rsidRDefault="00C129E4" w:rsidP="00C129E4">
            <w:pPr>
              <w:pStyle w:val="Tabletextright"/>
              <w:spacing w:before="40" w:after="40"/>
            </w:pPr>
            <w:r w:rsidRPr="00487197">
              <w:t>2</w:t>
            </w:r>
          </w:p>
        </w:tc>
        <w:tc>
          <w:tcPr>
            <w:tcW w:w="684" w:type="dxa"/>
          </w:tcPr>
          <w:p w14:paraId="2C7C6FCB" w14:textId="77777777" w:rsidR="00C129E4" w:rsidRDefault="00C129E4" w:rsidP="00C129E4">
            <w:pPr>
              <w:pStyle w:val="Tabletextright"/>
              <w:spacing w:before="40" w:after="40"/>
            </w:pPr>
            <w:r w:rsidRPr="00487197">
              <w:t>1</w:t>
            </w:r>
          </w:p>
        </w:tc>
      </w:tr>
      <w:tr w:rsidR="00C129E4" w:rsidRPr="00447E5B" w14:paraId="76FB25B9" w14:textId="77777777" w:rsidTr="00475184">
        <w:trPr>
          <w:cantSplit/>
        </w:trPr>
        <w:tc>
          <w:tcPr>
            <w:tcW w:w="1483" w:type="dxa"/>
            <w:shd w:val="clear" w:color="auto" w:fill="auto"/>
          </w:tcPr>
          <w:p w14:paraId="7EEE3022" w14:textId="77777777" w:rsidR="00C129E4" w:rsidRPr="00447E5B" w:rsidRDefault="00C129E4" w:rsidP="00C129E4">
            <w:pPr>
              <w:pStyle w:val="Tabletext"/>
              <w:spacing w:before="20" w:after="20"/>
              <w:rPr>
                <w:sz w:val="4"/>
              </w:rPr>
            </w:pPr>
          </w:p>
        </w:tc>
        <w:tc>
          <w:tcPr>
            <w:tcW w:w="1069" w:type="dxa"/>
            <w:shd w:val="clear" w:color="auto" w:fill="E0E0E0"/>
          </w:tcPr>
          <w:p w14:paraId="12B975D3" w14:textId="77777777" w:rsidR="00C129E4" w:rsidRPr="00447E5B" w:rsidRDefault="00C129E4" w:rsidP="00C129E4">
            <w:pPr>
              <w:pStyle w:val="Tabletextright"/>
              <w:spacing w:before="20" w:after="20"/>
              <w:rPr>
                <w:rFonts w:cstheme="minorHAnsi"/>
                <w:sz w:val="4"/>
              </w:rPr>
            </w:pPr>
          </w:p>
        </w:tc>
        <w:tc>
          <w:tcPr>
            <w:tcW w:w="659" w:type="dxa"/>
            <w:shd w:val="clear" w:color="auto" w:fill="E0E0E0"/>
          </w:tcPr>
          <w:p w14:paraId="6FE9E1A9" w14:textId="77777777" w:rsidR="00C129E4" w:rsidRPr="00447E5B" w:rsidRDefault="00C129E4" w:rsidP="00C129E4">
            <w:pPr>
              <w:pStyle w:val="Tabletextright"/>
              <w:spacing w:before="20" w:after="20"/>
              <w:rPr>
                <w:rFonts w:cstheme="minorHAnsi"/>
                <w:sz w:val="4"/>
              </w:rPr>
            </w:pPr>
          </w:p>
        </w:tc>
        <w:tc>
          <w:tcPr>
            <w:tcW w:w="979" w:type="dxa"/>
            <w:shd w:val="clear" w:color="auto" w:fill="auto"/>
          </w:tcPr>
          <w:p w14:paraId="7A831191" w14:textId="77777777" w:rsidR="00C129E4" w:rsidRPr="00447E5B" w:rsidRDefault="00C129E4" w:rsidP="00C129E4">
            <w:pPr>
              <w:pStyle w:val="Tabletextright"/>
              <w:spacing w:before="20" w:after="20"/>
              <w:rPr>
                <w:rFonts w:cstheme="minorHAnsi"/>
                <w:sz w:val="4"/>
              </w:rPr>
            </w:pPr>
          </w:p>
        </w:tc>
        <w:tc>
          <w:tcPr>
            <w:tcW w:w="979" w:type="dxa"/>
            <w:shd w:val="clear" w:color="auto" w:fill="auto"/>
          </w:tcPr>
          <w:p w14:paraId="1145ED93" w14:textId="77777777" w:rsidR="00C129E4" w:rsidRPr="00447E5B" w:rsidRDefault="00C129E4" w:rsidP="00C129E4">
            <w:pPr>
              <w:pStyle w:val="Tabletextright"/>
              <w:spacing w:before="20" w:after="20"/>
              <w:rPr>
                <w:sz w:val="4"/>
              </w:rPr>
            </w:pPr>
          </w:p>
        </w:tc>
        <w:tc>
          <w:tcPr>
            <w:tcW w:w="778" w:type="dxa"/>
            <w:shd w:val="clear" w:color="auto" w:fill="auto"/>
          </w:tcPr>
          <w:p w14:paraId="42B7EAA8" w14:textId="77777777" w:rsidR="00C129E4" w:rsidRPr="00447E5B" w:rsidRDefault="00C129E4" w:rsidP="00C129E4">
            <w:pPr>
              <w:pStyle w:val="Tabletextright"/>
              <w:spacing w:before="20" w:after="20"/>
              <w:rPr>
                <w:sz w:val="4"/>
              </w:rPr>
            </w:pPr>
          </w:p>
        </w:tc>
        <w:tc>
          <w:tcPr>
            <w:tcW w:w="999" w:type="dxa"/>
            <w:shd w:val="clear" w:color="auto" w:fill="E0E0E0"/>
          </w:tcPr>
          <w:p w14:paraId="24B20919" w14:textId="77777777" w:rsidR="00C129E4" w:rsidRPr="00447E5B" w:rsidRDefault="00C129E4" w:rsidP="00C129E4">
            <w:pPr>
              <w:pStyle w:val="Tabletextright"/>
              <w:spacing w:before="20" w:after="20"/>
              <w:rPr>
                <w:sz w:val="4"/>
              </w:rPr>
            </w:pPr>
          </w:p>
        </w:tc>
        <w:tc>
          <w:tcPr>
            <w:tcW w:w="729" w:type="dxa"/>
            <w:shd w:val="clear" w:color="auto" w:fill="E0E0E0"/>
          </w:tcPr>
          <w:p w14:paraId="5D13C44B" w14:textId="77777777" w:rsidR="00C129E4" w:rsidRPr="00447E5B" w:rsidRDefault="00C129E4" w:rsidP="00C129E4">
            <w:pPr>
              <w:pStyle w:val="Tabletextright"/>
              <w:spacing w:before="20" w:after="20"/>
              <w:rPr>
                <w:sz w:val="4"/>
              </w:rPr>
            </w:pPr>
          </w:p>
        </w:tc>
        <w:tc>
          <w:tcPr>
            <w:tcW w:w="1114" w:type="dxa"/>
            <w:shd w:val="clear" w:color="auto" w:fill="auto"/>
            <w:noWrap/>
          </w:tcPr>
          <w:p w14:paraId="5A5E64A2" w14:textId="77777777" w:rsidR="00C129E4" w:rsidRPr="00447E5B" w:rsidRDefault="00C129E4" w:rsidP="00C129E4">
            <w:pPr>
              <w:pStyle w:val="Tabletextright"/>
              <w:spacing w:before="20" w:after="20"/>
              <w:rPr>
                <w:rFonts w:cstheme="minorHAnsi"/>
                <w:sz w:val="4"/>
              </w:rPr>
            </w:pPr>
          </w:p>
        </w:tc>
        <w:tc>
          <w:tcPr>
            <w:tcW w:w="614" w:type="dxa"/>
            <w:shd w:val="clear" w:color="auto" w:fill="auto"/>
          </w:tcPr>
          <w:p w14:paraId="72479090" w14:textId="77777777" w:rsidR="00C129E4" w:rsidRPr="00447E5B" w:rsidRDefault="00C129E4" w:rsidP="00C129E4">
            <w:pPr>
              <w:pStyle w:val="Tabletextright"/>
              <w:spacing w:before="20" w:after="20"/>
              <w:rPr>
                <w:rFonts w:cstheme="minorHAnsi"/>
                <w:sz w:val="4"/>
              </w:rPr>
            </w:pPr>
          </w:p>
        </w:tc>
        <w:tc>
          <w:tcPr>
            <w:tcW w:w="979" w:type="dxa"/>
            <w:shd w:val="clear" w:color="auto" w:fill="E0E0E0"/>
            <w:noWrap/>
          </w:tcPr>
          <w:p w14:paraId="3E81CBDD" w14:textId="77777777" w:rsidR="00C129E4" w:rsidRPr="00447E5B" w:rsidRDefault="00C129E4" w:rsidP="00C129E4">
            <w:pPr>
              <w:pStyle w:val="Tabletextright"/>
              <w:spacing w:before="20" w:after="20"/>
              <w:rPr>
                <w:rFonts w:cstheme="minorHAnsi"/>
                <w:sz w:val="4"/>
              </w:rPr>
            </w:pPr>
          </w:p>
        </w:tc>
        <w:tc>
          <w:tcPr>
            <w:tcW w:w="979" w:type="dxa"/>
            <w:shd w:val="clear" w:color="auto" w:fill="E0E0E0"/>
          </w:tcPr>
          <w:p w14:paraId="1476B853" w14:textId="77777777" w:rsidR="00C129E4" w:rsidRPr="00447E5B" w:rsidRDefault="00C129E4" w:rsidP="00C129E4">
            <w:pPr>
              <w:pStyle w:val="Tabletextright"/>
              <w:spacing w:before="20" w:after="20"/>
              <w:rPr>
                <w:sz w:val="4"/>
              </w:rPr>
            </w:pPr>
          </w:p>
        </w:tc>
        <w:tc>
          <w:tcPr>
            <w:tcW w:w="778" w:type="dxa"/>
            <w:shd w:val="clear" w:color="auto" w:fill="E0E0E0"/>
          </w:tcPr>
          <w:p w14:paraId="298A163B" w14:textId="77777777" w:rsidR="00C129E4" w:rsidRPr="00447E5B" w:rsidRDefault="00C129E4" w:rsidP="00C129E4">
            <w:pPr>
              <w:pStyle w:val="Tabletextright"/>
              <w:spacing w:before="20" w:after="20"/>
              <w:rPr>
                <w:sz w:val="4"/>
              </w:rPr>
            </w:pPr>
          </w:p>
        </w:tc>
        <w:tc>
          <w:tcPr>
            <w:tcW w:w="1044" w:type="dxa"/>
          </w:tcPr>
          <w:p w14:paraId="31839340" w14:textId="77777777" w:rsidR="00C129E4" w:rsidRPr="00447E5B" w:rsidRDefault="00C129E4" w:rsidP="00C129E4">
            <w:pPr>
              <w:pStyle w:val="Tabletextright"/>
              <w:spacing w:before="20" w:after="20"/>
              <w:rPr>
                <w:sz w:val="4"/>
              </w:rPr>
            </w:pPr>
          </w:p>
        </w:tc>
        <w:tc>
          <w:tcPr>
            <w:tcW w:w="684" w:type="dxa"/>
          </w:tcPr>
          <w:p w14:paraId="1FB4D279" w14:textId="77777777" w:rsidR="00C129E4" w:rsidRPr="00447E5B" w:rsidRDefault="00C129E4" w:rsidP="00C129E4">
            <w:pPr>
              <w:pStyle w:val="Tabletextright"/>
              <w:spacing w:before="20" w:after="20"/>
              <w:rPr>
                <w:sz w:val="4"/>
              </w:rPr>
            </w:pPr>
          </w:p>
        </w:tc>
      </w:tr>
      <w:tr w:rsidR="00C129E4" w:rsidRPr="00F65579" w14:paraId="39C560AB" w14:textId="77777777" w:rsidTr="00475184">
        <w:trPr>
          <w:cantSplit/>
        </w:trPr>
        <w:tc>
          <w:tcPr>
            <w:tcW w:w="1483" w:type="dxa"/>
            <w:shd w:val="clear" w:color="auto" w:fill="auto"/>
          </w:tcPr>
          <w:p w14:paraId="1BE32C23" w14:textId="77777777" w:rsidR="00C129E4" w:rsidRPr="00F65579" w:rsidRDefault="00C129E4" w:rsidP="00C129E4">
            <w:pPr>
              <w:pStyle w:val="Tabletext"/>
              <w:spacing w:before="20" w:after="20"/>
            </w:pPr>
            <w:r w:rsidRPr="00F65579">
              <w:rPr>
                <w:rFonts w:cstheme="minorHAnsi"/>
                <w:b/>
                <w:szCs w:val="18"/>
              </w:rPr>
              <w:t>VPS1–6 Grades</w:t>
            </w:r>
          </w:p>
        </w:tc>
        <w:tc>
          <w:tcPr>
            <w:tcW w:w="1069" w:type="dxa"/>
            <w:shd w:val="clear" w:color="auto" w:fill="E0E0E0"/>
          </w:tcPr>
          <w:p w14:paraId="7520ECFD" w14:textId="7A979939" w:rsidR="00C129E4" w:rsidRDefault="00C129E4" w:rsidP="00C129E4">
            <w:pPr>
              <w:pStyle w:val="Tabletextrightbold"/>
            </w:pPr>
            <w:r w:rsidRPr="001A3423">
              <w:t xml:space="preserve"> 886 </w:t>
            </w:r>
          </w:p>
        </w:tc>
        <w:tc>
          <w:tcPr>
            <w:tcW w:w="659" w:type="dxa"/>
            <w:shd w:val="clear" w:color="auto" w:fill="E0E0E0"/>
          </w:tcPr>
          <w:p w14:paraId="0B30A18C" w14:textId="24DE1186" w:rsidR="00C129E4" w:rsidRDefault="00C129E4" w:rsidP="00C129E4">
            <w:pPr>
              <w:pStyle w:val="Tabletextrightbold"/>
            </w:pPr>
            <w:r w:rsidRPr="001A3423">
              <w:t xml:space="preserve"> 854 </w:t>
            </w:r>
          </w:p>
        </w:tc>
        <w:tc>
          <w:tcPr>
            <w:tcW w:w="979" w:type="dxa"/>
            <w:shd w:val="clear" w:color="auto" w:fill="auto"/>
          </w:tcPr>
          <w:p w14:paraId="63B2203E" w14:textId="76531838" w:rsidR="00C129E4" w:rsidRDefault="00C129E4" w:rsidP="00C129E4">
            <w:pPr>
              <w:pStyle w:val="Tabletextrightbold"/>
            </w:pPr>
            <w:r w:rsidRPr="001A3423">
              <w:t xml:space="preserve"> 659 </w:t>
            </w:r>
          </w:p>
        </w:tc>
        <w:tc>
          <w:tcPr>
            <w:tcW w:w="979" w:type="dxa"/>
            <w:shd w:val="clear" w:color="auto" w:fill="auto"/>
          </w:tcPr>
          <w:p w14:paraId="438BE70E" w14:textId="6CD514AD" w:rsidR="00C129E4" w:rsidRDefault="00C129E4" w:rsidP="00C129E4">
            <w:pPr>
              <w:pStyle w:val="Tabletextrightbold"/>
            </w:pPr>
            <w:r w:rsidRPr="001A3423">
              <w:t xml:space="preserve"> 84 </w:t>
            </w:r>
          </w:p>
        </w:tc>
        <w:tc>
          <w:tcPr>
            <w:tcW w:w="778" w:type="dxa"/>
            <w:shd w:val="clear" w:color="auto" w:fill="auto"/>
          </w:tcPr>
          <w:p w14:paraId="692BD994" w14:textId="45872643" w:rsidR="00C129E4" w:rsidRDefault="00C129E4" w:rsidP="00C129E4">
            <w:pPr>
              <w:pStyle w:val="Tabletextrightbold"/>
            </w:pPr>
            <w:r w:rsidRPr="001A3423">
              <w:t xml:space="preserve"> 719 </w:t>
            </w:r>
          </w:p>
        </w:tc>
        <w:tc>
          <w:tcPr>
            <w:tcW w:w="999" w:type="dxa"/>
            <w:shd w:val="clear" w:color="auto" w:fill="E0E0E0"/>
          </w:tcPr>
          <w:p w14:paraId="5246E645" w14:textId="6CD3A417" w:rsidR="00C129E4" w:rsidRDefault="00C129E4" w:rsidP="00C129E4">
            <w:pPr>
              <w:pStyle w:val="Tabletextrightbold"/>
            </w:pPr>
            <w:r w:rsidRPr="001A3423">
              <w:t xml:space="preserve"> 143 </w:t>
            </w:r>
          </w:p>
        </w:tc>
        <w:tc>
          <w:tcPr>
            <w:tcW w:w="729" w:type="dxa"/>
            <w:shd w:val="clear" w:color="auto" w:fill="E0E0E0"/>
          </w:tcPr>
          <w:p w14:paraId="04FCC74D" w14:textId="0E4AF8B3" w:rsidR="00C129E4" w:rsidRDefault="00C129E4" w:rsidP="00C129E4">
            <w:pPr>
              <w:pStyle w:val="Tabletextrightbold"/>
            </w:pPr>
            <w:r w:rsidRPr="001A3423">
              <w:t xml:space="preserve"> 134 </w:t>
            </w:r>
          </w:p>
        </w:tc>
        <w:tc>
          <w:tcPr>
            <w:tcW w:w="1114" w:type="dxa"/>
            <w:shd w:val="clear" w:color="auto" w:fill="auto"/>
            <w:noWrap/>
          </w:tcPr>
          <w:p w14:paraId="70768D77" w14:textId="77777777" w:rsidR="00C129E4" w:rsidRDefault="00C129E4" w:rsidP="00C129E4">
            <w:pPr>
              <w:pStyle w:val="Tabletextrightbold"/>
            </w:pPr>
            <w:r w:rsidRPr="00487197">
              <w:t>724</w:t>
            </w:r>
          </w:p>
        </w:tc>
        <w:tc>
          <w:tcPr>
            <w:tcW w:w="614" w:type="dxa"/>
            <w:shd w:val="clear" w:color="auto" w:fill="auto"/>
          </w:tcPr>
          <w:p w14:paraId="0F1E0CCA" w14:textId="77777777" w:rsidR="00C129E4" w:rsidRDefault="00C129E4" w:rsidP="00C129E4">
            <w:pPr>
              <w:pStyle w:val="Tabletextrightbold"/>
            </w:pPr>
            <w:r w:rsidRPr="00487197">
              <w:t>696</w:t>
            </w:r>
          </w:p>
        </w:tc>
        <w:tc>
          <w:tcPr>
            <w:tcW w:w="979" w:type="dxa"/>
            <w:shd w:val="clear" w:color="auto" w:fill="E0E0E0"/>
            <w:noWrap/>
          </w:tcPr>
          <w:p w14:paraId="0EDD4CEB" w14:textId="77777777" w:rsidR="00C129E4" w:rsidRDefault="00C129E4" w:rsidP="00C129E4">
            <w:pPr>
              <w:pStyle w:val="Tabletextrightbold"/>
            </w:pPr>
            <w:r w:rsidRPr="00487197">
              <w:t>550</w:t>
            </w:r>
          </w:p>
        </w:tc>
        <w:tc>
          <w:tcPr>
            <w:tcW w:w="979" w:type="dxa"/>
            <w:shd w:val="clear" w:color="auto" w:fill="E0E0E0"/>
          </w:tcPr>
          <w:p w14:paraId="5ADC9B4D" w14:textId="77777777" w:rsidR="00C129E4" w:rsidRDefault="00C129E4" w:rsidP="00C129E4">
            <w:pPr>
              <w:pStyle w:val="Tabletextrightbold"/>
            </w:pPr>
            <w:r w:rsidRPr="00487197">
              <w:t>76</w:t>
            </w:r>
          </w:p>
        </w:tc>
        <w:tc>
          <w:tcPr>
            <w:tcW w:w="778" w:type="dxa"/>
            <w:shd w:val="clear" w:color="auto" w:fill="E0E0E0"/>
          </w:tcPr>
          <w:p w14:paraId="5C3EC132" w14:textId="77777777" w:rsidR="00C129E4" w:rsidRDefault="00C129E4" w:rsidP="00C129E4">
            <w:pPr>
              <w:pStyle w:val="Tabletextrightbold"/>
            </w:pPr>
            <w:r w:rsidRPr="00487197">
              <w:t>605</w:t>
            </w:r>
          </w:p>
        </w:tc>
        <w:tc>
          <w:tcPr>
            <w:tcW w:w="1044" w:type="dxa"/>
          </w:tcPr>
          <w:p w14:paraId="6E868E67" w14:textId="77777777" w:rsidR="00C129E4" w:rsidRDefault="00C129E4" w:rsidP="00C129E4">
            <w:pPr>
              <w:pStyle w:val="Tabletextrightbold"/>
            </w:pPr>
            <w:r w:rsidRPr="00487197">
              <w:t>98</w:t>
            </w:r>
          </w:p>
        </w:tc>
        <w:tc>
          <w:tcPr>
            <w:tcW w:w="684" w:type="dxa"/>
          </w:tcPr>
          <w:p w14:paraId="3B11ED32" w14:textId="77777777" w:rsidR="00C129E4" w:rsidRDefault="00C129E4" w:rsidP="00C129E4">
            <w:pPr>
              <w:pStyle w:val="Tabletextrightbold"/>
            </w:pPr>
            <w:r w:rsidRPr="00487197">
              <w:t>92</w:t>
            </w:r>
          </w:p>
        </w:tc>
      </w:tr>
      <w:tr w:rsidR="00C129E4" w:rsidRPr="00F65579" w14:paraId="1736C84F" w14:textId="77777777" w:rsidTr="00475184">
        <w:trPr>
          <w:cantSplit/>
        </w:trPr>
        <w:tc>
          <w:tcPr>
            <w:tcW w:w="1483" w:type="dxa"/>
            <w:shd w:val="clear" w:color="auto" w:fill="auto"/>
            <w:vAlign w:val="bottom"/>
          </w:tcPr>
          <w:p w14:paraId="641A613A" w14:textId="77777777" w:rsidR="00C129E4" w:rsidRPr="00F65579" w:rsidRDefault="00C129E4" w:rsidP="00C129E4">
            <w:pPr>
              <w:pStyle w:val="Tabletext"/>
              <w:spacing w:before="40" w:after="40"/>
            </w:pPr>
            <w:r w:rsidRPr="00F65579">
              <w:t>Grade 1</w:t>
            </w:r>
          </w:p>
        </w:tc>
        <w:tc>
          <w:tcPr>
            <w:tcW w:w="1069" w:type="dxa"/>
            <w:shd w:val="clear" w:color="auto" w:fill="E0E0E0"/>
          </w:tcPr>
          <w:p w14:paraId="6310D77E" w14:textId="6D33A5B2" w:rsidR="00C129E4" w:rsidRDefault="00C129E4" w:rsidP="00C129E4">
            <w:pPr>
              <w:pStyle w:val="Tabletextright"/>
              <w:spacing w:before="40" w:after="40"/>
            </w:pPr>
            <w:r w:rsidRPr="001A3423">
              <w:t xml:space="preserve"> 2 </w:t>
            </w:r>
          </w:p>
        </w:tc>
        <w:tc>
          <w:tcPr>
            <w:tcW w:w="659" w:type="dxa"/>
            <w:shd w:val="clear" w:color="auto" w:fill="E0E0E0"/>
          </w:tcPr>
          <w:p w14:paraId="1827EC6B" w14:textId="7168801E" w:rsidR="00C129E4" w:rsidRDefault="00C129E4" w:rsidP="00C129E4">
            <w:pPr>
              <w:pStyle w:val="Tabletextright"/>
              <w:spacing w:before="40" w:after="40"/>
            </w:pPr>
            <w:r w:rsidRPr="001A3423">
              <w:t xml:space="preserve"> 2 </w:t>
            </w:r>
          </w:p>
        </w:tc>
        <w:tc>
          <w:tcPr>
            <w:tcW w:w="979" w:type="dxa"/>
            <w:shd w:val="clear" w:color="auto" w:fill="auto"/>
          </w:tcPr>
          <w:p w14:paraId="4EA59113" w14:textId="5107F2D0" w:rsidR="00C129E4" w:rsidRDefault="00C129E4" w:rsidP="00C129E4">
            <w:pPr>
              <w:pStyle w:val="Tabletextright"/>
              <w:spacing w:before="40" w:after="40"/>
            </w:pPr>
            <w:r w:rsidRPr="001A3423">
              <w:t xml:space="preserve"> 1 </w:t>
            </w:r>
          </w:p>
        </w:tc>
        <w:tc>
          <w:tcPr>
            <w:tcW w:w="979" w:type="dxa"/>
            <w:shd w:val="clear" w:color="auto" w:fill="auto"/>
          </w:tcPr>
          <w:p w14:paraId="40BB5554" w14:textId="38FAEF67" w:rsidR="00C129E4" w:rsidRDefault="00C129E4" w:rsidP="00C129E4">
            <w:pPr>
              <w:pStyle w:val="Tabletextright"/>
              <w:spacing w:before="40" w:after="40"/>
            </w:pPr>
            <w:r w:rsidRPr="001A3423">
              <w:t xml:space="preserve"> -   </w:t>
            </w:r>
          </w:p>
        </w:tc>
        <w:tc>
          <w:tcPr>
            <w:tcW w:w="778" w:type="dxa"/>
            <w:shd w:val="clear" w:color="auto" w:fill="auto"/>
          </w:tcPr>
          <w:p w14:paraId="6DC53FAB" w14:textId="0DBF1418" w:rsidR="00C129E4" w:rsidRDefault="00C129E4" w:rsidP="00C129E4">
            <w:pPr>
              <w:pStyle w:val="Tabletextright"/>
              <w:spacing w:before="40" w:after="40"/>
            </w:pPr>
            <w:r w:rsidRPr="001A3423">
              <w:t xml:space="preserve"> 1 </w:t>
            </w:r>
          </w:p>
        </w:tc>
        <w:tc>
          <w:tcPr>
            <w:tcW w:w="999" w:type="dxa"/>
            <w:shd w:val="clear" w:color="auto" w:fill="E0E0E0"/>
          </w:tcPr>
          <w:p w14:paraId="43288040" w14:textId="76728FBE" w:rsidR="00C129E4" w:rsidRDefault="00C129E4" w:rsidP="00C129E4">
            <w:pPr>
              <w:pStyle w:val="Tabletextright"/>
              <w:spacing w:before="40" w:after="40"/>
            </w:pPr>
            <w:r w:rsidRPr="001A3423">
              <w:t xml:space="preserve"> 1 </w:t>
            </w:r>
          </w:p>
        </w:tc>
        <w:tc>
          <w:tcPr>
            <w:tcW w:w="729" w:type="dxa"/>
            <w:shd w:val="clear" w:color="auto" w:fill="E0E0E0"/>
          </w:tcPr>
          <w:p w14:paraId="03CCFE48" w14:textId="2401609D" w:rsidR="00C129E4" w:rsidRDefault="00C129E4" w:rsidP="00C129E4">
            <w:pPr>
              <w:pStyle w:val="Tabletextright"/>
              <w:spacing w:before="40" w:after="40"/>
            </w:pPr>
            <w:r w:rsidRPr="001A3423">
              <w:t xml:space="preserve"> 1 </w:t>
            </w:r>
          </w:p>
        </w:tc>
        <w:tc>
          <w:tcPr>
            <w:tcW w:w="1114" w:type="dxa"/>
            <w:shd w:val="clear" w:color="auto" w:fill="auto"/>
            <w:noWrap/>
          </w:tcPr>
          <w:p w14:paraId="6A43BA44" w14:textId="77777777" w:rsidR="00C129E4" w:rsidRDefault="00C129E4" w:rsidP="00C129E4">
            <w:pPr>
              <w:pStyle w:val="Tabletextright"/>
              <w:spacing w:before="40" w:after="40"/>
            </w:pPr>
            <w:r w:rsidRPr="00487197">
              <w:t>10</w:t>
            </w:r>
          </w:p>
        </w:tc>
        <w:tc>
          <w:tcPr>
            <w:tcW w:w="614" w:type="dxa"/>
            <w:shd w:val="clear" w:color="auto" w:fill="auto"/>
          </w:tcPr>
          <w:p w14:paraId="434D9FB0" w14:textId="77777777" w:rsidR="00C129E4" w:rsidRDefault="00C129E4" w:rsidP="00C129E4">
            <w:pPr>
              <w:pStyle w:val="Tabletextright"/>
              <w:spacing w:before="40" w:after="40"/>
            </w:pPr>
            <w:r w:rsidRPr="00487197">
              <w:t>10</w:t>
            </w:r>
          </w:p>
        </w:tc>
        <w:tc>
          <w:tcPr>
            <w:tcW w:w="979" w:type="dxa"/>
            <w:shd w:val="clear" w:color="auto" w:fill="E0E0E0"/>
            <w:noWrap/>
          </w:tcPr>
          <w:p w14:paraId="13F40CBD" w14:textId="77777777" w:rsidR="00C129E4" w:rsidRDefault="00C129E4" w:rsidP="00C129E4">
            <w:pPr>
              <w:pStyle w:val="Tabletextright"/>
              <w:spacing w:before="40" w:after="40"/>
            </w:pPr>
            <w:r>
              <w:t>–</w:t>
            </w:r>
          </w:p>
        </w:tc>
        <w:tc>
          <w:tcPr>
            <w:tcW w:w="979" w:type="dxa"/>
            <w:shd w:val="clear" w:color="auto" w:fill="E0E0E0"/>
          </w:tcPr>
          <w:p w14:paraId="1499746C" w14:textId="77777777" w:rsidR="00C129E4" w:rsidRDefault="00C129E4" w:rsidP="00C129E4">
            <w:pPr>
              <w:pStyle w:val="Tabletextright"/>
              <w:spacing w:before="40" w:after="40"/>
            </w:pPr>
            <w:r w:rsidRPr="002F4729">
              <w:t>–</w:t>
            </w:r>
          </w:p>
        </w:tc>
        <w:tc>
          <w:tcPr>
            <w:tcW w:w="778" w:type="dxa"/>
            <w:shd w:val="clear" w:color="auto" w:fill="E0E0E0"/>
          </w:tcPr>
          <w:p w14:paraId="5E140AD4" w14:textId="77777777" w:rsidR="00C129E4" w:rsidRDefault="00C129E4" w:rsidP="00C129E4">
            <w:pPr>
              <w:pStyle w:val="Tabletextright"/>
              <w:spacing w:before="40" w:after="40"/>
            </w:pPr>
            <w:r w:rsidRPr="002F4729">
              <w:t>–</w:t>
            </w:r>
          </w:p>
        </w:tc>
        <w:tc>
          <w:tcPr>
            <w:tcW w:w="1044" w:type="dxa"/>
          </w:tcPr>
          <w:p w14:paraId="41F05EAD" w14:textId="77777777" w:rsidR="00C129E4" w:rsidRDefault="00C129E4" w:rsidP="00C129E4">
            <w:pPr>
              <w:pStyle w:val="Tabletextright"/>
              <w:spacing w:before="40" w:after="40"/>
            </w:pPr>
            <w:r w:rsidRPr="00487197">
              <w:t>10</w:t>
            </w:r>
          </w:p>
        </w:tc>
        <w:tc>
          <w:tcPr>
            <w:tcW w:w="684" w:type="dxa"/>
          </w:tcPr>
          <w:p w14:paraId="3D6CEFC2" w14:textId="77777777" w:rsidR="00C129E4" w:rsidRDefault="00C129E4" w:rsidP="00C129E4">
            <w:pPr>
              <w:pStyle w:val="Tabletextright"/>
              <w:spacing w:before="40" w:after="40"/>
            </w:pPr>
            <w:r w:rsidRPr="00487197">
              <w:t>10</w:t>
            </w:r>
          </w:p>
        </w:tc>
      </w:tr>
      <w:tr w:rsidR="00C129E4" w:rsidRPr="00F65579" w14:paraId="23962B90" w14:textId="77777777" w:rsidTr="00475184">
        <w:trPr>
          <w:cantSplit/>
        </w:trPr>
        <w:tc>
          <w:tcPr>
            <w:tcW w:w="1483" w:type="dxa"/>
            <w:shd w:val="clear" w:color="auto" w:fill="auto"/>
            <w:vAlign w:val="bottom"/>
          </w:tcPr>
          <w:p w14:paraId="2BAF4895" w14:textId="77777777" w:rsidR="00C129E4" w:rsidRPr="00F65579" w:rsidRDefault="00C129E4" w:rsidP="00C129E4">
            <w:pPr>
              <w:pStyle w:val="Tabletext"/>
              <w:spacing w:before="40" w:after="40"/>
            </w:pPr>
            <w:r w:rsidRPr="00F65579">
              <w:t>Grade 2</w:t>
            </w:r>
          </w:p>
        </w:tc>
        <w:tc>
          <w:tcPr>
            <w:tcW w:w="1069" w:type="dxa"/>
            <w:shd w:val="clear" w:color="auto" w:fill="E0E0E0"/>
          </w:tcPr>
          <w:p w14:paraId="7E803359" w14:textId="63E432C9" w:rsidR="00C129E4" w:rsidRDefault="00C129E4" w:rsidP="00C129E4">
            <w:pPr>
              <w:pStyle w:val="Tabletextright"/>
              <w:spacing w:before="40" w:after="40"/>
            </w:pPr>
            <w:r w:rsidRPr="001A3423">
              <w:t xml:space="preserve"> 68 </w:t>
            </w:r>
          </w:p>
        </w:tc>
        <w:tc>
          <w:tcPr>
            <w:tcW w:w="659" w:type="dxa"/>
            <w:shd w:val="clear" w:color="auto" w:fill="E0E0E0"/>
          </w:tcPr>
          <w:p w14:paraId="173ED884" w14:textId="447D3B5C" w:rsidR="00C129E4" w:rsidRDefault="00C129E4" w:rsidP="00C129E4">
            <w:pPr>
              <w:pStyle w:val="Tabletextright"/>
              <w:spacing w:before="40" w:after="40"/>
            </w:pPr>
            <w:r w:rsidRPr="001A3423">
              <w:t xml:space="preserve"> 60 </w:t>
            </w:r>
          </w:p>
        </w:tc>
        <w:tc>
          <w:tcPr>
            <w:tcW w:w="979" w:type="dxa"/>
            <w:shd w:val="clear" w:color="auto" w:fill="auto"/>
          </w:tcPr>
          <w:p w14:paraId="61050B1B" w14:textId="135B194F" w:rsidR="00C129E4" w:rsidRDefault="00C129E4" w:rsidP="00C129E4">
            <w:pPr>
              <w:pStyle w:val="Tabletextright"/>
              <w:spacing w:before="40" w:after="40"/>
            </w:pPr>
            <w:r w:rsidRPr="001A3423">
              <w:t xml:space="preserve"> 35 </w:t>
            </w:r>
          </w:p>
        </w:tc>
        <w:tc>
          <w:tcPr>
            <w:tcW w:w="979" w:type="dxa"/>
            <w:shd w:val="clear" w:color="auto" w:fill="auto"/>
          </w:tcPr>
          <w:p w14:paraId="1987EBC5" w14:textId="28E699DB" w:rsidR="00C129E4" w:rsidRDefault="00C129E4" w:rsidP="00C129E4">
            <w:pPr>
              <w:pStyle w:val="Tabletextright"/>
              <w:spacing w:before="40" w:after="40"/>
            </w:pPr>
            <w:r w:rsidRPr="001A3423">
              <w:t xml:space="preserve"> 4 </w:t>
            </w:r>
          </w:p>
        </w:tc>
        <w:tc>
          <w:tcPr>
            <w:tcW w:w="778" w:type="dxa"/>
            <w:shd w:val="clear" w:color="auto" w:fill="auto"/>
          </w:tcPr>
          <w:p w14:paraId="0E6C99B2" w14:textId="31A93C34" w:rsidR="00C129E4" w:rsidRDefault="00C129E4" w:rsidP="00C129E4">
            <w:pPr>
              <w:pStyle w:val="Tabletextright"/>
              <w:spacing w:before="40" w:after="40"/>
            </w:pPr>
            <w:r w:rsidRPr="001A3423">
              <w:t xml:space="preserve"> 37 </w:t>
            </w:r>
          </w:p>
        </w:tc>
        <w:tc>
          <w:tcPr>
            <w:tcW w:w="999" w:type="dxa"/>
            <w:shd w:val="clear" w:color="auto" w:fill="E0E0E0"/>
          </w:tcPr>
          <w:p w14:paraId="7750ECD2" w14:textId="447761F8" w:rsidR="00C129E4" w:rsidRDefault="00C129E4" w:rsidP="00C129E4">
            <w:pPr>
              <w:pStyle w:val="Tabletextright"/>
              <w:spacing w:before="40" w:after="40"/>
            </w:pPr>
            <w:r w:rsidRPr="001A3423">
              <w:t xml:space="preserve"> 29 </w:t>
            </w:r>
          </w:p>
        </w:tc>
        <w:tc>
          <w:tcPr>
            <w:tcW w:w="729" w:type="dxa"/>
            <w:shd w:val="clear" w:color="auto" w:fill="E0E0E0"/>
          </w:tcPr>
          <w:p w14:paraId="769A261A" w14:textId="32F64115" w:rsidR="00C129E4" w:rsidRDefault="00C129E4" w:rsidP="00C129E4">
            <w:pPr>
              <w:pStyle w:val="Tabletextright"/>
              <w:spacing w:before="40" w:after="40"/>
            </w:pPr>
            <w:r w:rsidRPr="001A3423">
              <w:t xml:space="preserve"> 22 </w:t>
            </w:r>
          </w:p>
        </w:tc>
        <w:tc>
          <w:tcPr>
            <w:tcW w:w="1114" w:type="dxa"/>
            <w:shd w:val="clear" w:color="auto" w:fill="auto"/>
            <w:noWrap/>
          </w:tcPr>
          <w:p w14:paraId="12B4B05B" w14:textId="77777777" w:rsidR="00C129E4" w:rsidRDefault="00C129E4" w:rsidP="00C129E4">
            <w:pPr>
              <w:pStyle w:val="Tabletextright"/>
              <w:spacing w:before="40" w:after="40"/>
            </w:pPr>
            <w:r w:rsidRPr="00487197">
              <w:t>38</w:t>
            </w:r>
          </w:p>
        </w:tc>
        <w:tc>
          <w:tcPr>
            <w:tcW w:w="614" w:type="dxa"/>
            <w:shd w:val="clear" w:color="auto" w:fill="auto"/>
          </w:tcPr>
          <w:p w14:paraId="38DE3EBE" w14:textId="77777777" w:rsidR="00C129E4" w:rsidRDefault="00C129E4" w:rsidP="00C129E4">
            <w:pPr>
              <w:pStyle w:val="Tabletextright"/>
              <w:spacing w:before="40" w:after="40"/>
            </w:pPr>
            <w:r w:rsidRPr="00487197">
              <w:t>32</w:t>
            </w:r>
          </w:p>
        </w:tc>
        <w:tc>
          <w:tcPr>
            <w:tcW w:w="979" w:type="dxa"/>
            <w:shd w:val="clear" w:color="auto" w:fill="E0E0E0"/>
            <w:noWrap/>
          </w:tcPr>
          <w:p w14:paraId="4119D4E4" w14:textId="77777777" w:rsidR="00C129E4" w:rsidRDefault="00C129E4" w:rsidP="00C129E4">
            <w:pPr>
              <w:pStyle w:val="Tabletextright"/>
              <w:spacing w:before="40" w:after="40"/>
            </w:pPr>
            <w:r w:rsidRPr="00487197">
              <w:t>18</w:t>
            </w:r>
          </w:p>
        </w:tc>
        <w:tc>
          <w:tcPr>
            <w:tcW w:w="979" w:type="dxa"/>
            <w:shd w:val="clear" w:color="auto" w:fill="E0E0E0"/>
          </w:tcPr>
          <w:p w14:paraId="17090ED0" w14:textId="77777777" w:rsidR="00C129E4" w:rsidRDefault="00C129E4" w:rsidP="00C129E4">
            <w:pPr>
              <w:pStyle w:val="Tabletextright"/>
              <w:spacing w:before="40" w:after="40"/>
            </w:pPr>
            <w:r w:rsidRPr="00487197">
              <w:t>2</w:t>
            </w:r>
          </w:p>
        </w:tc>
        <w:tc>
          <w:tcPr>
            <w:tcW w:w="778" w:type="dxa"/>
            <w:shd w:val="clear" w:color="auto" w:fill="E0E0E0"/>
          </w:tcPr>
          <w:p w14:paraId="518A0F30" w14:textId="77777777" w:rsidR="00C129E4" w:rsidRDefault="00C129E4" w:rsidP="00C129E4">
            <w:pPr>
              <w:pStyle w:val="Tabletextright"/>
              <w:spacing w:before="40" w:after="40"/>
            </w:pPr>
            <w:r w:rsidRPr="00487197">
              <w:t>20</w:t>
            </w:r>
          </w:p>
        </w:tc>
        <w:tc>
          <w:tcPr>
            <w:tcW w:w="1044" w:type="dxa"/>
          </w:tcPr>
          <w:p w14:paraId="3875852C" w14:textId="77777777" w:rsidR="00C129E4" w:rsidRDefault="00C129E4" w:rsidP="00C129E4">
            <w:pPr>
              <w:pStyle w:val="Tabletextright"/>
              <w:spacing w:before="40" w:after="40"/>
            </w:pPr>
            <w:r w:rsidRPr="00487197">
              <w:t>18</w:t>
            </w:r>
          </w:p>
        </w:tc>
        <w:tc>
          <w:tcPr>
            <w:tcW w:w="684" w:type="dxa"/>
          </w:tcPr>
          <w:p w14:paraId="0F82AF92" w14:textId="77777777" w:rsidR="00C129E4" w:rsidRDefault="00C129E4" w:rsidP="00C129E4">
            <w:pPr>
              <w:pStyle w:val="Tabletextright"/>
              <w:spacing w:before="40" w:after="40"/>
            </w:pPr>
            <w:r w:rsidRPr="00487197">
              <w:t>13</w:t>
            </w:r>
          </w:p>
        </w:tc>
      </w:tr>
      <w:tr w:rsidR="00C129E4" w:rsidRPr="00F65579" w14:paraId="1F3C92CE" w14:textId="77777777" w:rsidTr="00475184">
        <w:trPr>
          <w:cantSplit/>
        </w:trPr>
        <w:tc>
          <w:tcPr>
            <w:tcW w:w="1483" w:type="dxa"/>
            <w:shd w:val="clear" w:color="auto" w:fill="auto"/>
            <w:vAlign w:val="bottom"/>
          </w:tcPr>
          <w:p w14:paraId="5311FDA4" w14:textId="77777777" w:rsidR="00C129E4" w:rsidRPr="00F65579" w:rsidRDefault="00C129E4" w:rsidP="00C129E4">
            <w:pPr>
              <w:pStyle w:val="Tabletext"/>
              <w:spacing w:before="40" w:after="40"/>
            </w:pPr>
            <w:r w:rsidRPr="00F65579">
              <w:t>Grade 3</w:t>
            </w:r>
          </w:p>
        </w:tc>
        <w:tc>
          <w:tcPr>
            <w:tcW w:w="1069" w:type="dxa"/>
            <w:shd w:val="clear" w:color="auto" w:fill="E0E0E0"/>
          </w:tcPr>
          <w:p w14:paraId="743C5D9B" w14:textId="2C2BA23D" w:rsidR="00C129E4" w:rsidRDefault="00C129E4" w:rsidP="00C129E4">
            <w:pPr>
              <w:pStyle w:val="Tabletextright"/>
              <w:spacing w:before="40" w:after="40"/>
            </w:pPr>
            <w:r w:rsidRPr="001A3423">
              <w:t xml:space="preserve"> 90 </w:t>
            </w:r>
          </w:p>
        </w:tc>
        <w:tc>
          <w:tcPr>
            <w:tcW w:w="659" w:type="dxa"/>
            <w:shd w:val="clear" w:color="auto" w:fill="E0E0E0"/>
          </w:tcPr>
          <w:p w14:paraId="4AE00C21" w14:textId="20FBCF4F" w:rsidR="00C129E4" w:rsidRDefault="00C129E4" w:rsidP="00C129E4">
            <w:pPr>
              <w:pStyle w:val="Tabletextright"/>
              <w:spacing w:before="40" w:after="40"/>
            </w:pPr>
            <w:r w:rsidRPr="001A3423">
              <w:t xml:space="preserve"> 88 </w:t>
            </w:r>
          </w:p>
        </w:tc>
        <w:tc>
          <w:tcPr>
            <w:tcW w:w="979" w:type="dxa"/>
            <w:shd w:val="clear" w:color="auto" w:fill="auto"/>
          </w:tcPr>
          <w:p w14:paraId="103E1B8B" w14:textId="774CD8AC" w:rsidR="00C129E4" w:rsidRDefault="00C129E4" w:rsidP="00C129E4">
            <w:pPr>
              <w:pStyle w:val="Tabletextright"/>
              <w:spacing w:before="40" w:after="40"/>
            </w:pPr>
            <w:r w:rsidRPr="001A3423">
              <w:t xml:space="preserve"> 68 </w:t>
            </w:r>
          </w:p>
        </w:tc>
        <w:tc>
          <w:tcPr>
            <w:tcW w:w="979" w:type="dxa"/>
            <w:shd w:val="clear" w:color="auto" w:fill="auto"/>
          </w:tcPr>
          <w:p w14:paraId="39B356E6" w14:textId="5A21298E" w:rsidR="00C129E4" w:rsidRDefault="00C129E4" w:rsidP="00C129E4">
            <w:pPr>
              <w:pStyle w:val="Tabletextright"/>
              <w:spacing w:before="40" w:after="40"/>
            </w:pPr>
            <w:r w:rsidRPr="001A3423">
              <w:t xml:space="preserve"> 9 </w:t>
            </w:r>
          </w:p>
        </w:tc>
        <w:tc>
          <w:tcPr>
            <w:tcW w:w="778" w:type="dxa"/>
            <w:shd w:val="clear" w:color="auto" w:fill="auto"/>
          </w:tcPr>
          <w:p w14:paraId="30198042" w14:textId="45441C27" w:rsidR="00C129E4" w:rsidRDefault="00C129E4" w:rsidP="00C129E4">
            <w:pPr>
              <w:pStyle w:val="Tabletextright"/>
              <w:spacing w:before="40" w:after="40"/>
            </w:pPr>
            <w:r w:rsidRPr="001A3423">
              <w:t xml:space="preserve"> 75 </w:t>
            </w:r>
          </w:p>
        </w:tc>
        <w:tc>
          <w:tcPr>
            <w:tcW w:w="999" w:type="dxa"/>
            <w:shd w:val="clear" w:color="auto" w:fill="E0E0E0"/>
          </w:tcPr>
          <w:p w14:paraId="5D5A417C" w14:textId="60F8EFC3" w:rsidR="00C129E4" w:rsidRDefault="00C129E4" w:rsidP="00C129E4">
            <w:pPr>
              <w:pStyle w:val="Tabletextright"/>
              <w:spacing w:before="40" w:after="40"/>
            </w:pPr>
            <w:r w:rsidRPr="001A3423">
              <w:t xml:space="preserve"> 13 </w:t>
            </w:r>
          </w:p>
        </w:tc>
        <w:tc>
          <w:tcPr>
            <w:tcW w:w="729" w:type="dxa"/>
            <w:shd w:val="clear" w:color="auto" w:fill="E0E0E0"/>
          </w:tcPr>
          <w:p w14:paraId="6A8F2642" w14:textId="491305BF" w:rsidR="00C129E4" w:rsidRDefault="00C129E4" w:rsidP="00C129E4">
            <w:pPr>
              <w:pStyle w:val="Tabletextright"/>
              <w:spacing w:before="40" w:after="40"/>
            </w:pPr>
            <w:r w:rsidRPr="001A3423">
              <w:t xml:space="preserve"> 13 </w:t>
            </w:r>
          </w:p>
        </w:tc>
        <w:tc>
          <w:tcPr>
            <w:tcW w:w="1114" w:type="dxa"/>
            <w:shd w:val="clear" w:color="auto" w:fill="auto"/>
            <w:noWrap/>
          </w:tcPr>
          <w:p w14:paraId="10BBA79E" w14:textId="77777777" w:rsidR="00C129E4" w:rsidRDefault="00C129E4" w:rsidP="00C129E4">
            <w:pPr>
              <w:pStyle w:val="Tabletextright"/>
              <w:spacing w:before="40" w:after="40"/>
            </w:pPr>
            <w:r w:rsidRPr="00487197">
              <w:t>86</w:t>
            </w:r>
          </w:p>
        </w:tc>
        <w:tc>
          <w:tcPr>
            <w:tcW w:w="614" w:type="dxa"/>
            <w:shd w:val="clear" w:color="auto" w:fill="auto"/>
          </w:tcPr>
          <w:p w14:paraId="0A1A129F" w14:textId="77777777" w:rsidR="00C129E4" w:rsidRDefault="00C129E4" w:rsidP="00C129E4">
            <w:pPr>
              <w:pStyle w:val="Tabletextright"/>
              <w:spacing w:before="40" w:after="40"/>
            </w:pPr>
            <w:r w:rsidRPr="00487197">
              <w:t>83</w:t>
            </w:r>
          </w:p>
        </w:tc>
        <w:tc>
          <w:tcPr>
            <w:tcW w:w="979" w:type="dxa"/>
            <w:shd w:val="clear" w:color="auto" w:fill="E0E0E0"/>
            <w:noWrap/>
          </w:tcPr>
          <w:p w14:paraId="25491669" w14:textId="77777777" w:rsidR="00C129E4" w:rsidRDefault="00C129E4" w:rsidP="00C129E4">
            <w:pPr>
              <w:pStyle w:val="Tabletextright"/>
              <w:spacing w:before="40" w:after="40"/>
            </w:pPr>
            <w:r w:rsidRPr="00487197">
              <w:t>68</w:t>
            </w:r>
          </w:p>
        </w:tc>
        <w:tc>
          <w:tcPr>
            <w:tcW w:w="979" w:type="dxa"/>
            <w:shd w:val="clear" w:color="auto" w:fill="E0E0E0"/>
          </w:tcPr>
          <w:p w14:paraId="7FED79E8" w14:textId="77777777" w:rsidR="00C129E4" w:rsidRDefault="00C129E4" w:rsidP="00C129E4">
            <w:pPr>
              <w:pStyle w:val="Tabletextright"/>
              <w:spacing w:before="40" w:after="40"/>
            </w:pPr>
            <w:r w:rsidRPr="00487197">
              <w:t>12</w:t>
            </w:r>
          </w:p>
        </w:tc>
        <w:tc>
          <w:tcPr>
            <w:tcW w:w="778" w:type="dxa"/>
            <w:shd w:val="clear" w:color="auto" w:fill="E0E0E0"/>
          </w:tcPr>
          <w:p w14:paraId="546AA939" w14:textId="77777777" w:rsidR="00C129E4" w:rsidRDefault="00C129E4" w:rsidP="00C129E4">
            <w:pPr>
              <w:pStyle w:val="Tabletextright"/>
              <w:spacing w:before="40" w:after="40"/>
            </w:pPr>
            <w:r w:rsidRPr="00487197">
              <w:t>77</w:t>
            </w:r>
          </w:p>
        </w:tc>
        <w:tc>
          <w:tcPr>
            <w:tcW w:w="1044" w:type="dxa"/>
          </w:tcPr>
          <w:p w14:paraId="1AEAD7EF" w14:textId="77777777" w:rsidR="00C129E4" w:rsidRDefault="00C129E4" w:rsidP="00C129E4">
            <w:pPr>
              <w:pStyle w:val="Tabletextright"/>
              <w:spacing w:before="40" w:after="40"/>
            </w:pPr>
            <w:r w:rsidRPr="00487197">
              <w:t>6</w:t>
            </w:r>
          </w:p>
        </w:tc>
        <w:tc>
          <w:tcPr>
            <w:tcW w:w="684" w:type="dxa"/>
          </w:tcPr>
          <w:p w14:paraId="3E6AB8B3" w14:textId="77777777" w:rsidR="00C129E4" w:rsidRDefault="00C129E4" w:rsidP="00C129E4">
            <w:pPr>
              <w:pStyle w:val="Tabletextright"/>
              <w:spacing w:before="40" w:after="40"/>
            </w:pPr>
            <w:r w:rsidRPr="00487197">
              <w:t>6</w:t>
            </w:r>
          </w:p>
        </w:tc>
      </w:tr>
      <w:tr w:rsidR="00C129E4" w:rsidRPr="00F65579" w14:paraId="21662F9E" w14:textId="77777777" w:rsidTr="00475184">
        <w:trPr>
          <w:cantSplit/>
        </w:trPr>
        <w:tc>
          <w:tcPr>
            <w:tcW w:w="1483" w:type="dxa"/>
            <w:shd w:val="clear" w:color="auto" w:fill="auto"/>
            <w:vAlign w:val="bottom"/>
          </w:tcPr>
          <w:p w14:paraId="71D8B243" w14:textId="77777777" w:rsidR="00C129E4" w:rsidRPr="00F65579" w:rsidRDefault="00C129E4" w:rsidP="00C129E4">
            <w:pPr>
              <w:pStyle w:val="Tabletext"/>
              <w:spacing w:before="40" w:after="40"/>
            </w:pPr>
            <w:r w:rsidRPr="00F65579">
              <w:t>Grade 4</w:t>
            </w:r>
          </w:p>
        </w:tc>
        <w:tc>
          <w:tcPr>
            <w:tcW w:w="1069" w:type="dxa"/>
            <w:shd w:val="clear" w:color="auto" w:fill="E0E0E0"/>
          </w:tcPr>
          <w:p w14:paraId="213BB4D8" w14:textId="79D05E87" w:rsidR="00C129E4" w:rsidRDefault="00C129E4" w:rsidP="00C129E4">
            <w:pPr>
              <w:pStyle w:val="Tabletextright"/>
              <w:spacing w:before="40" w:after="40"/>
            </w:pPr>
            <w:r w:rsidRPr="001A3423">
              <w:t xml:space="preserve"> 168 </w:t>
            </w:r>
          </w:p>
        </w:tc>
        <w:tc>
          <w:tcPr>
            <w:tcW w:w="659" w:type="dxa"/>
            <w:shd w:val="clear" w:color="auto" w:fill="E0E0E0"/>
          </w:tcPr>
          <w:p w14:paraId="0A9589BB" w14:textId="49C761B2" w:rsidR="00C129E4" w:rsidRDefault="00C129E4" w:rsidP="00C129E4">
            <w:pPr>
              <w:pStyle w:val="Tabletextright"/>
              <w:spacing w:before="40" w:after="40"/>
            </w:pPr>
            <w:r w:rsidRPr="001A3423">
              <w:t xml:space="preserve"> 164 </w:t>
            </w:r>
          </w:p>
        </w:tc>
        <w:tc>
          <w:tcPr>
            <w:tcW w:w="979" w:type="dxa"/>
            <w:shd w:val="clear" w:color="auto" w:fill="auto"/>
          </w:tcPr>
          <w:p w14:paraId="25D17472" w14:textId="00FBBEDD" w:rsidR="00C129E4" w:rsidRDefault="00C129E4" w:rsidP="00C129E4">
            <w:pPr>
              <w:pStyle w:val="Tabletextright"/>
              <w:spacing w:before="40" w:after="40"/>
            </w:pPr>
            <w:r w:rsidRPr="001A3423">
              <w:t xml:space="preserve"> 140 </w:t>
            </w:r>
          </w:p>
        </w:tc>
        <w:tc>
          <w:tcPr>
            <w:tcW w:w="979" w:type="dxa"/>
            <w:shd w:val="clear" w:color="auto" w:fill="auto"/>
          </w:tcPr>
          <w:p w14:paraId="6F6D0504" w14:textId="54D5C58D" w:rsidR="00C129E4" w:rsidRDefault="00C129E4" w:rsidP="00C129E4">
            <w:pPr>
              <w:pStyle w:val="Tabletextright"/>
              <w:spacing w:before="40" w:after="40"/>
            </w:pPr>
            <w:r w:rsidRPr="001A3423">
              <w:t xml:space="preserve"> 13 </w:t>
            </w:r>
          </w:p>
        </w:tc>
        <w:tc>
          <w:tcPr>
            <w:tcW w:w="778" w:type="dxa"/>
            <w:shd w:val="clear" w:color="auto" w:fill="auto"/>
          </w:tcPr>
          <w:p w14:paraId="44664EDB" w14:textId="2808A4F1" w:rsidR="00C129E4" w:rsidRDefault="00C129E4" w:rsidP="00C129E4">
            <w:pPr>
              <w:pStyle w:val="Tabletextright"/>
              <w:spacing w:before="40" w:after="40"/>
            </w:pPr>
            <w:r w:rsidRPr="001A3423">
              <w:t xml:space="preserve"> 150 </w:t>
            </w:r>
          </w:p>
        </w:tc>
        <w:tc>
          <w:tcPr>
            <w:tcW w:w="999" w:type="dxa"/>
            <w:shd w:val="clear" w:color="auto" w:fill="E0E0E0"/>
          </w:tcPr>
          <w:p w14:paraId="23EC10AF" w14:textId="6EAC7402" w:rsidR="00C129E4" w:rsidRDefault="00C129E4" w:rsidP="00C129E4">
            <w:pPr>
              <w:pStyle w:val="Tabletextright"/>
              <w:spacing w:before="40" w:after="40"/>
            </w:pPr>
            <w:r w:rsidRPr="001A3423">
              <w:t xml:space="preserve"> 15 </w:t>
            </w:r>
          </w:p>
        </w:tc>
        <w:tc>
          <w:tcPr>
            <w:tcW w:w="729" w:type="dxa"/>
            <w:shd w:val="clear" w:color="auto" w:fill="E0E0E0"/>
          </w:tcPr>
          <w:p w14:paraId="3248DD58" w14:textId="68EB7559" w:rsidR="00C129E4" w:rsidRDefault="00C129E4" w:rsidP="00C129E4">
            <w:pPr>
              <w:pStyle w:val="Tabletextright"/>
              <w:spacing w:before="40" w:after="40"/>
            </w:pPr>
            <w:r w:rsidRPr="001A3423">
              <w:t xml:space="preserve"> 14 </w:t>
            </w:r>
          </w:p>
        </w:tc>
        <w:tc>
          <w:tcPr>
            <w:tcW w:w="1114" w:type="dxa"/>
            <w:shd w:val="clear" w:color="auto" w:fill="auto"/>
            <w:noWrap/>
          </w:tcPr>
          <w:p w14:paraId="306055A8" w14:textId="77777777" w:rsidR="00C129E4" w:rsidRDefault="00C129E4" w:rsidP="00C129E4">
            <w:pPr>
              <w:pStyle w:val="Tabletextright"/>
              <w:spacing w:before="40" w:after="40"/>
            </w:pPr>
            <w:r w:rsidRPr="00487197">
              <w:t>137</w:t>
            </w:r>
          </w:p>
        </w:tc>
        <w:tc>
          <w:tcPr>
            <w:tcW w:w="614" w:type="dxa"/>
            <w:shd w:val="clear" w:color="auto" w:fill="auto"/>
          </w:tcPr>
          <w:p w14:paraId="7AC2DBF4" w14:textId="77777777" w:rsidR="00C129E4" w:rsidRDefault="00C129E4" w:rsidP="00C129E4">
            <w:pPr>
              <w:pStyle w:val="Tabletextright"/>
              <w:spacing w:before="40" w:after="40"/>
            </w:pPr>
            <w:r w:rsidRPr="00487197">
              <w:t>133</w:t>
            </w:r>
          </w:p>
        </w:tc>
        <w:tc>
          <w:tcPr>
            <w:tcW w:w="979" w:type="dxa"/>
            <w:shd w:val="clear" w:color="auto" w:fill="E0E0E0"/>
            <w:noWrap/>
          </w:tcPr>
          <w:p w14:paraId="207D1C40" w14:textId="77777777" w:rsidR="00C129E4" w:rsidRDefault="00C129E4" w:rsidP="00C129E4">
            <w:pPr>
              <w:pStyle w:val="Tabletextright"/>
              <w:spacing w:before="40" w:after="40"/>
            </w:pPr>
            <w:r w:rsidRPr="00487197">
              <w:t>111</w:t>
            </w:r>
          </w:p>
        </w:tc>
        <w:tc>
          <w:tcPr>
            <w:tcW w:w="979" w:type="dxa"/>
            <w:shd w:val="clear" w:color="auto" w:fill="E0E0E0"/>
          </w:tcPr>
          <w:p w14:paraId="7AB1796B" w14:textId="77777777" w:rsidR="00C129E4" w:rsidRDefault="00C129E4" w:rsidP="00C129E4">
            <w:pPr>
              <w:pStyle w:val="Tabletextright"/>
              <w:spacing w:before="40" w:after="40"/>
            </w:pPr>
            <w:r w:rsidRPr="00487197">
              <w:t>14</w:t>
            </w:r>
          </w:p>
        </w:tc>
        <w:tc>
          <w:tcPr>
            <w:tcW w:w="778" w:type="dxa"/>
            <w:shd w:val="clear" w:color="auto" w:fill="E0E0E0"/>
          </w:tcPr>
          <w:p w14:paraId="058C0A97" w14:textId="77777777" w:rsidR="00C129E4" w:rsidRDefault="00C129E4" w:rsidP="00C129E4">
            <w:pPr>
              <w:pStyle w:val="Tabletextright"/>
              <w:spacing w:before="40" w:after="40"/>
            </w:pPr>
            <w:r w:rsidRPr="00487197">
              <w:t>121</w:t>
            </w:r>
          </w:p>
        </w:tc>
        <w:tc>
          <w:tcPr>
            <w:tcW w:w="1044" w:type="dxa"/>
          </w:tcPr>
          <w:p w14:paraId="687EFB20" w14:textId="77777777" w:rsidR="00C129E4" w:rsidRDefault="00C129E4" w:rsidP="00C129E4">
            <w:pPr>
              <w:pStyle w:val="Tabletextright"/>
              <w:spacing w:before="40" w:after="40"/>
            </w:pPr>
            <w:r w:rsidRPr="00487197">
              <w:t>12</w:t>
            </w:r>
          </w:p>
        </w:tc>
        <w:tc>
          <w:tcPr>
            <w:tcW w:w="684" w:type="dxa"/>
          </w:tcPr>
          <w:p w14:paraId="6A74E446" w14:textId="77777777" w:rsidR="00C129E4" w:rsidRDefault="00C129E4" w:rsidP="00C129E4">
            <w:pPr>
              <w:pStyle w:val="Tabletextright"/>
              <w:spacing w:before="40" w:after="40"/>
            </w:pPr>
            <w:r w:rsidRPr="00487197">
              <w:t>12</w:t>
            </w:r>
          </w:p>
        </w:tc>
      </w:tr>
      <w:tr w:rsidR="00C129E4" w:rsidRPr="00F65579" w14:paraId="39DFBA5F" w14:textId="77777777" w:rsidTr="00475184">
        <w:trPr>
          <w:cantSplit/>
        </w:trPr>
        <w:tc>
          <w:tcPr>
            <w:tcW w:w="1483" w:type="dxa"/>
            <w:shd w:val="clear" w:color="auto" w:fill="auto"/>
            <w:vAlign w:val="bottom"/>
          </w:tcPr>
          <w:p w14:paraId="683D803C" w14:textId="77777777" w:rsidR="00C129E4" w:rsidRPr="00F65579" w:rsidRDefault="00C129E4" w:rsidP="00C129E4">
            <w:pPr>
              <w:pStyle w:val="Tabletext"/>
              <w:spacing w:before="40" w:after="40"/>
            </w:pPr>
            <w:r w:rsidRPr="00F65579">
              <w:t>Grade 5</w:t>
            </w:r>
          </w:p>
        </w:tc>
        <w:tc>
          <w:tcPr>
            <w:tcW w:w="1069" w:type="dxa"/>
            <w:shd w:val="clear" w:color="auto" w:fill="E0E0E0"/>
          </w:tcPr>
          <w:p w14:paraId="1A6D74B6" w14:textId="2C01C4A7" w:rsidR="00C129E4" w:rsidRDefault="00C129E4" w:rsidP="00C129E4">
            <w:pPr>
              <w:pStyle w:val="Tabletextright"/>
              <w:spacing w:before="40" w:after="40"/>
            </w:pPr>
            <w:r w:rsidRPr="001A3423">
              <w:t xml:space="preserve"> 265 </w:t>
            </w:r>
          </w:p>
        </w:tc>
        <w:tc>
          <w:tcPr>
            <w:tcW w:w="659" w:type="dxa"/>
            <w:shd w:val="clear" w:color="auto" w:fill="E0E0E0"/>
          </w:tcPr>
          <w:p w14:paraId="742327B5" w14:textId="5AE21508" w:rsidR="00C129E4" w:rsidRDefault="00C129E4" w:rsidP="00C129E4">
            <w:pPr>
              <w:pStyle w:val="Tabletextright"/>
              <w:spacing w:before="40" w:after="40"/>
            </w:pPr>
            <w:r w:rsidRPr="001A3423">
              <w:t xml:space="preserve"> 258 </w:t>
            </w:r>
          </w:p>
        </w:tc>
        <w:tc>
          <w:tcPr>
            <w:tcW w:w="979" w:type="dxa"/>
            <w:shd w:val="clear" w:color="auto" w:fill="auto"/>
          </w:tcPr>
          <w:p w14:paraId="03B73070" w14:textId="2E4DAFFF" w:rsidR="00C129E4" w:rsidRDefault="00C129E4" w:rsidP="00C129E4">
            <w:pPr>
              <w:pStyle w:val="Tabletextright"/>
              <w:spacing w:before="40" w:after="40"/>
            </w:pPr>
            <w:r w:rsidRPr="001A3423">
              <w:t xml:space="preserve"> 203 </w:t>
            </w:r>
          </w:p>
        </w:tc>
        <w:tc>
          <w:tcPr>
            <w:tcW w:w="979" w:type="dxa"/>
            <w:shd w:val="clear" w:color="auto" w:fill="auto"/>
          </w:tcPr>
          <w:p w14:paraId="25C9D889" w14:textId="7565862D" w:rsidR="00C129E4" w:rsidRDefault="00C129E4" w:rsidP="00C129E4">
            <w:pPr>
              <w:pStyle w:val="Tabletextright"/>
              <w:spacing w:before="40" w:after="40"/>
            </w:pPr>
            <w:r w:rsidRPr="001A3423">
              <w:t xml:space="preserve"> 20 </w:t>
            </w:r>
          </w:p>
        </w:tc>
        <w:tc>
          <w:tcPr>
            <w:tcW w:w="778" w:type="dxa"/>
            <w:shd w:val="clear" w:color="auto" w:fill="auto"/>
          </w:tcPr>
          <w:p w14:paraId="4B84BAD0" w14:textId="52D9638F" w:rsidR="00C129E4" w:rsidRDefault="00C129E4" w:rsidP="00C129E4">
            <w:pPr>
              <w:pStyle w:val="Tabletextright"/>
              <w:spacing w:before="40" w:after="40"/>
            </w:pPr>
            <w:r w:rsidRPr="001A3423">
              <w:t xml:space="preserve"> 217 </w:t>
            </w:r>
          </w:p>
        </w:tc>
        <w:tc>
          <w:tcPr>
            <w:tcW w:w="999" w:type="dxa"/>
            <w:shd w:val="clear" w:color="auto" w:fill="E0E0E0"/>
          </w:tcPr>
          <w:p w14:paraId="3DFF9C7F" w14:textId="78CD3E7C" w:rsidR="00C129E4" w:rsidRDefault="00C129E4" w:rsidP="00C129E4">
            <w:pPr>
              <w:pStyle w:val="Tabletextright"/>
              <w:spacing w:before="40" w:after="40"/>
            </w:pPr>
            <w:r w:rsidRPr="001A3423">
              <w:t xml:space="preserve"> 42 </w:t>
            </w:r>
          </w:p>
        </w:tc>
        <w:tc>
          <w:tcPr>
            <w:tcW w:w="729" w:type="dxa"/>
            <w:shd w:val="clear" w:color="auto" w:fill="E0E0E0"/>
          </w:tcPr>
          <w:p w14:paraId="1223934C" w14:textId="74E31D92" w:rsidR="00C129E4" w:rsidRDefault="00C129E4" w:rsidP="00C129E4">
            <w:pPr>
              <w:pStyle w:val="Tabletextright"/>
              <w:spacing w:before="40" w:after="40"/>
            </w:pPr>
            <w:r w:rsidRPr="001A3423">
              <w:t xml:space="preserve"> 41 </w:t>
            </w:r>
          </w:p>
        </w:tc>
        <w:tc>
          <w:tcPr>
            <w:tcW w:w="1114" w:type="dxa"/>
            <w:shd w:val="clear" w:color="auto" w:fill="auto"/>
            <w:noWrap/>
          </w:tcPr>
          <w:p w14:paraId="79D6984F" w14:textId="77777777" w:rsidR="00C129E4" w:rsidRDefault="00C129E4" w:rsidP="00C129E4">
            <w:pPr>
              <w:pStyle w:val="Tabletextright"/>
              <w:spacing w:before="40" w:after="40"/>
            </w:pPr>
            <w:r w:rsidRPr="00487197">
              <w:t>213</w:t>
            </w:r>
          </w:p>
        </w:tc>
        <w:tc>
          <w:tcPr>
            <w:tcW w:w="614" w:type="dxa"/>
            <w:shd w:val="clear" w:color="auto" w:fill="auto"/>
          </w:tcPr>
          <w:p w14:paraId="389DF667" w14:textId="77777777" w:rsidR="00C129E4" w:rsidRDefault="00C129E4" w:rsidP="00C129E4">
            <w:pPr>
              <w:pStyle w:val="Tabletextright"/>
              <w:spacing w:before="40" w:after="40"/>
            </w:pPr>
            <w:r w:rsidRPr="00487197">
              <w:t>208</w:t>
            </w:r>
          </w:p>
        </w:tc>
        <w:tc>
          <w:tcPr>
            <w:tcW w:w="979" w:type="dxa"/>
            <w:shd w:val="clear" w:color="auto" w:fill="E0E0E0"/>
            <w:noWrap/>
          </w:tcPr>
          <w:p w14:paraId="1F028FE2" w14:textId="77777777" w:rsidR="00C129E4" w:rsidRDefault="00C129E4" w:rsidP="00C129E4">
            <w:pPr>
              <w:pStyle w:val="Tabletextright"/>
              <w:spacing w:before="40" w:after="40"/>
            </w:pPr>
            <w:r w:rsidRPr="00487197">
              <w:t>169</w:t>
            </w:r>
          </w:p>
        </w:tc>
        <w:tc>
          <w:tcPr>
            <w:tcW w:w="979" w:type="dxa"/>
            <w:shd w:val="clear" w:color="auto" w:fill="E0E0E0"/>
          </w:tcPr>
          <w:p w14:paraId="40568900" w14:textId="77777777" w:rsidR="00C129E4" w:rsidRDefault="00C129E4" w:rsidP="00C129E4">
            <w:pPr>
              <w:pStyle w:val="Tabletextright"/>
              <w:spacing w:before="40" w:after="40"/>
            </w:pPr>
            <w:r w:rsidRPr="00487197">
              <w:t>18</w:t>
            </w:r>
          </w:p>
        </w:tc>
        <w:tc>
          <w:tcPr>
            <w:tcW w:w="778" w:type="dxa"/>
            <w:shd w:val="clear" w:color="auto" w:fill="E0E0E0"/>
          </w:tcPr>
          <w:p w14:paraId="52D28BCE" w14:textId="77777777" w:rsidR="00C129E4" w:rsidRDefault="00C129E4" w:rsidP="00C129E4">
            <w:pPr>
              <w:pStyle w:val="Tabletextright"/>
              <w:spacing w:before="40" w:after="40"/>
            </w:pPr>
            <w:r w:rsidRPr="00487197">
              <w:t>183</w:t>
            </w:r>
          </w:p>
        </w:tc>
        <w:tc>
          <w:tcPr>
            <w:tcW w:w="1044" w:type="dxa"/>
          </w:tcPr>
          <w:p w14:paraId="724A50A0" w14:textId="77777777" w:rsidR="00C129E4" w:rsidRDefault="00C129E4" w:rsidP="00C129E4">
            <w:pPr>
              <w:pStyle w:val="Tabletextright"/>
              <w:spacing w:before="40" w:after="40"/>
            </w:pPr>
            <w:r w:rsidRPr="00487197">
              <w:t>26</w:t>
            </w:r>
          </w:p>
        </w:tc>
        <w:tc>
          <w:tcPr>
            <w:tcW w:w="684" w:type="dxa"/>
          </w:tcPr>
          <w:p w14:paraId="2803EE75" w14:textId="77777777" w:rsidR="00C129E4" w:rsidRDefault="00C129E4" w:rsidP="00C129E4">
            <w:pPr>
              <w:pStyle w:val="Tabletextright"/>
              <w:spacing w:before="40" w:after="40"/>
            </w:pPr>
            <w:r w:rsidRPr="00487197">
              <w:t>25</w:t>
            </w:r>
          </w:p>
        </w:tc>
      </w:tr>
      <w:tr w:rsidR="00C129E4" w:rsidRPr="00F65579" w14:paraId="2F826B76" w14:textId="77777777" w:rsidTr="00475184">
        <w:trPr>
          <w:cantSplit/>
        </w:trPr>
        <w:tc>
          <w:tcPr>
            <w:tcW w:w="1483" w:type="dxa"/>
            <w:shd w:val="clear" w:color="auto" w:fill="auto"/>
            <w:vAlign w:val="bottom"/>
          </w:tcPr>
          <w:p w14:paraId="56FDAD5F" w14:textId="068F3653" w:rsidR="00C129E4" w:rsidRPr="00F65579" w:rsidRDefault="00C129E4" w:rsidP="00C129E4">
            <w:pPr>
              <w:pStyle w:val="Tabletext"/>
              <w:spacing w:before="40" w:after="40"/>
            </w:pPr>
            <w:r w:rsidRPr="00F65579">
              <w:t>Grade 6</w:t>
            </w:r>
            <w:r w:rsidRPr="00760B28">
              <w:rPr>
                <w:vertAlign w:val="superscript"/>
              </w:rPr>
              <w:t>(</w:t>
            </w:r>
            <w:r w:rsidR="00563F66">
              <w:rPr>
                <w:vertAlign w:val="superscript"/>
              </w:rPr>
              <w:t>b</w:t>
            </w:r>
            <w:r w:rsidRPr="00760B28">
              <w:rPr>
                <w:vertAlign w:val="superscript"/>
              </w:rPr>
              <w:t>)</w:t>
            </w:r>
          </w:p>
        </w:tc>
        <w:tc>
          <w:tcPr>
            <w:tcW w:w="1069" w:type="dxa"/>
            <w:shd w:val="clear" w:color="auto" w:fill="E0E0E0"/>
          </w:tcPr>
          <w:p w14:paraId="5CF0EDB3" w14:textId="47F25410" w:rsidR="00C129E4" w:rsidRDefault="00C129E4" w:rsidP="00C129E4">
            <w:pPr>
              <w:pStyle w:val="Tabletextright"/>
              <w:spacing w:before="40" w:after="40"/>
            </w:pPr>
            <w:r w:rsidRPr="001A3423">
              <w:t xml:space="preserve"> 293 </w:t>
            </w:r>
          </w:p>
        </w:tc>
        <w:tc>
          <w:tcPr>
            <w:tcW w:w="659" w:type="dxa"/>
            <w:shd w:val="clear" w:color="auto" w:fill="E0E0E0"/>
          </w:tcPr>
          <w:p w14:paraId="21DBE437" w14:textId="368FC48D" w:rsidR="00C129E4" w:rsidRDefault="00C129E4" w:rsidP="00C129E4">
            <w:pPr>
              <w:pStyle w:val="Tabletextright"/>
              <w:spacing w:before="40" w:after="40"/>
            </w:pPr>
            <w:r w:rsidRPr="001A3423">
              <w:t xml:space="preserve"> 282 </w:t>
            </w:r>
          </w:p>
        </w:tc>
        <w:tc>
          <w:tcPr>
            <w:tcW w:w="979" w:type="dxa"/>
            <w:shd w:val="clear" w:color="auto" w:fill="auto"/>
          </w:tcPr>
          <w:p w14:paraId="0BCED2F2" w14:textId="44742DCA" w:rsidR="00C129E4" w:rsidRDefault="00C129E4" w:rsidP="00C129E4">
            <w:pPr>
              <w:pStyle w:val="Tabletextright"/>
              <w:spacing w:before="40" w:after="40"/>
            </w:pPr>
            <w:r w:rsidRPr="001A3423">
              <w:t xml:space="preserve"> 212 </w:t>
            </w:r>
          </w:p>
        </w:tc>
        <w:tc>
          <w:tcPr>
            <w:tcW w:w="979" w:type="dxa"/>
            <w:shd w:val="clear" w:color="auto" w:fill="auto"/>
          </w:tcPr>
          <w:p w14:paraId="187F53E6" w14:textId="380D6CAF" w:rsidR="00C129E4" w:rsidRDefault="00C129E4" w:rsidP="00C129E4">
            <w:pPr>
              <w:pStyle w:val="Tabletextright"/>
              <w:spacing w:before="40" w:after="40"/>
            </w:pPr>
            <w:r w:rsidRPr="001A3423">
              <w:t xml:space="preserve"> 38 </w:t>
            </w:r>
          </w:p>
        </w:tc>
        <w:tc>
          <w:tcPr>
            <w:tcW w:w="778" w:type="dxa"/>
            <w:shd w:val="clear" w:color="auto" w:fill="auto"/>
          </w:tcPr>
          <w:p w14:paraId="67C26B0E" w14:textId="760F484B" w:rsidR="00C129E4" w:rsidRDefault="00C129E4" w:rsidP="00C129E4">
            <w:pPr>
              <w:pStyle w:val="Tabletextright"/>
              <w:spacing w:before="40" w:after="40"/>
            </w:pPr>
            <w:r w:rsidRPr="001A3423">
              <w:t xml:space="preserve"> 239 </w:t>
            </w:r>
          </w:p>
        </w:tc>
        <w:tc>
          <w:tcPr>
            <w:tcW w:w="999" w:type="dxa"/>
            <w:shd w:val="clear" w:color="auto" w:fill="E0E0E0"/>
          </w:tcPr>
          <w:p w14:paraId="2891E363" w14:textId="43555377" w:rsidR="00C129E4" w:rsidRDefault="00C129E4" w:rsidP="00C129E4">
            <w:pPr>
              <w:pStyle w:val="Tabletextright"/>
              <w:spacing w:before="40" w:after="40"/>
            </w:pPr>
            <w:r w:rsidRPr="001A3423">
              <w:t xml:space="preserve"> 43 </w:t>
            </w:r>
          </w:p>
        </w:tc>
        <w:tc>
          <w:tcPr>
            <w:tcW w:w="729" w:type="dxa"/>
            <w:shd w:val="clear" w:color="auto" w:fill="E0E0E0"/>
          </w:tcPr>
          <w:p w14:paraId="7FCD04A2" w14:textId="3B6FDD90" w:rsidR="00C129E4" w:rsidRDefault="00C129E4" w:rsidP="00C129E4">
            <w:pPr>
              <w:pStyle w:val="Tabletextright"/>
              <w:spacing w:before="40" w:after="40"/>
            </w:pPr>
            <w:r w:rsidRPr="001A3423">
              <w:t xml:space="preserve"> 43 </w:t>
            </w:r>
          </w:p>
        </w:tc>
        <w:tc>
          <w:tcPr>
            <w:tcW w:w="1114" w:type="dxa"/>
            <w:shd w:val="clear" w:color="auto" w:fill="auto"/>
            <w:noWrap/>
          </w:tcPr>
          <w:p w14:paraId="7737B97A" w14:textId="77777777" w:rsidR="00C129E4" w:rsidRDefault="00C129E4" w:rsidP="00C129E4">
            <w:pPr>
              <w:pStyle w:val="Tabletextright"/>
              <w:spacing w:before="40" w:after="40"/>
            </w:pPr>
            <w:r w:rsidRPr="00487197">
              <w:t>240</w:t>
            </w:r>
          </w:p>
        </w:tc>
        <w:tc>
          <w:tcPr>
            <w:tcW w:w="614" w:type="dxa"/>
            <w:shd w:val="clear" w:color="auto" w:fill="auto"/>
          </w:tcPr>
          <w:p w14:paraId="2FD37CA0" w14:textId="77777777" w:rsidR="00C129E4" w:rsidRDefault="00C129E4" w:rsidP="00C129E4">
            <w:pPr>
              <w:pStyle w:val="Tabletextright"/>
              <w:spacing w:before="40" w:after="40"/>
            </w:pPr>
            <w:r w:rsidRPr="00487197">
              <w:t>231</w:t>
            </w:r>
          </w:p>
        </w:tc>
        <w:tc>
          <w:tcPr>
            <w:tcW w:w="979" w:type="dxa"/>
            <w:shd w:val="clear" w:color="auto" w:fill="E0E0E0"/>
            <w:noWrap/>
          </w:tcPr>
          <w:p w14:paraId="5F60D0FA" w14:textId="77777777" w:rsidR="00C129E4" w:rsidRDefault="00C129E4" w:rsidP="00C129E4">
            <w:pPr>
              <w:pStyle w:val="Tabletextright"/>
              <w:spacing w:before="40" w:after="40"/>
            </w:pPr>
            <w:r w:rsidRPr="00487197">
              <w:t>184</w:t>
            </w:r>
          </w:p>
        </w:tc>
        <w:tc>
          <w:tcPr>
            <w:tcW w:w="979" w:type="dxa"/>
            <w:shd w:val="clear" w:color="auto" w:fill="E0E0E0"/>
          </w:tcPr>
          <w:p w14:paraId="203DF245" w14:textId="77777777" w:rsidR="00C129E4" w:rsidRDefault="00C129E4" w:rsidP="00C129E4">
            <w:pPr>
              <w:pStyle w:val="Tabletextright"/>
              <w:spacing w:before="40" w:after="40"/>
            </w:pPr>
            <w:r w:rsidRPr="00487197">
              <w:t>30</w:t>
            </w:r>
          </w:p>
        </w:tc>
        <w:tc>
          <w:tcPr>
            <w:tcW w:w="778" w:type="dxa"/>
            <w:shd w:val="clear" w:color="auto" w:fill="E0E0E0"/>
          </w:tcPr>
          <w:p w14:paraId="038406AE" w14:textId="77777777" w:rsidR="00C129E4" w:rsidRDefault="00C129E4" w:rsidP="00C129E4">
            <w:pPr>
              <w:pStyle w:val="Tabletextright"/>
              <w:spacing w:before="40" w:after="40"/>
            </w:pPr>
            <w:r w:rsidRPr="00487197">
              <w:t>205</w:t>
            </w:r>
          </w:p>
        </w:tc>
        <w:tc>
          <w:tcPr>
            <w:tcW w:w="1044" w:type="dxa"/>
          </w:tcPr>
          <w:p w14:paraId="7B00EADE" w14:textId="77777777" w:rsidR="00C129E4" w:rsidRDefault="00C129E4" w:rsidP="00C129E4">
            <w:pPr>
              <w:pStyle w:val="Tabletextright"/>
              <w:spacing w:before="40" w:after="40"/>
            </w:pPr>
            <w:r w:rsidRPr="00487197">
              <w:t>26</w:t>
            </w:r>
          </w:p>
        </w:tc>
        <w:tc>
          <w:tcPr>
            <w:tcW w:w="684" w:type="dxa"/>
          </w:tcPr>
          <w:p w14:paraId="6D3F468C" w14:textId="77777777" w:rsidR="00C129E4" w:rsidRDefault="00C129E4" w:rsidP="00C129E4">
            <w:pPr>
              <w:pStyle w:val="Tabletextright"/>
              <w:spacing w:before="40" w:after="40"/>
            </w:pPr>
            <w:r w:rsidRPr="00487197">
              <w:t>26</w:t>
            </w:r>
          </w:p>
        </w:tc>
      </w:tr>
      <w:tr w:rsidR="00C129E4" w:rsidRPr="00447E5B" w14:paraId="49B6DF21" w14:textId="77777777" w:rsidTr="00475184">
        <w:trPr>
          <w:cantSplit/>
        </w:trPr>
        <w:tc>
          <w:tcPr>
            <w:tcW w:w="1483" w:type="dxa"/>
            <w:shd w:val="clear" w:color="auto" w:fill="auto"/>
          </w:tcPr>
          <w:p w14:paraId="3961586C" w14:textId="77777777" w:rsidR="00C129E4" w:rsidRPr="00447E5B" w:rsidRDefault="00C129E4" w:rsidP="00C129E4">
            <w:pPr>
              <w:pStyle w:val="Tabletext"/>
              <w:spacing w:before="20" w:after="20"/>
              <w:rPr>
                <w:sz w:val="4"/>
              </w:rPr>
            </w:pPr>
          </w:p>
        </w:tc>
        <w:tc>
          <w:tcPr>
            <w:tcW w:w="1069" w:type="dxa"/>
            <w:shd w:val="clear" w:color="auto" w:fill="E0E0E0"/>
          </w:tcPr>
          <w:p w14:paraId="6689F6CE" w14:textId="77777777" w:rsidR="00C129E4" w:rsidRPr="00447E5B" w:rsidRDefault="00C129E4" w:rsidP="00C129E4">
            <w:pPr>
              <w:pStyle w:val="Tabletextright"/>
              <w:spacing w:before="20" w:after="20"/>
              <w:rPr>
                <w:rFonts w:cstheme="minorHAnsi"/>
                <w:sz w:val="4"/>
              </w:rPr>
            </w:pPr>
          </w:p>
        </w:tc>
        <w:tc>
          <w:tcPr>
            <w:tcW w:w="659" w:type="dxa"/>
            <w:shd w:val="clear" w:color="auto" w:fill="E0E0E0"/>
          </w:tcPr>
          <w:p w14:paraId="55CE394A" w14:textId="77777777" w:rsidR="00C129E4" w:rsidRPr="00447E5B" w:rsidRDefault="00C129E4" w:rsidP="00C129E4">
            <w:pPr>
              <w:pStyle w:val="Tabletextright"/>
              <w:spacing w:before="20" w:after="20"/>
              <w:rPr>
                <w:rFonts w:cstheme="minorHAnsi"/>
                <w:sz w:val="4"/>
              </w:rPr>
            </w:pPr>
          </w:p>
        </w:tc>
        <w:tc>
          <w:tcPr>
            <w:tcW w:w="979" w:type="dxa"/>
            <w:shd w:val="clear" w:color="auto" w:fill="auto"/>
          </w:tcPr>
          <w:p w14:paraId="6378C0C5" w14:textId="77777777" w:rsidR="00C129E4" w:rsidRPr="00447E5B" w:rsidRDefault="00C129E4" w:rsidP="00C129E4">
            <w:pPr>
              <w:pStyle w:val="Tabletextright"/>
              <w:spacing w:before="20" w:after="20"/>
              <w:rPr>
                <w:rFonts w:cstheme="minorHAnsi"/>
                <w:sz w:val="4"/>
              </w:rPr>
            </w:pPr>
          </w:p>
        </w:tc>
        <w:tc>
          <w:tcPr>
            <w:tcW w:w="979" w:type="dxa"/>
            <w:shd w:val="clear" w:color="auto" w:fill="auto"/>
          </w:tcPr>
          <w:p w14:paraId="2A882D32" w14:textId="77777777" w:rsidR="00C129E4" w:rsidRPr="00447E5B" w:rsidRDefault="00C129E4" w:rsidP="00C129E4">
            <w:pPr>
              <w:pStyle w:val="Tabletextright"/>
              <w:spacing w:before="20" w:after="20"/>
              <w:rPr>
                <w:sz w:val="4"/>
              </w:rPr>
            </w:pPr>
          </w:p>
        </w:tc>
        <w:tc>
          <w:tcPr>
            <w:tcW w:w="778" w:type="dxa"/>
            <w:shd w:val="clear" w:color="auto" w:fill="auto"/>
          </w:tcPr>
          <w:p w14:paraId="453A92A8" w14:textId="77777777" w:rsidR="00C129E4" w:rsidRPr="00447E5B" w:rsidRDefault="00C129E4" w:rsidP="00C129E4">
            <w:pPr>
              <w:pStyle w:val="Tabletextright"/>
              <w:spacing w:before="20" w:after="20"/>
              <w:rPr>
                <w:sz w:val="4"/>
              </w:rPr>
            </w:pPr>
          </w:p>
        </w:tc>
        <w:tc>
          <w:tcPr>
            <w:tcW w:w="999" w:type="dxa"/>
            <w:shd w:val="clear" w:color="auto" w:fill="E0E0E0"/>
          </w:tcPr>
          <w:p w14:paraId="73191969" w14:textId="77777777" w:rsidR="00C129E4" w:rsidRPr="00447E5B" w:rsidRDefault="00C129E4" w:rsidP="00C129E4">
            <w:pPr>
              <w:pStyle w:val="Tabletextright"/>
              <w:spacing w:before="20" w:after="20"/>
              <w:rPr>
                <w:sz w:val="4"/>
              </w:rPr>
            </w:pPr>
          </w:p>
        </w:tc>
        <w:tc>
          <w:tcPr>
            <w:tcW w:w="729" w:type="dxa"/>
            <w:shd w:val="clear" w:color="auto" w:fill="E0E0E0"/>
          </w:tcPr>
          <w:p w14:paraId="24F0BDF1" w14:textId="77777777" w:rsidR="00C129E4" w:rsidRPr="00447E5B" w:rsidRDefault="00C129E4" w:rsidP="00C129E4">
            <w:pPr>
              <w:pStyle w:val="Tabletextright"/>
              <w:spacing w:before="20" w:after="20"/>
              <w:rPr>
                <w:sz w:val="4"/>
              </w:rPr>
            </w:pPr>
          </w:p>
        </w:tc>
        <w:tc>
          <w:tcPr>
            <w:tcW w:w="1114" w:type="dxa"/>
            <w:shd w:val="clear" w:color="auto" w:fill="auto"/>
            <w:noWrap/>
          </w:tcPr>
          <w:p w14:paraId="42B39680" w14:textId="77777777" w:rsidR="00C129E4" w:rsidRPr="00447E5B" w:rsidRDefault="00C129E4" w:rsidP="00C129E4">
            <w:pPr>
              <w:pStyle w:val="Tabletextright"/>
              <w:spacing w:before="20" w:after="20"/>
              <w:rPr>
                <w:rFonts w:cstheme="minorHAnsi"/>
                <w:sz w:val="4"/>
              </w:rPr>
            </w:pPr>
          </w:p>
        </w:tc>
        <w:tc>
          <w:tcPr>
            <w:tcW w:w="614" w:type="dxa"/>
            <w:shd w:val="clear" w:color="auto" w:fill="auto"/>
          </w:tcPr>
          <w:p w14:paraId="7EA17F11" w14:textId="77777777" w:rsidR="00C129E4" w:rsidRPr="00447E5B" w:rsidRDefault="00C129E4" w:rsidP="00C129E4">
            <w:pPr>
              <w:pStyle w:val="Tabletextright"/>
              <w:spacing w:before="20" w:after="20"/>
              <w:rPr>
                <w:rFonts w:cstheme="minorHAnsi"/>
                <w:sz w:val="4"/>
              </w:rPr>
            </w:pPr>
          </w:p>
        </w:tc>
        <w:tc>
          <w:tcPr>
            <w:tcW w:w="979" w:type="dxa"/>
            <w:shd w:val="clear" w:color="auto" w:fill="E0E0E0"/>
            <w:noWrap/>
          </w:tcPr>
          <w:p w14:paraId="1494B5D3" w14:textId="77777777" w:rsidR="00C129E4" w:rsidRPr="00447E5B" w:rsidRDefault="00C129E4" w:rsidP="00C129E4">
            <w:pPr>
              <w:pStyle w:val="Tabletextright"/>
              <w:spacing w:before="20" w:after="20"/>
              <w:rPr>
                <w:rFonts w:cstheme="minorHAnsi"/>
                <w:sz w:val="4"/>
              </w:rPr>
            </w:pPr>
          </w:p>
        </w:tc>
        <w:tc>
          <w:tcPr>
            <w:tcW w:w="979" w:type="dxa"/>
            <w:shd w:val="clear" w:color="auto" w:fill="E0E0E0"/>
          </w:tcPr>
          <w:p w14:paraId="281022DD" w14:textId="77777777" w:rsidR="00C129E4" w:rsidRPr="00447E5B" w:rsidRDefault="00C129E4" w:rsidP="00C129E4">
            <w:pPr>
              <w:pStyle w:val="Tabletextright"/>
              <w:spacing w:before="20" w:after="20"/>
              <w:rPr>
                <w:sz w:val="4"/>
              </w:rPr>
            </w:pPr>
          </w:p>
        </w:tc>
        <w:tc>
          <w:tcPr>
            <w:tcW w:w="778" w:type="dxa"/>
            <w:shd w:val="clear" w:color="auto" w:fill="E0E0E0"/>
          </w:tcPr>
          <w:p w14:paraId="0E164F81" w14:textId="77777777" w:rsidR="00C129E4" w:rsidRPr="00447E5B" w:rsidRDefault="00C129E4" w:rsidP="00C129E4">
            <w:pPr>
              <w:pStyle w:val="Tabletextright"/>
              <w:spacing w:before="20" w:after="20"/>
              <w:rPr>
                <w:sz w:val="4"/>
              </w:rPr>
            </w:pPr>
          </w:p>
        </w:tc>
        <w:tc>
          <w:tcPr>
            <w:tcW w:w="1044" w:type="dxa"/>
          </w:tcPr>
          <w:p w14:paraId="08F4CBD4" w14:textId="77777777" w:rsidR="00C129E4" w:rsidRPr="00447E5B" w:rsidRDefault="00C129E4" w:rsidP="00C129E4">
            <w:pPr>
              <w:pStyle w:val="Tabletextright"/>
              <w:spacing w:before="20" w:after="20"/>
              <w:rPr>
                <w:sz w:val="4"/>
              </w:rPr>
            </w:pPr>
          </w:p>
        </w:tc>
        <w:tc>
          <w:tcPr>
            <w:tcW w:w="684" w:type="dxa"/>
          </w:tcPr>
          <w:p w14:paraId="323C2DD4" w14:textId="77777777" w:rsidR="00C129E4" w:rsidRPr="00447E5B" w:rsidRDefault="00C129E4" w:rsidP="00C129E4">
            <w:pPr>
              <w:pStyle w:val="Tabletextright"/>
              <w:spacing w:before="20" w:after="20"/>
              <w:rPr>
                <w:sz w:val="4"/>
              </w:rPr>
            </w:pPr>
          </w:p>
        </w:tc>
      </w:tr>
      <w:tr w:rsidR="00D94368" w:rsidRPr="00F65579" w14:paraId="328CBE1B" w14:textId="77777777" w:rsidTr="00475184">
        <w:trPr>
          <w:cantSplit/>
        </w:trPr>
        <w:tc>
          <w:tcPr>
            <w:tcW w:w="1483" w:type="dxa"/>
            <w:shd w:val="clear" w:color="auto" w:fill="auto"/>
          </w:tcPr>
          <w:p w14:paraId="079AC8E9" w14:textId="77777777" w:rsidR="00D94368" w:rsidRPr="00F65579" w:rsidRDefault="00D94368" w:rsidP="00D94368">
            <w:pPr>
              <w:pStyle w:val="Tabletext"/>
              <w:pageBreakBefore/>
              <w:spacing w:before="20" w:after="20"/>
            </w:pPr>
            <w:r w:rsidRPr="00F65579">
              <w:rPr>
                <w:rFonts w:cstheme="minorHAnsi"/>
                <w:b/>
                <w:szCs w:val="18"/>
              </w:rPr>
              <w:lastRenderedPageBreak/>
              <w:t>Senior employees</w:t>
            </w:r>
          </w:p>
        </w:tc>
        <w:tc>
          <w:tcPr>
            <w:tcW w:w="1069" w:type="dxa"/>
            <w:shd w:val="clear" w:color="auto" w:fill="E0E0E0"/>
          </w:tcPr>
          <w:p w14:paraId="581A56E7" w14:textId="0CBCA532" w:rsidR="00D94368" w:rsidRDefault="00D94368" w:rsidP="00D94368">
            <w:pPr>
              <w:pStyle w:val="Tabletextrightbold"/>
            </w:pPr>
            <w:r w:rsidRPr="00572C97">
              <w:t xml:space="preserve"> 119 </w:t>
            </w:r>
          </w:p>
        </w:tc>
        <w:tc>
          <w:tcPr>
            <w:tcW w:w="659" w:type="dxa"/>
            <w:shd w:val="clear" w:color="auto" w:fill="E0E0E0"/>
          </w:tcPr>
          <w:p w14:paraId="0584C7F8" w14:textId="3C1A34C6" w:rsidR="00D94368" w:rsidRDefault="00D94368" w:rsidP="00D94368">
            <w:pPr>
              <w:pStyle w:val="Tabletextrightbold"/>
            </w:pPr>
            <w:r w:rsidRPr="00572C97">
              <w:t xml:space="preserve"> 116 </w:t>
            </w:r>
          </w:p>
        </w:tc>
        <w:tc>
          <w:tcPr>
            <w:tcW w:w="979" w:type="dxa"/>
            <w:shd w:val="clear" w:color="auto" w:fill="auto"/>
          </w:tcPr>
          <w:p w14:paraId="51F825B9" w14:textId="54675FF4" w:rsidR="00D94368" w:rsidRDefault="00D94368" w:rsidP="00D94368">
            <w:pPr>
              <w:pStyle w:val="Tabletextrightbold"/>
            </w:pPr>
            <w:r w:rsidRPr="00572C97">
              <w:t xml:space="preserve"> 108 </w:t>
            </w:r>
          </w:p>
        </w:tc>
        <w:tc>
          <w:tcPr>
            <w:tcW w:w="979" w:type="dxa"/>
            <w:shd w:val="clear" w:color="auto" w:fill="auto"/>
          </w:tcPr>
          <w:p w14:paraId="37CBFFA0" w14:textId="1CD8ED2F" w:rsidR="00D94368" w:rsidRDefault="00D94368" w:rsidP="00D94368">
            <w:pPr>
              <w:pStyle w:val="Tabletextrightbold"/>
            </w:pPr>
            <w:r w:rsidRPr="00572C97">
              <w:t xml:space="preserve"> 5 </w:t>
            </w:r>
          </w:p>
        </w:tc>
        <w:tc>
          <w:tcPr>
            <w:tcW w:w="778" w:type="dxa"/>
            <w:shd w:val="clear" w:color="auto" w:fill="auto"/>
          </w:tcPr>
          <w:p w14:paraId="281A79AA" w14:textId="490FD9DF" w:rsidR="00D94368" w:rsidRDefault="00D94368" w:rsidP="00D94368">
            <w:pPr>
              <w:pStyle w:val="Tabletextrightbold"/>
            </w:pPr>
            <w:r w:rsidRPr="00572C97">
              <w:t xml:space="preserve"> 111 </w:t>
            </w:r>
          </w:p>
        </w:tc>
        <w:tc>
          <w:tcPr>
            <w:tcW w:w="999" w:type="dxa"/>
            <w:shd w:val="clear" w:color="auto" w:fill="E0E0E0"/>
          </w:tcPr>
          <w:p w14:paraId="1ABA2EC0" w14:textId="002629E4" w:rsidR="00D94368" w:rsidRDefault="00D94368" w:rsidP="00D94368">
            <w:pPr>
              <w:pStyle w:val="Tabletextrightbold"/>
            </w:pPr>
            <w:r w:rsidRPr="00572C97">
              <w:t xml:space="preserve"> 6 </w:t>
            </w:r>
          </w:p>
        </w:tc>
        <w:tc>
          <w:tcPr>
            <w:tcW w:w="729" w:type="dxa"/>
            <w:shd w:val="clear" w:color="auto" w:fill="E0E0E0"/>
          </w:tcPr>
          <w:p w14:paraId="73A033DE" w14:textId="5321B631" w:rsidR="00D94368" w:rsidRDefault="00D94368" w:rsidP="00D94368">
            <w:pPr>
              <w:pStyle w:val="Tabletextrightbold"/>
            </w:pPr>
            <w:r w:rsidRPr="00572C97">
              <w:t xml:space="preserve"> 5 </w:t>
            </w:r>
          </w:p>
        </w:tc>
        <w:tc>
          <w:tcPr>
            <w:tcW w:w="1114" w:type="dxa"/>
            <w:shd w:val="clear" w:color="auto" w:fill="auto"/>
            <w:noWrap/>
          </w:tcPr>
          <w:p w14:paraId="63F2CDB9" w14:textId="77777777" w:rsidR="00D94368" w:rsidRDefault="00D94368" w:rsidP="00D94368">
            <w:pPr>
              <w:pStyle w:val="Tabletextrightbold"/>
            </w:pPr>
            <w:r w:rsidRPr="00487197">
              <w:t>118</w:t>
            </w:r>
          </w:p>
        </w:tc>
        <w:tc>
          <w:tcPr>
            <w:tcW w:w="614" w:type="dxa"/>
            <w:shd w:val="clear" w:color="auto" w:fill="auto"/>
          </w:tcPr>
          <w:p w14:paraId="74CB18A2" w14:textId="77777777" w:rsidR="00D94368" w:rsidRDefault="00D94368" w:rsidP="00D94368">
            <w:pPr>
              <w:pStyle w:val="Tabletextrightbold"/>
            </w:pPr>
            <w:r w:rsidRPr="00487197">
              <w:t>114</w:t>
            </w:r>
          </w:p>
        </w:tc>
        <w:tc>
          <w:tcPr>
            <w:tcW w:w="979" w:type="dxa"/>
            <w:shd w:val="clear" w:color="auto" w:fill="E0E0E0"/>
            <w:noWrap/>
          </w:tcPr>
          <w:p w14:paraId="2E7CE44E" w14:textId="77777777" w:rsidR="00D94368" w:rsidRDefault="00D94368" w:rsidP="00D94368">
            <w:pPr>
              <w:pStyle w:val="Tabletextrightbold"/>
            </w:pPr>
            <w:r w:rsidRPr="00487197">
              <w:t>105</w:t>
            </w:r>
          </w:p>
        </w:tc>
        <w:tc>
          <w:tcPr>
            <w:tcW w:w="979" w:type="dxa"/>
            <w:shd w:val="clear" w:color="auto" w:fill="E0E0E0"/>
          </w:tcPr>
          <w:p w14:paraId="084F5C15" w14:textId="77777777" w:rsidR="00D94368" w:rsidRDefault="00D94368" w:rsidP="00D94368">
            <w:pPr>
              <w:pStyle w:val="Tabletextrightbold"/>
            </w:pPr>
            <w:r w:rsidRPr="00487197">
              <w:t>9</w:t>
            </w:r>
          </w:p>
        </w:tc>
        <w:tc>
          <w:tcPr>
            <w:tcW w:w="778" w:type="dxa"/>
            <w:shd w:val="clear" w:color="auto" w:fill="E0E0E0"/>
          </w:tcPr>
          <w:p w14:paraId="678C39A3" w14:textId="77777777" w:rsidR="00D94368" w:rsidRDefault="00D94368" w:rsidP="00D94368">
            <w:pPr>
              <w:pStyle w:val="Tabletextrightbold"/>
            </w:pPr>
            <w:r w:rsidRPr="00487197">
              <w:t>111</w:t>
            </w:r>
          </w:p>
        </w:tc>
        <w:tc>
          <w:tcPr>
            <w:tcW w:w="1044" w:type="dxa"/>
          </w:tcPr>
          <w:p w14:paraId="098C2245" w14:textId="77777777" w:rsidR="00D94368" w:rsidRDefault="00D94368" w:rsidP="00D94368">
            <w:pPr>
              <w:pStyle w:val="Tabletextrightbold"/>
            </w:pPr>
            <w:r w:rsidRPr="00487197">
              <w:t>4</w:t>
            </w:r>
          </w:p>
        </w:tc>
        <w:tc>
          <w:tcPr>
            <w:tcW w:w="684" w:type="dxa"/>
          </w:tcPr>
          <w:p w14:paraId="600B74CD" w14:textId="77777777" w:rsidR="00D94368" w:rsidRDefault="00D94368" w:rsidP="00D94368">
            <w:pPr>
              <w:pStyle w:val="Tabletextrightbold"/>
            </w:pPr>
            <w:r w:rsidRPr="00487197">
              <w:t>3</w:t>
            </w:r>
          </w:p>
        </w:tc>
      </w:tr>
      <w:tr w:rsidR="00D94368" w:rsidRPr="002E50B8" w14:paraId="06051547" w14:textId="77777777" w:rsidTr="00475184">
        <w:trPr>
          <w:cantSplit/>
        </w:trPr>
        <w:tc>
          <w:tcPr>
            <w:tcW w:w="1483" w:type="dxa"/>
            <w:shd w:val="clear" w:color="auto" w:fill="auto"/>
            <w:vAlign w:val="bottom"/>
          </w:tcPr>
          <w:p w14:paraId="5C65DF48" w14:textId="77777777" w:rsidR="00D94368" w:rsidRPr="00F65579" w:rsidRDefault="00D94368" w:rsidP="00D94368">
            <w:pPr>
              <w:pStyle w:val="Tabletext"/>
              <w:spacing w:before="40" w:after="40"/>
            </w:pPr>
            <w:r w:rsidRPr="00F65579">
              <w:t>STS</w:t>
            </w:r>
          </w:p>
        </w:tc>
        <w:tc>
          <w:tcPr>
            <w:tcW w:w="1069" w:type="dxa"/>
            <w:shd w:val="clear" w:color="auto" w:fill="E0E0E0"/>
          </w:tcPr>
          <w:p w14:paraId="4B33C651" w14:textId="4F574FA4" w:rsidR="00D94368" w:rsidRDefault="00D94368" w:rsidP="00D94368">
            <w:pPr>
              <w:pStyle w:val="Tabletextright"/>
              <w:spacing w:before="40" w:after="40"/>
            </w:pPr>
            <w:r w:rsidRPr="00572C97">
              <w:t xml:space="preserve"> 13 </w:t>
            </w:r>
          </w:p>
        </w:tc>
        <w:tc>
          <w:tcPr>
            <w:tcW w:w="659" w:type="dxa"/>
            <w:shd w:val="clear" w:color="auto" w:fill="E0E0E0"/>
          </w:tcPr>
          <w:p w14:paraId="1C4BE041" w14:textId="639726A2" w:rsidR="00D94368" w:rsidRDefault="00D94368" w:rsidP="00D94368">
            <w:pPr>
              <w:pStyle w:val="Tabletextright"/>
              <w:spacing w:before="40" w:after="40"/>
            </w:pPr>
            <w:r w:rsidRPr="00572C97">
              <w:t xml:space="preserve"> 12 </w:t>
            </w:r>
          </w:p>
        </w:tc>
        <w:tc>
          <w:tcPr>
            <w:tcW w:w="979" w:type="dxa"/>
            <w:shd w:val="clear" w:color="auto" w:fill="auto"/>
          </w:tcPr>
          <w:p w14:paraId="25E6D463" w14:textId="38B20FCF" w:rsidR="00D94368" w:rsidRDefault="00D94368" w:rsidP="00D94368">
            <w:pPr>
              <w:pStyle w:val="Tabletextright"/>
              <w:spacing w:before="40" w:after="40"/>
            </w:pPr>
            <w:r w:rsidRPr="00572C97">
              <w:t xml:space="preserve"> 8 </w:t>
            </w:r>
          </w:p>
        </w:tc>
        <w:tc>
          <w:tcPr>
            <w:tcW w:w="979" w:type="dxa"/>
            <w:shd w:val="clear" w:color="auto" w:fill="auto"/>
          </w:tcPr>
          <w:p w14:paraId="236EAB57" w14:textId="221554D0" w:rsidR="00D94368" w:rsidRDefault="00D94368" w:rsidP="00D94368">
            <w:pPr>
              <w:pStyle w:val="Tabletextright"/>
              <w:spacing w:before="40" w:after="40"/>
            </w:pPr>
            <w:r w:rsidRPr="00572C97">
              <w:t xml:space="preserve"> -   </w:t>
            </w:r>
          </w:p>
        </w:tc>
        <w:tc>
          <w:tcPr>
            <w:tcW w:w="778" w:type="dxa"/>
            <w:shd w:val="clear" w:color="auto" w:fill="auto"/>
          </w:tcPr>
          <w:p w14:paraId="67AFE61F" w14:textId="27637685" w:rsidR="00D94368" w:rsidRDefault="00D94368" w:rsidP="00D94368">
            <w:pPr>
              <w:pStyle w:val="Tabletextright"/>
              <w:spacing w:before="40" w:after="40"/>
            </w:pPr>
            <w:r w:rsidRPr="00572C97">
              <w:t xml:space="preserve"> 8 </w:t>
            </w:r>
          </w:p>
        </w:tc>
        <w:tc>
          <w:tcPr>
            <w:tcW w:w="999" w:type="dxa"/>
            <w:shd w:val="clear" w:color="auto" w:fill="E0E0E0"/>
          </w:tcPr>
          <w:p w14:paraId="621C11F8" w14:textId="2DC6A6AE" w:rsidR="00D94368" w:rsidRDefault="00D94368" w:rsidP="00D94368">
            <w:pPr>
              <w:pStyle w:val="Tabletextright"/>
              <w:spacing w:before="40" w:after="40"/>
            </w:pPr>
            <w:r w:rsidRPr="00572C97">
              <w:t xml:space="preserve"> 5 </w:t>
            </w:r>
          </w:p>
        </w:tc>
        <w:tc>
          <w:tcPr>
            <w:tcW w:w="729" w:type="dxa"/>
            <w:shd w:val="clear" w:color="auto" w:fill="E0E0E0"/>
          </w:tcPr>
          <w:p w14:paraId="69EA47B5" w14:textId="38F53D4C" w:rsidR="00D94368" w:rsidRDefault="00D94368" w:rsidP="00D94368">
            <w:pPr>
              <w:pStyle w:val="Tabletextright"/>
              <w:spacing w:before="40" w:after="40"/>
            </w:pPr>
            <w:r w:rsidRPr="00572C97">
              <w:t xml:space="preserve"> 4 </w:t>
            </w:r>
          </w:p>
        </w:tc>
        <w:tc>
          <w:tcPr>
            <w:tcW w:w="1114" w:type="dxa"/>
            <w:shd w:val="clear" w:color="auto" w:fill="auto"/>
            <w:noWrap/>
          </w:tcPr>
          <w:p w14:paraId="5BCDEB2E" w14:textId="77777777" w:rsidR="00D94368" w:rsidRDefault="00D94368" w:rsidP="00D94368">
            <w:pPr>
              <w:pStyle w:val="Tabletextright"/>
              <w:spacing w:before="40" w:after="40"/>
            </w:pPr>
            <w:r w:rsidRPr="00487197">
              <w:t>11</w:t>
            </w:r>
          </w:p>
        </w:tc>
        <w:tc>
          <w:tcPr>
            <w:tcW w:w="614" w:type="dxa"/>
            <w:shd w:val="clear" w:color="auto" w:fill="auto"/>
          </w:tcPr>
          <w:p w14:paraId="05C42A4B" w14:textId="77777777" w:rsidR="00D94368" w:rsidRDefault="00D94368" w:rsidP="00D94368">
            <w:pPr>
              <w:pStyle w:val="Tabletextright"/>
              <w:spacing w:before="40" w:after="40"/>
            </w:pPr>
            <w:r w:rsidRPr="00487197">
              <w:t>10</w:t>
            </w:r>
          </w:p>
        </w:tc>
        <w:tc>
          <w:tcPr>
            <w:tcW w:w="979" w:type="dxa"/>
            <w:shd w:val="clear" w:color="auto" w:fill="E0E0E0"/>
            <w:noWrap/>
          </w:tcPr>
          <w:p w14:paraId="519725E9" w14:textId="77777777" w:rsidR="00D94368" w:rsidRDefault="00D94368" w:rsidP="00D94368">
            <w:pPr>
              <w:pStyle w:val="Tabletextright"/>
              <w:spacing w:before="40" w:after="40"/>
            </w:pPr>
            <w:r w:rsidRPr="00487197">
              <w:t>8</w:t>
            </w:r>
          </w:p>
        </w:tc>
        <w:tc>
          <w:tcPr>
            <w:tcW w:w="979" w:type="dxa"/>
            <w:shd w:val="clear" w:color="auto" w:fill="E0E0E0"/>
          </w:tcPr>
          <w:p w14:paraId="2E962AFF" w14:textId="77777777" w:rsidR="00D94368" w:rsidRDefault="00D94368" w:rsidP="00D94368">
            <w:pPr>
              <w:pStyle w:val="Tabletextright"/>
              <w:spacing w:before="40" w:after="40"/>
            </w:pPr>
            <w:r w:rsidRPr="00487197">
              <w:t>1</w:t>
            </w:r>
          </w:p>
        </w:tc>
        <w:tc>
          <w:tcPr>
            <w:tcW w:w="778" w:type="dxa"/>
            <w:shd w:val="clear" w:color="auto" w:fill="E0E0E0"/>
          </w:tcPr>
          <w:p w14:paraId="51FC39D3" w14:textId="77777777" w:rsidR="00D94368" w:rsidRDefault="00D94368" w:rsidP="00D94368">
            <w:pPr>
              <w:pStyle w:val="Tabletextright"/>
              <w:spacing w:before="40" w:after="40"/>
            </w:pPr>
            <w:r w:rsidRPr="00487197">
              <w:t>9</w:t>
            </w:r>
          </w:p>
        </w:tc>
        <w:tc>
          <w:tcPr>
            <w:tcW w:w="1044" w:type="dxa"/>
          </w:tcPr>
          <w:p w14:paraId="54432E8A" w14:textId="77777777" w:rsidR="00D94368" w:rsidRDefault="00D94368" w:rsidP="00D94368">
            <w:pPr>
              <w:pStyle w:val="Tabletextright"/>
              <w:spacing w:before="40" w:after="40"/>
            </w:pPr>
            <w:r w:rsidRPr="00487197">
              <w:t>2</w:t>
            </w:r>
          </w:p>
        </w:tc>
        <w:tc>
          <w:tcPr>
            <w:tcW w:w="684" w:type="dxa"/>
          </w:tcPr>
          <w:p w14:paraId="305D4AA3" w14:textId="77777777" w:rsidR="00D94368" w:rsidRDefault="00D94368" w:rsidP="00D94368">
            <w:pPr>
              <w:pStyle w:val="Tabletextright"/>
              <w:spacing w:before="40" w:after="40"/>
            </w:pPr>
            <w:r w:rsidRPr="00487197">
              <w:t>1</w:t>
            </w:r>
          </w:p>
        </w:tc>
      </w:tr>
      <w:tr w:rsidR="00D94368" w:rsidRPr="002E50B8" w14:paraId="1FEE70FB" w14:textId="77777777" w:rsidTr="00475184">
        <w:trPr>
          <w:cantSplit/>
        </w:trPr>
        <w:tc>
          <w:tcPr>
            <w:tcW w:w="1483" w:type="dxa"/>
            <w:shd w:val="clear" w:color="auto" w:fill="auto"/>
            <w:vAlign w:val="bottom"/>
          </w:tcPr>
          <w:p w14:paraId="0C0DF1E7" w14:textId="77777777" w:rsidR="00D94368" w:rsidRPr="00F65579" w:rsidRDefault="00D94368" w:rsidP="00D94368">
            <w:pPr>
              <w:pStyle w:val="Tabletext"/>
              <w:spacing w:before="40" w:after="40"/>
            </w:pPr>
            <w:r w:rsidRPr="00F65579">
              <w:t>Executives</w:t>
            </w:r>
          </w:p>
        </w:tc>
        <w:tc>
          <w:tcPr>
            <w:tcW w:w="1069" w:type="dxa"/>
            <w:shd w:val="clear" w:color="auto" w:fill="E0E0E0"/>
          </w:tcPr>
          <w:p w14:paraId="0E05EBBC" w14:textId="333D6F84" w:rsidR="00D94368" w:rsidRDefault="00D94368" w:rsidP="00D94368">
            <w:pPr>
              <w:pStyle w:val="Tabletextright"/>
              <w:spacing w:before="40" w:after="40"/>
            </w:pPr>
            <w:r w:rsidRPr="00572C97">
              <w:t xml:space="preserve"> 105 </w:t>
            </w:r>
          </w:p>
        </w:tc>
        <w:tc>
          <w:tcPr>
            <w:tcW w:w="659" w:type="dxa"/>
            <w:shd w:val="clear" w:color="auto" w:fill="E0E0E0"/>
          </w:tcPr>
          <w:p w14:paraId="14314359" w14:textId="56EBEBCD" w:rsidR="00D94368" w:rsidRDefault="00D94368" w:rsidP="00D94368">
            <w:pPr>
              <w:pStyle w:val="Tabletextright"/>
              <w:spacing w:before="40" w:after="40"/>
            </w:pPr>
            <w:r w:rsidRPr="00572C97">
              <w:t xml:space="preserve"> 103 </w:t>
            </w:r>
          </w:p>
        </w:tc>
        <w:tc>
          <w:tcPr>
            <w:tcW w:w="979" w:type="dxa"/>
            <w:shd w:val="clear" w:color="auto" w:fill="auto"/>
          </w:tcPr>
          <w:p w14:paraId="40F15BB7" w14:textId="33C1F0F0" w:rsidR="00D94368" w:rsidRDefault="00D94368" w:rsidP="00D94368">
            <w:pPr>
              <w:pStyle w:val="Tabletextright"/>
              <w:spacing w:before="40" w:after="40"/>
            </w:pPr>
            <w:r w:rsidRPr="00572C97">
              <w:t xml:space="preserve"> 99 </w:t>
            </w:r>
          </w:p>
        </w:tc>
        <w:tc>
          <w:tcPr>
            <w:tcW w:w="979" w:type="dxa"/>
            <w:shd w:val="clear" w:color="auto" w:fill="auto"/>
          </w:tcPr>
          <w:p w14:paraId="06583FAB" w14:textId="3244FC62" w:rsidR="00D94368" w:rsidRDefault="00D94368" w:rsidP="00D94368">
            <w:pPr>
              <w:pStyle w:val="Tabletextright"/>
              <w:spacing w:before="40" w:after="40"/>
            </w:pPr>
            <w:r w:rsidRPr="00572C97">
              <w:t xml:space="preserve"> 5 </w:t>
            </w:r>
          </w:p>
        </w:tc>
        <w:tc>
          <w:tcPr>
            <w:tcW w:w="778" w:type="dxa"/>
            <w:shd w:val="clear" w:color="auto" w:fill="auto"/>
          </w:tcPr>
          <w:p w14:paraId="028F41D7" w14:textId="1B93033C" w:rsidR="00D94368" w:rsidRDefault="00D94368" w:rsidP="00D94368">
            <w:pPr>
              <w:pStyle w:val="Tabletextright"/>
              <w:spacing w:before="40" w:after="40"/>
            </w:pPr>
            <w:r w:rsidRPr="00572C97">
              <w:t xml:space="preserve"> 102 </w:t>
            </w:r>
          </w:p>
        </w:tc>
        <w:tc>
          <w:tcPr>
            <w:tcW w:w="999" w:type="dxa"/>
            <w:shd w:val="clear" w:color="auto" w:fill="E0E0E0"/>
          </w:tcPr>
          <w:p w14:paraId="4CDD89DB" w14:textId="71EFE125" w:rsidR="00D94368" w:rsidRDefault="00D94368" w:rsidP="00D94368">
            <w:pPr>
              <w:pStyle w:val="Tabletextright"/>
              <w:spacing w:before="40" w:after="40"/>
            </w:pPr>
            <w:r w:rsidRPr="00572C97">
              <w:t xml:space="preserve"> 1 </w:t>
            </w:r>
          </w:p>
        </w:tc>
        <w:tc>
          <w:tcPr>
            <w:tcW w:w="729" w:type="dxa"/>
            <w:shd w:val="clear" w:color="auto" w:fill="E0E0E0"/>
          </w:tcPr>
          <w:p w14:paraId="69FE6B9A" w14:textId="1A9D4C2B" w:rsidR="00D94368" w:rsidRDefault="00D94368" w:rsidP="00D94368">
            <w:pPr>
              <w:pStyle w:val="Tabletextright"/>
              <w:spacing w:before="40" w:after="40"/>
            </w:pPr>
            <w:r w:rsidRPr="00572C97">
              <w:t xml:space="preserve"> 1 </w:t>
            </w:r>
          </w:p>
        </w:tc>
        <w:tc>
          <w:tcPr>
            <w:tcW w:w="1114" w:type="dxa"/>
            <w:shd w:val="clear" w:color="auto" w:fill="auto"/>
            <w:noWrap/>
          </w:tcPr>
          <w:p w14:paraId="6072EA01" w14:textId="77777777" w:rsidR="00D94368" w:rsidRDefault="00D94368" w:rsidP="00D94368">
            <w:pPr>
              <w:pStyle w:val="Tabletextright"/>
              <w:spacing w:before="40" w:after="40"/>
            </w:pPr>
            <w:r w:rsidRPr="00487197">
              <w:t>106</w:t>
            </w:r>
          </w:p>
        </w:tc>
        <w:tc>
          <w:tcPr>
            <w:tcW w:w="614" w:type="dxa"/>
            <w:shd w:val="clear" w:color="auto" w:fill="auto"/>
          </w:tcPr>
          <w:p w14:paraId="33881A41" w14:textId="77777777" w:rsidR="00D94368" w:rsidRDefault="00D94368" w:rsidP="00D94368">
            <w:pPr>
              <w:pStyle w:val="Tabletextright"/>
              <w:spacing w:before="40" w:after="40"/>
            </w:pPr>
            <w:r w:rsidRPr="00487197">
              <w:t>103</w:t>
            </w:r>
          </w:p>
        </w:tc>
        <w:tc>
          <w:tcPr>
            <w:tcW w:w="979" w:type="dxa"/>
            <w:shd w:val="clear" w:color="auto" w:fill="E0E0E0"/>
            <w:noWrap/>
          </w:tcPr>
          <w:p w14:paraId="07640D0D" w14:textId="77777777" w:rsidR="00D94368" w:rsidRDefault="00D94368" w:rsidP="00D94368">
            <w:pPr>
              <w:pStyle w:val="Tabletextright"/>
              <w:spacing w:before="40" w:after="40"/>
            </w:pPr>
            <w:r w:rsidRPr="00487197">
              <w:t>96</w:t>
            </w:r>
          </w:p>
        </w:tc>
        <w:tc>
          <w:tcPr>
            <w:tcW w:w="979" w:type="dxa"/>
            <w:shd w:val="clear" w:color="auto" w:fill="E0E0E0"/>
          </w:tcPr>
          <w:p w14:paraId="2455729B" w14:textId="77777777" w:rsidR="00D94368" w:rsidRDefault="00D94368" w:rsidP="00D94368">
            <w:pPr>
              <w:pStyle w:val="Tabletextright"/>
              <w:spacing w:before="40" w:after="40"/>
            </w:pPr>
            <w:r w:rsidRPr="00487197">
              <w:t>8</w:t>
            </w:r>
          </w:p>
        </w:tc>
        <w:tc>
          <w:tcPr>
            <w:tcW w:w="778" w:type="dxa"/>
            <w:shd w:val="clear" w:color="auto" w:fill="E0E0E0"/>
          </w:tcPr>
          <w:p w14:paraId="7D1A77B3" w14:textId="77777777" w:rsidR="00D94368" w:rsidRDefault="00D94368" w:rsidP="00D94368">
            <w:pPr>
              <w:pStyle w:val="Tabletextright"/>
              <w:spacing w:before="40" w:after="40"/>
            </w:pPr>
            <w:r w:rsidRPr="00487197">
              <w:t>101</w:t>
            </w:r>
          </w:p>
        </w:tc>
        <w:tc>
          <w:tcPr>
            <w:tcW w:w="1044" w:type="dxa"/>
          </w:tcPr>
          <w:p w14:paraId="7B6F1498" w14:textId="77777777" w:rsidR="00D94368" w:rsidRDefault="00D94368" w:rsidP="00D94368">
            <w:pPr>
              <w:pStyle w:val="Tabletextright"/>
              <w:spacing w:before="40" w:after="40"/>
            </w:pPr>
            <w:r w:rsidRPr="00487197">
              <w:t>2</w:t>
            </w:r>
          </w:p>
        </w:tc>
        <w:tc>
          <w:tcPr>
            <w:tcW w:w="684" w:type="dxa"/>
          </w:tcPr>
          <w:p w14:paraId="6F76141C" w14:textId="77777777" w:rsidR="00D94368" w:rsidRDefault="00D94368" w:rsidP="00D94368">
            <w:pPr>
              <w:pStyle w:val="Tabletextright"/>
              <w:spacing w:before="40" w:after="40"/>
            </w:pPr>
            <w:r w:rsidRPr="00487197">
              <w:t>2</w:t>
            </w:r>
          </w:p>
        </w:tc>
      </w:tr>
      <w:tr w:rsidR="00D94368" w:rsidRPr="002E50B8" w14:paraId="7BF5A248" w14:textId="77777777" w:rsidTr="00475184">
        <w:trPr>
          <w:cantSplit/>
        </w:trPr>
        <w:tc>
          <w:tcPr>
            <w:tcW w:w="1483" w:type="dxa"/>
            <w:shd w:val="clear" w:color="auto" w:fill="auto"/>
            <w:vAlign w:val="bottom"/>
          </w:tcPr>
          <w:p w14:paraId="19711BF0" w14:textId="77777777" w:rsidR="00D94368" w:rsidRPr="00F65579" w:rsidRDefault="00D94368" w:rsidP="00D94368">
            <w:pPr>
              <w:pStyle w:val="Tabletext"/>
              <w:spacing w:before="40" w:after="40"/>
            </w:pPr>
            <w:r>
              <w:t>Secretary</w:t>
            </w:r>
          </w:p>
        </w:tc>
        <w:tc>
          <w:tcPr>
            <w:tcW w:w="1069" w:type="dxa"/>
            <w:shd w:val="clear" w:color="auto" w:fill="E0E0E0"/>
          </w:tcPr>
          <w:p w14:paraId="234975FE" w14:textId="1F7FCDB0" w:rsidR="00D94368" w:rsidRDefault="00D94368" w:rsidP="00D94368">
            <w:pPr>
              <w:pStyle w:val="Tabletextright"/>
              <w:spacing w:before="40" w:after="40"/>
            </w:pPr>
            <w:r w:rsidRPr="00572C97">
              <w:t xml:space="preserve"> 1 </w:t>
            </w:r>
          </w:p>
        </w:tc>
        <w:tc>
          <w:tcPr>
            <w:tcW w:w="659" w:type="dxa"/>
            <w:shd w:val="clear" w:color="auto" w:fill="E0E0E0"/>
          </w:tcPr>
          <w:p w14:paraId="544066C4" w14:textId="05029808" w:rsidR="00D94368" w:rsidRDefault="00D94368" w:rsidP="00D94368">
            <w:pPr>
              <w:pStyle w:val="Tabletextright"/>
              <w:spacing w:before="40" w:after="40"/>
            </w:pPr>
            <w:r w:rsidRPr="00572C97">
              <w:t xml:space="preserve"> 1 </w:t>
            </w:r>
          </w:p>
        </w:tc>
        <w:tc>
          <w:tcPr>
            <w:tcW w:w="979" w:type="dxa"/>
            <w:shd w:val="clear" w:color="auto" w:fill="auto"/>
          </w:tcPr>
          <w:p w14:paraId="45B350B5" w14:textId="4F8F1C22" w:rsidR="00D94368" w:rsidRDefault="00D94368" w:rsidP="00D94368">
            <w:pPr>
              <w:pStyle w:val="Tabletextright"/>
              <w:spacing w:before="40" w:after="40"/>
            </w:pPr>
            <w:r w:rsidRPr="00572C97">
              <w:t xml:space="preserve"> 1 </w:t>
            </w:r>
          </w:p>
        </w:tc>
        <w:tc>
          <w:tcPr>
            <w:tcW w:w="979" w:type="dxa"/>
            <w:shd w:val="clear" w:color="auto" w:fill="auto"/>
          </w:tcPr>
          <w:p w14:paraId="0B2C11FD" w14:textId="40372B27" w:rsidR="00D94368" w:rsidRDefault="00D94368" w:rsidP="00D94368">
            <w:pPr>
              <w:pStyle w:val="Tabletextright"/>
              <w:spacing w:before="40" w:after="40"/>
            </w:pPr>
            <w:r w:rsidRPr="00572C97">
              <w:t xml:space="preserve"> -   </w:t>
            </w:r>
          </w:p>
        </w:tc>
        <w:tc>
          <w:tcPr>
            <w:tcW w:w="778" w:type="dxa"/>
            <w:shd w:val="clear" w:color="auto" w:fill="auto"/>
          </w:tcPr>
          <w:p w14:paraId="34BACF68" w14:textId="1F7F591A" w:rsidR="00D94368" w:rsidRDefault="00D94368" w:rsidP="00D94368">
            <w:pPr>
              <w:pStyle w:val="Tabletextright"/>
              <w:spacing w:before="40" w:after="40"/>
            </w:pPr>
            <w:r w:rsidRPr="00572C97">
              <w:t xml:space="preserve"> 1 </w:t>
            </w:r>
          </w:p>
        </w:tc>
        <w:tc>
          <w:tcPr>
            <w:tcW w:w="999" w:type="dxa"/>
            <w:shd w:val="clear" w:color="auto" w:fill="E0E0E0"/>
          </w:tcPr>
          <w:p w14:paraId="7DB3A0F8" w14:textId="7389FD6E" w:rsidR="00D94368" w:rsidRDefault="00D94368" w:rsidP="00D94368">
            <w:pPr>
              <w:pStyle w:val="Tabletextright"/>
              <w:spacing w:before="40" w:after="40"/>
            </w:pPr>
            <w:r w:rsidRPr="00572C97">
              <w:t xml:space="preserve"> -   </w:t>
            </w:r>
          </w:p>
        </w:tc>
        <w:tc>
          <w:tcPr>
            <w:tcW w:w="729" w:type="dxa"/>
            <w:shd w:val="clear" w:color="auto" w:fill="E0E0E0"/>
          </w:tcPr>
          <w:p w14:paraId="6F334247" w14:textId="0FCC4DA4" w:rsidR="00D94368" w:rsidRDefault="00D94368" w:rsidP="00D94368">
            <w:pPr>
              <w:pStyle w:val="Tabletextright"/>
              <w:spacing w:before="40" w:after="40"/>
            </w:pPr>
            <w:r w:rsidRPr="00572C97">
              <w:t xml:space="preserve"> -   </w:t>
            </w:r>
          </w:p>
        </w:tc>
        <w:tc>
          <w:tcPr>
            <w:tcW w:w="1114" w:type="dxa"/>
            <w:shd w:val="clear" w:color="auto" w:fill="auto"/>
            <w:noWrap/>
          </w:tcPr>
          <w:p w14:paraId="1C82851F" w14:textId="77777777" w:rsidR="00D94368" w:rsidRDefault="00D94368" w:rsidP="00D94368">
            <w:pPr>
              <w:pStyle w:val="Tabletextright"/>
              <w:spacing w:before="40" w:after="40"/>
            </w:pPr>
            <w:r w:rsidRPr="00487197">
              <w:t>1</w:t>
            </w:r>
          </w:p>
        </w:tc>
        <w:tc>
          <w:tcPr>
            <w:tcW w:w="614" w:type="dxa"/>
            <w:shd w:val="clear" w:color="auto" w:fill="auto"/>
          </w:tcPr>
          <w:p w14:paraId="5639BC52" w14:textId="77777777" w:rsidR="00D94368" w:rsidRDefault="00D94368" w:rsidP="00D94368">
            <w:pPr>
              <w:pStyle w:val="Tabletextright"/>
              <w:spacing w:before="40" w:after="40"/>
            </w:pPr>
            <w:r w:rsidRPr="00487197">
              <w:t>1</w:t>
            </w:r>
          </w:p>
        </w:tc>
        <w:tc>
          <w:tcPr>
            <w:tcW w:w="979" w:type="dxa"/>
            <w:shd w:val="clear" w:color="auto" w:fill="E0E0E0"/>
            <w:noWrap/>
          </w:tcPr>
          <w:p w14:paraId="7FFA6941" w14:textId="77777777" w:rsidR="00D94368" w:rsidRDefault="00D94368" w:rsidP="00D94368">
            <w:pPr>
              <w:pStyle w:val="Tabletextright"/>
              <w:spacing w:before="40" w:after="40"/>
            </w:pPr>
            <w:r w:rsidRPr="00487197">
              <w:t>1</w:t>
            </w:r>
          </w:p>
        </w:tc>
        <w:tc>
          <w:tcPr>
            <w:tcW w:w="979" w:type="dxa"/>
            <w:shd w:val="clear" w:color="auto" w:fill="E0E0E0"/>
          </w:tcPr>
          <w:p w14:paraId="44A4F027" w14:textId="77777777" w:rsidR="00D94368" w:rsidRDefault="00D94368" w:rsidP="00D94368">
            <w:pPr>
              <w:pStyle w:val="Tabletextright"/>
              <w:spacing w:before="40" w:after="40"/>
            </w:pPr>
            <w:r>
              <w:t>–</w:t>
            </w:r>
          </w:p>
        </w:tc>
        <w:tc>
          <w:tcPr>
            <w:tcW w:w="778" w:type="dxa"/>
            <w:shd w:val="clear" w:color="auto" w:fill="E0E0E0"/>
          </w:tcPr>
          <w:p w14:paraId="069DE6A8" w14:textId="77777777" w:rsidR="00D94368" w:rsidRDefault="00D94368" w:rsidP="00D94368">
            <w:pPr>
              <w:pStyle w:val="Tabletextright"/>
              <w:spacing w:before="40" w:after="40"/>
            </w:pPr>
            <w:r w:rsidRPr="00487197">
              <w:t>1</w:t>
            </w:r>
          </w:p>
        </w:tc>
        <w:tc>
          <w:tcPr>
            <w:tcW w:w="1044" w:type="dxa"/>
          </w:tcPr>
          <w:p w14:paraId="72A67061" w14:textId="77777777" w:rsidR="00D94368" w:rsidRDefault="00D94368" w:rsidP="00D94368">
            <w:pPr>
              <w:pStyle w:val="Tabletextright"/>
              <w:spacing w:before="40" w:after="40"/>
            </w:pPr>
            <w:r w:rsidRPr="00DF64DD">
              <w:t>–</w:t>
            </w:r>
          </w:p>
        </w:tc>
        <w:tc>
          <w:tcPr>
            <w:tcW w:w="684" w:type="dxa"/>
          </w:tcPr>
          <w:p w14:paraId="76321FAA" w14:textId="77777777" w:rsidR="00D94368" w:rsidRDefault="00D94368" w:rsidP="00D94368">
            <w:pPr>
              <w:pStyle w:val="Tabletextright"/>
              <w:spacing w:before="40" w:after="40"/>
            </w:pPr>
            <w:r w:rsidRPr="00DF64DD">
              <w:t>–</w:t>
            </w:r>
          </w:p>
        </w:tc>
      </w:tr>
      <w:tr w:rsidR="00D94368" w:rsidRPr="00447E5B" w14:paraId="288FB5B0" w14:textId="77777777" w:rsidTr="00475184">
        <w:trPr>
          <w:cantSplit/>
        </w:trPr>
        <w:tc>
          <w:tcPr>
            <w:tcW w:w="1483" w:type="dxa"/>
            <w:shd w:val="clear" w:color="auto" w:fill="auto"/>
          </w:tcPr>
          <w:p w14:paraId="195FA928" w14:textId="77777777" w:rsidR="00D94368" w:rsidRPr="00447E5B" w:rsidRDefault="00D94368" w:rsidP="00D94368">
            <w:pPr>
              <w:pStyle w:val="Tabletext"/>
              <w:spacing w:before="20" w:after="20"/>
              <w:rPr>
                <w:sz w:val="4"/>
              </w:rPr>
            </w:pPr>
          </w:p>
        </w:tc>
        <w:tc>
          <w:tcPr>
            <w:tcW w:w="1069" w:type="dxa"/>
            <w:shd w:val="clear" w:color="auto" w:fill="E0E0E0"/>
          </w:tcPr>
          <w:p w14:paraId="05E926E5" w14:textId="77777777" w:rsidR="00D94368" w:rsidRPr="00447E5B" w:rsidRDefault="00D94368" w:rsidP="00D94368">
            <w:pPr>
              <w:pStyle w:val="Tabletextright"/>
              <w:spacing w:before="20" w:after="20"/>
              <w:rPr>
                <w:sz w:val="4"/>
              </w:rPr>
            </w:pPr>
          </w:p>
        </w:tc>
        <w:tc>
          <w:tcPr>
            <w:tcW w:w="659" w:type="dxa"/>
            <w:shd w:val="clear" w:color="auto" w:fill="E0E0E0"/>
          </w:tcPr>
          <w:p w14:paraId="5C85DDFB" w14:textId="77777777" w:rsidR="00D94368" w:rsidRPr="00447E5B" w:rsidRDefault="00D94368" w:rsidP="00D94368">
            <w:pPr>
              <w:pStyle w:val="Tabletextright"/>
              <w:spacing w:before="20" w:after="20"/>
              <w:rPr>
                <w:sz w:val="4"/>
              </w:rPr>
            </w:pPr>
          </w:p>
        </w:tc>
        <w:tc>
          <w:tcPr>
            <w:tcW w:w="979" w:type="dxa"/>
            <w:shd w:val="clear" w:color="auto" w:fill="auto"/>
          </w:tcPr>
          <w:p w14:paraId="16A1C844" w14:textId="77777777" w:rsidR="00D94368" w:rsidRPr="00447E5B" w:rsidRDefault="00D94368" w:rsidP="00D94368">
            <w:pPr>
              <w:pStyle w:val="Tabletextright"/>
              <w:spacing w:before="20" w:after="20"/>
              <w:rPr>
                <w:sz w:val="4"/>
              </w:rPr>
            </w:pPr>
          </w:p>
        </w:tc>
        <w:tc>
          <w:tcPr>
            <w:tcW w:w="979" w:type="dxa"/>
            <w:shd w:val="clear" w:color="auto" w:fill="auto"/>
          </w:tcPr>
          <w:p w14:paraId="578CA9A0" w14:textId="77777777" w:rsidR="00D94368" w:rsidRPr="00447E5B" w:rsidRDefault="00D94368" w:rsidP="00D94368">
            <w:pPr>
              <w:pStyle w:val="Tabletextright"/>
              <w:spacing w:before="20" w:after="20"/>
              <w:rPr>
                <w:sz w:val="4"/>
              </w:rPr>
            </w:pPr>
          </w:p>
        </w:tc>
        <w:tc>
          <w:tcPr>
            <w:tcW w:w="778" w:type="dxa"/>
            <w:shd w:val="clear" w:color="auto" w:fill="auto"/>
          </w:tcPr>
          <w:p w14:paraId="4A543F8F" w14:textId="77777777" w:rsidR="00D94368" w:rsidRPr="00447E5B" w:rsidRDefault="00D94368" w:rsidP="00D94368">
            <w:pPr>
              <w:pStyle w:val="Tabletextright"/>
              <w:spacing w:before="20" w:after="20"/>
              <w:rPr>
                <w:sz w:val="4"/>
              </w:rPr>
            </w:pPr>
          </w:p>
        </w:tc>
        <w:tc>
          <w:tcPr>
            <w:tcW w:w="999" w:type="dxa"/>
            <w:shd w:val="clear" w:color="auto" w:fill="E0E0E0"/>
          </w:tcPr>
          <w:p w14:paraId="1D172206" w14:textId="77777777" w:rsidR="00D94368" w:rsidRPr="00447E5B" w:rsidRDefault="00D94368" w:rsidP="00D94368">
            <w:pPr>
              <w:pStyle w:val="Tabletextright"/>
              <w:spacing w:before="20" w:after="20"/>
              <w:rPr>
                <w:sz w:val="4"/>
              </w:rPr>
            </w:pPr>
          </w:p>
        </w:tc>
        <w:tc>
          <w:tcPr>
            <w:tcW w:w="729" w:type="dxa"/>
            <w:shd w:val="clear" w:color="auto" w:fill="E0E0E0"/>
          </w:tcPr>
          <w:p w14:paraId="1B810830" w14:textId="77777777" w:rsidR="00D94368" w:rsidRPr="00447E5B" w:rsidRDefault="00D94368" w:rsidP="00D94368">
            <w:pPr>
              <w:pStyle w:val="Tabletextright"/>
              <w:spacing w:before="20" w:after="20"/>
              <w:rPr>
                <w:sz w:val="4"/>
              </w:rPr>
            </w:pPr>
          </w:p>
        </w:tc>
        <w:tc>
          <w:tcPr>
            <w:tcW w:w="1114" w:type="dxa"/>
            <w:shd w:val="clear" w:color="auto" w:fill="auto"/>
            <w:noWrap/>
          </w:tcPr>
          <w:p w14:paraId="4023E245" w14:textId="77777777" w:rsidR="00D94368" w:rsidRPr="00447E5B" w:rsidRDefault="00D94368" w:rsidP="00D94368">
            <w:pPr>
              <w:pStyle w:val="Tabletextright"/>
              <w:spacing w:before="20" w:after="20"/>
              <w:rPr>
                <w:sz w:val="4"/>
              </w:rPr>
            </w:pPr>
          </w:p>
        </w:tc>
        <w:tc>
          <w:tcPr>
            <w:tcW w:w="614" w:type="dxa"/>
            <w:shd w:val="clear" w:color="auto" w:fill="auto"/>
          </w:tcPr>
          <w:p w14:paraId="3BAC39D3" w14:textId="77777777" w:rsidR="00D94368" w:rsidRPr="00447E5B" w:rsidRDefault="00D94368" w:rsidP="00D94368">
            <w:pPr>
              <w:pStyle w:val="Tabletextright"/>
              <w:spacing w:before="20" w:after="20"/>
              <w:rPr>
                <w:sz w:val="4"/>
              </w:rPr>
            </w:pPr>
          </w:p>
        </w:tc>
        <w:tc>
          <w:tcPr>
            <w:tcW w:w="979" w:type="dxa"/>
            <w:shd w:val="clear" w:color="auto" w:fill="E0E0E0"/>
            <w:noWrap/>
          </w:tcPr>
          <w:p w14:paraId="59331570" w14:textId="77777777" w:rsidR="00D94368" w:rsidRPr="00447E5B" w:rsidRDefault="00D94368" w:rsidP="00D94368">
            <w:pPr>
              <w:pStyle w:val="Tabletextright"/>
              <w:spacing w:before="20" w:after="20"/>
              <w:rPr>
                <w:sz w:val="4"/>
              </w:rPr>
            </w:pPr>
          </w:p>
        </w:tc>
        <w:tc>
          <w:tcPr>
            <w:tcW w:w="979" w:type="dxa"/>
            <w:shd w:val="clear" w:color="auto" w:fill="E0E0E0"/>
          </w:tcPr>
          <w:p w14:paraId="17CA55F6" w14:textId="77777777" w:rsidR="00D94368" w:rsidRPr="00447E5B" w:rsidRDefault="00D94368" w:rsidP="00D94368">
            <w:pPr>
              <w:pStyle w:val="Tabletextright"/>
              <w:spacing w:before="20" w:after="20"/>
              <w:rPr>
                <w:sz w:val="4"/>
              </w:rPr>
            </w:pPr>
          </w:p>
        </w:tc>
        <w:tc>
          <w:tcPr>
            <w:tcW w:w="778" w:type="dxa"/>
            <w:shd w:val="clear" w:color="auto" w:fill="E0E0E0"/>
          </w:tcPr>
          <w:p w14:paraId="485083E7" w14:textId="77777777" w:rsidR="00D94368" w:rsidRPr="00447E5B" w:rsidRDefault="00D94368" w:rsidP="00D94368">
            <w:pPr>
              <w:pStyle w:val="Tabletextright"/>
              <w:spacing w:before="20" w:after="20"/>
              <w:rPr>
                <w:sz w:val="4"/>
              </w:rPr>
            </w:pPr>
          </w:p>
        </w:tc>
        <w:tc>
          <w:tcPr>
            <w:tcW w:w="1044" w:type="dxa"/>
          </w:tcPr>
          <w:p w14:paraId="53E0FDF9" w14:textId="77777777" w:rsidR="00D94368" w:rsidRPr="00447E5B" w:rsidRDefault="00D94368" w:rsidP="00D94368">
            <w:pPr>
              <w:pStyle w:val="Tabletextright"/>
              <w:spacing w:before="20" w:after="20"/>
              <w:rPr>
                <w:sz w:val="4"/>
              </w:rPr>
            </w:pPr>
          </w:p>
        </w:tc>
        <w:tc>
          <w:tcPr>
            <w:tcW w:w="684" w:type="dxa"/>
          </w:tcPr>
          <w:p w14:paraId="797C171D" w14:textId="77777777" w:rsidR="00D94368" w:rsidRPr="00447E5B" w:rsidRDefault="00D94368" w:rsidP="00D94368">
            <w:pPr>
              <w:pStyle w:val="Tabletextright"/>
              <w:spacing w:before="20" w:after="20"/>
              <w:rPr>
                <w:sz w:val="4"/>
              </w:rPr>
            </w:pPr>
          </w:p>
        </w:tc>
      </w:tr>
      <w:tr w:rsidR="00D94368" w:rsidRPr="009F7005" w14:paraId="16D7B294" w14:textId="77777777" w:rsidTr="00475184">
        <w:trPr>
          <w:cantSplit/>
        </w:trPr>
        <w:tc>
          <w:tcPr>
            <w:tcW w:w="1483" w:type="dxa"/>
            <w:shd w:val="clear" w:color="auto" w:fill="auto"/>
          </w:tcPr>
          <w:p w14:paraId="2C39E80C" w14:textId="584120BF" w:rsidR="00D94368" w:rsidRPr="00F65579" w:rsidRDefault="00D94368" w:rsidP="00D94368">
            <w:pPr>
              <w:pStyle w:val="Tabletextbold"/>
              <w:spacing w:before="20" w:after="20"/>
            </w:pPr>
            <w:r w:rsidRPr="00F65579">
              <w:t>Other</w:t>
            </w:r>
            <w:r w:rsidRPr="00760B28">
              <w:rPr>
                <w:vertAlign w:val="superscript"/>
              </w:rPr>
              <w:t>(</w:t>
            </w:r>
            <w:r w:rsidR="00563F66">
              <w:rPr>
                <w:vertAlign w:val="superscript"/>
              </w:rPr>
              <w:t>d</w:t>
            </w:r>
            <w:r w:rsidRPr="00760B28">
              <w:rPr>
                <w:vertAlign w:val="superscript"/>
              </w:rPr>
              <w:t>)</w:t>
            </w:r>
          </w:p>
        </w:tc>
        <w:tc>
          <w:tcPr>
            <w:tcW w:w="1069" w:type="dxa"/>
            <w:shd w:val="clear" w:color="auto" w:fill="E0E0E0"/>
          </w:tcPr>
          <w:p w14:paraId="4487D64C" w14:textId="2BCB369D" w:rsidR="00D94368" w:rsidRPr="009F7005" w:rsidRDefault="00D94368" w:rsidP="00D94368">
            <w:pPr>
              <w:pStyle w:val="Tabletextrightbold"/>
            </w:pPr>
            <w:r w:rsidRPr="007B7E89">
              <w:t xml:space="preserve"> 1 </w:t>
            </w:r>
          </w:p>
        </w:tc>
        <w:tc>
          <w:tcPr>
            <w:tcW w:w="659" w:type="dxa"/>
            <w:shd w:val="clear" w:color="auto" w:fill="E0E0E0"/>
          </w:tcPr>
          <w:p w14:paraId="2A34F575" w14:textId="2DFAFB0E" w:rsidR="00D94368" w:rsidRPr="009F7005" w:rsidRDefault="00D94368" w:rsidP="00D94368">
            <w:pPr>
              <w:pStyle w:val="Tabletextrightbold"/>
            </w:pPr>
            <w:r w:rsidRPr="007B7E89">
              <w:t xml:space="preserve"> 1 </w:t>
            </w:r>
          </w:p>
        </w:tc>
        <w:tc>
          <w:tcPr>
            <w:tcW w:w="979" w:type="dxa"/>
            <w:shd w:val="clear" w:color="auto" w:fill="auto"/>
          </w:tcPr>
          <w:p w14:paraId="4CB946CB" w14:textId="107E0FA5" w:rsidR="00D94368" w:rsidRPr="009F7005" w:rsidRDefault="00D94368" w:rsidP="00D94368">
            <w:pPr>
              <w:pStyle w:val="Tabletextrightbold"/>
            </w:pPr>
            <w:r w:rsidRPr="007B7E89">
              <w:t xml:space="preserve"> 1 </w:t>
            </w:r>
          </w:p>
        </w:tc>
        <w:tc>
          <w:tcPr>
            <w:tcW w:w="979" w:type="dxa"/>
            <w:shd w:val="clear" w:color="auto" w:fill="auto"/>
          </w:tcPr>
          <w:p w14:paraId="7ADDC9E9" w14:textId="4F2AF253" w:rsidR="00D94368" w:rsidRPr="009F7005" w:rsidRDefault="00D94368" w:rsidP="00D94368">
            <w:pPr>
              <w:pStyle w:val="Tabletextrightbold"/>
            </w:pPr>
            <w:r w:rsidRPr="007B7E89">
              <w:t xml:space="preserve"> -   </w:t>
            </w:r>
          </w:p>
        </w:tc>
        <w:tc>
          <w:tcPr>
            <w:tcW w:w="778" w:type="dxa"/>
            <w:shd w:val="clear" w:color="auto" w:fill="auto"/>
          </w:tcPr>
          <w:p w14:paraId="2997ECA0" w14:textId="3D9F3BA2" w:rsidR="00D94368" w:rsidRPr="009F7005" w:rsidRDefault="00D94368" w:rsidP="00D94368">
            <w:pPr>
              <w:pStyle w:val="Tabletextrightbold"/>
            </w:pPr>
            <w:r w:rsidRPr="007B7E89">
              <w:t xml:space="preserve"> 1 </w:t>
            </w:r>
          </w:p>
        </w:tc>
        <w:tc>
          <w:tcPr>
            <w:tcW w:w="999" w:type="dxa"/>
            <w:shd w:val="clear" w:color="auto" w:fill="E0E0E0"/>
          </w:tcPr>
          <w:p w14:paraId="445D8F11" w14:textId="20BF9BC2" w:rsidR="00D94368" w:rsidRPr="009F7005" w:rsidRDefault="00D94368" w:rsidP="00D94368">
            <w:pPr>
              <w:pStyle w:val="Tabletextrightbold"/>
            </w:pPr>
            <w:r w:rsidRPr="007B7E89">
              <w:t xml:space="preserve"> -   </w:t>
            </w:r>
          </w:p>
        </w:tc>
        <w:tc>
          <w:tcPr>
            <w:tcW w:w="729" w:type="dxa"/>
            <w:shd w:val="clear" w:color="auto" w:fill="E0E0E0"/>
          </w:tcPr>
          <w:p w14:paraId="544649F4" w14:textId="71C71626" w:rsidR="00D94368" w:rsidRPr="009F7005" w:rsidRDefault="00D94368" w:rsidP="00D94368">
            <w:pPr>
              <w:pStyle w:val="Tabletextrightbold"/>
            </w:pPr>
            <w:r w:rsidRPr="007B7E89">
              <w:t xml:space="preserve"> -   </w:t>
            </w:r>
          </w:p>
        </w:tc>
        <w:tc>
          <w:tcPr>
            <w:tcW w:w="1114" w:type="dxa"/>
            <w:shd w:val="clear" w:color="auto" w:fill="auto"/>
            <w:noWrap/>
          </w:tcPr>
          <w:p w14:paraId="278FFA1F" w14:textId="77777777" w:rsidR="00D94368" w:rsidRPr="009F7005" w:rsidRDefault="00D94368" w:rsidP="00D94368">
            <w:pPr>
              <w:pStyle w:val="Tabletextrightbold"/>
            </w:pPr>
            <w:r w:rsidRPr="00487197">
              <w:t>2</w:t>
            </w:r>
          </w:p>
        </w:tc>
        <w:tc>
          <w:tcPr>
            <w:tcW w:w="614" w:type="dxa"/>
            <w:shd w:val="clear" w:color="auto" w:fill="auto"/>
          </w:tcPr>
          <w:p w14:paraId="597B40FD" w14:textId="77777777" w:rsidR="00D94368" w:rsidRPr="009F7005" w:rsidRDefault="00D94368" w:rsidP="00D94368">
            <w:pPr>
              <w:pStyle w:val="Tabletextrightbold"/>
            </w:pPr>
            <w:r w:rsidRPr="00487197">
              <w:t>1</w:t>
            </w:r>
          </w:p>
        </w:tc>
        <w:tc>
          <w:tcPr>
            <w:tcW w:w="979" w:type="dxa"/>
            <w:shd w:val="clear" w:color="auto" w:fill="E0E0E0"/>
            <w:noWrap/>
          </w:tcPr>
          <w:p w14:paraId="68791FEC" w14:textId="77777777" w:rsidR="00D94368" w:rsidRPr="009F7005" w:rsidRDefault="00D94368" w:rsidP="00D94368">
            <w:pPr>
              <w:pStyle w:val="Tabletextrightbold"/>
            </w:pPr>
            <w:r w:rsidRPr="00487197">
              <w:t>1</w:t>
            </w:r>
          </w:p>
        </w:tc>
        <w:tc>
          <w:tcPr>
            <w:tcW w:w="979" w:type="dxa"/>
            <w:shd w:val="clear" w:color="auto" w:fill="E0E0E0"/>
          </w:tcPr>
          <w:p w14:paraId="09CA7DCD" w14:textId="77777777" w:rsidR="00D94368" w:rsidRPr="009F7005" w:rsidRDefault="00D94368" w:rsidP="00D94368">
            <w:pPr>
              <w:pStyle w:val="Tabletextrightbold"/>
            </w:pPr>
            <w:r>
              <w:t>–</w:t>
            </w:r>
          </w:p>
        </w:tc>
        <w:tc>
          <w:tcPr>
            <w:tcW w:w="778" w:type="dxa"/>
            <w:shd w:val="clear" w:color="auto" w:fill="E0E0E0"/>
          </w:tcPr>
          <w:p w14:paraId="3848C584" w14:textId="77777777" w:rsidR="00D94368" w:rsidRPr="009F7005" w:rsidRDefault="00D94368" w:rsidP="00D94368">
            <w:pPr>
              <w:pStyle w:val="Tabletextrightbold"/>
            </w:pPr>
            <w:r w:rsidRPr="00487197">
              <w:t>1</w:t>
            </w:r>
          </w:p>
        </w:tc>
        <w:tc>
          <w:tcPr>
            <w:tcW w:w="1044" w:type="dxa"/>
          </w:tcPr>
          <w:p w14:paraId="5ACE1A97" w14:textId="77777777" w:rsidR="00D94368" w:rsidRPr="009F7005" w:rsidRDefault="00D94368" w:rsidP="00D94368">
            <w:pPr>
              <w:pStyle w:val="Tabletextrightbold"/>
            </w:pPr>
            <w:r w:rsidRPr="00487197">
              <w:t>1</w:t>
            </w:r>
          </w:p>
        </w:tc>
        <w:tc>
          <w:tcPr>
            <w:tcW w:w="684" w:type="dxa"/>
          </w:tcPr>
          <w:p w14:paraId="2FDEF131" w14:textId="77777777" w:rsidR="00D94368" w:rsidRPr="009F7005" w:rsidRDefault="00D94368" w:rsidP="00D94368">
            <w:pPr>
              <w:pStyle w:val="Tabletextrightbold"/>
            </w:pPr>
            <w:r>
              <w:t>–</w:t>
            </w:r>
          </w:p>
        </w:tc>
      </w:tr>
      <w:tr w:rsidR="00D94368" w:rsidRPr="009F7005" w14:paraId="67830623" w14:textId="77777777" w:rsidTr="00475184">
        <w:trPr>
          <w:cantSplit/>
        </w:trPr>
        <w:tc>
          <w:tcPr>
            <w:tcW w:w="1483" w:type="dxa"/>
            <w:shd w:val="clear" w:color="auto" w:fill="auto"/>
            <w:vAlign w:val="bottom"/>
          </w:tcPr>
          <w:p w14:paraId="6BEAA012" w14:textId="77777777" w:rsidR="00D94368" w:rsidRPr="00F65579" w:rsidRDefault="00D94368" w:rsidP="00D94368">
            <w:pPr>
              <w:pStyle w:val="Tabletext"/>
            </w:pPr>
            <w:r w:rsidRPr="00F65579">
              <w:rPr>
                <w:rFonts w:cstheme="minorHAnsi"/>
                <w:b/>
              </w:rPr>
              <w:t>Total employees</w:t>
            </w:r>
          </w:p>
        </w:tc>
        <w:tc>
          <w:tcPr>
            <w:tcW w:w="1069" w:type="dxa"/>
            <w:shd w:val="clear" w:color="auto" w:fill="E0E0E0"/>
          </w:tcPr>
          <w:p w14:paraId="230BB73F" w14:textId="7DA9A43D" w:rsidR="00D94368" w:rsidRPr="009F7005" w:rsidRDefault="00D94368" w:rsidP="00D94368">
            <w:pPr>
              <w:pStyle w:val="Tabletextrightbold"/>
            </w:pPr>
            <w:r w:rsidRPr="007D3F86">
              <w:t xml:space="preserve"> 1,006 </w:t>
            </w:r>
          </w:p>
        </w:tc>
        <w:tc>
          <w:tcPr>
            <w:tcW w:w="659" w:type="dxa"/>
            <w:shd w:val="clear" w:color="auto" w:fill="E0E0E0"/>
          </w:tcPr>
          <w:p w14:paraId="1381A429" w14:textId="700EC2DA" w:rsidR="00D94368" w:rsidRPr="009F7005" w:rsidRDefault="00D94368" w:rsidP="00D94368">
            <w:pPr>
              <w:pStyle w:val="Tabletextrightbold"/>
            </w:pPr>
            <w:r w:rsidRPr="007D3F86">
              <w:t xml:space="preserve"> 970 </w:t>
            </w:r>
          </w:p>
        </w:tc>
        <w:tc>
          <w:tcPr>
            <w:tcW w:w="979" w:type="dxa"/>
            <w:shd w:val="clear" w:color="auto" w:fill="auto"/>
          </w:tcPr>
          <w:p w14:paraId="6F837C2D" w14:textId="0156076E" w:rsidR="00D94368" w:rsidRPr="009F7005" w:rsidRDefault="00D94368" w:rsidP="00D94368">
            <w:pPr>
              <w:pStyle w:val="Tabletextrightbold"/>
            </w:pPr>
            <w:r w:rsidRPr="007B7E89">
              <w:t xml:space="preserve"> 768 </w:t>
            </w:r>
          </w:p>
        </w:tc>
        <w:tc>
          <w:tcPr>
            <w:tcW w:w="979" w:type="dxa"/>
            <w:shd w:val="clear" w:color="auto" w:fill="auto"/>
          </w:tcPr>
          <w:p w14:paraId="223FCEE6" w14:textId="5C67BF88" w:rsidR="00D94368" w:rsidRPr="009F7005" w:rsidRDefault="00D94368" w:rsidP="00D94368">
            <w:pPr>
              <w:pStyle w:val="Tabletextrightbold"/>
            </w:pPr>
            <w:r w:rsidRPr="007B7E89">
              <w:t xml:space="preserve"> 89 </w:t>
            </w:r>
          </w:p>
        </w:tc>
        <w:tc>
          <w:tcPr>
            <w:tcW w:w="778" w:type="dxa"/>
            <w:shd w:val="clear" w:color="auto" w:fill="auto"/>
          </w:tcPr>
          <w:p w14:paraId="04F10D79" w14:textId="132BA392" w:rsidR="00D94368" w:rsidRPr="009F7005" w:rsidRDefault="00D94368" w:rsidP="00D94368">
            <w:pPr>
              <w:pStyle w:val="Tabletextrightbold"/>
            </w:pPr>
            <w:r w:rsidRPr="007B7E89">
              <w:t xml:space="preserve"> 831 </w:t>
            </w:r>
          </w:p>
        </w:tc>
        <w:tc>
          <w:tcPr>
            <w:tcW w:w="999" w:type="dxa"/>
            <w:shd w:val="clear" w:color="auto" w:fill="E0E0E0"/>
          </w:tcPr>
          <w:p w14:paraId="2E9E8C1D" w14:textId="0C2ECAD8" w:rsidR="00D94368" w:rsidRPr="009F7005" w:rsidRDefault="00D94368" w:rsidP="00D94368">
            <w:pPr>
              <w:pStyle w:val="Tabletextrightbold"/>
            </w:pPr>
            <w:r w:rsidRPr="007B7E89">
              <w:t xml:space="preserve"> 149 </w:t>
            </w:r>
          </w:p>
        </w:tc>
        <w:tc>
          <w:tcPr>
            <w:tcW w:w="729" w:type="dxa"/>
            <w:shd w:val="clear" w:color="auto" w:fill="E0E0E0"/>
          </w:tcPr>
          <w:p w14:paraId="1371EE02" w14:textId="7A2879C9" w:rsidR="00D94368" w:rsidRPr="009F7005" w:rsidRDefault="00D94368" w:rsidP="00D94368">
            <w:pPr>
              <w:pStyle w:val="Tabletextrightbold"/>
            </w:pPr>
            <w:r w:rsidRPr="007B7E89">
              <w:t xml:space="preserve"> 139 </w:t>
            </w:r>
          </w:p>
        </w:tc>
        <w:tc>
          <w:tcPr>
            <w:tcW w:w="1114" w:type="dxa"/>
            <w:shd w:val="clear" w:color="auto" w:fill="auto"/>
            <w:noWrap/>
          </w:tcPr>
          <w:p w14:paraId="14C4826B" w14:textId="77777777" w:rsidR="00D94368" w:rsidRPr="009F7005" w:rsidRDefault="00D94368" w:rsidP="00D94368">
            <w:pPr>
              <w:pStyle w:val="Tabletextrightbold"/>
            </w:pPr>
            <w:r w:rsidRPr="001D2A05">
              <w:t>844</w:t>
            </w:r>
          </w:p>
        </w:tc>
        <w:tc>
          <w:tcPr>
            <w:tcW w:w="614" w:type="dxa"/>
            <w:shd w:val="clear" w:color="auto" w:fill="auto"/>
          </w:tcPr>
          <w:p w14:paraId="51CC057B" w14:textId="77777777" w:rsidR="00D94368" w:rsidRPr="009F7005" w:rsidRDefault="00D94368" w:rsidP="00D94368">
            <w:pPr>
              <w:pStyle w:val="Tabletextrightbold"/>
            </w:pPr>
            <w:r w:rsidRPr="001D2A05">
              <w:t>812</w:t>
            </w:r>
          </w:p>
        </w:tc>
        <w:tc>
          <w:tcPr>
            <w:tcW w:w="979" w:type="dxa"/>
            <w:shd w:val="clear" w:color="auto" w:fill="E0E0E0"/>
            <w:noWrap/>
          </w:tcPr>
          <w:p w14:paraId="1AFB2BE2" w14:textId="77777777" w:rsidR="00D94368" w:rsidRPr="009F7005" w:rsidRDefault="00D94368" w:rsidP="00D94368">
            <w:pPr>
              <w:pStyle w:val="Tabletextrightbold"/>
            </w:pPr>
            <w:r w:rsidRPr="001D2A05">
              <w:t>656</w:t>
            </w:r>
          </w:p>
        </w:tc>
        <w:tc>
          <w:tcPr>
            <w:tcW w:w="979" w:type="dxa"/>
            <w:shd w:val="clear" w:color="auto" w:fill="E0E0E0"/>
          </w:tcPr>
          <w:p w14:paraId="30CF3BAB" w14:textId="77777777" w:rsidR="00D94368" w:rsidRPr="009F7005" w:rsidRDefault="00D94368" w:rsidP="00D94368">
            <w:pPr>
              <w:pStyle w:val="Tabletextrightbold"/>
            </w:pPr>
            <w:r w:rsidRPr="001D2A05">
              <w:t>85</w:t>
            </w:r>
          </w:p>
        </w:tc>
        <w:tc>
          <w:tcPr>
            <w:tcW w:w="778" w:type="dxa"/>
            <w:shd w:val="clear" w:color="auto" w:fill="E0E0E0"/>
          </w:tcPr>
          <w:p w14:paraId="1930DC4D" w14:textId="77777777" w:rsidR="00D94368" w:rsidRPr="009F7005" w:rsidRDefault="00D94368" w:rsidP="00D94368">
            <w:pPr>
              <w:pStyle w:val="Tabletextrightbold"/>
            </w:pPr>
            <w:r w:rsidRPr="001D2A05">
              <w:t>717</w:t>
            </w:r>
          </w:p>
        </w:tc>
        <w:tc>
          <w:tcPr>
            <w:tcW w:w="1044" w:type="dxa"/>
          </w:tcPr>
          <w:p w14:paraId="02802CE6" w14:textId="77777777" w:rsidR="00D94368" w:rsidRPr="009F7005" w:rsidRDefault="00D94368" w:rsidP="00D94368">
            <w:pPr>
              <w:pStyle w:val="Tabletextrightbold"/>
            </w:pPr>
            <w:r w:rsidRPr="001D2A05">
              <w:t>103</w:t>
            </w:r>
          </w:p>
        </w:tc>
        <w:tc>
          <w:tcPr>
            <w:tcW w:w="684" w:type="dxa"/>
          </w:tcPr>
          <w:p w14:paraId="0A472C81" w14:textId="77777777" w:rsidR="00D94368" w:rsidRPr="009F7005" w:rsidRDefault="00D94368" w:rsidP="00D94368">
            <w:pPr>
              <w:pStyle w:val="Tabletextrightbold"/>
            </w:pPr>
            <w:r w:rsidRPr="001D2A05">
              <w:t>95</w:t>
            </w:r>
          </w:p>
        </w:tc>
      </w:tr>
    </w:tbl>
    <w:p w14:paraId="1AEFD524" w14:textId="31335DFE" w:rsidR="003F0377" w:rsidRDefault="003F0377" w:rsidP="003F0377">
      <w:pPr>
        <w:pStyle w:val="Notes"/>
        <w:keepNext/>
        <w:spacing w:before="0" w:after="0"/>
      </w:pPr>
      <w:r>
        <w:t>Note:</w:t>
      </w:r>
    </w:p>
    <w:p w14:paraId="7DD095E0" w14:textId="64D2FBC8" w:rsidR="003F0377" w:rsidRDefault="003F0377" w:rsidP="003F0377">
      <w:pPr>
        <w:pStyle w:val="Notes"/>
      </w:pPr>
      <w:r>
        <w:t>Table includes Office of Projects Victoria and Invest Victoria.</w:t>
      </w:r>
    </w:p>
    <w:p w14:paraId="46129D5F" w14:textId="64D2FBC8" w:rsidR="003F0377" w:rsidRDefault="003F0377" w:rsidP="003F0377">
      <w:pPr>
        <w:pStyle w:val="Notes"/>
      </w:pPr>
      <w:r>
        <w:t xml:space="preserve">(a) DTF’s ongoing </w:t>
      </w:r>
      <w:r w:rsidRPr="005C4D38">
        <w:t>and</w:t>
      </w:r>
      <w:r>
        <w:t xml:space="preserve"> fixed-term and casual employment levels increased over the reporting period as a result of recruitment: </w:t>
      </w:r>
    </w:p>
    <w:p w14:paraId="532C2E09" w14:textId="64D2FBC8" w:rsidR="003F0377" w:rsidRDefault="003F0377" w:rsidP="002E144A">
      <w:pPr>
        <w:pStyle w:val="Notes"/>
        <w:keepLines w:val="0"/>
        <w:numPr>
          <w:ilvl w:val="0"/>
          <w:numId w:val="10"/>
        </w:numPr>
        <w:spacing w:before="0"/>
        <w:ind w:left="450" w:hanging="187"/>
        <w:contextualSpacing/>
      </w:pPr>
      <w:r>
        <w:t xml:space="preserve">to support delivery of budget initiatives announced in the </w:t>
      </w:r>
      <w:r w:rsidRPr="00E60322">
        <w:rPr>
          <w:i/>
          <w:iCs/>
        </w:rPr>
        <w:t>2020-21 Budget</w:t>
      </w:r>
      <w:r>
        <w:t xml:space="preserve"> and </w:t>
      </w:r>
      <w:r w:rsidRPr="00E60322">
        <w:rPr>
          <w:i/>
          <w:iCs/>
        </w:rPr>
        <w:t>2021-22 Budget</w:t>
      </w:r>
    </w:p>
    <w:p w14:paraId="60EEF805" w14:textId="64D2FBC8" w:rsidR="003F0377" w:rsidRDefault="003F0377" w:rsidP="002E144A">
      <w:pPr>
        <w:pStyle w:val="Notes"/>
        <w:keepLines w:val="0"/>
        <w:numPr>
          <w:ilvl w:val="0"/>
          <w:numId w:val="10"/>
        </w:numPr>
        <w:spacing w:before="0"/>
        <w:ind w:left="450" w:hanging="187"/>
        <w:contextualSpacing/>
      </w:pPr>
      <w:r>
        <w:t>to support delivery of projects required to improve delivery of corporate services and to support organisational change required to deliver government priorities and objectives</w:t>
      </w:r>
    </w:p>
    <w:p w14:paraId="4AADAF1C" w14:textId="64D2FBC8" w:rsidR="003F0377" w:rsidRDefault="003F0377" w:rsidP="002E144A">
      <w:pPr>
        <w:pStyle w:val="Notes"/>
        <w:keepLines w:val="0"/>
        <w:numPr>
          <w:ilvl w:val="0"/>
          <w:numId w:val="10"/>
        </w:numPr>
        <w:spacing w:before="0"/>
        <w:ind w:left="450" w:hanging="187"/>
      </w:pPr>
      <w:r>
        <w:t>for employment programs such as the Youth Employment Program and VPS graduate program.</w:t>
      </w:r>
    </w:p>
    <w:p w14:paraId="0423901B" w14:textId="64D2FBC8" w:rsidR="003F0377" w:rsidRDefault="003F0377" w:rsidP="003F0377">
      <w:pPr>
        <w:pStyle w:val="Notes"/>
        <w:keepNext/>
        <w:spacing w:before="0"/>
      </w:pPr>
      <w:r>
        <w:t>(b) There were ten VPS-6 employees acting as senior employees under long-term acting arrangements at the end of June 2022.</w:t>
      </w:r>
    </w:p>
    <w:p w14:paraId="635C017F" w14:textId="64D2FBC8" w:rsidR="003F0377" w:rsidRDefault="003F0377" w:rsidP="003F0377">
      <w:pPr>
        <w:pStyle w:val="Notes"/>
        <w:keepNext/>
        <w:spacing w:before="0"/>
      </w:pPr>
      <w:r>
        <w:t>(c) One Legal Officer is disclosed in the ‘other’ category.</w:t>
      </w:r>
    </w:p>
    <w:p w14:paraId="58795CED" w14:textId="64D2FBC8" w:rsidR="00032392" w:rsidRPr="00F65579" w:rsidRDefault="00032392" w:rsidP="00032392">
      <w:pPr>
        <w:pStyle w:val="Notes"/>
        <w:rPr>
          <w:b/>
        </w:rPr>
        <w:sectPr w:rsidR="00032392" w:rsidRPr="00F65579" w:rsidSect="00790E11">
          <w:headerReference w:type="even" r:id="rId193"/>
          <w:headerReference w:type="default" r:id="rId194"/>
          <w:footerReference w:type="even" r:id="rId195"/>
          <w:footerReference w:type="default" r:id="rId196"/>
          <w:pgSz w:w="16834" w:h="11909" w:orient="landscape" w:code="9"/>
          <w:pgMar w:top="1152" w:right="1440" w:bottom="720" w:left="1728" w:header="720" w:footer="288" w:gutter="0"/>
          <w:cols w:space="720"/>
          <w:noEndnote/>
        </w:sectPr>
      </w:pPr>
    </w:p>
    <w:p w14:paraId="42EEE5E3" w14:textId="77777777" w:rsidR="00032392" w:rsidRPr="00F65579" w:rsidRDefault="00032392" w:rsidP="00032392">
      <w:r w:rsidRPr="00F65579">
        <w:lastRenderedPageBreak/>
        <w:t>The following table discloses the annualised total salary for senior employees of the Department, categorised by classification. The salary amount is reported as the full</w:t>
      </w:r>
      <w:r>
        <w:noBreakHyphen/>
      </w:r>
      <w:r w:rsidRPr="00F65579">
        <w:t>time annualised salary.</w:t>
      </w:r>
    </w:p>
    <w:p w14:paraId="61F6149F" w14:textId="77777777" w:rsidR="00032392" w:rsidRPr="00F65579" w:rsidRDefault="00032392" w:rsidP="00032392">
      <w:pPr>
        <w:pStyle w:val="Tableheading"/>
      </w:pPr>
      <w:r w:rsidRPr="00F65579">
        <w:t>Annualised total salary, by $20</w:t>
      </w:r>
      <w:r w:rsidRPr="00F65579">
        <w:rPr>
          <w:rFonts w:ascii="Calibri" w:hAnsi="Calibri" w:cs="Calibri"/>
        </w:rPr>
        <w:t> </w:t>
      </w:r>
      <w:r w:rsidRPr="00F65579">
        <w:t>000 bands, for executives and other senior non</w:t>
      </w:r>
      <w:r>
        <w:noBreakHyphen/>
      </w:r>
      <w:r w:rsidRPr="00F65579">
        <w:t>executive staff – DTF</w:t>
      </w:r>
    </w:p>
    <w:tbl>
      <w:tblPr>
        <w:tblW w:w="0" w:type="auto"/>
        <w:tblInd w:w="-90" w:type="dxa"/>
        <w:tblLayout w:type="fixed"/>
        <w:tblLook w:val="0000" w:firstRow="0" w:lastRow="0" w:firstColumn="0" w:lastColumn="0" w:noHBand="0" w:noVBand="0"/>
      </w:tblPr>
      <w:tblGrid>
        <w:gridCol w:w="2700"/>
        <w:gridCol w:w="1218"/>
        <w:gridCol w:w="942"/>
        <w:gridCol w:w="1080"/>
        <w:gridCol w:w="1080"/>
        <w:gridCol w:w="1080"/>
        <w:gridCol w:w="1080"/>
      </w:tblGrid>
      <w:tr w:rsidR="00C51B61" w:rsidRPr="00F65579" w14:paraId="3336C77F" w14:textId="77777777" w:rsidTr="001661E8">
        <w:tc>
          <w:tcPr>
            <w:tcW w:w="2700" w:type="dxa"/>
            <w:shd w:val="clear" w:color="auto" w:fill="FFFFFF" w:themeFill="background1"/>
          </w:tcPr>
          <w:p w14:paraId="38820BD4" w14:textId="77777777" w:rsidR="00032392" w:rsidRPr="00F65579" w:rsidRDefault="00032392" w:rsidP="0003762C">
            <w:pPr>
              <w:pStyle w:val="Tabletextheadingleft"/>
            </w:pPr>
            <w:r w:rsidRPr="00F65579">
              <w:t>Income band (salary)</w:t>
            </w:r>
          </w:p>
        </w:tc>
        <w:tc>
          <w:tcPr>
            <w:tcW w:w="1218" w:type="dxa"/>
            <w:shd w:val="clear" w:color="auto" w:fill="FFFFFF" w:themeFill="background1"/>
          </w:tcPr>
          <w:p w14:paraId="700C855A" w14:textId="77777777" w:rsidR="00032392" w:rsidRPr="00F65579" w:rsidRDefault="00032392" w:rsidP="0003762C">
            <w:pPr>
              <w:pStyle w:val="Tabletextheadingcentred"/>
              <w:jc w:val="right"/>
            </w:pPr>
            <w:r w:rsidRPr="00F65579">
              <w:t>Executives</w:t>
            </w:r>
          </w:p>
        </w:tc>
        <w:tc>
          <w:tcPr>
            <w:tcW w:w="942" w:type="dxa"/>
            <w:shd w:val="clear" w:color="auto" w:fill="FFFFFF" w:themeFill="background1"/>
          </w:tcPr>
          <w:p w14:paraId="2B64B686" w14:textId="77777777" w:rsidR="00032392" w:rsidRPr="00F65579" w:rsidRDefault="00032392" w:rsidP="0003762C">
            <w:pPr>
              <w:pStyle w:val="Tabletextheadingcentred"/>
              <w:jc w:val="right"/>
            </w:pPr>
            <w:r w:rsidRPr="00F65579">
              <w:t>STS</w:t>
            </w:r>
          </w:p>
        </w:tc>
        <w:tc>
          <w:tcPr>
            <w:tcW w:w="1080" w:type="dxa"/>
            <w:shd w:val="clear" w:color="auto" w:fill="FFFFFF" w:themeFill="background1"/>
          </w:tcPr>
          <w:p w14:paraId="51BAEAA6" w14:textId="77777777" w:rsidR="00032392" w:rsidRPr="00F65579" w:rsidRDefault="00032392" w:rsidP="0003762C">
            <w:pPr>
              <w:pStyle w:val="Tabletextheadingcentred"/>
              <w:jc w:val="right"/>
            </w:pPr>
            <w:r w:rsidRPr="00F65579">
              <w:t>PS</w:t>
            </w:r>
          </w:p>
        </w:tc>
        <w:tc>
          <w:tcPr>
            <w:tcW w:w="1080" w:type="dxa"/>
            <w:shd w:val="clear" w:color="auto" w:fill="FFFFFF" w:themeFill="background1"/>
          </w:tcPr>
          <w:p w14:paraId="0AC8D672" w14:textId="77777777" w:rsidR="00032392" w:rsidRPr="00F65579" w:rsidRDefault="00032392" w:rsidP="0003762C">
            <w:pPr>
              <w:pStyle w:val="Tabletextheadingcentred"/>
              <w:jc w:val="right"/>
            </w:pPr>
            <w:r w:rsidRPr="00F65579">
              <w:t>SMA</w:t>
            </w:r>
          </w:p>
        </w:tc>
        <w:tc>
          <w:tcPr>
            <w:tcW w:w="1080" w:type="dxa"/>
            <w:shd w:val="clear" w:color="auto" w:fill="FFFFFF" w:themeFill="background1"/>
          </w:tcPr>
          <w:p w14:paraId="55D79BB8" w14:textId="77777777" w:rsidR="00032392" w:rsidRPr="00F65579" w:rsidRDefault="00032392" w:rsidP="0003762C">
            <w:pPr>
              <w:pStyle w:val="Tabletextheadingcentred"/>
              <w:jc w:val="right"/>
            </w:pPr>
            <w:r w:rsidRPr="00F65579">
              <w:t>SRA</w:t>
            </w:r>
          </w:p>
        </w:tc>
        <w:tc>
          <w:tcPr>
            <w:tcW w:w="1080" w:type="dxa"/>
            <w:shd w:val="clear" w:color="auto" w:fill="FFFFFF" w:themeFill="background1"/>
          </w:tcPr>
          <w:p w14:paraId="4B7DC68C" w14:textId="77777777" w:rsidR="00032392" w:rsidRPr="00F65579" w:rsidRDefault="00032392" w:rsidP="0003762C">
            <w:pPr>
              <w:pStyle w:val="Tabletextheadingcentred"/>
              <w:jc w:val="right"/>
            </w:pPr>
            <w:r w:rsidRPr="00F65579">
              <w:t>Other</w:t>
            </w:r>
          </w:p>
        </w:tc>
      </w:tr>
      <w:tr w:rsidR="00DD1216" w:rsidRPr="00F65579" w14:paraId="4C36B20F" w14:textId="77777777" w:rsidTr="001661E8">
        <w:tc>
          <w:tcPr>
            <w:tcW w:w="2700" w:type="dxa"/>
            <w:vAlign w:val="bottom"/>
          </w:tcPr>
          <w:p w14:paraId="5790166C" w14:textId="77777777" w:rsidR="009F7B36" w:rsidRPr="00447E5B" w:rsidRDefault="009F7B36" w:rsidP="009F7B36">
            <w:pPr>
              <w:pStyle w:val="Tabletext"/>
            </w:pPr>
            <w:r w:rsidRPr="00447E5B">
              <w:t>&lt;$160</w:t>
            </w:r>
            <w:r w:rsidRPr="00447E5B">
              <w:rPr>
                <w:rFonts w:ascii="Calibri" w:hAnsi="Calibri" w:cs="Calibri"/>
              </w:rPr>
              <w:t> </w:t>
            </w:r>
            <w:r w:rsidRPr="00447E5B">
              <w:t>000</w:t>
            </w:r>
          </w:p>
        </w:tc>
        <w:tc>
          <w:tcPr>
            <w:tcW w:w="1218" w:type="dxa"/>
            <w:shd w:val="clear" w:color="auto" w:fill="E0E0E0"/>
          </w:tcPr>
          <w:p w14:paraId="4DB90B6B" w14:textId="77777777" w:rsidR="009F7B36" w:rsidRPr="00274E23" w:rsidRDefault="009F7B36" w:rsidP="009F7B36">
            <w:pPr>
              <w:pStyle w:val="Tabletextright"/>
              <w:rPr>
                <w:highlight w:val="yellow"/>
              </w:rPr>
            </w:pPr>
          </w:p>
        </w:tc>
        <w:tc>
          <w:tcPr>
            <w:tcW w:w="942" w:type="dxa"/>
            <w:shd w:val="clear" w:color="auto" w:fill="auto"/>
          </w:tcPr>
          <w:p w14:paraId="4EF7EE13" w14:textId="77777777" w:rsidR="009F7B36" w:rsidRPr="00274E23" w:rsidRDefault="009F7B36" w:rsidP="009F7B36">
            <w:pPr>
              <w:pStyle w:val="Tabletextright"/>
              <w:rPr>
                <w:highlight w:val="yellow"/>
              </w:rPr>
            </w:pPr>
          </w:p>
        </w:tc>
        <w:tc>
          <w:tcPr>
            <w:tcW w:w="1080" w:type="dxa"/>
            <w:shd w:val="clear" w:color="auto" w:fill="E0E0E0"/>
            <w:vAlign w:val="bottom"/>
          </w:tcPr>
          <w:p w14:paraId="18751F74" w14:textId="77777777" w:rsidR="009F7B36" w:rsidRDefault="009F7B36" w:rsidP="009F7B36">
            <w:pPr>
              <w:pStyle w:val="Tabletextright"/>
            </w:pPr>
          </w:p>
        </w:tc>
        <w:tc>
          <w:tcPr>
            <w:tcW w:w="1080" w:type="dxa"/>
            <w:shd w:val="clear" w:color="auto" w:fill="auto"/>
            <w:vAlign w:val="bottom"/>
          </w:tcPr>
          <w:p w14:paraId="604462BB" w14:textId="77777777" w:rsidR="009F7B36" w:rsidRDefault="009F7B36" w:rsidP="009F7B36">
            <w:pPr>
              <w:pStyle w:val="Tabletextright"/>
            </w:pPr>
          </w:p>
        </w:tc>
        <w:tc>
          <w:tcPr>
            <w:tcW w:w="1080" w:type="dxa"/>
            <w:shd w:val="clear" w:color="auto" w:fill="E0E0E0"/>
          </w:tcPr>
          <w:p w14:paraId="3A8C859D" w14:textId="77777777" w:rsidR="009F7B36" w:rsidRPr="00F65579" w:rsidRDefault="009F7B36" w:rsidP="009F7B36">
            <w:pPr>
              <w:pStyle w:val="Tabletextright"/>
            </w:pPr>
          </w:p>
        </w:tc>
        <w:tc>
          <w:tcPr>
            <w:tcW w:w="1080" w:type="dxa"/>
            <w:shd w:val="clear" w:color="auto" w:fill="auto"/>
          </w:tcPr>
          <w:p w14:paraId="3BEE9E2B" w14:textId="77777777" w:rsidR="009F7B36" w:rsidRPr="00F65579" w:rsidRDefault="009F7B36" w:rsidP="009F7B36">
            <w:pPr>
              <w:pStyle w:val="Tabletextright"/>
            </w:pPr>
          </w:p>
        </w:tc>
      </w:tr>
      <w:tr w:rsidR="008809D3" w:rsidRPr="00F65579" w14:paraId="446B2DF6" w14:textId="77777777" w:rsidTr="001661E8">
        <w:tc>
          <w:tcPr>
            <w:tcW w:w="2700" w:type="dxa"/>
            <w:vAlign w:val="bottom"/>
          </w:tcPr>
          <w:p w14:paraId="6959CC81" w14:textId="77777777" w:rsidR="008809D3" w:rsidRPr="00447E5B" w:rsidRDefault="008809D3" w:rsidP="008809D3">
            <w:pPr>
              <w:pStyle w:val="Tabletext"/>
            </w:pPr>
            <w:r w:rsidRPr="00447E5B">
              <w:t>$160</w:t>
            </w:r>
            <w:r w:rsidRPr="00447E5B">
              <w:rPr>
                <w:rFonts w:ascii="Calibri" w:hAnsi="Calibri" w:cs="Calibri"/>
              </w:rPr>
              <w:t> </w:t>
            </w:r>
            <w:r w:rsidRPr="00447E5B">
              <w:t>000–$179</w:t>
            </w:r>
            <w:r w:rsidRPr="00447E5B">
              <w:rPr>
                <w:rFonts w:ascii="Calibri" w:hAnsi="Calibri" w:cs="Calibri"/>
              </w:rPr>
              <w:t> </w:t>
            </w:r>
            <w:r w:rsidRPr="00447E5B">
              <w:t>999</w:t>
            </w:r>
          </w:p>
        </w:tc>
        <w:tc>
          <w:tcPr>
            <w:tcW w:w="1218" w:type="dxa"/>
            <w:shd w:val="clear" w:color="auto" w:fill="E0E0E0"/>
          </w:tcPr>
          <w:p w14:paraId="35074FA6" w14:textId="77777777" w:rsidR="008809D3" w:rsidRPr="00274E23" w:rsidRDefault="008809D3" w:rsidP="008809D3">
            <w:pPr>
              <w:pStyle w:val="Tabletextright"/>
              <w:rPr>
                <w:highlight w:val="yellow"/>
              </w:rPr>
            </w:pPr>
          </w:p>
        </w:tc>
        <w:tc>
          <w:tcPr>
            <w:tcW w:w="942" w:type="dxa"/>
            <w:shd w:val="clear" w:color="auto" w:fill="auto"/>
          </w:tcPr>
          <w:p w14:paraId="74876486" w14:textId="43894F16" w:rsidR="008809D3" w:rsidRPr="00274E23" w:rsidRDefault="008809D3" w:rsidP="008809D3">
            <w:pPr>
              <w:pStyle w:val="Tabletextright"/>
              <w:rPr>
                <w:highlight w:val="yellow"/>
              </w:rPr>
            </w:pPr>
            <w:r w:rsidRPr="00AC74FE">
              <w:t>3</w:t>
            </w:r>
            <w:r>
              <w:rPr>
                <w:vertAlign w:val="superscript"/>
              </w:rPr>
              <w:t>(a)</w:t>
            </w:r>
          </w:p>
        </w:tc>
        <w:tc>
          <w:tcPr>
            <w:tcW w:w="1080" w:type="dxa"/>
            <w:shd w:val="clear" w:color="auto" w:fill="E0E0E0"/>
            <w:vAlign w:val="bottom"/>
          </w:tcPr>
          <w:p w14:paraId="092864FD" w14:textId="77777777" w:rsidR="008809D3" w:rsidRDefault="008809D3" w:rsidP="008809D3">
            <w:pPr>
              <w:pStyle w:val="Tabletextright"/>
            </w:pPr>
          </w:p>
        </w:tc>
        <w:tc>
          <w:tcPr>
            <w:tcW w:w="1080" w:type="dxa"/>
            <w:shd w:val="clear" w:color="auto" w:fill="auto"/>
            <w:vAlign w:val="bottom"/>
          </w:tcPr>
          <w:p w14:paraId="6DB6FE92" w14:textId="77777777" w:rsidR="008809D3" w:rsidRDefault="008809D3" w:rsidP="008809D3">
            <w:pPr>
              <w:pStyle w:val="Tabletextright"/>
            </w:pPr>
          </w:p>
        </w:tc>
        <w:tc>
          <w:tcPr>
            <w:tcW w:w="1080" w:type="dxa"/>
            <w:shd w:val="clear" w:color="auto" w:fill="E0E0E0"/>
          </w:tcPr>
          <w:p w14:paraId="20511DE1" w14:textId="77777777" w:rsidR="008809D3" w:rsidRPr="00F65579" w:rsidRDefault="008809D3" w:rsidP="008809D3">
            <w:pPr>
              <w:pStyle w:val="Tabletextright"/>
            </w:pPr>
          </w:p>
        </w:tc>
        <w:tc>
          <w:tcPr>
            <w:tcW w:w="1080" w:type="dxa"/>
            <w:shd w:val="clear" w:color="auto" w:fill="auto"/>
          </w:tcPr>
          <w:p w14:paraId="62F3F782" w14:textId="77777777" w:rsidR="008809D3" w:rsidRPr="00F65579" w:rsidRDefault="008809D3" w:rsidP="008809D3">
            <w:pPr>
              <w:pStyle w:val="Tabletextright"/>
            </w:pPr>
          </w:p>
        </w:tc>
      </w:tr>
      <w:tr w:rsidR="008809D3" w:rsidRPr="00F65579" w14:paraId="6F3A00DA" w14:textId="77777777" w:rsidTr="001661E8">
        <w:tc>
          <w:tcPr>
            <w:tcW w:w="2700" w:type="dxa"/>
            <w:vAlign w:val="bottom"/>
          </w:tcPr>
          <w:p w14:paraId="5ECF1A3F" w14:textId="77777777" w:rsidR="008809D3" w:rsidRPr="00447E5B" w:rsidRDefault="008809D3" w:rsidP="008809D3">
            <w:pPr>
              <w:pStyle w:val="Tabletext"/>
            </w:pPr>
            <w:r w:rsidRPr="00447E5B">
              <w:t>$180</w:t>
            </w:r>
            <w:r w:rsidRPr="00447E5B">
              <w:rPr>
                <w:rFonts w:ascii="Calibri" w:hAnsi="Calibri" w:cs="Calibri"/>
              </w:rPr>
              <w:t> </w:t>
            </w:r>
            <w:r w:rsidRPr="00447E5B">
              <w:t>000–$199</w:t>
            </w:r>
            <w:r w:rsidRPr="00447E5B">
              <w:rPr>
                <w:rFonts w:ascii="Calibri" w:hAnsi="Calibri" w:cs="Calibri"/>
              </w:rPr>
              <w:t> </w:t>
            </w:r>
            <w:r w:rsidRPr="00447E5B">
              <w:t>999</w:t>
            </w:r>
          </w:p>
        </w:tc>
        <w:tc>
          <w:tcPr>
            <w:tcW w:w="1218" w:type="dxa"/>
            <w:shd w:val="clear" w:color="auto" w:fill="E0E0E0"/>
          </w:tcPr>
          <w:p w14:paraId="4A2EC199" w14:textId="5EFA3CF3" w:rsidR="008809D3" w:rsidRPr="00274E23" w:rsidRDefault="008809D3" w:rsidP="008809D3">
            <w:pPr>
              <w:pStyle w:val="Tabletextright"/>
              <w:rPr>
                <w:highlight w:val="yellow"/>
              </w:rPr>
            </w:pPr>
            <w:r w:rsidRPr="00AC74FE">
              <w:t>52</w:t>
            </w:r>
            <w:r>
              <w:rPr>
                <w:vertAlign w:val="superscript"/>
              </w:rPr>
              <w:t>(b)</w:t>
            </w:r>
          </w:p>
        </w:tc>
        <w:tc>
          <w:tcPr>
            <w:tcW w:w="942" w:type="dxa"/>
            <w:shd w:val="clear" w:color="auto" w:fill="auto"/>
          </w:tcPr>
          <w:p w14:paraId="7EC5D4D5" w14:textId="4FD5B381" w:rsidR="008809D3" w:rsidRPr="00274E23" w:rsidRDefault="008809D3" w:rsidP="008809D3">
            <w:pPr>
              <w:pStyle w:val="Tabletextright"/>
              <w:rPr>
                <w:highlight w:val="yellow"/>
              </w:rPr>
            </w:pPr>
            <w:r w:rsidRPr="00AC74FE">
              <w:t>8</w:t>
            </w:r>
          </w:p>
        </w:tc>
        <w:tc>
          <w:tcPr>
            <w:tcW w:w="1080" w:type="dxa"/>
            <w:shd w:val="clear" w:color="auto" w:fill="E0E0E0"/>
            <w:vAlign w:val="bottom"/>
          </w:tcPr>
          <w:p w14:paraId="0682EFCF" w14:textId="77777777" w:rsidR="008809D3" w:rsidRDefault="008809D3" w:rsidP="008809D3">
            <w:pPr>
              <w:pStyle w:val="Tabletextright"/>
            </w:pPr>
          </w:p>
        </w:tc>
        <w:tc>
          <w:tcPr>
            <w:tcW w:w="1080" w:type="dxa"/>
            <w:shd w:val="clear" w:color="auto" w:fill="auto"/>
            <w:vAlign w:val="bottom"/>
          </w:tcPr>
          <w:p w14:paraId="6836988F" w14:textId="77777777" w:rsidR="008809D3" w:rsidRDefault="008809D3" w:rsidP="008809D3">
            <w:pPr>
              <w:pStyle w:val="Tabletextright"/>
            </w:pPr>
          </w:p>
        </w:tc>
        <w:tc>
          <w:tcPr>
            <w:tcW w:w="1080" w:type="dxa"/>
            <w:shd w:val="clear" w:color="auto" w:fill="E0E0E0"/>
          </w:tcPr>
          <w:p w14:paraId="1187A747" w14:textId="77777777" w:rsidR="008809D3" w:rsidRPr="00F65579" w:rsidRDefault="008809D3" w:rsidP="008809D3">
            <w:pPr>
              <w:pStyle w:val="Tabletextright"/>
            </w:pPr>
          </w:p>
        </w:tc>
        <w:tc>
          <w:tcPr>
            <w:tcW w:w="1080" w:type="dxa"/>
            <w:shd w:val="clear" w:color="auto" w:fill="auto"/>
          </w:tcPr>
          <w:p w14:paraId="1C2915E7" w14:textId="77777777" w:rsidR="008809D3" w:rsidRPr="00F65579" w:rsidRDefault="008809D3" w:rsidP="008809D3">
            <w:pPr>
              <w:pStyle w:val="Tabletextright"/>
            </w:pPr>
          </w:p>
        </w:tc>
      </w:tr>
      <w:tr w:rsidR="008809D3" w:rsidRPr="00F65579" w14:paraId="1F3C6D15" w14:textId="77777777" w:rsidTr="001661E8">
        <w:tc>
          <w:tcPr>
            <w:tcW w:w="2700" w:type="dxa"/>
            <w:vAlign w:val="bottom"/>
          </w:tcPr>
          <w:p w14:paraId="1F3FA568" w14:textId="77777777" w:rsidR="008809D3" w:rsidRPr="00447E5B" w:rsidRDefault="008809D3" w:rsidP="008809D3">
            <w:pPr>
              <w:pStyle w:val="Tabletext"/>
            </w:pPr>
            <w:r w:rsidRPr="00447E5B">
              <w:t>$200</w:t>
            </w:r>
            <w:r w:rsidRPr="00447E5B">
              <w:rPr>
                <w:rFonts w:ascii="Calibri" w:hAnsi="Calibri" w:cs="Calibri"/>
              </w:rPr>
              <w:t> </w:t>
            </w:r>
            <w:r w:rsidRPr="00447E5B">
              <w:t>000–$219</w:t>
            </w:r>
            <w:r w:rsidRPr="00447E5B">
              <w:rPr>
                <w:rFonts w:ascii="Calibri" w:hAnsi="Calibri" w:cs="Calibri"/>
              </w:rPr>
              <w:t> </w:t>
            </w:r>
            <w:r w:rsidRPr="00447E5B">
              <w:t>999</w:t>
            </w:r>
          </w:p>
        </w:tc>
        <w:tc>
          <w:tcPr>
            <w:tcW w:w="1218" w:type="dxa"/>
            <w:shd w:val="clear" w:color="auto" w:fill="E0E0E0"/>
          </w:tcPr>
          <w:p w14:paraId="67B94425" w14:textId="30361CA1" w:rsidR="008809D3" w:rsidRPr="00274E23" w:rsidRDefault="008809D3" w:rsidP="008809D3">
            <w:pPr>
              <w:pStyle w:val="Tabletextright"/>
              <w:rPr>
                <w:highlight w:val="yellow"/>
              </w:rPr>
            </w:pPr>
            <w:r w:rsidRPr="00AC74FE">
              <w:t>2</w:t>
            </w:r>
            <w:r>
              <w:t>6</w:t>
            </w:r>
            <w:r>
              <w:rPr>
                <w:vertAlign w:val="superscript"/>
              </w:rPr>
              <w:t>(c)</w:t>
            </w:r>
          </w:p>
        </w:tc>
        <w:tc>
          <w:tcPr>
            <w:tcW w:w="942" w:type="dxa"/>
            <w:shd w:val="clear" w:color="auto" w:fill="auto"/>
          </w:tcPr>
          <w:p w14:paraId="49783694" w14:textId="257BB9CF" w:rsidR="008809D3" w:rsidRPr="00274E23" w:rsidRDefault="008809D3" w:rsidP="008809D3">
            <w:pPr>
              <w:pStyle w:val="Tabletextright"/>
              <w:rPr>
                <w:highlight w:val="yellow"/>
              </w:rPr>
            </w:pPr>
            <w:r w:rsidRPr="00AC74FE">
              <w:t>3</w:t>
            </w:r>
            <w:r>
              <w:rPr>
                <w:vertAlign w:val="superscript"/>
              </w:rPr>
              <w:t>(d)</w:t>
            </w:r>
          </w:p>
        </w:tc>
        <w:tc>
          <w:tcPr>
            <w:tcW w:w="1080" w:type="dxa"/>
            <w:shd w:val="clear" w:color="auto" w:fill="E0E0E0"/>
            <w:vAlign w:val="bottom"/>
          </w:tcPr>
          <w:p w14:paraId="23D29E44" w14:textId="77777777" w:rsidR="008809D3" w:rsidRDefault="008809D3" w:rsidP="008809D3">
            <w:pPr>
              <w:pStyle w:val="Tabletextright"/>
            </w:pPr>
          </w:p>
        </w:tc>
        <w:tc>
          <w:tcPr>
            <w:tcW w:w="1080" w:type="dxa"/>
            <w:shd w:val="clear" w:color="auto" w:fill="auto"/>
            <w:vAlign w:val="bottom"/>
          </w:tcPr>
          <w:p w14:paraId="620E49A7" w14:textId="77777777" w:rsidR="008809D3" w:rsidRDefault="008809D3" w:rsidP="008809D3">
            <w:pPr>
              <w:pStyle w:val="Tabletextright"/>
            </w:pPr>
          </w:p>
        </w:tc>
        <w:tc>
          <w:tcPr>
            <w:tcW w:w="1080" w:type="dxa"/>
            <w:shd w:val="clear" w:color="auto" w:fill="E0E0E0"/>
          </w:tcPr>
          <w:p w14:paraId="592C7949" w14:textId="77777777" w:rsidR="008809D3" w:rsidRPr="00F65579" w:rsidRDefault="008809D3" w:rsidP="008809D3">
            <w:pPr>
              <w:pStyle w:val="Tabletextright"/>
            </w:pPr>
          </w:p>
        </w:tc>
        <w:tc>
          <w:tcPr>
            <w:tcW w:w="1080" w:type="dxa"/>
            <w:shd w:val="clear" w:color="auto" w:fill="auto"/>
          </w:tcPr>
          <w:p w14:paraId="1A35DBC2" w14:textId="77777777" w:rsidR="008809D3" w:rsidRPr="00F65579" w:rsidRDefault="008809D3" w:rsidP="008809D3">
            <w:pPr>
              <w:pStyle w:val="Tabletextright"/>
            </w:pPr>
          </w:p>
        </w:tc>
      </w:tr>
      <w:tr w:rsidR="008809D3" w:rsidRPr="00F65579" w14:paraId="7CBD5FAE" w14:textId="77777777" w:rsidTr="001661E8">
        <w:tc>
          <w:tcPr>
            <w:tcW w:w="2700" w:type="dxa"/>
            <w:vAlign w:val="bottom"/>
          </w:tcPr>
          <w:p w14:paraId="6C317CAB" w14:textId="77777777" w:rsidR="008809D3" w:rsidRPr="00447E5B" w:rsidRDefault="008809D3" w:rsidP="008809D3">
            <w:pPr>
              <w:pStyle w:val="Tabletext"/>
            </w:pPr>
            <w:r w:rsidRPr="00447E5B">
              <w:t>$220</w:t>
            </w:r>
            <w:r w:rsidRPr="00447E5B">
              <w:rPr>
                <w:rFonts w:ascii="Calibri" w:hAnsi="Calibri" w:cs="Calibri"/>
              </w:rPr>
              <w:t> </w:t>
            </w:r>
            <w:r w:rsidRPr="00447E5B">
              <w:t>000–$239</w:t>
            </w:r>
            <w:r w:rsidRPr="00447E5B">
              <w:rPr>
                <w:rFonts w:ascii="Calibri" w:hAnsi="Calibri" w:cs="Calibri"/>
              </w:rPr>
              <w:t> </w:t>
            </w:r>
            <w:r w:rsidRPr="00447E5B">
              <w:t>999</w:t>
            </w:r>
          </w:p>
        </w:tc>
        <w:tc>
          <w:tcPr>
            <w:tcW w:w="1218" w:type="dxa"/>
            <w:shd w:val="clear" w:color="auto" w:fill="E0E0E0"/>
          </w:tcPr>
          <w:p w14:paraId="4188953F" w14:textId="49CBD590" w:rsidR="008809D3" w:rsidRPr="00274E23" w:rsidRDefault="008809D3" w:rsidP="008809D3">
            <w:pPr>
              <w:pStyle w:val="Tabletextright"/>
              <w:rPr>
                <w:highlight w:val="yellow"/>
              </w:rPr>
            </w:pPr>
            <w:r w:rsidRPr="00AC74FE">
              <w:t>8</w:t>
            </w:r>
          </w:p>
        </w:tc>
        <w:tc>
          <w:tcPr>
            <w:tcW w:w="942" w:type="dxa"/>
            <w:shd w:val="clear" w:color="auto" w:fill="auto"/>
          </w:tcPr>
          <w:p w14:paraId="2FD265BC" w14:textId="5E07E267" w:rsidR="008809D3" w:rsidRPr="00274E23" w:rsidRDefault="008809D3" w:rsidP="008809D3">
            <w:pPr>
              <w:pStyle w:val="Tabletextright"/>
              <w:rPr>
                <w:highlight w:val="yellow"/>
              </w:rPr>
            </w:pPr>
            <w:r w:rsidRPr="00AC74FE">
              <w:t>2</w:t>
            </w:r>
          </w:p>
        </w:tc>
        <w:tc>
          <w:tcPr>
            <w:tcW w:w="1080" w:type="dxa"/>
            <w:shd w:val="clear" w:color="auto" w:fill="E0E0E0"/>
            <w:vAlign w:val="bottom"/>
          </w:tcPr>
          <w:p w14:paraId="35959A97" w14:textId="77777777" w:rsidR="008809D3" w:rsidRDefault="008809D3" w:rsidP="008809D3">
            <w:pPr>
              <w:pStyle w:val="Tabletextright"/>
            </w:pPr>
          </w:p>
        </w:tc>
        <w:tc>
          <w:tcPr>
            <w:tcW w:w="1080" w:type="dxa"/>
            <w:shd w:val="clear" w:color="auto" w:fill="auto"/>
            <w:vAlign w:val="bottom"/>
          </w:tcPr>
          <w:p w14:paraId="47585CA9" w14:textId="77777777" w:rsidR="008809D3" w:rsidRDefault="008809D3" w:rsidP="008809D3">
            <w:pPr>
              <w:pStyle w:val="Tabletextright"/>
            </w:pPr>
          </w:p>
        </w:tc>
        <w:tc>
          <w:tcPr>
            <w:tcW w:w="1080" w:type="dxa"/>
            <w:shd w:val="clear" w:color="auto" w:fill="E0E0E0"/>
          </w:tcPr>
          <w:p w14:paraId="23E79604" w14:textId="77777777" w:rsidR="008809D3" w:rsidRPr="00F65579" w:rsidRDefault="008809D3" w:rsidP="008809D3">
            <w:pPr>
              <w:pStyle w:val="Tabletextright"/>
            </w:pPr>
          </w:p>
        </w:tc>
        <w:tc>
          <w:tcPr>
            <w:tcW w:w="1080" w:type="dxa"/>
            <w:shd w:val="clear" w:color="auto" w:fill="auto"/>
          </w:tcPr>
          <w:p w14:paraId="0672CA09" w14:textId="77777777" w:rsidR="008809D3" w:rsidRPr="00F65579" w:rsidRDefault="008809D3" w:rsidP="008809D3">
            <w:pPr>
              <w:pStyle w:val="Tabletextright"/>
            </w:pPr>
          </w:p>
        </w:tc>
      </w:tr>
      <w:tr w:rsidR="008809D3" w:rsidRPr="00F65579" w14:paraId="3229E556" w14:textId="77777777" w:rsidTr="001661E8">
        <w:tc>
          <w:tcPr>
            <w:tcW w:w="2700" w:type="dxa"/>
            <w:vAlign w:val="bottom"/>
          </w:tcPr>
          <w:p w14:paraId="080CA10F" w14:textId="77777777" w:rsidR="008809D3" w:rsidRPr="00447E5B" w:rsidRDefault="008809D3" w:rsidP="008809D3">
            <w:pPr>
              <w:pStyle w:val="Tabletext"/>
            </w:pPr>
            <w:r w:rsidRPr="00447E5B">
              <w:t>$240</w:t>
            </w:r>
            <w:r w:rsidRPr="00447E5B">
              <w:rPr>
                <w:rFonts w:ascii="Calibri" w:hAnsi="Calibri" w:cs="Calibri"/>
              </w:rPr>
              <w:t> </w:t>
            </w:r>
            <w:r w:rsidRPr="00447E5B">
              <w:t>000–$259</w:t>
            </w:r>
            <w:r w:rsidRPr="00447E5B">
              <w:rPr>
                <w:rFonts w:ascii="Calibri" w:hAnsi="Calibri" w:cs="Calibri"/>
              </w:rPr>
              <w:t> </w:t>
            </w:r>
            <w:r w:rsidRPr="00447E5B">
              <w:t>999</w:t>
            </w:r>
          </w:p>
        </w:tc>
        <w:tc>
          <w:tcPr>
            <w:tcW w:w="1218" w:type="dxa"/>
            <w:shd w:val="clear" w:color="auto" w:fill="E0E0E0"/>
          </w:tcPr>
          <w:p w14:paraId="678B5FE3" w14:textId="1B295487" w:rsidR="008809D3" w:rsidRPr="00274E23" w:rsidRDefault="008809D3" w:rsidP="008809D3">
            <w:pPr>
              <w:pStyle w:val="Tabletextright"/>
              <w:rPr>
                <w:highlight w:val="yellow"/>
              </w:rPr>
            </w:pPr>
            <w:r>
              <w:t>11</w:t>
            </w:r>
          </w:p>
        </w:tc>
        <w:tc>
          <w:tcPr>
            <w:tcW w:w="942" w:type="dxa"/>
            <w:shd w:val="clear" w:color="auto" w:fill="auto"/>
          </w:tcPr>
          <w:p w14:paraId="68EA8471" w14:textId="77777777" w:rsidR="008809D3" w:rsidRPr="00274E23" w:rsidRDefault="008809D3" w:rsidP="008809D3">
            <w:pPr>
              <w:pStyle w:val="Tabletextright"/>
              <w:rPr>
                <w:highlight w:val="yellow"/>
              </w:rPr>
            </w:pPr>
          </w:p>
        </w:tc>
        <w:tc>
          <w:tcPr>
            <w:tcW w:w="1080" w:type="dxa"/>
            <w:shd w:val="clear" w:color="auto" w:fill="E0E0E0"/>
            <w:vAlign w:val="bottom"/>
          </w:tcPr>
          <w:p w14:paraId="07E7E25C" w14:textId="77777777" w:rsidR="008809D3" w:rsidRDefault="008809D3" w:rsidP="008809D3">
            <w:pPr>
              <w:pStyle w:val="Tabletextright"/>
            </w:pPr>
          </w:p>
        </w:tc>
        <w:tc>
          <w:tcPr>
            <w:tcW w:w="1080" w:type="dxa"/>
            <w:shd w:val="clear" w:color="auto" w:fill="auto"/>
            <w:vAlign w:val="bottom"/>
          </w:tcPr>
          <w:p w14:paraId="65E387D6" w14:textId="77777777" w:rsidR="008809D3" w:rsidRDefault="008809D3" w:rsidP="008809D3">
            <w:pPr>
              <w:pStyle w:val="Tabletextright"/>
            </w:pPr>
          </w:p>
        </w:tc>
        <w:tc>
          <w:tcPr>
            <w:tcW w:w="1080" w:type="dxa"/>
            <w:shd w:val="clear" w:color="auto" w:fill="E0E0E0"/>
          </w:tcPr>
          <w:p w14:paraId="64DF0138" w14:textId="77777777" w:rsidR="008809D3" w:rsidRPr="00F65579" w:rsidRDefault="008809D3" w:rsidP="008809D3">
            <w:pPr>
              <w:pStyle w:val="Tabletextright"/>
            </w:pPr>
          </w:p>
        </w:tc>
        <w:tc>
          <w:tcPr>
            <w:tcW w:w="1080" w:type="dxa"/>
            <w:shd w:val="clear" w:color="auto" w:fill="auto"/>
          </w:tcPr>
          <w:p w14:paraId="5A3EB16F" w14:textId="77777777" w:rsidR="008809D3" w:rsidRPr="00F65579" w:rsidRDefault="008809D3" w:rsidP="008809D3">
            <w:pPr>
              <w:pStyle w:val="Tabletextright"/>
            </w:pPr>
          </w:p>
        </w:tc>
      </w:tr>
      <w:tr w:rsidR="008809D3" w:rsidRPr="00F65579" w14:paraId="0A193BD3" w14:textId="77777777" w:rsidTr="001661E8">
        <w:tc>
          <w:tcPr>
            <w:tcW w:w="2700" w:type="dxa"/>
            <w:vAlign w:val="bottom"/>
          </w:tcPr>
          <w:p w14:paraId="0C4FF14E" w14:textId="77777777" w:rsidR="008809D3" w:rsidRPr="00447E5B" w:rsidRDefault="008809D3" w:rsidP="008809D3">
            <w:pPr>
              <w:pStyle w:val="Tabletext"/>
            </w:pPr>
            <w:r w:rsidRPr="00447E5B">
              <w:t>$260</w:t>
            </w:r>
            <w:r w:rsidRPr="00447E5B">
              <w:rPr>
                <w:rFonts w:ascii="Calibri" w:hAnsi="Calibri" w:cs="Calibri"/>
              </w:rPr>
              <w:t> </w:t>
            </w:r>
            <w:r w:rsidRPr="00447E5B">
              <w:t>000–$279</w:t>
            </w:r>
            <w:r w:rsidRPr="00447E5B">
              <w:rPr>
                <w:rFonts w:ascii="Calibri" w:hAnsi="Calibri" w:cs="Calibri"/>
              </w:rPr>
              <w:t> </w:t>
            </w:r>
            <w:r w:rsidRPr="00447E5B">
              <w:t>999</w:t>
            </w:r>
          </w:p>
        </w:tc>
        <w:tc>
          <w:tcPr>
            <w:tcW w:w="1218" w:type="dxa"/>
            <w:shd w:val="clear" w:color="auto" w:fill="E0E0E0"/>
          </w:tcPr>
          <w:p w14:paraId="71E907BD" w14:textId="5D6BF845" w:rsidR="008809D3" w:rsidRPr="00274E23" w:rsidRDefault="008809D3" w:rsidP="008809D3">
            <w:pPr>
              <w:pStyle w:val="Tabletextright"/>
              <w:rPr>
                <w:highlight w:val="yellow"/>
              </w:rPr>
            </w:pPr>
            <w:r w:rsidRPr="00AC74FE">
              <w:t>1</w:t>
            </w:r>
            <w:r>
              <w:t>0</w:t>
            </w:r>
          </w:p>
        </w:tc>
        <w:tc>
          <w:tcPr>
            <w:tcW w:w="942" w:type="dxa"/>
            <w:shd w:val="clear" w:color="auto" w:fill="auto"/>
          </w:tcPr>
          <w:p w14:paraId="13DAC5AA" w14:textId="77777777" w:rsidR="008809D3" w:rsidRPr="00274E23" w:rsidRDefault="008809D3" w:rsidP="008809D3">
            <w:pPr>
              <w:pStyle w:val="Tabletextright"/>
              <w:rPr>
                <w:highlight w:val="yellow"/>
              </w:rPr>
            </w:pPr>
          </w:p>
        </w:tc>
        <w:tc>
          <w:tcPr>
            <w:tcW w:w="1080" w:type="dxa"/>
            <w:shd w:val="clear" w:color="auto" w:fill="E0E0E0"/>
            <w:vAlign w:val="bottom"/>
          </w:tcPr>
          <w:p w14:paraId="4ADDC2BB" w14:textId="77777777" w:rsidR="008809D3" w:rsidRDefault="008809D3" w:rsidP="008809D3">
            <w:pPr>
              <w:pStyle w:val="Tabletextright"/>
            </w:pPr>
          </w:p>
        </w:tc>
        <w:tc>
          <w:tcPr>
            <w:tcW w:w="1080" w:type="dxa"/>
            <w:shd w:val="clear" w:color="auto" w:fill="auto"/>
            <w:vAlign w:val="bottom"/>
          </w:tcPr>
          <w:p w14:paraId="38844DB6" w14:textId="77777777" w:rsidR="008809D3" w:rsidRDefault="008809D3" w:rsidP="008809D3">
            <w:pPr>
              <w:pStyle w:val="Tabletextright"/>
            </w:pPr>
          </w:p>
        </w:tc>
        <w:tc>
          <w:tcPr>
            <w:tcW w:w="1080" w:type="dxa"/>
            <w:shd w:val="clear" w:color="auto" w:fill="E0E0E0"/>
          </w:tcPr>
          <w:p w14:paraId="46A6076C" w14:textId="77777777" w:rsidR="008809D3" w:rsidRPr="00F65579" w:rsidRDefault="008809D3" w:rsidP="008809D3">
            <w:pPr>
              <w:pStyle w:val="Tabletextright"/>
            </w:pPr>
          </w:p>
        </w:tc>
        <w:tc>
          <w:tcPr>
            <w:tcW w:w="1080" w:type="dxa"/>
            <w:shd w:val="clear" w:color="auto" w:fill="auto"/>
          </w:tcPr>
          <w:p w14:paraId="6A779EF0" w14:textId="77777777" w:rsidR="008809D3" w:rsidRPr="00F65579" w:rsidRDefault="008809D3" w:rsidP="008809D3">
            <w:pPr>
              <w:pStyle w:val="Tabletextright"/>
            </w:pPr>
          </w:p>
        </w:tc>
      </w:tr>
      <w:tr w:rsidR="008809D3" w:rsidRPr="00F65579" w14:paraId="1FFCD1E5" w14:textId="77777777" w:rsidTr="001661E8">
        <w:tc>
          <w:tcPr>
            <w:tcW w:w="2700" w:type="dxa"/>
            <w:vAlign w:val="bottom"/>
          </w:tcPr>
          <w:p w14:paraId="0518D0F1" w14:textId="77777777" w:rsidR="008809D3" w:rsidRPr="00447E5B" w:rsidRDefault="008809D3" w:rsidP="008809D3">
            <w:pPr>
              <w:pStyle w:val="Tabletext"/>
            </w:pPr>
            <w:r w:rsidRPr="00447E5B">
              <w:t>$280</w:t>
            </w:r>
            <w:r w:rsidRPr="00447E5B">
              <w:rPr>
                <w:rFonts w:ascii="Calibri" w:hAnsi="Calibri" w:cs="Calibri"/>
              </w:rPr>
              <w:t> </w:t>
            </w:r>
            <w:r w:rsidRPr="00447E5B">
              <w:t>000–$299</w:t>
            </w:r>
            <w:r w:rsidRPr="00447E5B">
              <w:rPr>
                <w:rFonts w:ascii="Calibri" w:hAnsi="Calibri" w:cs="Calibri"/>
              </w:rPr>
              <w:t> </w:t>
            </w:r>
            <w:r w:rsidRPr="00447E5B">
              <w:t>999</w:t>
            </w:r>
          </w:p>
        </w:tc>
        <w:tc>
          <w:tcPr>
            <w:tcW w:w="1218" w:type="dxa"/>
            <w:shd w:val="clear" w:color="auto" w:fill="E0E0E0"/>
          </w:tcPr>
          <w:p w14:paraId="24146560" w14:textId="7D294BF9" w:rsidR="008809D3" w:rsidRPr="00274E23" w:rsidRDefault="008809D3" w:rsidP="008809D3">
            <w:pPr>
              <w:pStyle w:val="Tabletextright"/>
              <w:rPr>
                <w:highlight w:val="yellow"/>
              </w:rPr>
            </w:pPr>
            <w:r>
              <w:t>1</w:t>
            </w:r>
            <w:r>
              <w:rPr>
                <w:vertAlign w:val="superscript"/>
              </w:rPr>
              <w:t>(e)</w:t>
            </w:r>
          </w:p>
        </w:tc>
        <w:tc>
          <w:tcPr>
            <w:tcW w:w="942" w:type="dxa"/>
            <w:shd w:val="clear" w:color="auto" w:fill="auto"/>
          </w:tcPr>
          <w:p w14:paraId="3D81D3B7" w14:textId="77777777" w:rsidR="008809D3" w:rsidRPr="00274E23" w:rsidRDefault="008809D3" w:rsidP="008809D3">
            <w:pPr>
              <w:pStyle w:val="Tabletextright"/>
              <w:rPr>
                <w:highlight w:val="yellow"/>
              </w:rPr>
            </w:pPr>
          </w:p>
        </w:tc>
        <w:tc>
          <w:tcPr>
            <w:tcW w:w="1080" w:type="dxa"/>
            <w:shd w:val="clear" w:color="auto" w:fill="E0E0E0"/>
            <w:vAlign w:val="bottom"/>
          </w:tcPr>
          <w:p w14:paraId="38A3E407" w14:textId="77777777" w:rsidR="008809D3" w:rsidRDefault="008809D3" w:rsidP="008809D3">
            <w:pPr>
              <w:pStyle w:val="Tabletextright"/>
            </w:pPr>
          </w:p>
        </w:tc>
        <w:tc>
          <w:tcPr>
            <w:tcW w:w="1080" w:type="dxa"/>
            <w:shd w:val="clear" w:color="auto" w:fill="auto"/>
            <w:vAlign w:val="bottom"/>
          </w:tcPr>
          <w:p w14:paraId="026FC480" w14:textId="77777777" w:rsidR="008809D3" w:rsidRDefault="008809D3" w:rsidP="008809D3">
            <w:pPr>
              <w:pStyle w:val="Tabletextright"/>
            </w:pPr>
          </w:p>
        </w:tc>
        <w:tc>
          <w:tcPr>
            <w:tcW w:w="1080" w:type="dxa"/>
            <w:shd w:val="clear" w:color="auto" w:fill="E0E0E0"/>
          </w:tcPr>
          <w:p w14:paraId="14D221D1" w14:textId="77777777" w:rsidR="008809D3" w:rsidRPr="00F65579" w:rsidRDefault="008809D3" w:rsidP="008809D3">
            <w:pPr>
              <w:pStyle w:val="Tabletextright"/>
            </w:pPr>
          </w:p>
        </w:tc>
        <w:tc>
          <w:tcPr>
            <w:tcW w:w="1080" w:type="dxa"/>
            <w:shd w:val="clear" w:color="auto" w:fill="auto"/>
          </w:tcPr>
          <w:p w14:paraId="5C68150F" w14:textId="77777777" w:rsidR="008809D3" w:rsidRPr="00F65579" w:rsidRDefault="008809D3" w:rsidP="008809D3">
            <w:pPr>
              <w:pStyle w:val="Tabletextright"/>
            </w:pPr>
          </w:p>
        </w:tc>
      </w:tr>
      <w:tr w:rsidR="008809D3" w:rsidRPr="00F65579" w14:paraId="72122993" w14:textId="77777777" w:rsidTr="001661E8">
        <w:tc>
          <w:tcPr>
            <w:tcW w:w="2700" w:type="dxa"/>
            <w:vAlign w:val="bottom"/>
          </w:tcPr>
          <w:p w14:paraId="410CF1D1" w14:textId="77777777" w:rsidR="008809D3" w:rsidRPr="00447E5B" w:rsidRDefault="008809D3" w:rsidP="008809D3">
            <w:pPr>
              <w:pStyle w:val="Tabletext"/>
            </w:pPr>
            <w:r w:rsidRPr="00447E5B">
              <w:t>$300</w:t>
            </w:r>
            <w:r w:rsidRPr="00447E5B">
              <w:rPr>
                <w:rFonts w:ascii="Calibri" w:hAnsi="Calibri" w:cs="Calibri"/>
              </w:rPr>
              <w:t> </w:t>
            </w:r>
            <w:r w:rsidRPr="00447E5B">
              <w:t>000–$319</w:t>
            </w:r>
            <w:r w:rsidRPr="00447E5B">
              <w:rPr>
                <w:rFonts w:ascii="Calibri" w:hAnsi="Calibri" w:cs="Calibri"/>
              </w:rPr>
              <w:t> </w:t>
            </w:r>
            <w:r w:rsidRPr="00447E5B">
              <w:t>999</w:t>
            </w:r>
          </w:p>
        </w:tc>
        <w:tc>
          <w:tcPr>
            <w:tcW w:w="1218" w:type="dxa"/>
            <w:shd w:val="clear" w:color="auto" w:fill="E0E0E0"/>
          </w:tcPr>
          <w:p w14:paraId="28A5BE89" w14:textId="2B6B7451" w:rsidR="008809D3" w:rsidRPr="00274E23" w:rsidRDefault="008809D3" w:rsidP="008809D3">
            <w:pPr>
              <w:pStyle w:val="Tabletextright"/>
              <w:rPr>
                <w:highlight w:val="yellow"/>
              </w:rPr>
            </w:pPr>
            <w:r>
              <w:t>3</w:t>
            </w:r>
          </w:p>
        </w:tc>
        <w:tc>
          <w:tcPr>
            <w:tcW w:w="942" w:type="dxa"/>
            <w:shd w:val="clear" w:color="auto" w:fill="auto"/>
          </w:tcPr>
          <w:p w14:paraId="798B5EEA" w14:textId="77777777" w:rsidR="008809D3" w:rsidRPr="00274E23" w:rsidRDefault="008809D3" w:rsidP="008809D3">
            <w:pPr>
              <w:pStyle w:val="Tabletextright"/>
              <w:rPr>
                <w:highlight w:val="yellow"/>
              </w:rPr>
            </w:pPr>
          </w:p>
        </w:tc>
        <w:tc>
          <w:tcPr>
            <w:tcW w:w="1080" w:type="dxa"/>
            <w:shd w:val="clear" w:color="auto" w:fill="E0E0E0"/>
            <w:vAlign w:val="bottom"/>
          </w:tcPr>
          <w:p w14:paraId="72C52C58" w14:textId="77777777" w:rsidR="008809D3" w:rsidRDefault="008809D3" w:rsidP="008809D3">
            <w:pPr>
              <w:pStyle w:val="Tabletextright"/>
            </w:pPr>
          </w:p>
        </w:tc>
        <w:tc>
          <w:tcPr>
            <w:tcW w:w="1080" w:type="dxa"/>
            <w:shd w:val="clear" w:color="auto" w:fill="auto"/>
            <w:vAlign w:val="bottom"/>
          </w:tcPr>
          <w:p w14:paraId="11431732" w14:textId="77777777" w:rsidR="008809D3" w:rsidRDefault="008809D3" w:rsidP="008809D3">
            <w:pPr>
              <w:pStyle w:val="Tabletextright"/>
            </w:pPr>
          </w:p>
        </w:tc>
        <w:tc>
          <w:tcPr>
            <w:tcW w:w="1080" w:type="dxa"/>
            <w:shd w:val="clear" w:color="auto" w:fill="E0E0E0"/>
          </w:tcPr>
          <w:p w14:paraId="55DD89F1" w14:textId="77777777" w:rsidR="008809D3" w:rsidRPr="00F65579" w:rsidRDefault="008809D3" w:rsidP="008809D3">
            <w:pPr>
              <w:pStyle w:val="Tabletextright"/>
            </w:pPr>
          </w:p>
        </w:tc>
        <w:tc>
          <w:tcPr>
            <w:tcW w:w="1080" w:type="dxa"/>
            <w:shd w:val="clear" w:color="auto" w:fill="auto"/>
          </w:tcPr>
          <w:p w14:paraId="2F01C5E8" w14:textId="77777777" w:rsidR="008809D3" w:rsidRPr="00F65579" w:rsidRDefault="008809D3" w:rsidP="008809D3">
            <w:pPr>
              <w:pStyle w:val="Tabletextright"/>
            </w:pPr>
          </w:p>
        </w:tc>
      </w:tr>
      <w:tr w:rsidR="008809D3" w:rsidRPr="00F65579" w14:paraId="1E9B9A2E" w14:textId="77777777" w:rsidTr="001661E8">
        <w:tc>
          <w:tcPr>
            <w:tcW w:w="2700" w:type="dxa"/>
            <w:vAlign w:val="bottom"/>
          </w:tcPr>
          <w:p w14:paraId="3DD1D381" w14:textId="77777777" w:rsidR="008809D3" w:rsidRPr="00447E5B" w:rsidRDefault="008809D3" w:rsidP="008809D3">
            <w:pPr>
              <w:pStyle w:val="Tabletext"/>
            </w:pPr>
            <w:r w:rsidRPr="00447E5B">
              <w:t>$320</w:t>
            </w:r>
            <w:r w:rsidRPr="00447E5B">
              <w:rPr>
                <w:rFonts w:ascii="Calibri" w:hAnsi="Calibri" w:cs="Calibri"/>
              </w:rPr>
              <w:t> </w:t>
            </w:r>
            <w:r w:rsidRPr="00447E5B">
              <w:t>000–$339</w:t>
            </w:r>
            <w:r w:rsidRPr="00447E5B">
              <w:rPr>
                <w:rFonts w:ascii="Calibri" w:hAnsi="Calibri" w:cs="Calibri"/>
              </w:rPr>
              <w:t> </w:t>
            </w:r>
            <w:r w:rsidRPr="00447E5B">
              <w:t>999</w:t>
            </w:r>
          </w:p>
        </w:tc>
        <w:tc>
          <w:tcPr>
            <w:tcW w:w="1218" w:type="dxa"/>
            <w:shd w:val="clear" w:color="auto" w:fill="E0E0E0"/>
          </w:tcPr>
          <w:p w14:paraId="35ABD34E" w14:textId="545A1C65" w:rsidR="008809D3" w:rsidRPr="00274E23" w:rsidRDefault="008809D3" w:rsidP="008809D3">
            <w:pPr>
              <w:pStyle w:val="Tabletextright"/>
              <w:rPr>
                <w:highlight w:val="yellow"/>
              </w:rPr>
            </w:pPr>
          </w:p>
        </w:tc>
        <w:tc>
          <w:tcPr>
            <w:tcW w:w="942" w:type="dxa"/>
            <w:shd w:val="clear" w:color="auto" w:fill="auto"/>
          </w:tcPr>
          <w:p w14:paraId="1BD63034" w14:textId="77777777" w:rsidR="008809D3" w:rsidRPr="00274E23" w:rsidRDefault="008809D3" w:rsidP="008809D3">
            <w:pPr>
              <w:pStyle w:val="Tabletextright"/>
              <w:rPr>
                <w:highlight w:val="yellow"/>
              </w:rPr>
            </w:pPr>
          </w:p>
        </w:tc>
        <w:tc>
          <w:tcPr>
            <w:tcW w:w="1080" w:type="dxa"/>
            <w:shd w:val="clear" w:color="auto" w:fill="E0E0E0"/>
            <w:vAlign w:val="bottom"/>
          </w:tcPr>
          <w:p w14:paraId="0303FEB4" w14:textId="77777777" w:rsidR="008809D3" w:rsidRDefault="008809D3" w:rsidP="008809D3">
            <w:pPr>
              <w:pStyle w:val="Tabletextright"/>
            </w:pPr>
          </w:p>
        </w:tc>
        <w:tc>
          <w:tcPr>
            <w:tcW w:w="1080" w:type="dxa"/>
            <w:shd w:val="clear" w:color="auto" w:fill="auto"/>
            <w:vAlign w:val="bottom"/>
          </w:tcPr>
          <w:p w14:paraId="4B4F01A0" w14:textId="77777777" w:rsidR="008809D3" w:rsidRDefault="008809D3" w:rsidP="008809D3">
            <w:pPr>
              <w:pStyle w:val="Tabletextright"/>
            </w:pPr>
          </w:p>
        </w:tc>
        <w:tc>
          <w:tcPr>
            <w:tcW w:w="1080" w:type="dxa"/>
            <w:shd w:val="clear" w:color="auto" w:fill="E0E0E0"/>
          </w:tcPr>
          <w:p w14:paraId="30FE46D9" w14:textId="77777777" w:rsidR="008809D3" w:rsidRPr="00F65579" w:rsidRDefault="008809D3" w:rsidP="008809D3">
            <w:pPr>
              <w:pStyle w:val="Tabletextright"/>
              <w:rPr>
                <w:bCs/>
              </w:rPr>
            </w:pPr>
          </w:p>
        </w:tc>
        <w:tc>
          <w:tcPr>
            <w:tcW w:w="1080" w:type="dxa"/>
            <w:shd w:val="clear" w:color="auto" w:fill="auto"/>
          </w:tcPr>
          <w:p w14:paraId="25F0B6A5" w14:textId="77777777" w:rsidR="008809D3" w:rsidRPr="00F65579" w:rsidRDefault="008809D3" w:rsidP="008809D3">
            <w:pPr>
              <w:pStyle w:val="Tabletextright"/>
              <w:rPr>
                <w:bCs/>
              </w:rPr>
            </w:pPr>
          </w:p>
        </w:tc>
      </w:tr>
      <w:tr w:rsidR="008809D3" w:rsidRPr="00F65579" w14:paraId="0675FAEF" w14:textId="77777777" w:rsidTr="001661E8">
        <w:tc>
          <w:tcPr>
            <w:tcW w:w="2700" w:type="dxa"/>
          </w:tcPr>
          <w:p w14:paraId="5276A011" w14:textId="77777777" w:rsidR="008809D3" w:rsidRPr="00447E5B" w:rsidRDefault="008809D3" w:rsidP="008809D3">
            <w:pPr>
              <w:pStyle w:val="Tabletext"/>
            </w:pPr>
            <w:r w:rsidRPr="00447E5B">
              <w:t>$340</w:t>
            </w:r>
            <w:r w:rsidRPr="00447E5B">
              <w:rPr>
                <w:rFonts w:ascii="Calibri" w:hAnsi="Calibri" w:cs="Calibri"/>
              </w:rPr>
              <w:t> </w:t>
            </w:r>
            <w:r w:rsidRPr="00447E5B">
              <w:t>000–$359</w:t>
            </w:r>
            <w:r w:rsidRPr="00447E5B">
              <w:rPr>
                <w:rFonts w:ascii="Calibri" w:hAnsi="Calibri" w:cs="Calibri"/>
              </w:rPr>
              <w:t> </w:t>
            </w:r>
            <w:r w:rsidRPr="00447E5B">
              <w:t>999</w:t>
            </w:r>
          </w:p>
        </w:tc>
        <w:tc>
          <w:tcPr>
            <w:tcW w:w="1218" w:type="dxa"/>
            <w:shd w:val="clear" w:color="auto" w:fill="E0E0E0"/>
          </w:tcPr>
          <w:p w14:paraId="2BE77F59" w14:textId="200027C9" w:rsidR="008809D3" w:rsidRPr="00274E23" w:rsidRDefault="008809D3" w:rsidP="008809D3">
            <w:pPr>
              <w:pStyle w:val="Tabletextright"/>
              <w:rPr>
                <w:highlight w:val="yellow"/>
              </w:rPr>
            </w:pPr>
          </w:p>
        </w:tc>
        <w:tc>
          <w:tcPr>
            <w:tcW w:w="942" w:type="dxa"/>
            <w:shd w:val="clear" w:color="auto" w:fill="auto"/>
          </w:tcPr>
          <w:p w14:paraId="6B0D44A2" w14:textId="77777777" w:rsidR="008809D3" w:rsidRPr="00274E23" w:rsidRDefault="008809D3" w:rsidP="008809D3">
            <w:pPr>
              <w:pStyle w:val="Tabletextright"/>
              <w:rPr>
                <w:highlight w:val="yellow"/>
              </w:rPr>
            </w:pPr>
          </w:p>
        </w:tc>
        <w:tc>
          <w:tcPr>
            <w:tcW w:w="1080" w:type="dxa"/>
            <w:shd w:val="clear" w:color="auto" w:fill="E0E0E0"/>
            <w:vAlign w:val="bottom"/>
          </w:tcPr>
          <w:p w14:paraId="770EE9BE" w14:textId="77777777" w:rsidR="008809D3" w:rsidRDefault="008809D3" w:rsidP="008809D3">
            <w:pPr>
              <w:pStyle w:val="Tabletextright"/>
            </w:pPr>
          </w:p>
        </w:tc>
        <w:tc>
          <w:tcPr>
            <w:tcW w:w="1080" w:type="dxa"/>
            <w:shd w:val="clear" w:color="auto" w:fill="auto"/>
            <w:vAlign w:val="bottom"/>
          </w:tcPr>
          <w:p w14:paraId="122A17A3" w14:textId="77777777" w:rsidR="008809D3" w:rsidRDefault="008809D3" w:rsidP="008809D3">
            <w:pPr>
              <w:pStyle w:val="Tabletextright"/>
            </w:pPr>
          </w:p>
        </w:tc>
        <w:tc>
          <w:tcPr>
            <w:tcW w:w="1080" w:type="dxa"/>
            <w:shd w:val="clear" w:color="auto" w:fill="E0E0E0"/>
          </w:tcPr>
          <w:p w14:paraId="73D97432" w14:textId="77777777" w:rsidR="008809D3" w:rsidRPr="00F65579" w:rsidRDefault="008809D3" w:rsidP="008809D3">
            <w:pPr>
              <w:pStyle w:val="Tabletextright"/>
              <w:rPr>
                <w:bCs/>
              </w:rPr>
            </w:pPr>
          </w:p>
        </w:tc>
        <w:tc>
          <w:tcPr>
            <w:tcW w:w="1080" w:type="dxa"/>
            <w:shd w:val="clear" w:color="auto" w:fill="auto"/>
          </w:tcPr>
          <w:p w14:paraId="784B93E7" w14:textId="77777777" w:rsidR="008809D3" w:rsidRPr="00F65579" w:rsidRDefault="008809D3" w:rsidP="008809D3">
            <w:pPr>
              <w:pStyle w:val="Tabletextright"/>
              <w:rPr>
                <w:bCs/>
              </w:rPr>
            </w:pPr>
          </w:p>
        </w:tc>
      </w:tr>
      <w:tr w:rsidR="008809D3" w:rsidRPr="00F65579" w14:paraId="7425AD0A" w14:textId="77777777" w:rsidTr="001661E8">
        <w:tc>
          <w:tcPr>
            <w:tcW w:w="2700" w:type="dxa"/>
          </w:tcPr>
          <w:p w14:paraId="77285998" w14:textId="77777777" w:rsidR="008809D3" w:rsidRPr="00447E5B" w:rsidRDefault="008809D3" w:rsidP="008809D3">
            <w:pPr>
              <w:pStyle w:val="Tabletext"/>
            </w:pPr>
            <w:r w:rsidRPr="00447E5B">
              <w:t>$360</w:t>
            </w:r>
            <w:r w:rsidRPr="00447E5B">
              <w:rPr>
                <w:rFonts w:ascii="Calibri" w:hAnsi="Calibri" w:cs="Calibri"/>
              </w:rPr>
              <w:t> </w:t>
            </w:r>
            <w:r w:rsidRPr="00447E5B">
              <w:t>000–$379</w:t>
            </w:r>
            <w:r w:rsidRPr="00447E5B">
              <w:rPr>
                <w:rFonts w:ascii="Calibri" w:hAnsi="Calibri" w:cs="Calibri"/>
              </w:rPr>
              <w:t> </w:t>
            </w:r>
            <w:r w:rsidRPr="00447E5B">
              <w:t>999</w:t>
            </w:r>
          </w:p>
        </w:tc>
        <w:tc>
          <w:tcPr>
            <w:tcW w:w="1218" w:type="dxa"/>
            <w:shd w:val="clear" w:color="auto" w:fill="E0E0E0"/>
          </w:tcPr>
          <w:p w14:paraId="620213F4" w14:textId="4102FC5F" w:rsidR="008809D3" w:rsidRPr="00274E23" w:rsidRDefault="008809D3" w:rsidP="008809D3">
            <w:pPr>
              <w:pStyle w:val="Tabletextright"/>
              <w:rPr>
                <w:highlight w:val="yellow"/>
              </w:rPr>
            </w:pPr>
            <w:r w:rsidRPr="00AC74FE">
              <w:t>1</w:t>
            </w:r>
          </w:p>
        </w:tc>
        <w:tc>
          <w:tcPr>
            <w:tcW w:w="942" w:type="dxa"/>
            <w:shd w:val="clear" w:color="auto" w:fill="auto"/>
          </w:tcPr>
          <w:p w14:paraId="04C45BAD" w14:textId="77777777" w:rsidR="008809D3" w:rsidRPr="00274E23" w:rsidRDefault="008809D3" w:rsidP="008809D3">
            <w:pPr>
              <w:pStyle w:val="Tabletextright"/>
              <w:rPr>
                <w:highlight w:val="yellow"/>
              </w:rPr>
            </w:pPr>
          </w:p>
        </w:tc>
        <w:tc>
          <w:tcPr>
            <w:tcW w:w="1080" w:type="dxa"/>
            <w:shd w:val="clear" w:color="auto" w:fill="E0E0E0"/>
            <w:vAlign w:val="bottom"/>
          </w:tcPr>
          <w:p w14:paraId="7BFD9BC4" w14:textId="77777777" w:rsidR="008809D3" w:rsidRDefault="008809D3" w:rsidP="008809D3">
            <w:pPr>
              <w:pStyle w:val="Tabletextright"/>
            </w:pPr>
          </w:p>
        </w:tc>
        <w:tc>
          <w:tcPr>
            <w:tcW w:w="1080" w:type="dxa"/>
            <w:shd w:val="clear" w:color="auto" w:fill="auto"/>
            <w:vAlign w:val="bottom"/>
          </w:tcPr>
          <w:p w14:paraId="4B4D9694" w14:textId="77777777" w:rsidR="008809D3" w:rsidRDefault="008809D3" w:rsidP="008809D3">
            <w:pPr>
              <w:pStyle w:val="Tabletextright"/>
            </w:pPr>
          </w:p>
        </w:tc>
        <w:tc>
          <w:tcPr>
            <w:tcW w:w="1080" w:type="dxa"/>
            <w:shd w:val="clear" w:color="auto" w:fill="E0E0E0"/>
          </w:tcPr>
          <w:p w14:paraId="7A9686A7" w14:textId="77777777" w:rsidR="008809D3" w:rsidRPr="00F65579" w:rsidRDefault="008809D3" w:rsidP="008809D3">
            <w:pPr>
              <w:pStyle w:val="Tabletextright"/>
              <w:rPr>
                <w:bCs/>
              </w:rPr>
            </w:pPr>
          </w:p>
        </w:tc>
        <w:tc>
          <w:tcPr>
            <w:tcW w:w="1080" w:type="dxa"/>
            <w:shd w:val="clear" w:color="auto" w:fill="auto"/>
          </w:tcPr>
          <w:p w14:paraId="7BB89B2B" w14:textId="77777777" w:rsidR="008809D3" w:rsidRPr="00F65579" w:rsidRDefault="008809D3" w:rsidP="008809D3">
            <w:pPr>
              <w:pStyle w:val="Tabletextright"/>
              <w:rPr>
                <w:bCs/>
              </w:rPr>
            </w:pPr>
          </w:p>
        </w:tc>
      </w:tr>
      <w:tr w:rsidR="008809D3" w:rsidRPr="00F65579" w14:paraId="1479D3C8" w14:textId="77777777" w:rsidTr="001661E8">
        <w:tc>
          <w:tcPr>
            <w:tcW w:w="2700" w:type="dxa"/>
          </w:tcPr>
          <w:p w14:paraId="646C528A" w14:textId="77777777" w:rsidR="008809D3" w:rsidRPr="00447E5B" w:rsidRDefault="008809D3" w:rsidP="008809D3">
            <w:pPr>
              <w:pStyle w:val="Tabletext"/>
            </w:pPr>
            <w:r w:rsidRPr="00447E5B">
              <w:t>$380</w:t>
            </w:r>
            <w:r w:rsidRPr="00447E5B">
              <w:rPr>
                <w:rFonts w:ascii="Calibri" w:hAnsi="Calibri" w:cs="Calibri"/>
              </w:rPr>
              <w:t> </w:t>
            </w:r>
            <w:r w:rsidRPr="00447E5B">
              <w:t>000–$399</w:t>
            </w:r>
            <w:r w:rsidRPr="00447E5B">
              <w:rPr>
                <w:rFonts w:ascii="Calibri" w:hAnsi="Calibri" w:cs="Calibri"/>
              </w:rPr>
              <w:t> </w:t>
            </w:r>
            <w:r w:rsidRPr="00447E5B">
              <w:t>999</w:t>
            </w:r>
          </w:p>
        </w:tc>
        <w:tc>
          <w:tcPr>
            <w:tcW w:w="1218" w:type="dxa"/>
            <w:shd w:val="clear" w:color="auto" w:fill="E0E0E0"/>
          </w:tcPr>
          <w:p w14:paraId="2AA7665B" w14:textId="3CF5243B" w:rsidR="008809D3" w:rsidRPr="00274E23" w:rsidRDefault="008809D3" w:rsidP="008809D3">
            <w:pPr>
              <w:pStyle w:val="Tabletextright"/>
              <w:rPr>
                <w:highlight w:val="yellow"/>
              </w:rPr>
            </w:pPr>
            <w:r>
              <w:t>4</w:t>
            </w:r>
          </w:p>
        </w:tc>
        <w:tc>
          <w:tcPr>
            <w:tcW w:w="942" w:type="dxa"/>
            <w:shd w:val="clear" w:color="auto" w:fill="auto"/>
          </w:tcPr>
          <w:p w14:paraId="730E6BF3" w14:textId="77777777" w:rsidR="008809D3" w:rsidRPr="00274E23" w:rsidRDefault="008809D3" w:rsidP="008809D3">
            <w:pPr>
              <w:pStyle w:val="Tabletextright"/>
              <w:rPr>
                <w:highlight w:val="yellow"/>
              </w:rPr>
            </w:pPr>
          </w:p>
        </w:tc>
        <w:tc>
          <w:tcPr>
            <w:tcW w:w="1080" w:type="dxa"/>
            <w:shd w:val="clear" w:color="auto" w:fill="E0E0E0"/>
            <w:vAlign w:val="bottom"/>
          </w:tcPr>
          <w:p w14:paraId="0B5040A4" w14:textId="77777777" w:rsidR="008809D3" w:rsidRDefault="008809D3" w:rsidP="008809D3">
            <w:pPr>
              <w:pStyle w:val="Tabletextright"/>
            </w:pPr>
          </w:p>
        </w:tc>
        <w:tc>
          <w:tcPr>
            <w:tcW w:w="1080" w:type="dxa"/>
            <w:shd w:val="clear" w:color="auto" w:fill="auto"/>
            <w:vAlign w:val="bottom"/>
          </w:tcPr>
          <w:p w14:paraId="20CC94B1" w14:textId="77777777" w:rsidR="008809D3" w:rsidRDefault="008809D3" w:rsidP="008809D3">
            <w:pPr>
              <w:pStyle w:val="Tabletextright"/>
            </w:pPr>
          </w:p>
        </w:tc>
        <w:tc>
          <w:tcPr>
            <w:tcW w:w="1080" w:type="dxa"/>
            <w:shd w:val="clear" w:color="auto" w:fill="E0E0E0"/>
          </w:tcPr>
          <w:p w14:paraId="63711E38" w14:textId="77777777" w:rsidR="008809D3" w:rsidRPr="00F65579" w:rsidRDefault="008809D3" w:rsidP="008809D3">
            <w:pPr>
              <w:pStyle w:val="Tabletextright"/>
              <w:rPr>
                <w:bCs/>
              </w:rPr>
            </w:pPr>
          </w:p>
        </w:tc>
        <w:tc>
          <w:tcPr>
            <w:tcW w:w="1080" w:type="dxa"/>
            <w:shd w:val="clear" w:color="auto" w:fill="auto"/>
          </w:tcPr>
          <w:p w14:paraId="05A134F8" w14:textId="77777777" w:rsidR="008809D3" w:rsidRPr="00F65579" w:rsidRDefault="008809D3" w:rsidP="008809D3">
            <w:pPr>
              <w:pStyle w:val="Tabletextright"/>
              <w:rPr>
                <w:bCs/>
              </w:rPr>
            </w:pPr>
          </w:p>
        </w:tc>
      </w:tr>
      <w:tr w:rsidR="008809D3" w:rsidRPr="00F65579" w14:paraId="23E0D21E" w14:textId="77777777" w:rsidTr="001661E8">
        <w:tc>
          <w:tcPr>
            <w:tcW w:w="2700" w:type="dxa"/>
          </w:tcPr>
          <w:p w14:paraId="20BE5049" w14:textId="77777777" w:rsidR="008809D3" w:rsidRPr="00447E5B" w:rsidRDefault="008809D3" w:rsidP="008809D3">
            <w:pPr>
              <w:pStyle w:val="Tabletext"/>
            </w:pPr>
            <w:r w:rsidRPr="00447E5B">
              <w:t>$400</w:t>
            </w:r>
            <w:r w:rsidRPr="00447E5B">
              <w:rPr>
                <w:rFonts w:ascii="Calibri" w:hAnsi="Calibri" w:cs="Calibri"/>
              </w:rPr>
              <w:t> </w:t>
            </w:r>
            <w:r w:rsidRPr="00447E5B">
              <w:t>000–$419</w:t>
            </w:r>
            <w:r w:rsidRPr="00447E5B">
              <w:rPr>
                <w:rFonts w:ascii="Calibri" w:hAnsi="Calibri" w:cs="Calibri"/>
              </w:rPr>
              <w:t> </w:t>
            </w:r>
            <w:r w:rsidRPr="00447E5B">
              <w:t>999</w:t>
            </w:r>
          </w:p>
        </w:tc>
        <w:tc>
          <w:tcPr>
            <w:tcW w:w="1218" w:type="dxa"/>
            <w:shd w:val="clear" w:color="auto" w:fill="E0E0E0"/>
          </w:tcPr>
          <w:p w14:paraId="401AD5F0" w14:textId="6D9394D4" w:rsidR="008809D3" w:rsidRPr="00274E23" w:rsidRDefault="008809D3" w:rsidP="008809D3">
            <w:pPr>
              <w:pStyle w:val="Tabletextright"/>
              <w:rPr>
                <w:highlight w:val="yellow"/>
              </w:rPr>
            </w:pPr>
            <w:r>
              <w:t>2</w:t>
            </w:r>
          </w:p>
        </w:tc>
        <w:tc>
          <w:tcPr>
            <w:tcW w:w="942" w:type="dxa"/>
            <w:shd w:val="clear" w:color="auto" w:fill="auto"/>
          </w:tcPr>
          <w:p w14:paraId="608E34B9" w14:textId="77777777" w:rsidR="008809D3" w:rsidRPr="00274E23" w:rsidRDefault="008809D3" w:rsidP="008809D3">
            <w:pPr>
              <w:pStyle w:val="Tabletextright"/>
              <w:rPr>
                <w:highlight w:val="yellow"/>
              </w:rPr>
            </w:pPr>
          </w:p>
        </w:tc>
        <w:tc>
          <w:tcPr>
            <w:tcW w:w="1080" w:type="dxa"/>
            <w:shd w:val="clear" w:color="auto" w:fill="E0E0E0"/>
            <w:vAlign w:val="bottom"/>
          </w:tcPr>
          <w:p w14:paraId="4A89838F" w14:textId="77777777" w:rsidR="008809D3" w:rsidRDefault="008809D3" w:rsidP="008809D3">
            <w:pPr>
              <w:pStyle w:val="Tabletextright"/>
            </w:pPr>
          </w:p>
        </w:tc>
        <w:tc>
          <w:tcPr>
            <w:tcW w:w="1080" w:type="dxa"/>
            <w:shd w:val="clear" w:color="auto" w:fill="auto"/>
            <w:vAlign w:val="bottom"/>
          </w:tcPr>
          <w:p w14:paraId="1888E370" w14:textId="77777777" w:rsidR="008809D3" w:rsidRDefault="008809D3" w:rsidP="008809D3">
            <w:pPr>
              <w:pStyle w:val="Tabletextright"/>
            </w:pPr>
          </w:p>
        </w:tc>
        <w:tc>
          <w:tcPr>
            <w:tcW w:w="1080" w:type="dxa"/>
            <w:shd w:val="clear" w:color="auto" w:fill="E0E0E0"/>
          </w:tcPr>
          <w:p w14:paraId="5689F509" w14:textId="77777777" w:rsidR="008809D3" w:rsidRPr="00F65579" w:rsidRDefault="008809D3" w:rsidP="008809D3">
            <w:pPr>
              <w:pStyle w:val="Tabletextright"/>
              <w:rPr>
                <w:bCs/>
              </w:rPr>
            </w:pPr>
          </w:p>
        </w:tc>
        <w:tc>
          <w:tcPr>
            <w:tcW w:w="1080" w:type="dxa"/>
            <w:shd w:val="clear" w:color="auto" w:fill="auto"/>
          </w:tcPr>
          <w:p w14:paraId="058A40B3" w14:textId="77777777" w:rsidR="008809D3" w:rsidRPr="00F65579" w:rsidRDefault="008809D3" w:rsidP="008809D3">
            <w:pPr>
              <w:pStyle w:val="Tabletextright"/>
              <w:rPr>
                <w:bCs/>
              </w:rPr>
            </w:pPr>
          </w:p>
        </w:tc>
      </w:tr>
      <w:tr w:rsidR="008809D3" w:rsidRPr="00F65579" w14:paraId="7ADEDCA5" w14:textId="77777777" w:rsidTr="001661E8">
        <w:tc>
          <w:tcPr>
            <w:tcW w:w="2700" w:type="dxa"/>
          </w:tcPr>
          <w:p w14:paraId="02E9A07E" w14:textId="77777777" w:rsidR="008809D3" w:rsidRPr="00447E5B" w:rsidRDefault="008809D3" w:rsidP="008809D3">
            <w:pPr>
              <w:pStyle w:val="Tabletext"/>
            </w:pPr>
            <w:r w:rsidRPr="00447E5B">
              <w:t>$420</w:t>
            </w:r>
            <w:r w:rsidRPr="00447E5B">
              <w:rPr>
                <w:rFonts w:ascii="Calibri" w:hAnsi="Calibri" w:cs="Calibri"/>
              </w:rPr>
              <w:t> </w:t>
            </w:r>
            <w:r w:rsidRPr="00447E5B">
              <w:t>000–$439</w:t>
            </w:r>
            <w:r w:rsidRPr="00447E5B">
              <w:rPr>
                <w:rFonts w:ascii="Calibri" w:hAnsi="Calibri" w:cs="Calibri"/>
              </w:rPr>
              <w:t> </w:t>
            </w:r>
            <w:r w:rsidRPr="00447E5B">
              <w:t>999</w:t>
            </w:r>
          </w:p>
        </w:tc>
        <w:tc>
          <w:tcPr>
            <w:tcW w:w="1218" w:type="dxa"/>
            <w:shd w:val="clear" w:color="auto" w:fill="E0E0E0"/>
          </w:tcPr>
          <w:p w14:paraId="57BEC236" w14:textId="0C9DFBFC" w:rsidR="008809D3" w:rsidRPr="00274E23" w:rsidRDefault="008809D3" w:rsidP="008809D3">
            <w:pPr>
              <w:pStyle w:val="Tabletextright"/>
              <w:rPr>
                <w:highlight w:val="yellow"/>
              </w:rPr>
            </w:pPr>
          </w:p>
        </w:tc>
        <w:tc>
          <w:tcPr>
            <w:tcW w:w="942" w:type="dxa"/>
            <w:shd w:val="clear" w:color="auto" w:fill="auto"/>
          </w:tcPr>
          <w:p w14:paraId="4C2D738D" w14:textId="77777777" w:rsidR="008809D3" w:rsidRPr="00274E23" w:rsidRDefault="008809D3" w:rsidP="008809D3">
            <w:pPr>
              <w:pStyle w:val="Tabletextright"/>
              <w:rPr>
                <w:highlight w:val="yellow"/>
              </w:rPr>
            </w:pPr>
          </w:p>
        </w:tc>
        <w:tc>
          <w:tcPr>
            <w:tcW w:w="1080" w:type="dxa"/>
            <w:shd w:val="clear" w:color="auto" w:fill="E0E0E0"/>
            <w:vAlign w:val="bottom"/>
          </w:tcPr>
          <w:p w14:paraId="06B6C237" w14:textId="77777777" w:rsidR="008809D3" w:rsidRDefault="008809D3" w:rsidP="008809D3">
            <w:pPr>
              <w:pStyle w:val="Tabletextright"/>
            </w:pPr>
          </w:p>
        </w:tc>
        <w:tc>
          <w:tcPr>
            <w:tcW w:w="1080" w:type="dxa"/>
            <w:shd w:val="clear" w:color="auto" w:fill="auto"/>
            <w:vAlign w:val="bottom"/>
          </w:tcPr>
          <w:p w14:paraId="2C45713A" w14:textId="77777777" w:rsidR="008809D3" w:rsidRDefault="008809D3" w:rsidP="008809D3">
            <w:pPr>
              <w:pStyle w:val="Tabletextright"/>
            </w:pPr>
          </w:p>
        </w:tc>
        <w:tc>
          <w:tcPr>
            <w:tcW w:w="1080" w:type="dxa"/>
            <w:shd w:val="clear" w:color="auto" w:fill="E0E0E0"/>
          </w:tcPr>
          <w:p w14:paraId="7F158F37" w14:textId="77777777" w:rsidR="008809D3" w:rsidRPr="00F65579" w:rsidRDefault="008809D3" w:rsidP="008809D3">
            <w:pPr>
              <w:pStyle w:val="Tabletextright"/>
              <w:rPr>
                <w:bCs/>
              </w:rPr>
            </w:pPr>
          </w:p>
        </w:tc>
        <w:tc>
          <w:tcPr>
            <w:tcW w:w="1080" w:type="dxa"/>
            <w:shd w:val="clear" w:color="auto" w:fill="auto"/>
          </w:tcPr>
          <w:p w14:paraId="79242651" w14:textId="77777777" w:rsidR="008809D3" w:rsidRPr="00F65579" w:rsidRDefault="008809D3" w:rsidP="008809D3">
            <w:pPr>
              <w:pStyle w:val="Tabletextright"/>
              <w:rPr>
                <w:bCs/>
              </w:rPr>
            </w:pPr>
          </w:p>
        </w:tc>
      </w:tr>
      <w:tr w:rsidR="008809D3" w:rsidRPr="00F65579" w14:paraId="62356275" w14:textId="77777777" w:rsidTr="001661E8">
        <w:tc>
          <w:tcPr>
            <w:tcW w:w="2700" w:type="dxa"/>
          </w:tcPr>
          <w:p w14:paraId="52C3A372" w14:textId="77777777" w:rsidR="008809D3" w:rsidRPr="00447E5B" w:rsidRDefault="008809D3" w:rsidP="008809D3">
            <w:pPr>
              <w:pStyle w:val="Tabletext"/>
            </w:pPr>
            <w:r w:rsidRPr="00447E5B">
              <w:t>$440</w:t>
            </w:r>
            <w:r w:rsidRPr="00447E5B">
              <w:rPr>
                <w:rFonts w:ascii="Calibri" w:hAnsi="Calibri" w:cs="Calibri"/>
              </w:rPr>
              <w:t> </w:t>
            </w:r>
            <w:r w:rsidRPr="00447E5B">
              <w:t>000–$459</w:t>
            </w:r>
            <w:r w:rsidRPr="00447E5B">
              <w:rPr>
                <w:rFonts w:ascii="Calibri" w:hAnsi="Calibri" w:cs="Calibri"/>
              </w:rPr>
              <w:t> </w:t>
            </w:r>
            <w:r w:rsidRPr="00447E5B">
              <w:t>999</w:t>
            </w:r>
          </w:p>
        </w:tc>
        <w:tc>
          <w:tcPr>
            <w:tcW w:w="1218" w:type="dxa"/>
            <w:shd w:val="clear" w:color="auto" w:fill="E0E0E0"/>
          </w:tcPr>
          <w:p w14:paraId="36622FD8" w14:textId="77777777" w:rsidR="008809D3" w:rsidRPr="00274E23" w:rsidRDefault="008809D3" w:rsidP="008809D3">
            <w:pPr>
              <w:pStyle w:val="Tabletextright"/>
              <w:rPr>
                <w:highlight w:val="yellow"/>
              </w:rPr>
            </w:pPr>
          </w:p>
        </w:tc>
        <w:tc>
          <w:tcPr>
            <w:tcW w:w="942" w:type="dxa"/>
            <w:shd w:val="clear" w:color="auto" w:fill="auto"/>
          </w:tcPr>
          <w:p w14:paraId="6FD24CBB" w14:textId="77777777" w:rsidR="008809D3" w:rsidRPr="00274E23" w:rsidRDefault="008809D3" w:rsidP="008809D3">
            <w:pPr>
              <w:pStyle w:val="Tabletextright"/>
              <w:rPr>
                <w:highlight w:val="yellow"/>
              </w:rPr>
            </w:pPr>
          </w:p>
        </w:tc>
        <w:tc>
          <w:tcPr>
            <w:tcW w:w="1080" w:type="dxa"/>
            <w:shd w:val="clear" w:color="auto" w:fill="E0E0E0"/>
            <w:vAlign w:val="bottom"/>
          </w:tcPr>
          <w:p w14:paraId="71D684E9" w14:textId="77777777" w:rsidR="008809D3" w:rsidRDefault="008809D3" w:rsidP="008809D3">
            <w:pPr>
              <w:pStyle w:val="Tabletextright"/>
            </w:pPr>
          </w:p>
        </w:tc>
        <w:tc>
          <w:tcPr>
            <w:tcW w:w="1080" w:type="dxa"/>
            <w:shd w:val="clear" w:color="auto" w:fill="auto"/>
            <w:vAlign w:val="bottom"/>
          </w:tcPr>
          <w:p w14:paraId="4DB5DCE6" w14:textId="77777777" w:rsidR="008809D3" w:rsidRDefault="008809D3" w:rsidP="008809D3">
            <w:pPr>
              <w:pStyle w:val="Tabletextright"/>
            </w:pPr>
          </w:p>
        </w:tc>
        <w:tc>
          <w:tcPr>
            <w:tcW w:w="1080" w:type="dxa"/>
            <w:shd w:val="clear" w:color="auto" w:fill="E0E0E0"/>
          </w:tcPr>
          <w:p w14:paraId="54E83FF1" w14:textId="77777777" w:rsidR="008809D3" w:rsidRPr="00F65579" w:rsidRDefault="008809D3" w:rsidP="008809D3">
            <w:pPr>
              <w:pStyle w:val="Tabletextright"/>
              <w:rPr>
                <w:bCs/>
              </w:rPr>
            </w:pPr>
          </w:p>
        </w:tc>
        <w:tc>
          <w:tcPr>
            <w:tcW w:w="1080" w:type="dxa"/>
            <w:shd w:val="clear" w:color="auto" w:fill="auto"/>
          </w:tcPr>
          <w:p w14:paraId="6CE9D8F7" w14:textId="77777777" w:rsidR="008809D3" w:rsidRPr="00F65579" w:rsidRDefault="008809D3" w:rsidP="008809D3">
            <w:pPr>
              <w:pStyle w:val="Tabletextright"/>
              <w:rPr>
                <w:bCs/>
              </w:rPr>
            </w:pPr>
          </w:p>
        </w:tc>
      </w:tr>
      <w:tr w:rsidR="008809D3" w:rsidRPr="00F65579" w14:paraId="4904D765" w14:textId="77777777" w:rsidTr="001661E8">
        <w:tc>
          <w:tcPr>
            <w:tcW w:w="2700" w:type="dxa"/>
          </w:tcPr>
          <w:p w14:paraId="350EFD8B" w14:textId="77777777" w:rsidR="008809D3" w:rsidRPr="00447E5B" w:rsidRDefault="008809D3" w:rsidP="008809D3">
            <w:pPr>
              <w:pStyle w:val="Tabletext"/>
            </w:pPr>
            <w:r w:rsidRPr="00447E5B">
              <w:t>$460</w:t>
            </w:r>
            <w:r w:rsidRPr="00447E5B">
              <w:rPr>
                <w:rFonts w:ascii="Calibri" w:hAnsi="Calibri" w:cs="Calibri"/>
              </w:rPr>
              <w:t> </w:t>
            </w:r>
            <w:r w:rsidRPr="00447E5B">
              <w:t>000–$479</w:t>
            </w:r>
            <w:r w:rsidRPr="00447E5B">
              <w:rPr>
                <w:rFonts w:ascii="Calibri" w:hAnsi="Calibri" w:cs="Calibri"/>
              </w:rPr>
              <w:t> </w:t>
            </w:r>
            <w:r w:rsidRPr="00447E5B">
              <w:t>999</w:t>
            </w:r>
          </w:p>
        </w:tc>
        <w:tc>
          <w:tcPr>
            <w:tcW w:w="1218" w:type="dxa"/>
            <w:shd w:val="clear" w:color="auto" w:fill="E0E0E0"/>
          </w:tcPr>
          <w:p w14:paraId="1B218B93" w14:textId="77777777" w:rsidR="008809D3" w:rsidRPr="00274E23" w:rsidRDefault="008809D3" w:rsidP="008809D3">
            <w:pPr>
              <w:pStyle w:val="Tabletextright"/>
              <w:rPr>
                <w:highlight w:val="yellow"/>
              </w:rPr>
            </w:pPr>
          </w:p>
        </w:tc>
        <w:tc>
          <w:tcPr>
            <w:tcW w:w="942" w:type="dxa"/>
            <w:shd w:val="clear" w:color="auto" w:fill="auto"/>
          </w:tcPr>
          <w:p w14:paraId="70F44437" w14:textId="77777777" w:rsidR="008809D3" w:rsidRPr="00274E23" w:rsidRDefault="008809D3" w:rsidP="008809D3">
            <w:pPr>
              <w:pStyle w:val="Tabletextright"/>
              <w:rPr>
                <w:highlight w:val="yellow"/>
              </w:rPr>
            </w:pPr>
          </w:p>
        </w:tc>
        <w:tc>
          <w:tcPr>
            <w:tcW w:w="1080" w:type="dxa"/>
            <w:shd w:val="clear" w:color="auto" w:fill="E0E0E0"/>
            <w:vAlign w:val="bottom"/>
          </w:tcPr>
          <w:p w14:paraId="65E9EC90" w14:textId="77777777" w:rsidR="008809D3" w:rsidRDefault="008809D3" w:rsidP="008809D3">
            <w:pPr>
              <w:pStyle w:val="Tabletextright"/>
            </w:pPr>
          </w:p>
        </w:tc>
        <w:tc>
          <w:tcPr>
            <w:tcW w:w="1080" w:type="dxa"/>
            <w:shd w:val="clear" w:color="auto" w:fill="auto"/>
            <w:vAlign w:val="bottom"/>
          </w:tcPr>
          <w:p w14:paraId="5A253072" w14:textId="77777777" w:rsidR="008809D3" w:rsidRDefault="008809D3" w:rsidP="008809D3">
            <w:pPr>
              <w:pStyle w:val="Tabletextright"/>
            </w:pPr>
          </w:p>
        </w:tc>
        <w:tc>
          <w:tcPr>
            <w:tcW w:w="1080" w:type="dxa"/>
            <w:shd w:val="clear" w:color="auto" w:fill="E0E0E0"/>
          </w:tcPr>
          <w:p w14:paraId="5FC060FA" w14:textId="77777777" w:rsidR="008809D3" w:rsidRPr="00F65579" w:rsidRDefault="008809D3" w:rsidP="008809D3">
            <w:pPr>
              <w:pStyle w:val="Tabletextright"/>
              <w:rPr>
                <w:bCs/>
              </w:rPr>
            </w:pPr>
          </w:p>
        </w:tc>
        <w:tc>
          <w:tcPr>
            <w:tcW w:w="1080" w:type="dxa"/>
            <w:shd w:val="clear" w:color="auto" w:fill="auto"/>
          </w:tcPr>
          <w:p w14:paraId="72552F4F" w14:textId="77777777" w:rsidR="008809D3" w:rsidRPr="00F65579" w:rsidRDefault="008809D3" w:rsidP="008809D3">
            <w:pPr>
              <w:pStyle w:val="Tabletextright"/>
              <w:rPr>
                <w:bCs/>
              </w:rPr>
            </w:pPr>
          </w:p>
        </w:tc>
      </w:tr>
      <w:tr w:rsidR="008809D3" w:rsidRPr="00F65579" w14:paraId="4ECAE602" w14:textId="77777777" w:rsidTr="001661E8">
        <w:tc>
          <w:tcPr>
            <w:tcW w:w="2700" w:type="dxa"/>
          </w:tcPr>
          <w:p w14:paraId="59C81488" w14:textId="77777777" w:rsidR="008809D3" w:rsidRPr="00447E5B" w:rsidRDefault="008809D3" w:rsidP="008809D3">
            <w:pPr>
              <w:pStyle w:val="Tabletext"/>
            </w:pPr>
            <w:r w:rsidRPr="00447E5B">
              <w:t>$480</w:t>
            </w:r>
            <w:r w:rsidRPr="00447E5B">
              <w:rPr>
                <w:rFonts w:ascii="Calibri" w:hAnsi="Calibri" w:cs="Calibri"/>
              </w:rPr>
              <w:t> </w:t>
            </w:r>
            <w:r w:rsidRPr="00447E5B">
              <w:t>000–$499</w:t>
            </w:r>
            <w:r w:rsidRPr="00447E5B">
              <w:rPr>
                <w:rFonts w:ascii="Calibri" w:hAnsi="Calibri" w:cs="Calibri"/>
              </w:rPr>
              <w:t> </w:t>
            </w:r>
            <w:r w:rsidRPr="00447E5B">
              <w:t>999</w:t>
            </w:r>
          </w:p>
        </w:tc>
        <w:tc>
          <w:tcPr>
            <w:tcW w:w="1218" w:type="dxa"/>
            <w:shd w:val="clear" w:color="auto" w:fill="E0E0E0"/>
          </w:tcPr>
          <w:p w14:paraId="6BC89340" w14:textId="77777777" w:rsidR="008809D3" w:rsidRPr="00274E23" w:rsidRDefault="008809D3" w:rsidP="008809D3">
            <w:pPr>
              <w:pStyle w:val="Tabletextright"/>
              <w:rPr>
                <w:highlight w:val="yellow"/>
              </w:rPr>
            </w:pPr>
          </w:p>
        </w:tc>
        <w:tc>
          <w:tcPr>
            <w:tcW w:w="942" w:type="dxa"/>
            <w:shd w:val="clear" w:color="auto" w:fill="auto"/>
          </w:tcPr>
          <w:p w14:paraId="08C5E308" w14:textId="77777777" w:rsidR="008809D3" w:rsidRPr="00274E23" w:rsidRDefault="008809D3" w:rsidP="008809D3">
            <w:pPr>
              <w:pStyle w:val="Tabletextright"/>
              <w:rPr>
                <w:highlight w:val="yellow"/>
              </w:rPr>
            </w:pPr>
          </w:p>
        </w:tc>
        <w:tc>
          <w:tcPr>
            <w:tcW w:w="1080" w:type="dxa"/>
            <w:shd w:val="clear" w:color="auto" w:fill="E0E0E0"/>
            <w:vAlign w:val="bottom"/>
          </w:tcPr>
          <w:p w14:paraId="2AA36939" w14:textId="77777777" w:rsidR="008809D3" w:rsidRDefault="008809D3" w:rsidP="008809D3">
            <w:pPr>
              <w:pStyle w:val="Tabletextright"/>
            </w:pPr>
          </w:p>
        </w:tc>
        <w:tc>
          <w:tcPr>
            <w:tcW w:w="1080" w:type="dxa"/>
            <w:shd w:val="clear" w:color="auto" w:fill="auto"/>
            <w:vAlign w:val="bottom"/>
          </w:tcPr>
          <w:p w14:paraId="5A0875D7" w14:textId="77777777" w:rsidR="008809D3" w:rsidRDefault="008809D3" w:rsidP="008809D3">
            <w:pPr>
              <w:pStyle w:val="Tabletextright"/>
            </w:pPr>
          </w:p>
        </w:tc>
        <w:tc>
          <w:tcPr>
            <w:tcW w:w="1080" w:type="dxa"/>
            <w:shd w:val="clear" w:color="auto" w:fill="E0E0E0"/>
          </w:tcPr>
          <w:p w14:paraId="119D938C" w14:textId="77777777" w:rsidR="008809D3" w:rsidRPr="00F65579" w:rsidRDefault="008809D3" w:rsidP="008809D3">
            <w:pPr>
              <w:pStyle w:val="Tabletextright"/>
              <w:rPr>
                <w:bCs/>
              </w:rPr>
            </w:pPr>
          </w:p>
        </w:tc>
        <w:tc>
          <w:tcPr>
            <w:tcW w:w="1080" w:type="dxa"/>
            <w:shd w:val="clear" w:color="auto" w:fill="auto"/>
          </w:tcPr>
          <w:p w14:paraId="65321E8D" w14:textId="77777777" w:rsidR="008809D3" w:rsidRPr="00F65579" w:rsidRDefault="008809D3" w:rsidP="008809D3">
            <w:pPr>
              <w:pStyle w:val="Tabletextright"/>
              <w:rPr>
                <w:bCs/>
              </w:rPr>
            </w:pPr>
          </w:p>
        </w:tc>
      </w:tr>
      <w:tr w:rsidR="008809D3" w:rsidRPr="00F65579" w14:paraId="11A0A81C" w14:textId="77777777" w:rsidTr="001661E8">
        <w:tc>
          <w:tcPr>
            <w:tcW w:w="2700" w:type="dxa"/>
          </w:tcPr>
          <w:p w14:paraId="58E6ABF3" w14:textId="77777777" w:rsidR="008809D3" w:rsidRPr="00F65579" w:rsidRDefault="008809D3" w:rsidP="008809D3">
            <w:pPr>
              <w:pStyle w:val="Tabletextbold"/>
            </w:pPr>
            <w:r w:rsidRPr="00F65579">
              <w:t>Total</w:t>
            </w:r>
          </w:p>
        </w:tc>
        <w:tc>
          <w:tcPr>
            <w:tcW w:w="1218" w:type="dxa"/>
            <w:shd w:val="clear" w:color="auto" w:fill="E0E0E0"/>
          </w:tcPr>
          <w:p w14:paraId="245F5F39" w14:textId="2D3F496E" w:rsidR="008809D3" w:rsidRPr="00274E23" w:rsidRDefault="008809D3" w:rsidP="008809D3">
            <w:pPr>
              <w:pStyle w:val="Tabletextrightbold"/>
              <w:rPr>
                <w:highlight w:val="yellow"/>
              </w:rPr>
            </w:pPr>
            <w:r w:rsidRPr="00AC74FE">
              <w:t>129</w:t>
            </w:r>
            <w:r>
              <w:rPr>
                <w:vertAlign w:val="superscript"/>
              </w:rPr>
              <w:t>(f)</w:t>
            </w:r>
          </w:p>
        </w:tc>
        <w:tc>
          <w:tcPr>
            <w:tcW w:w="942" w:type="dxa"/>
            <w:shd w:val="clear" w:color="auto" w:fill="auto"/>
          </w:tcPr>
          <w:p w14:paraId="79D4CE4B" w14:textId="5F5369FF" w:rsidR="008809D3" w:rsidRPr="00274E23" w:rsidRDefault="008809D3" w:rsidP="008809D3">
            <w:pPr>
              <w:pStyle w:val="Tabletextrightbold"/>
              <w:rPr>
                <w:highlight w:val="yellow"/>
              </w:rPr>
            </w:pPr>
            <w:r w:rsidRPr="00AC74FE">
              <w:t>16</w:t>
            </w:r>
          </w:p>
        </w:tc>
        <w:tc>
          <w:tcPr>
            <w:tcW w:w="1080" w:type="dxa"/>
            <w:shd w:val="clear" w:color="auto" w:fill="E0E0E0"/>
            <w:vAlign w:val="bottom"/>
          </w:tcPr>
          <w:p w14:paraId="73FB031C" w14:textId="77777777" w:rsidR="008809D3" w:rsidRDefault="008809D3" w:rsidP="008809D3">
            <w:pPr>
              <w:pStyle w:val="Tabletextrightbold"/>
            </w:pPr>
          </w:p>
        </w:tc>
        <w:tc>
          <w:tcPr>
            <w:tcW w:w="1080" w:type="dxa"/>
            <w:shd w:val="clear" w:color="auto" w:fill="auto"/>
            <w:vAlign w:val="bottom"/>
          </w:tcPr>
          <w:p w14:paraId="7FB350B7" w14:textId="77777777" w:rsidR="008809D3" w:rsidRDefault="008809D3" w:rsidP="008809D3">
            <w:pPr>
              <w:pStyle w:val="Tabletextrightbold"/>
            </w:pPr>
          </w:p>
        </w:tc>
        <w:tc>
          <w:tcPr>
            <w:tcW w:w="1080" w:type="dxa"/>
            <w:shd w:val="clear" w:color="auto" w:fill="E0E0E0"/>
          </w:tcPr>
          <w:p w14:paraId="1D2C6CF3" w14:textId="77777777" w:rsidR="008809D3" w:rsidRPr="00F65579" w:rsidRDefault="008809D3" w:rsidP="008809D3">
            <w:pPr>
              <w:pStyle w:val="Tabletextrightbold"/>
            </w:pPr>
          </w:p>
        </w:tc>
        <w:tc>
          <w:tcPr>
            <w:tcW w:w="1080" w:type="dxa"/>
            <w:shd w:val="clear" w:color="auto" w:fill="auto"/>
          </w:tcPr>
          <w:p w14:paraId="4C5C727B" w14:textId="77777777" w:rsidR="008809D3" w:rsidRPr="00F65579" w:rsidRDefault="008809D3" w:rsidP="008809D3">
            <w:pPr>
              <w:pStyle w:val="Tabletextrightbold"/>
            </w:pPr>
          </w:p>
        </w:tc>
      </w:tr>
    </w:tbl>
    <w:p w14:paraId="5B5E0254" w14:textId="77777777" w:rsidR="00AE5153" w:rsidRDefault="00AE5153" w:rsidP="00AE5153">
      <w:pPr>
        <w:pStyle w:val="Notes"/>
      </w:pPr>
      <w:r>
        <w:t>The salaries reported above are for the full financial year, at a 1-FTE rate, and exclude superannuation.</w:t>
      </w:r>
    </w:p>
    <w:p w14:paraId="408C2748" w14:textId="1AA99897" w:rsidR="00AE5153" w:rsidRPr="00F65579" w:rsidRDefault="00AE5153" w:rsidP="00AE5153">
      <w:pPr>
        <w:pStyle w:val="Notes"/>
      </w:pPr>
      <w:r w:rsidRPr="00E60322">
        <w:t>Note:</w:t>
      </w:r>
    </w:p>
    <w:p w14:paraId="5BCBDC08" w14:textId="77777777" w:rsidR="00E75EDB" w:rsidRDefault="00E75EDB" w:rsidP="00E75EDB">
      <w:pPr>
        <w:pStyle w:val="Notes"/>
      </w:pPr>
      <w:r>
        <w:t xml:space="preserve">(a) </w:t>
      </w:r>
      <w:bookmarkStart w:id="223" w:name="_Hlk109743169"/>
      <w:r>
        <w:t>There is one employee employed on a part-time basis at a 0.7 FTE rate</w:t>
      </w:r>
      <w:bookmarkEnd w:id="223"/>
      <w:r>
        <w:t>.</w:t>
      </w:r>
    </w:p>
    <w:p w14:paraId="146B7688" w14:textId="77777777" w:rsidR="00E75EDB" w:rsidRDefault="00E75EDB" w:rsidP="00E75EDB">
      <w:pPr>
        <w:pStyle w:val="Notes"/>
      </w:pPr>
      <w:r>
        <w:t>(b) There are two employees employed on a part-time basis at a 0.6 FTE rate, one at a 0.8 FTE rate and one at a 0.9 FTE rate.</w:t>
      </w:r>
    </w:p>
    <w:p w14:paraId="79AF0011" w14:textId="02B739B6" w:rsidR="00E75EDB" w:rsidRDefault="00E75EDB" w:rsidP="00E75EDB">
      <w:pPr>
        <w:pStyle w:val="Notes"/>
      </w:pPr>
      <w:r>
        <w:t xml:space="preserve">(c) There is one employee employed on a part-time basis at a 0.2 FTE rate and two at 0.6 FTE rate. </w:t>
      </w:r>
    </w:p>
    <w:p w14:paraId="7564F9E6" w14:textId="77777777" w:rsidR="00E75EDB" w:rsidRDefault="00E75EDB" w:rsidP="00E75EDB">
      <w:pPr>
        <w:pStyle w:val="Notes"/>
      </w:pPr>
      <w:r>
        <w:t>(d) There is one employee employed on a part-time basis at a 0.1 FTE rate</w:t>
      </w:r>
    </w:p>
    <w:p w14:paraId="7A88E739" w14:textId="4A2DA4DA" w:rsidR="00E75EDB" w:rsidRDefault="00E75EDB" w:rsidP="00E75EDB">
      <w:pPr>
        <w:pStyle w:val="Notes"/>
      </w:pPr>
      <w:r>
        <w:t xml:space="preserve">(e) There is one employee employed on a part-time basis at a 0.8 FTE rate. </w:t>
      </w:r>
    </w:p>
    <w:p w14:paraId="711B6D71" w14:textId="77777777" w:rsidR="00E75EDB" w:rsidRDefault="00E75EDB" w:rsidP="00E75EDB">
      <w:pPr>
        <w:pStyle w:val="Notes"/>
      </w:pPr>
      <w:r>
        <w:t xml:space="preserve">(f) Table excludes the Secretary (Accountable Officer). </w:t>
      </w:r>
    </w:p>
    <w:p w14:paraId="21B061F2" w14:textId="77777777" w:rsidR="00032392" w:rsidRPr="00F65579" w:rsidRDefault="00032392" w:rsidP="00032392"/>
    <w:p w14:paraId="06AA4B9F" w14:textId="77777777" w:rsidR="00032392" w:rsidRPr="00F65579" w:rsidRDefault="00032392" w:rsidP="00032392">
      <w:pPr>
        <w:pStyle w:val="Tableheading"/>
        <w:sectPr w:rsidR="00032392" w:rsidRPr="00F65579" w:rsidSect="00790E11">
          <w:headerReference w:type="even" r:id="rId197"/>
          <w:footerReference w:type="even" r:id="rId198"/>
          <w:footerReference w:type="default" r:id="rId199"/>
          <w:pgSz w:w="11909" w:h="16834" w:code="9"/>
          <w:pgMar w:top="1728" w:right="1152" w:bottom="1267" w:left="1152" w:header="720" w:footer="288" w:gutter="0"/>
          <w:cols w:space="720"/>
          <w:noEndnote/>
          <w:docGrid w:linePitch="231"/>
        </w:sectPr>
      </w:pPr>
    </w:p>
    <w:p w14:paraId="4E23C9E9" w14:textId="77777777" w:rsidR="00032392" w:rsidRPr="00F65579" w:rsidRDefault="00032392" w:rsidP="00032392">
      <w:pPr>
        <w:pStyle w:val="Heading4"/>
      </w:pPr>
      <w:r w:rsidRPr="00F857CF">
        <w:lastRenderedPageBreak/>
        <w:t>Profile of State Revenue Office</w:t>
      </w:r>
      <w:r>
        <w:t>’</w:t>
      </w:r>
      <w:r w:rsidRPr="00F857CF">
        <w:t>s workforce: June 202</w:t>
      </w:r>
      <w:r>
        <w:t>2</w:t>
      </w:r>
    </w:p>
    <w:tbl>
      <w:tblPr>
        <w:tblW w:w="13867" w:type="dxa"/>
        <w:tblLayout w:type="fixed"/>
        <w:tblCellMar>
          <w:left w:w="43" w:type="dxa"/>
          <w:right w:w="43" w:type="dxa"/>
        </w:tblCellMar>
        <w:tblLook w:val="0000" w:firstRow="0" w:lastRow="0" w:firstColumn="0" w:lastColumn="0" w:noHBand="0" w:noVBand="0"/>
      </w:tblPr>
      <w:tblGrid>
        <w:gridCol w:w="1483"/>
        <w:gridCol w:w="1069"/>
        <w:gridCol w:w="659"/>
        <w:gridCol w:w="1042"/>
        <w:gridCol w:w="992"/>
        <w:gridCol w:w="702"/>
        <w:gridCol w:w="999"/>
        <w:gridCol w:w="729"/>
        <w:gridCol w:w="1114"/>
        <w:gridCol w:w="614"/>
        <w:gridCol w:w="1087"/>
        <w:gridCol w:w="992"/>
        <w:gridCol w:w="657"/>
        <w:gridCol w:w="1044"/>
        <w:gridCol w:w="684"/>
      </w:tblGrid>
      <w:tr w:rsidR="00032392" w:rsidRPr="00F65579" w14:paraId="3334EA95" w14:textId="77777777" w:rsidTr="0003762C">
        <w:trPr>
          <w:cantSplit/>
        </w:trPr>
        <w:tc>
          <w:tcPr>
            <w:tcW w:w="1483" w:type="dxa"/>
            <w:shd w:val="clear" w:color="auto" w:fill="auto"/>
          </w:tcPr>
          <w:p w14:paraId="4E05BD7F" w14:textId="77777777" w:rsidR="00032392" w:rsidRPr="00F65579" w:rsidRDefault="00032392" w:rsidP="0003762C">
            <w:pPr>
              <w:pStyle w:val="Tabletext"/>
            </w:pPr>
          </w:p>
        </w:tc>
        <w:tc>
          <w:tcPr>
            <w:tcW w:w="6192" w:type="dxa"/>
            <w:gridSpan w:val="7"/>
            <w:shd w:val="clear" w:color="auto" w:fill="E0E0E0"/>
            <w:vAlign w:val="bottom"/>
          </w:tcPr>
          <w:p w14:paraId="4D438069" w14:textId="6E082524" w:rsidR="00032392" w:rsidRPr="00F65579" w:rsidRDefault="00032392" w:rsidP="0003762C">
            <w:pPr>
              <w:pStyle w:val="Tabletextheadingcentred"/>
            </w:pPr>
            <w:r w:rsidRPr="00F65579">
              <w:t>June 20</w:t>
            </w:r>
            <w:r>
              <w:t>22</w:t>
            </w:r>
            <w:r w:rsidR="007F4522" w:rsidRPr="007F4522">
              <w:rPr>
                <w:vertAlign w:val="superscript"/>
              </w:rPr>
              <w:t>(a)</w:t>
            </w:r>
          </w:p>
        </w:tc>
        <w:tc>
          <w:tcPr>
            <w:tcW w:w="6192" w:type="dxa"/>
            <w:gridSpan w:val="7"/>
            <w:shd w:val="clear" w:color="auto" w:fill="auto"/>
            <w:noWrap/>
            <w:vAlign w:val="bottom"/>
          </w:tcPr>
          <w:p w14:paraId="31A21CBA" w14:textId="77777777" w:rsidR="00032392" w:rsidRPr="00F65579" w:rsidRDefault="00032392" w:rsidP="0003762C">
            <w:pPr>
              <w:pStyle w:val="Tabletextheadingcentred"/>
            </w:pPr>
            <w:r w:rsidRPr="00F65579">
              <w:t>June 20</w:t>
            </w:r>
            <w:r>
              <w:t>21</w:t>
            </w:r>
          </w:p>
        </w:tc>
      </w:tr>
      <w:tr w:rsidR="00032392" w:rsidRPr="00F65579" w14:paraId="4D6A9382" w14:textId="77777777" w:rsidTr="0003762C">
        <w:trPr>
          <w:cantSplit/>
        </w:trPr>
        <w:tc>
          <w:tcPr>
            <w:tcW w:w="1483" w:type="dxa"/>
            <w:shd w:val="clear" w:color="auto" w:fill="auto"/>
          </w:tcPr>
          <w:p w14:paraId="101815E5" w14:textId="77777777" w:rsidR="00032392" w:rsidRPr="00F65579" w:rsidRDefault="00032392" w:rsidP="0003762C">
            <w:pPr>
              <w:pStyle w:val="Tabletext"/>
            </w:pPr>
          </w:p>
        </w:tc>
        <w:tc>
          <w:tcPr>
            <w:tcW w:w="1728" w:type="dxa"/>
            <w:gridSpan w:val="2"/>
            <w:shd w:val="clear" w:color="auto" w:fill="auto"/>
            <w:vAlign w:val="bottom"/>
          </w:tcPr>
          <w:p w14:paraId="070CBBC6" w14:textId="77777777" w:rsidR="00032392" w:rsidRPr="00F65579" w:rsidRDefault="00032392" w:rsidP="0003762C">
            <w:pPr>
              <w:pStyle w:val="Tabletextheadingcentred"/>
              <w:spacing w:after="20"/>
            </w:pPr>
            <w:r w:rsidRPr="00F65579">
              <w:t>All employees</w:t>
            </w:r>
          </w:p>
        </w:tc>
        <w:tc>
          <w:tcPr>
            <w:tcW w:w="2736" w:type="dxa"/>
            <w:gridSpan w:val="3"/>
            <w:shd w:val="clear" w:color="auto" w:fill="auto"/>
            <w:vAlign w:val="bottom"/>
          </w:tcPr>
          <w:p w14:paraId="0E8C5CA5" w14:textId="77777777" w:rsidR="00032392" w:rsidRPr="00F65579" w:rsidRDefault="00032392" w:rsidP="0003762C">
            <w:pPr>
              <w:pStyle w:val="Tabletextheadingcentred"/>
              <w:spacing w:after="20"/>
            </w:pPr>
            <w:r w:rsidRPr="00F65579">
              <w:t>Ongoing</w:t>
            </w:r>
          </w:p>
        </w:tc>
        <w:tc>
          <w:tcPr>
            <w:tcW w:w="1728" w:type="dxa"/>
            <w:gridSpan w:val="2"/>
            <w:shd w:val="clear" w:color="auto" w:fill="auto"/>
          </w:tcPr>
          <w:p w14:paraId="39CAE4E2" w14:textId="77777777" w:rsidR="00032392" w:rsidRPr="00F65579" w:rsidRDefault="00032392" w:rsidP="0003762C">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37BB7BC2" w14:textId="77777777" w:rsidR="00032392" w:rsidRPr="00F65579" w:rsidRDefault="00032392" w:rsidP="0003762C">
            <w:pPr>
              <w:pStyle w:val="Tabletextheadingcentred"/>
              <w:spacing w:after="20"/>
            </w:pPr>
            <w:r w:rsidRPr="00F65579">
              <w:t>All employees</w:t>
            </w:r>
          </w:p>
        </w:tc>
        <w:tc>
          <w:tcPr>
            <w:tcW w:w="2736" w:type="dxa"/>
            <w:gridSpan w:val="3"/>
            <w:shd w:val="clear" w:color="auto" w:fill="auto"/>
            <w:noWrap/>
            <w:vAlign w:val="bottom"/>
          </w:tcPr>
          <w:p w14:paraId="2E878A29" w14:textId="77777777" w:rsidR="00032392" w:rsidRPr="00F65579" w:rsidRDefault="00032392" w:rsidP="0003762C">
            <w:pPr>
              <w:pStyle w:val="Tabletextheadingcentred"/>
              <w:spacing w:after="20"/>
            </w:pPr>
            <w:r w:rsidRPr="00F65579">
              <w:t>Ongoing</w:t>
            </w:r>
          </w:p>
        </w:tc>
        <w:tc>
          <w:tcPr>
            <w:tcW w:w="1728" w:type="dxa"/>
            <w:gridSpan w:val="2"/>
          </w:tcPr>
          <w:p w14:paraId="20CC01B7" w14:textId="77777777" w:rsidR="00032392" w:rsidRPr="00F65579" w:rsidRDefault="00032392" w:rsidP="0003762C">
            <w:pPr>
              <w:pStyle w:val="Tabletextheadingcentred"/>
              <w:spacing w:after="20"/>
              <w:rPr>
                <w:rFonts w:cstheme="minorHAnsi"/>
              </w:rPr>
            </w:pPr>
            <w:r w:rsidRPr="00F65579">
              <w:t>Fixed term</w:t>
            </w:r>
            <w:r w:rsidRPr="00F65579">
              <w:br/>
              <w:t>and casual</w:t>
            </w:r>
          </w:p>
        </w:tc>
      </w:tr>
      <w:tr w:rsidR="00032392" w:rsidRPr="00F65579" w14:paraId="4BEC231D" w14:textId="77777777" w:rsidTr="00742241">
        <w:trPr>
          <w:cantSplit/>
        </w:trPr>
        <w:tc>
          <w:tcPr>
            <w:tcW w:w="1483" w:type="dxa"/>
            <w:shd w:val="clear" w:color="auto" w:fill="auto"/>
          </w:tcPr>
          <w:p w14:paraId="0CA9CDC1" w14:textId="77777777" w:rsidR="00032392" w:rsidRPr="00F65579" w:rsidRDefault="00032392" w:rsidP="0003762C">
            <w:pPr>
              <w:pStyle w:val="Tabletext"/>
            </w:pPr>
          </w:p>
        </w:tc>
        <w:tc>
          <w:tcPr>
            <w:tcW w:w="1069" w:type="dxa"/>
            <w:shd w:val="clear" w:color="auto" w:fill="auto"/>
            <w:vAlign w:val="bottom"/>
          </w:tcPr>
          <w:p w14:paraId="69470B53"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59" w:type="dxa"/>
            <w:shd w:val="clear" w:color="auto" w:fill="auto"/>
            <w:vAlign w:val="bottom"/>
          </w:tcPr>
          <w:p w14:paraId="658A616B" w14:textId="77777777" w:rsidR="00032392" w:rsidRPr="00F65579" w:rsidRDefault="00032392" w:rsidP="0003762C">
            <w:pPr>
              <w:pStyle w:val="Tabletextheadingright"/>
              <w:rPr>
                <w:rFonts w:cstheme="minorHAnsi"/>
              </w:rPr>
            </w:pPr>
            <w:r w:rsidRPr="00F65579">
              <w:rPr>
                <w:rFonts w:cstheme="minorHAnsi"/>
              </w:rPr>
              <w:t>FTE</w:t>
            </w:r>
          </w:p>
        </w:tc>
        <w:tc>
          <w:tcPr>
            <w:tcW w:w="1042" w:type="dxa"/>
            <w:shd w:val="clear" w:color="auto" w:fill="auto"/>
            <w:vAlign w:val="bottom"/>
          </w:tcPr>
          <w:p w14:paraId="08C81FCA" w14:textId="77777777" w:rsidR="00032392" w:rsidRPr="00F65579" w:rsidRDefault="00032392" w:rsidP="0003762C">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92" w:type="dxa"/>
            <w:shd w:val="clear" w:color="auto" w:fill="auto"/>
          </w:tcPr>
          <w:p w14:paraId="00783AAA" w14:textId="77777777" w:rsidR="00032392" w:rsidRPr="00F65579" w:rsidRDefault="00032392" w:rsidP="0003762C">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02" w:type="dxa"/>
            <w:shd w:val="clear" w:color="auto" w:fill="auto"/>
          </w:tcPr>
          <w:p w14:paraId="1F6F3AAA" w14:textId="77777777" w:rsidR="00032392" w:rsidRPr="00F65579" w:rsidRDefault="00032392" w:rsidP="0003762C">
            <w:pPr>
              <w:pStyle w:val="Tabletextheadingright"/>
              <w:rPr>
                <w:rFonts w:cstheme="minorHAnsi"/>
              </w:rPr>
            </w:pPr>
            <w:r w:rsidRPr="00F65579">
              <w:rPr>
                <w:rFonts w:cstheme="minorHAnsi"/>
              </w:rPr>
              <w:t>FTE</w:t>
            </w:r>
          </w:p>
        </w:tc>
        <w:tc>
          <w:tcPr>
            <w:tcW w:w="999" w:type="dxa"/>
            <w:shd w:val="clear" w:color="auto" w:fill="auto"/>
          </w:tcPr>
          <w:p w14:paraId="092A5A5D"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29" w:type="dxa"/>
            <w:shd w:val="clear" w:color="auto" w:fill="auto"/>
          </w:tcPr>
          <w:p w14:paraId="38D94F28" w14:textId="77777777" w:rsidR="00032392" w:rsidRPr="00F65579" w:rsidRDefault="00032392" w:rsidP="0003762C">
            <w:pPr>
              <w:pStyle w:val="Tabletextheadingright"/>
              <w:rPr>
                <w:rFonts w:cstheme="minorHAnsi"/>
              </w:rPr>
            </w:pPr>
            <w:r w:rsidRPr="00F65579">
              <w:rPr>
                <w:rFonts w:cstheme="minorHAnsi"/>
              </w:rPr>
              <w:t>FTE</w:t>
            </w:r>
          </w:p>
        </w:tc>
        <w:tc>
          <w:tcPr>
            <w:tcW w:w="1114" w:type="dxa"/>
            <w:shd w:val="clear" w:color="auto" w:fill="auto"/>
            <w:noWrap/>
            <w:vAlign w:val="bottom"/>
          </w:tcPr>
          <w:p w14:paraId="03BE778E"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14" w:type="dxa"/>
            <w:shd w:val="clear" w:color="auto" w:fill="auto"/>
            <w:vAlign w:val="bottom"/>
          </w:tcPr>
          <w:p w14:paraId="3CFD3F6E" w14:textId="77777777" w:rsidR="00032392" w:rsidRPr="00F65579" w:rsidRDefault="00032392" w:rsidP="0003762C">
            <w:pPr>
              <w:pStyle w:val="Tabletextheadingright"/>
              <w:rPr>
                <w:rFonts w:cstheme="minorHAnsi"/>
              </w:rPr>
            </w:pPr>
            <w:r w:rsidRPr="00F65579">
              <w:rPr>
                <w:rFonts w:cstheme="minorHAnsi"/>
              </w:rPr>
              <w:t>FTE</w:t>
            </w:r>
          </w:p>
        </w:tc>
        <w:tc>
          <w:tcPr>
            <w:tcW w:w="1087" w:type="dxa"/>
            <w:shd w:val="clear" w:color="auto" w:fill="auto"/>
            <w:noWrap/>
            <w:vAlign w:val="bottom"/>
          </w:tcPr>
          <w:p w14:paraId="5A772551" w14:textId="77777777" w:rsidR="00032392" w:rsidRPr="00F65579" w:rsidRDefault="00032392" w:rsidP="0003762C">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92" w:type="dxa"/>
            <w:shd w:val="clear" w:color="auto" w:fill="auto"/>
          </w:tcPr>
          <w:p w14:paraId="27DF83C5" w14:textId="77777777" w:rsidR="00032392" w:rsidRPr="00F65579" w:rsidRDefault="00032392" w:rsidP="0003762C">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657" w:type="dxa"/>
            <w:shd w:val="clear" w:color="auto" w:fill="auto"/>
          </w:tcPr>
          <w:p w14:paraId="44CEF342" w14:textId="77777777" w:rsidR="00032392" w:rsidRPr="00F65579" w:rsidRDefault="00032392" w:rsidP="0003762C">
            <w:pPr>
              <w:pStyle w:val="Tabletextheadingright"/>
              <w:rPr>
                <w:rFonts w:cstheme="minorHAnsi"/>
              </w:rPr>
            </w:pPr>
            <w:r w:rsidRPr="00F65579">
              <w:rPr>
                <w:rFonts w:cstheme="minorHAnsi"/>
              </w:rPr>
              <w:t>FTE</w:t>
            </w:r>
          </w:p>
        </w:tc>
        <w:tc>
          <w:tcPr>
            <w:tcW w:w="1044" w:type="dxa"/>
          </w:tcPr>
          <w:p w14:paraId="52570AE2" w14:textId="77777777" w:rsidR="00032392" w:rsidRPr="00F65579" w:rsidRDefault="00032392" w:rsidP="0003762C">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684" w:type="dxa"/>
          </w:tcPr>
          <w:p w14:paraId="70496D1F" w14:textId="77777777" w:rsidR="00032392" w:rsidRPr="00F65579" w:rsidRDefault="00032392" w:rsidP="0003762C">
            <w:pPr>
              <w:pStyle w:val="Tabletextheadingright"/>
              <w:rPr>
                <w:rFonts w:cstheme="minorHAnsi"/>
              </w:rPr>
            </w:pPr>
            <w:r w:rsidRPr="00F65579">
              <w:rPr>
                <w:rFonts w:cstheme="minorHAnsi"/>
              </w:rPr>
              <w:t>FTE</w:t>
            </w:r>
          </w:p>
        </w:tc>
      </w:tr>
      <w:tr w:rsidR="00006D0F" w:rsidRPr="00F65579" w14:paraId="312E9019" w14:textId="77777777" w:rsidTr="00742241">
        <w:trPr>
          <w:cantSplit/>
        </w:trPr>
        <w:tc>
          <w:tcPr>
            <w:tcW w:w="1483" w:type="dxa"/>
            <w:shd w:val="clear" w:color="auto" w:fill="auto"/>
          </w:tcPr>
          <w:p w14:paraId="3D0BFC42" w14:textId="77777777" w:rsidR="00032392" w:rsidRPr="00F65579" w:rsidRDefault="00032392" w:rsidP="0003762C">
            <w:pPr>
              <w:pStyle w:val="Tabletext"/>
            </w:pPr>
            <w:r w:rsidRPr="00F65579">
              <w:rPr>
                <w:rFonts w:cstheme="minorHAnsi"/>
                <w:b/>
              </w:rPr>
              <w:t>Gender</w:t>
            </w:r>
          </w:p>
        </w:tc>
        <w:tc>
          <w:tcPr>
            <w:tcW w:w="1069" w:type="dxa"/>
            <w:shd w:val="clear" w:color="auto" w:fill="E0E0E0"/>
          </w:tcPr>
          <w:p w14:paraId="0FD938F6" w14:textId="77777777" w:rsidR="00032392" w:rsidRPr="00F65579" w:rsidRDefault="00032392" w:rsidP="0003762C">
            <w:pPr>
              <w:pStyle w:val="Tabletextright"/>
              <w:rPr>
                <w:rFonts w:cstheme="minorHAnsi"/>
              </w:rPr>
            </w:pPr>
          </w:p>
        </w:tc>
        <w:tc>
          <w:tcPr>
            <w:tcW w:w="659" w:type="dxa"/>
            <w:shd w:val="clear" w:color="auto" w:fill="E0E0E0"/>
          </w:tcPr>
          <w:p w14:paraId="1B6AE5B3" w14:textId="77777777" w:rsidR="00032392" w:rsidRPr="00F65579" w:rsidRDefault="00032392" w:rsidP="0003762C">
            <w:pPr>
              <w:pStyle w:val="Tabletextright"/>
              <w:rPr>
                <w:rFonts w:cstheme="minorHAnsi"/>
              </w:rPr>
            </w:pPr>
          </w:p>
        </w:tc>
        <w:tc>
          <w:tcPr>
            <w:tcW w:w="1042" w:type="dxa"/>
            <w:shd w:val="clear" w:color="auto" w:fill="auto"/>
          </w:tcPr>
          <w:p w14:paraId="6EFABD92" w14:textId="77777777" w:rsidR="00032392" w:rsidRPr="00F65579" w:rsidRDefault="00032392" w:rsidP="0003762C">
            <w:pPr>
              <w:pStyle w:val="Tabletextright"/>
              <w:rPr>
                <w:rFonts w:cstheme="minorHAnsi"/>
              </w:rPr>
            </w:pPr>
          </w:p>
        </w:tc>
        <w:tc>
          <w:tcPr>
            <w:tcW w:w="992" w:type="dxa"/>
            <w:shd w:val="clear" w:color="auto" w:fill="auto"/>
          </w:tcPr>
          <w:p w14:paraId="24477710" w14:textId="77777777" w:rsidR="00032392" w:rsidRPr="00F65579" w:rsidRDefault="00032392" w:rsidP="0003762C">
            <w:pPr>
              <w:pStyle w:val="Tabletextright"/>
            </w:pPr>
          </w:p>
        </w:tc>
        <w:tc>
          <w:tcPr>
            <w:tcW w:w="702" w:type="dxa"/>
            <w:shd w:val="clear" w:color="auto" w:fill="auto"/>
          </w:tcPr>
          <w:p w14:paraId="64AF5F60" w14:textId="77777777" w:rsidR="00032392" w:rsidRPr="00F65579" w:rsidRDefault="00032392" w:rsidP="0003762C">
            <w:pPr>
              <w:pStyle w:val="Tabletextright"/>
            </w:pPr>
          </w:p>
        </w:tc>
        <w:tc>
          <w:tcPr>
            <w:tcW w:w="999" w:type="dxa"/>
            <w:shd w:val="clear" w:color="auto" w:fill="E0E0E0"/>
          </w:tcPr>
          <w:p w14:paraId="36EAD96A" w14:textId="77777777" w:rsidR="00032392" w:rsidRPr="00F65579" w:rsidRDefault="00032392" w:rsidP="0003762C">
            <w:pPr>
              <w:pStyle w:val="Tabletextright"/>
            </w:pPr>
          </w:p>
        </w:tc>
        <w:tc>
          <w:tcPr>
            <w:tcW w:w="729" w:type="dxa"/>
            <w:shd w:val="clear" w:color="auto" w:fill="E0E0E0"/>
          </w:tcPr>
          <w:p w14:paraId="6AA394CB" w14:textId="77777777" w:rsidR="00032392" w:rsidRPr="00F65579" w:rsidRDefault="00032392" w:rsidP="0003762C">
            <w:pPr>
              <w:pStyle w:val="Tabletextright"/>
            </w:pPr>
          </w:p>
        </w:tc>
        <w:tc>
          <w:tcPr>
            <w:tcW w:w="1114" w:type="dxa"/>
            <w:shd w:val="clear" w:color="auto" w:fill="auto"/>
            <w:noWrap/>
          </w:tcPr>
          <w:p w14:paraId="20900F0F" w14:textId="77777777" w:rsidR="00032392" w:rsidRPr="00F65579" w:rsidRDefault="00032392" w:rsidP="0003762C">
            <w:pPr>
              <w:pStyle w:val="Tabletextright"/>
              <w:rPr>
                <w:rFonts w:cstheme="minorHAnsi"/>
              </w:rPr>
            </w:pPr>
          </w:p>
        </w:tc>
        <w:tc>
          <w:tcPr>
            <w:tcW w:w="614" w:type="dxa"/>
            <w:shd w:val="clear" w:color="auto" w:fill="auto"/>
          </w:tcPr>
          <w:p w14:paraId="519E67B9" w14:textId="77777777" w:rsidR="00032392" w:rsidRPr="00F65579" w:rsidRDefault="00032392" w:rsidP="0003762C">
            <w:pPr>
              <w:pStyle w:val="Tabletextright"/>
              <w:rPr>
                <w:rFonts w:cstheme="minorHAnsi"/>
              </w:rPr>
            </w:pPr>
          </w:p>
        </w:tc>
        <w:tc>
          <w:tcPr>
            <w:tcW w:w="1087" w:type="dxa"/>
            <w:shd w:val="clear" w:color="auto" w:fill="E0E0E0"/>
            <w:noWrap/>
          </w:tcPr>
          <w:p w14:paraId="44FE03AA" w14:textId="77777777" w:rsidR="00032392" w:rsidRPr="00F65579" w:rsidRDefault="00032392" w:rsidP="0003762C">
            <w:pPr>
              <w:pStyle w:val="Tabletextright"/>
              <w:rPr>
                <w:rFonts w:cstheme="minorHAnsi"/>
              </w:rPr>
            </w:pPr>
          </w:p>
        </w:tc>
        <w:tc>
          <w:tcPr>
            <w:tcW w:w="992" w:type="dxa"/>
            <w:shd w:val="clear" w:color="auto" w:fill="E0E0E0"/>
          </w:tcPr>
          <w:p w14:paraId="5FDF7A55" w14:textId="77777777" w:rsidR="00032392" w:rsidRPr="00F65579" w:rsidRDefault="00032392" w:rsidP="0003762C">
            <w:pPr>
              <w:pStyle w:val="Tabletextright"/>
            </w:pPr>
          </w:p>
        </w:tc>
        <w:tc>
          <w:tcPr>
            <w:tcW w:w="657" w:type="dxa"/>
            <w:shd w:val="clear" w:color="auto" w:fill="E0E0E0"/>
          </w:tcPr>
          <w:p w14:paraId="1B64E619" w14:textId="77777777" w:rsidR="00032392" w:rsidRPr="00F65579" w:rsidRDefault="00032392" w:rsidP="0003762C">
            <w:pPr>
              <w:pStyle w:val="Tabletextright"/>
            </w:pPr>
          </w:p>
        </w:tc>
        <w:tc>
          <w:tcPr>
            <w:tcW w:w="1044" w:type="dxa"/>
          </w:tcPr>
          <w:p w14:paraId="08DC110C" w14:textId="77777777" w:rsidR="00032392" w:rsidRPr="00F65579" w:rsidRDefault="00032392" w:rsidP="0003762C">
            <w:pPr>
              <w:pStyle w:val="Tabletextright"/>
            </w:pPr>
          </w:p>
        </w:tc>
        <w:tc>
          <w:tcPr>
            <w:tcW w:w="684" w:type="dxa"/>
          </w:tcPr>
          <w:p w14:paraId="7D86A32A" w14:textId="77777777" w:rsidR="00032392" w:rsidRPr="00F65579" w:rsidRDefault="00032392" w:rsidP="0003762C">
            <w:pPr>
              <w:pStyle w:val="Tabletextright"/>
            </w:pPr>
          </w:p>
        </w:tc>
      </w:tr>
      <w:tr w:rsidR="00006D0F" w:rsidRPr="00F65579" w14:paraId="43891A03" w14:textId="77777777" w:rsidTr="00742241">
        <w:trPr>
          <w:cantSplit/>
        </w:trPr>
        <w:tc>
          <w:tcPr>
            <w:tcW w:w="1483" w:type="dxa"/>
            <w:shd w:val="clear" w:color="auto" w:fill="auto"/>
          </w:tcPr>
          <w:p w14:paraId="625AE313" w14:textId="77777777" w:rsidR="00F40005" w:rsidRPr="00F65579" w:rsidRDefault="00F40005" w:rsidP="00F40005">
            <w:pPr>
              <w:pStyle w:val="Tabletext"/>
              <w:spacing w:before="25" w:after="25"/>
            </w:pPr>
            <w:r w:rsidRPr="00F65579">
              <w:rPr>
                <w:rFonts w:cstheme="minorHAnsi"/>
              </w:rPr>
              <w:t>Male</w:t>
            </w:r>
          </w:p>
        </w:tc>
        <w:tc>
          <w:tcPr>
            <w:tcW w:w="1069" w:type="dxa"/>
            <w:shd w:val="clear" w:color="auto" w:fill="E0E0E0"/>
          </w:tcPr>
          <w:p w14:paraId="53C6417E" w14:textId="056F9822" w:rsidR="00F40005" w:rsidRPr="00F65579" w:rsidRDefault="00F40005" w:rsidP="00F40005">
            <w:pPr>
              <w:pStyle w:val="Tabletextright"/>
              <w:spacing w:before="25" w:after="25"/>
            </w:pPr>
            <w:r w:rsidRPr="001A0D86">
              <w:t xml:space="preserve"> 337 </w:t>
            </w:r>
          </w:p>
        </w:tc>
        <w:tc>
          <w:tcPr>
            <w:tcW w:w="659" w:type="dxa"/>
            <w:shd w:val="clear" w:color="auto" w:fill="E0E0E0"/>
          </w:tcPr>
          <w:p w14:paraId="77CB66B2" w14:textId="252BFFC8" w:rsidR="00F40005" w:rsidRPr="00F65579" w:rsidRDefault="00F40005" w:rsidP="00F40005">
            <w:pPr>
              <w:pStyle w:val="Tabletextright"/>
              <w:spacing w:before="25" w:after="25"/>
            </w:pPr>
            <w:r w:rsidRPr="001A0D86">
              <w:t xml:space="preserve"> 332 </w:t>
            </w:r>
          </w:p>
        </w:tc>
        <w:tc>
          <w:tcPr>
            <w:tcW w:w="1042" w:type="dxa"/>
            <w:shd w:val="clear" w:color="auto" w:fill="auto"/>
          </w:tcPr>
          <w:p w14:paraId="512FB865" w14:textId="240074AC" w:rsidR="00F40005" w:rsidRPr="00F65579" w:rsidRDefault="00F40005" w:rsidP="00F40005">
            <w:pPr>
              <w:pStyle w:val="Tabletextright"/>
              <w:spacing w:before="25" w:after="25"/>
            </w:pPr>
            <w:r w:rsidRPr="001A0D86">
              <w:t xml:space="preserve"> 304 </w:t>
            </w:r>
          </w:p>
        </w:tc>
        <w:tc>
          <w:tcPr>
            <w:tcW w:w="992" w:type="dxa"/>
            <w:shd w:val="clear" w:color="auto" w:fill="auto"/>
          </w:tcPr>
          <w:p w14:paraId="2EC1CCBD" w14:textId="4088BC3B" w:rsidR="00F40005" w:rsidRPr="00F65579" w:rsidRDefault="00F40005" w:rsidP="00F40005">
            <w:pPr>
              <w:pStyle w:val="Tabletextright"/>
              <w:spacing w:before="25" w:after="25"/>
            </w:pPr>
            <w:r w:rsidRPr="001A0D86">
              <w:t xml:space="preserve"> 15 </w:t>
            </w:r>
          </w:p>
        </w:tc>
        <w:tc>
          <w:tcPr>
            <w:tcW w:w="702" w:type="dxa"/>
            <w:shd w:val="clear" w:color="auto" w:fill="auto"/>
          </w:tcPr>
          <w:p w14:paraId="5BD84487" w14:textId="58AA03CA" w:rsidR="00F40005" w:rsidRPr="00F65579" w:rsidRDefault="00F40005" w:rsidP="00F40005">
            <w:pPr>
              <w:pStyle w:val="Tabletextright"/>
              <w:spacing w:before="25" w:after="25"/>
            </w:pPr>
            <w:r w:rsidRPr="001A0D86">
              <w:t xml:space="preserve"> 314 </w:t>
            </w:r>
          </w:p>
        </w:tc>
        <w:tc>
          <w:tcPr>
            <w:tcW w:w="999" w:type="dxa"/>
            <w:shd w:val="clear" w:color="auto" w:fill="E0E0E0"/>
          </w:tcPr>
          <w:p w14:paraId="12C9CF07" w14:textId="0D604CDB" w:rsidR="00F40005" w:rsidRPr="00F65579" w:rsidRDefault="00F40005" w:rsidP="00F40005">
            <w:pPr>
              <w:pStyle w:val="Tabletextright"/>
              <w:spacing w:before="25" w:after="25"/>
            </w:pPr>
            <w:r w:rsidRPr="001A0D86">
              <w:t xml:space="preserve"> 18 </w:t>
            </w:r>
          </w:p>
        </w:tc>
        <w:tc>
          <w:tcPr>
            <w:tcW w:w="729" w:type="dxa"/>
            <w:shd w:val="clear" w:color="auto" w:fill="E0E0E0"/>
          </w:tcPr>
          <w:p w14:paraId="63180D2B" w14:textId="42711353" w:rsidR="00F40005" w:rsidRPr="00F65579" w:rsidRDefault="00F40005" w:rsidP="00F40005">
            <w:pPr>
              <w:pStyle w:val="Tabletextright"/>
              <w:spacing w:before="25" w:after="25"/>
            </w:pPr>
            <w:r w:rsidRPr="001A0D86">
              <w:t xml:space="preserve"> 18 </w:t>
            </w:r>
          </w:p>
        </w:tc>
        <w:tc>
          <w:tcPr>
            <w:tcW w:w="1114" w:type="dxa"/>
            <w:shd w:val="clear" w:color="auto" w:fill="auto"/>
            <w:noWrap/>
          </w:tcPr>
          <w:p w14:paraId="2CBE0B5B" w14:textId="77777777" w:rsidR="00F40005" w:rsidRPr="00F65579" w:rsidRDefault="00F40005" w:rsidP="00F40005">
            <w:pPr>
              <w:pStyle w:val="Tabletextright"/>
              <w:spacing w:before="25" w:after="25"/>
            </w:pPr>
            <w:r w:rsidRPr="00F12D79">
              <w:t>317</w:t>
            </w:r>
          </w:p>
        </w:tc>
        <w:tc>
          <w:tcPr>
            <w:tcW w:w="614" w:type="dxa"/>
            <w:shd w:val="clear" w:color="auto" w:fill="auto"/>
          </w:tcPr>
          <w:p w14:paraId="11C668A5" w14:textId="77777777" w:rsidR="00F40005" w:rsidRPr="00F65579" w:rsidRDefault="00F40005" w:rsidP="00F40005">
            <w:pPr>
              <w:pStyle w:val="Tabletextright"/>
              <w:spacing w:before="25" w:after="25"/>
            </w:pPr>
            <w:r w:rsidRPr="00F12D79">
              <w:t>312</w:t>
            </w:r>
          </w:p>
        </w:tc>
        <w:tc>
          <w:tcPr>
            <w:tcW w:w="1087" w:type="dxa"/>
            <w:shd w:val="clear" w:color="auto" w:fill="E0E0E0"/>
            <w:noWrap/>
          </w:tcPr>
          <w:p w14:paraId="03A93978" w14:textId="77777777" w:rsidR="00F40005" w:rsidRPr="00F65579" w:rsidRDefault="00F40005" w:rsidP="00F40005">
            <w:pPr>
              <w:pStyle w:val="Tabletextright"/>
              <w:spacing w:before="25" w:after="25"/>
            </w:pPr>
            <w:r w:rsidRPr="00F12D79">
              <w:t>278</w:t>
            </w:r>
          </w:p>
        </w:tc>
        <w:tc>
          <w:tcPr>
            <w:tcW w:w="992" w:type="dxa"/>
            <w:shd w:val="clear" w:color="auto" w:fill="E0E0E0"/>
          </w:tcPr>
          <w:p w14:paraId="0E0E5490" w14:textId="77777777" w:rsidR="00F40005" w:rsidRPr="00F65579" w:rsidRDefault="00F40005" w:rsidP="00F40005">
            <w:pPr>
              <w:pStyle w:val="Tabletextright"/>
              <w:spacing w:before="25" w:after="25"/>
            </w:pPr>
            <w:r w:rsidRPr="00F12D79">
              <w:t>17</w:t>
            </w:r>
          </w:p>
        </w:tc>
        <w:tc>
          <w:tcPr>
            <w:tcW w:w="657" w:type="dxa"/>
            <w:shd w:val="clear" w:color="auto" w:fill="E0E0E0"/>
          </w:tcPr>
          <w:p w14:paraId="56CED2FB" w14:textId="77777777" w:rsidR="00F40005" w:rsidRPr="00F65579" w:rsidRDefault="00F40005" w:rsidP="00F40005">
            <w:pPr>
              <w:pStyle w:val="Tabletextright"/>
              <w:spacing w:before="25" w:after="25"/>
            </w:pPr>
            <w:r w:rsidRPr="00F12D79">
              <w:t>291</w:t>
            </w:r>
          </w:p>
        </w:tc>
        <w:tc>
          <w:tcPr>
            <w:tcW w:w="1044" w:type="dxa"/>
          </w:tcPr>
          <w:p w14:paraId="5780C9A3" w14:textId="77777777" w:rsidR="00F40005" w:rsidRPr="00F65579" w:rsidRDefault="00F40005" w:rsidP="00F40005">
            <w:pPr>
              <w:pStyle w:val="Tabletextright"/>
              <w:spacing w:before="25" w:after="25"/>
            </w:pPr>
            <w:r w:rsidRPr="00F12D79">
              <w:t>22</w:t>
            </w:r>
          </w:p>
        </w:tc>
        <w:tc>
          <w:tcPr>
            <w:tcW w:w="684" w:type="dxa"/>
          </w:tcPr>
          <w:p w14:paraId="02C465FC" w14:textId="77777777" w:rsidR="00F40005" w:rsidRPr="00F65579" w:rsidRDefault="00F40005" w:rsidP="00F40005">
            <w:pPr>
              <w:pStyle w:val="Tabletextright"/>
              <w:spacing w:before="25" w:after="25"/>
            </w:pPr>
            <w:r w:rsidRPr="00F12D79">
              <w:t>22</w:t>
            </w:r>
          </w:p>
        </w:tc>
      </w:tr>
      <w:tr w:rsidR="00006D0F" w:rsidRPr="00F65579" w14:paraId="6F25CBDB" w14:textId="77777777" w:rsidTr="00742241">
        <w:trPr>
          <w:cantSplit/>
        </w:trPr>
        <w:tc>
          <w:tcPr>
            <w:tcW w:w="1483" w:type="dxa"/>
            <w:shd w:val="clear" w:color="auto" w:fill="auto"/>
          </w:tcPr>
          <w:p w14:paraId="7DB7B809" w14:textId="77777777" w:rsidR="00F40005" w:rsidRPr="00F65579" w:rsidRDefault="00F40005" w:rsidP="00F40005">
            <w:pPr>
              <w:pStyle w:val="Tabletext"/>
              <w:spacing w:before="25" w:after="25"/>
            </w:pPr>
            <w:r w:rsidRPr="00F65579">
              <w:rPr>
                <w:rFonts w:cstheme="minorHAnsi"/>
              </w:rPr>
              <w:t>Female</w:t>
            </w:r>
          </w:p>
        </w:tc>
        <w:tc>
          <w:tcPr>
            <w:tcW w:w="1069" w:type="dxa"/>
            <w:shd w:val="clear" w:color="auto" w:fill="E0E0E0"/>
          </w:tcPr>
          <w:p w14:paraId="0C1C250A" w14:textId="06FF1F9D" w:rsidR="00F40005" w:rsidRPr="00F65579" w:rsidRDefault="00F40005" w:rsidP="00F40005">
            <w:pPr>
              <w:pStyle w:val="Tabletextright"/>
              <w:spacing w:before="25" w:after="25"/>
            </w:pPr>
            <w:r w:rsidRPr="001A0D86">
              <w:t xml:space="preserve"> 406 </w:t>
            </w:r>
          </w:p>
        </w:tc>
        <w:tc>
          <w:tcPr>
            <w:tcW w:w="659" w:type="dxa"/>
            <w:shd w:val="clear" w:color="auto" w:fill="E0E0E0"/>
          </w:tcPr>
          <w:p w14:paraId="2EC5962C" w14:textId="046C6FF4" w:rsidR="00F40005" w:rsidRPr="00F65579" w:rsidRDefault="00F40005" w:rsidP="00F40005">
            <w:pPr>
              <w:pStyle w:val="Tabletextright"/>
              <w:spacing w:before="25" w:after="25"/>
            </w:pPr>
            <w:r w:rsidRPr="001A0D86">
              <w:t xml:space="preserve"> 379 </w:t>
            </w:r>
          </w:p>
        </w:tc>
        <w:tc>
          <w:tcPr>
            <w:tcW w:w="1042" w:type="dxa"/>
            <w:shd w:val="clear" w:color="auto" w:fill="auto"/>
          </w:tcPr>
          <w:p w14:paraId="6D1EEFE5" w14:textId="4F0F93AB" w:rsidR="00F40005" w:rsidRPr="00F65579" w:rsidRDefault="00F40005" w:rsidP="00F40005">
            <w:pPr>
              <w:pStyle w:val="Tabletextright"/>
              <w:spacing w:before="25" w:after="25"/>
            </w:pPr>
            <w:r w:rsidRPr="001A0D86">
              <w:t xml:space="preserve"> 295 </w:t>
            </w:r>
          </w:p>
        </w:tc>
        <w:tc>
          <w:tcPr>
            <w:tcW w:w="992" w:type="dxa"/>
            <w:shd w:val="clear" w:color="auto" w:fill="auto"/>
          </w:tcPr>
          <w:p w14:paraId="56E62332" w14:textId="23A0F185" w:rsidR="00F40005" w:rsidRPr="00F65579" w:rsidRDefault="00F40005" w:rsidP="00F40005">
            <w:pPr>
              <w:pStyle w:val="Tabletextright"/>
              <w:spacing w:before="25" w:after="25"/>
            </w:pPr>
            <w:r w:rsidRPr="001A0D86">
              <w:t xml:space="preserve"> 83 </w:t>
            </w:r>
          </w:p>
        </w:tc>
        <w:tc>
          <w:tcPr>
            <w:tcW w:w="702" w:type="dxa"/>
            <w:shd w:val="clear" w:color="auto" w:fill="auto"/>
          </w:tcPr>
          <w:p w14:paraId="55E10A82" w14:textId="705E5275" w:rsidR="00F40005" w:rsidRPr="00F65579" w:rsidRDefault="00F40005" w:rsidP="00F40005">
            <w:pPr>
              <w:pStyle w:val="Tabletextright"/>
              <w:spacing w:before="25" w:after="25"/>
            </w:pPr>
            <w:r w:rsidRPr="001A0D86">
              <w:t xml:space="preserve"> 353 </w:t>
            </w:r>
          </w:p>
        </w:tc>
        <w:tc>
          <w:tcPr>
            <w:tcW w:w="999" w:type="dxa"/>
            <w:shd w:val="clear" w:color="auto" w:fill="E0E0E0"/>
          </w:tcPr>
          <w:p w14:paraId="355CF2CC" w14:textId="6D8E35DB" w:rsidR="00F40005" w:rsidRPr="00F65579" w:rsidRDefault="00F40005" w:rsidP="00F40005">
            <w:pPr>
              <w:pStyle w:val="Tabletextright"/>
              <w:spacing w:before="25" w:after="25"/>
            </w:pPr>
            <w:r w:rsidRPr="001A0D86">
              <w:t xml:space="preserve"> 28 </w:t>
            </w:r>
          </w:p>
        </w:tc>
        <w:tc>
          <w:tcPr>
            <w:tcW w:w="729" w:type="dxa"/>
            <w:shd w:val="clear" w:color="auto" w:fill="E0E0E0"/>
          </w:tcPr>
          <w:p w14:paraId="49DB4038" w14:textId="03B50D5F" w:rsidR="00F40005" w:rsidRPr="00F65579" w:rsidRDefault="00F40005" w:rsidP="00F40005">
            <w:pPr>
              <w:pStyle w:val="Tabletextright"/>
              <w:spacing w:before="25" w:after="25"/>
            </w:pPr>
            <w:r w:rsidRPr="001A0D86">
              <w:t xml:space="preserve"> 26 </w:t>
            </w:r>
          </w:p>
        </w:tc>
        <w:tc>
          <w:tcPr>
            <w:tcW w:w="1114" w:type="dxa"/>
            <w:shd w:val="clear" w:color="auto" w:fill="auto"/>
            <w:noWrap/>
          </w:tcPr>
          <w:p w14:paraId="7B3B8273" w14:textId="77777777" w:rsidR="00F40005" w:rsidRPr="00F65579" w:rsidRDefault="00F40005" w:rsidP="00F40005">
            <w:pPr>
              <w:pStyle w:val="Tabletextright"/>
              <w:spacing w:before="25" w:after="25"/>
            </w:pPr>
            <w:r w:rsidRPr="00F12D79">
              <w:t>362</w:t>
            </w:r>
          </w:p>
        </w:tc>
        <w:tc>
          <w:tcPr>
            <w:tcW w:w="614" w:type="dxa"/>
            <w:shd w:val="clear" w:color="auto" w:fill="auto"/>
          </w:tcPr>
          <w:p w14:paraId="35087B60" w14:textId="77777777" w:rsidR="00F40005" w:rsidRPr="00F65579" w:rsidRDefault="00F40005" w:rsidP="00F40005">
            <w:pPr>
              <w:pStyle w:val="Tabletextright"/>
              <w:spacing w:before="25" w:after="25"/>
            </w:pPr>
            <w:r w:rsidRPr="00F12D79">
              <w:t>336</w:t>
            </w:r>
          </w:p>
        </w:tc>
        <w:tc>
          <w:tcPr>
            <w:tcW w:w="1087" w:type="dxa"/>
            <w:shd w:val="clear" w:color="auto" w:fill="E0E0E0"/>
            <w:noWrap/>
          </w:tcPr>
          <w:p w14:paraId="2171E69F" w14:textId="77777777" w:rsidR="00F40005" w:rsidRPr="00F65579" w:rsidRDefault="00F40005" w:rsidP="00F40005">
            <w:pPr>
              <w:pStyle w:val="Tabletextright"/>
              <w:spacing w:before="25" w:after="25"/>
            </w:pPr>
            <w:r w:rsidRPr="00F12D79">
              <w:t>252</w:t>
            </w:r>
          </w:p>
        </w:tc>
        <w:tc>
          <w:tcPr>
            <w:tcW w:w="992" w:type="dxa"/>
            <w:shd w:val="clear" w:color="auto" w:fill="E0E0E0"/>
          </w:tcPr>
          <w:p w14:paraId="29A925F3" w14:textId="77777777" w:rsidR="00F40005" w:rsidRPr="00F65579" w:rsidRDefault="00F40005" w:rsidP="00F40005">
            <w:pPr>
              <w:pStyle w:val="Tabletextright"/>
              <w:spacing w:before="25" w:after="25"/>
            </w:pPr>
            <w:r w:rsidRPr="00F12D79">
              <w:t>84</w:t>
            </w:r>
          </w:p>
        </w:tc>
        <w:tc>
          <w:tcPr>
            <w:tcW w:w="657" w:type="dxa"/>
            <w:shd w:val="clear" w:color="auto" w:fill="E0E0E0"/>
          </w:tcPr>
          <w:p w14:paraId="592199FE" w14:textId="77777777" w:rsidR="00F40005" w:rsidRPr="00F65579" w:rsidRDefault="00F40005" w:rsidP="00F40005">
            <w:pPr>
              <w:pStyle w:val="Tabletextright"/>
              <w:spacing w:before="25" w:after="25"/>
            </w:pPr>
            <w:r w:rsidRPr="00F12D79">
              <w:t>310</w:t>
            </w:r>
          </w:p>
        </w:tc>
        <w:tc>
          <w:tcPr>
            <w:tcW w:w="1044" w:type="dxa"/>
          </w:tcPr>
          <w:p w14:paraId="791D8062" w14:textId="77777777" w:rsidR="00F40005" w:rsidRPr="00F65579" w:rsidRDefault="00F40005" w:rsidP="00F40005">
            <w:pPr>
              <w:pStyle w:val="Tabletextright"/>
              <w:spacing w:before="25" w:after="25"/>
            </w:pPr>
            <w:r w:rsidRPr="00F12D79">
              <w:t>26</w:t>
            </w:r>
          </w:p>
        </w:tc>
        <w:tc>
          <w:tcPr>
            <w:tcW w:w="684" w:type="dxa"/>
          </w:tcPr>
          <w:p w14:paraId="7BD32B01" w14:textId="77777777" w:rsidR="00F40005" w:rsidRPr="00F65579" w:rsidRDefault="00F40005" w:rsidP="00F40005">
            <w:pPr>
              <w:pStyle w:val="Tabletextright"/>
              <w:spacing w:before="25" w:after="25"/>
            </w:pPr>
            <w:r w:rsidRPr="00F12D79">
              <w:t>26</w:t>
            </w:r>
          </w:p>
        </w:tc>
      </w:tr>
      <w:tr w:rsidR="00006D0F" w:rsidRPr="00F65579" w14:paraId="47D66C41" w14:textId="77777777" w:rsidTr="00742241">
        <w:trPr>
          <w:cantSplit/>
        </w:trPr>
        <w:tc>
          <w:tcPr>
            <w:tcW w:w="1483" w:type="dxa"/>
            <w:shd w:val="clear" w:color="auto" w:fill="auto"/>
          </w:tcPr>
          <w:p w14:paraId="180A9290" w14:textId="77777777" w:rsidR="00F40005" w:rsidRPr="00F65579" w:rsidRDefault="00F40005" w:rsidP="00F40005">
            <w:pPr>
              <w:pStyle w:val="Tabletext"/>
              <w:spacing w:before="25" w:after="25"/>
              <w:rPr>
                <w:rFonts w:cstheme="minorHAnsi"/>
              </w:rPr>
            </w:pPr>
            <w:r w:rsidRPr="00F65579">
              <w:rPr>
                <w:rFonts w:cstheme="minorHAnsi"/>
              </w:rPr>
              <w:t>Self</w:t>
            </w:r>
            <w:r>
              <w:rPr>
                <w:rFonts w:cstheme="minorHAnsi"/>
              </w:rPr>
              <w:noBreakHyphen/>
            </w:r>
            <w:r w:rsidRPr="00F65579">
              <w:rPr>
                <w:rFonts w:cstheme="minorHAnsi"/>
              </w:rPr>
              <w:t>described</w:t>
            </w:r>
          </w:p>
        </w:tc>
        <w:tc>
          <w:tcPr>
            <w:tcW w:w="1069" w:type="dxa"/>
            <w:shd w:val="clear" w:color="auto" w:fill="E0E0E0"/>
          </w:tcPr>
          <w:p w14:paraId="68A5577B" w14:textId="53CE9DE6" w:rsidR="00F40005" w:rsidRPr="00F65579" w:rsidRDefault="00F40005" w:rsidP="00F40005">
            <w:pPr>
              <w:pStyle w:val="Tabletextright"/>
              <w:spacing w:before="25" w:after="25"/>
            </w:pPr>
            <w:r w:rsidRPr="001A0D86">
              <w:t xml:space="preserve"> -   </w:t>
            </w:r>
          </w:p>
        </w:tc>
        <w:tc>
          <w:tcPr>
            <w:tcW w:w="659" w:type="dxa"/>
            <w:shd w:val="clear" w:color="auto" w:fill="E0E0E0"/>
          </w:tcPr>
          <w:p w14:paraId="2A19FA3A" w14:textId="388C56B9" w:rsidR="00F40005" w:rsidRPr="00F65579" w:rsidRDefault="00F40005" w:rsidP="00F40005">
            <w:pPr>
              <w:pStyle w:val="Tabletextright"/>
              <w:spacing w:before="25" w:after="25"/>
            </w:pPr>
            <w:r w:rsidRPr="001A0D86">
              <w:t xml:space="preserve"> -   </w:t>
            </w:r>
          </w:p>
        </w:tc>
        <w:tc>
          <w:tcPr>
            <w:tcW w:w="1042" w:type="dxa"/>
            <w:shd w:val="clear" w:color="auto" w:fill="auto"/>
          </w:tcPr>
          <w:p w14:paraId="41A1562A" w14:textId="7AE7CCB2" w:rsidR="00F40005" w:rsidRPr="00F65579" w:rsidRDefault="00F40005" w:rsidP="00F40005">
            <w:pPr>
              <w:pStyle w:val="Tabletextright"/>
              <w:spacing w:before="25" w:after="25"/>
            </w:pPr>
            <w:r w:rsidRPr="001A0D86">
              <w:t xml:space="preserve"> -   </w:t>
            </w:r>
          </w:p>
        </w:tc>
        <w:tc>
          <w:tcPr>
            <w:tcW w:w="992" w:type="dxa"/>
            <w:shd w:val="clear" w:color="auto" w:fill="auto"/>
          </w:tcPr>
          <w:p w14:paraId="657373F4" w14:textId="29A4D289" w:rsidR="00F40005" w:rsidRPr="00F65579" w:rsidRDefault="00F40005" w:rsidP="00F40005">
            <w:pPr>
              <w:pStyle w:val="Tabletextright"/>
              <w:spacing w:before="25" w:after="25"/>
            </w:pPr>
            <w:r w:rsidRPr="001A0D86">
              <w:t xml:space="preserve"> -   </w:t>
            </w:r>
          </w:p>
        </w:tc>
        <w:tc>
          <w:tcPr>
            <w:tcW w:w="702" w:type="dxa"/>
            <w:shd w:val="clear" w:color="auto" w:fill="auto"/>
          </w:tcPr>
          <w:p w14:paraId="19344AA9" w14:textId="332D8DA3" w:rsidR="00F40005" w:rsidRPr="00F65579" w:rsidRDefault="00F40005" w:rsidP="00F40005">
            <w:pPr>
              <w:pStyle w:val="Tabletextright"/>
              <w:spacing w:before="25" w:after="25"/>
            </w:pPr>
            <w:r w:rsidRPr="001A0D86">
              <w:t xml:space="preserve"> -   </w:t>
            </w:r>
          </w:p>
        </w:tc>
        <w:tc>
          <w:tcPr>
            <w:tcW w:w="999" w:type="dxa"/>
            <w:shd w:val="clear" w:color="auto" w:fill="E0E0E0"/>
          </w:tcPr>
          <w:p w14:paraId="0620E1E8" w14:textId="759F8512" w:rsidR="00F40005" w:rsidRPr="00F65579" w:rsidRDefault="00F40005" w:rsidP="00F40005">
            <w:pPr>
              <w:pStyle w:val="Tabletextright"/>
              <w:spacing w:before="25" w:after="25"/>
            </w:pPr>
            <w:r w:rsidRPr="001A0D86">
              <w:t xml:space="preserve"> -   </w:t>
            </w:r>
          </w:p>
        </w:tc>
        <w:tc>
          <w:tcPr>
            <w:tcW w:w="729" w:type="dxa"/>
            <w:shd w:val="clear" w:color="auto" w:fill="E0E0E0"/>
          </w:tcPr>
          <w:p w14:paraId="368730B6" w14:textId="03C10219" w:rsidR="00F40005" w:rsidRPr="00F65579" w:rsidRDefault="00F40005" w:rsidP="00F40005">
            <w:pPr>
              <w:pStyle w:val="Tabletextright"/>
              <w:spacing w:before="25" w:after="25"/>
            </w:pPr>
            <w:r w:rsidRPr="001A0D86">
              <w:t xml:space="preserve"> -   </w:t>
            </w:r>
          </w:p>
        </w:tc>
        <w:tc>
          <w:tcPr>
            <w:tcW w:w="1114" w:type="dxa"/>
            <w:shd w:val="clear" w:color="auto" w:fill="auto"/>
            <w:noWrap/>
          </w:tcPr>
          <w:p w14:paraId="7B648F21" w14:textId="77777777" w:rsidR="00F40005" w:rsidRPr="00F65579" w:rsidRDefault="00F40005" w:rsidP="00F40005">
            <w:pPr>
              <w:pStyle w:val="Tabletextright"/>
              <w:spacing w:before="25" w:after="25"/>
            </w:pPr>
            <w:r>
              <w:t>–</w:t>
            </w:r>
          </w:p>
        </w:tc>
        <w:tc>
          <w:tcPr>
            <w:tcW w:w="614" w:type="dxa"/>
            <w:shd w:val="clear" w:color="auto" w:fill="auto"/>
          </w:tcPr>
          <w:p w14:paraId="5BD3DD19" w14:textId="77777777" w:rsidR="00F40005" w:rsidRPr="00F65579" w:rsidRDefault="00F40005" w:rsidP="00F40005">
            <w:pPr>
              <w:pStyle w:val="Tabletextright"/>
              <w:spacing w:before="25" w:after="25"/>
            </w:pPr>
            <w:r>
              <w:t>–</w:t>
            </w:r>
          </w:p>
        </w:tc>
        <w:tc>
          <w:tcPr>
            <w:tcW w:w="1087" w:type="dxa"/>
            <w:shd w:val="clear" w:color="auto" w:fill="E0E0E0"/>
            <w:noWrap/>
          </w:tcPr>
          <w:p w14:paraId="69D5E883" w14:textId="77777777" w:rsidR="00F40005" w:rsidRPr="00F65579" w:rsidRDefault="00F40005" w:rsidP="00F40005">
            <w:pPr>
              <w:pStyle w:val="Tabletextright"/>
              <w:spacing w:before="25" w:after="25"/>
            </w:pPr>
            <w:r>
              <w:t>–</w:t>
            </w:r>
          </w:p>
        </w:tc>
        <w:tc>
          <w:tcPr>
            <w:tcW w:w="992" w:type="dxa"/>
            <w:shd w:val="clear" w:color="auto" w:fill="E0E0E0"/>
          </w:tcPr>
          <w:p w14:paraId="4E45E106" w14:textId="77777777" w:rsidR="00F40005" w:rsidRPr="00F65579" w:rsidRDefault="00F40005" w:rsidP="00F40005">
            <w:pPr>
              <w:pStyle w:val="Tabletextright"/>
              <w:spacing w:before="25" w:after="25"/>
            </w:pPr>
            <w:r>
              <w:t>–</w:t>
            </w:r>
          </w:p>
        </w:tc>
        <w:tc>
          <w:tcPr>
            <w:tcW w:w="657" w:type="dxa"/>
            <w:shd w:val="clear" w:color="auto" w:fill="E0E0E0"/>
          </w:tcPr>
          <w:p w14:paraId="69D6918C" w14:textId="77777777" w:rsidR="00F40005" w:rsidRPr="00F65579" w:rsidRDefault="00F40005" w:rsidP="00F40005">
            <w:pPr>
              <w:pStyle w:val="Tabletextright"/>
              <w:spacing w:before="25" w:after="25"/>
            </w:pPr>
            <w:r>
              <w:t>–</w:t>
            </w:r>
          </w:p>
        </w:tc>
        <w:tc>
          <w:tcPr>
            <w:tcW w:w="1044" w:type="dxa"/>
          </w:tcPr>
          <w:p w14:paraId="679A970D" w14:textId="77777777" w:rsidR="00F40005" w:rsidRPr="00F65579" w:rsidRDefault="00F40005" w:rsidP="00F40005">
            <w:pPr>
              <w:pStyle w:val="Tabletextright"/>
              <w:spacing w:before="25" w:after="25"/>
            </w:pPr>
            <w:r>
              <w:t>–</w:t>
            </w:r>
          </w:p>
        </w:tc>
        <w:tc>
          <w:tcPr>
            <w:tcW w:w="684" w:type="dxa"/>
          </w:tcPr>
          <w:p w14:paraId="30A1BCD8" w14:textId="77777777" w:rsidR="00F40005" w:rsidRPr="00F65579" w:rsidRDefault="00F40005" w:rsidP="00F40005">
            <w:pPr>
              <w:pStyle w:val="Tabletextright"/>
              <w:spacing w:before="25" w:after="25"/>
            </w:pPr>
            <w:r>
              <w:t>–</w:t>
            </w:r>
          </w:p>
        </w:tc>
      </w:tr>
      <w:tr w:rsidR="00006D0F" w:rsidRPr="00F65579" w14:paraId="3F80D96F" w14:textId="77777777" w:rsidTr="00742241">
        <w:trPr>
          <w:cantSplit/>
        </w:trPr>
        <w:tc>
          <w:tcPr>
            <w:tcW w:w="1483" w:type="dxa"/>
            <w:shd w:val="clear" w:color="auto" w:fill="auto"/>
          </w:tcPr>
          <w:p w14:paraId="0803E5E3" w14:textId="77777777" w:rsidR="00F40005" w:rsidRPr="00F65579" w:rsidRDefault="00F40005" w:rsidP="00F40005">
            <w:pPr>
              <w:pStyle w:val="Tabletext"/>
              <w:spacing w:before="25" w:after="25"/>
              <w:rPr>
                <w:sz w:val="6"/>
              </w:rPr>
            </w:pPr>
          </w:p>
        </w:tc>
        <w:tc>
          <w:tcPr>
            <w:tcW w:w="1069" w:type="dxa"/>
            <w:shd w:val="clear" w:color="auto" w:fill="E0E0E0"/>
          </w:tcPr>
          <w:p w14:paraId="1896FB00" w14:textId="77777777" w:rsidR="00F40005" w:rsidRPr="00F65579" w:rsidRDefault="00F40005" w:rsidP="00F40005">
            <w:pPr>
              <w:pStyle w:val="Tabletextright"/>
              <w:spacing w:before="25" w:after="25"/>
              <w:rPr>
                <w:rFonts w:cstheme="minorHAnsi"/>
                <w:sz w:val="6"/>
              </w:rPr>
            </w:pPr>
          </w:p>
        </w:tc>
        <w:tc>
          <w:tcPr>
            <w:tcW w:w="659" w:type="dxa"/>
            <w:shd w:val="clear" w:color="auto" w:fill="E0E0E0"/>
          </w:tcPr>
          <w:p w14:paraId="7327F80D" w14:textId="77777777" w:rsidR="00F40005" w:rsidRPr="00F65579" w:rsidRDefault="00F40005" w:rsidP="00F40005">
            <w:pPr>
              <w:pStyle w:val="Tabletextright"/>
              <w:spacing w:before="25" w:after="25"/>
              <w:rPr>
                <w:rFonts w:cstheme="minorHAnsi"/>
                <w:sz w:val="6"/>
              </w:rPr>
            </w:pPr>
          </w:p>
        </w:tc>
        <w:tc>
          <w:tcPr>
            <w:tcW w:w="1042" w:type="dxa"/>
            <w:shd w:val="clear" w:color="auto" w:fill="auto"/>
          </w:tcPr>
          <w:p w14:paraId="5F640EBF" w14:textId="77777777" w:rsidR="00F40005" w:rsidRPr="00F65579" w:rsidRDefault="00F40005" w:rsidP="00F40005">
            <w:pPr>
              <w:pStyle w:val="Tabletextright"/>
              <w:spacing w:before="25" w:after="25"/>
              <w:rPr>
                <w:rFonts w:cstheme="minorHAnsi"/>
                <w:sz w:val="6"/>
              </w:rPr>
            </w:pPr>
          </w:p>
        </w:tc>
        <w:tc>
          <w:tcPr>
            <w:tcW w:w="992" w:type="dxa"/>
            <w:shd w:val="clear" w:color="auto" w:fill="auto"/>
          </w:tcPr>
          <w:p w14:paraId="1C969154" w14:textId="77777777" w:rsidR="00F40005" w:rsidRPr="00F65579" w:rsidRDefault="00F40005" w:rsidP="00F40005">
            <w:pPr>
              <w:pStyle w:val="Tabletextright"/>
              <w:spacing w:before="25" w:after="25"/>
              <w:rPr>
                <w:sz w:val="6"/>
              </w:rPr>
            </w:pPr>
          </w:p>
        </w:tc>
        <w:tc>
          <w:tcPr>
            <w:tcW w:w="702" w:type="dxa"/>
            <w:shd w:val="clear" w:color="auto" w:fill="auto"/>
          </w:tcPr>
          <w:p w14:paraId="5751F21F" w14:textId="77777777" w:rsidR="00F40005" w:rsidRPr="00F65579" w:rsidRDefault="00F40005" w:rsidP="00F40005">
            <w:pPr>
              <w:pStyle w:val="Tabletextright"/>
              <w:spacing w:before="25" w:after="25"/>
              <w:rPr>
                <w:sz w:val="6"/>
              </w:rPr>
            </w:pPr>
          </w:p>
        </w:tc>
        <w:tc>
          <w:tcPr>
            <w:tcW w:w="999" w:type="dxa"/>
            <w:shd w:val="clear" w:color="auto" w:fill="E0E0E0"/>
          </w:tcPr>
          <w:p w14:paraId="7DC26859" w14:textId="77777777" w:rsidR="00F40005" w:rsidRPr="00F65579" w:rsidRDefault="00F40005" w:rsidP="00F40005">
            <w:pPr>
              <w:pStyle w:val="Tabletextright"/>
              <w:spacing w:before="25" w:after="25"/>
              <w:rPr>
                <w:sz w:val="6"/>
              </w:rPr>
            </w:pPr>
          </w:p>
        </w:tc>
        <w:tc>
          <w:tcPr>
            <w:tcW w:w="729" w:type="dxa"/>
            <w:shd w:val="clear" w:color="auto" w:fill="E0E0E0"/>
          </w:tcPr>
          <w:p w14:paraId="262A1D6A" w14:textId="77777777" w:rsidR="00F40005" w:rsidRPr="00F65579" w:rsidRDefault="00F40005" w:rsidP="00F40005">
            <w:pPr>
              <w:pStyle w:val="Tabletextright"/>
              <w:spacing w:before="25" w:after="25"/>
              <w:rPr>
                <w:sz w:val="6"/>
              </w:rPr>
            </w:pPr>
          </w:p>
        </w:tc>
        <w:tc>
          <w:tcPr>
            <w:tcW w:w="1114" w:type="dxa"/>
            <w:shd w:val="clear" w:color="auto" w:fill="auto"/>
            <w:noWrap/>
          </w:tcPr>
          <w:p w14:paraId="38B72162" w14:textId="77777777" w:rsidR="00F40005" w:rsidRPr="00F65579" w:rsidRDefault="00F40005" w:rsidP="00F40005">
            <w:pPr>
              <w:pStyle w:val="Tabletextright"/>
              <w:spacing w:before="25" w:after="25"/>
              <w:rPr>
                <w:rFonts w:cstheme="minorHAnsi"/>
                <w:sz w:val="6"/>
              </w:rPr>
            </w:pPr>
          </w:p>
        </w:tc>
        <w:tc>
          <w:tcPr>
            <w:tcW w:w="614" w:type="dxa"/>
            <w:shd w:val="clear" w:color="auto" w:fill="auto"/>
          </w:tcPr>
          <w:p w14:paraId="64887714" w14:textId="77777777" w:rsidR="00F40005" w:rsidRPr="00F65579" w:rsidRDefault="00F40005" w:rsidP="00F40005">
            <w:pPr>
              <w:pStyle w:val="Tabletextright"/>
              <w:spacing w:before="25" w:after="25"/>
              <w:rPr>
                <w:rFonts w:cstheme="minorHAnsi"/>
                <w:sz w:val="6"/>
              </w:rPr>
            </w:pPr>
          </w:p>
        </w:tc>
        <w:tc>
          <w:tcPr>
            <w:tcW w:w="1087" w:type="dxa"/>
            <w:shd w:val="clear" w:color="auto" w:fill="E0E0E0"/>
            <w:noWrap/>
          </w:tcPr>
          <w:p w14:paraId="624D293C" w14:textId="77777777" w:rsidR="00F40005" w:rsidRPr="00F65579" w:rsidRDefault="00F40005" w:rsidP="00F40005">
            <w:pPr>
              <w:pStyle w:val="Tabletextright"/>
              <w:spacing w:before="25" w:after="25"/>
              <w:rPr>
                <w:rFonts w:cstheme="minorHAnsi"/>
                <w:sz w:val="6"/>
              </w:rPr>
            </w:pPr>
          </w:p>
        </w:tc>
        <w:tc>
          <w:tcPr>
            <w:tcW w:w="992" w:type="dxa"/>
            <w:shd w:val="clear" w:color="auto" w:fill="E0E0E0"/>
          </w:tcPr>
          <w:p w14:paraId="4533BD03" w14:textId="77777777" w:rsidR="00F40005" w:rsidRPr="00F65579" w:rsidRDefault="00F40005" w:rsidP="00F40005">
            <w:pPr>
              <w:pStyle w:val="Tabletextright"/>
              <w:spacing w:before="25" w:after="25"/>
              <w:rPr>
                <w:sz w:val="6"/>
              </w:rPr>
            </w:pPr>
          </w:p>
        </w:tc>
        <w:tc>
          <w:tcPr>
            <w:tcW w:w="657" w:type="dxa"/>
            <w:shd w:val="clear" w:color="auto" w:fill="E0E0E0"/>
          </w:tcPr>
          <w:p w14:paraId="6CE6EA3D" w14:textId="77777777" w:rsidR="00F40005" w:rsidRPr="00F65579" w:rsidRDefault="00F40005" w:rsidP="00F40005">
            <w:pPr>
              <w:pStyle w:val="Tabletextright"/>
              <w:spacing w:before="25" w:after="25"/>
              <w:rPr>
                <w:sz w:val="6"/>
              </w:rPr>
            </w:pPr>
          </w:p>
        </w:tc>
        <w:tc>
          <w:tcPr>
            <w:tcW w:w="1044" w:type="dxa"/>
          </w:tcPr>
          <w:p w14:paraId="71B5114E" w14:textId="77777777" w:rsidR="00F40005" w:rsidRPr="00F65579" w:rsidRDefault="00F40005" w:rsidP="00F40005">
            <w:pPr>
              <w:pStyle w:val="Tabletextright"/>
              <w:spacing w:before="25" w:after="25"/>
              <w:rPr>
                <w:sz w:val="6"/>
              </w:rPr>
            </w:pPr>
          </w:p>
        </w:tc>
        <w:tc>
          <w:tcPr>
            <w:tcW w:w="684" w:type="dxa"/>
          </w:tcPr>
          <w:p w14:paraId="4A65D3F2" w14:textId="77777777" w:rsidR="00F40005" w:rsidRPr="00F65579" w:rsidRDefault="00F40005" w:rsidP="00F40005">
            <w:pPr>
              <w:pStyle w:val="Tabletextright"/>
              <w:spacing w:before="25" w:after="25"/>
              <w:rPr>
                <w:sz w:val="6"/>
              </w:rPr>
            </w:pPr>
          </w:p>
        </w:tc>
      </w:tr>
      <w:tr w:rsidR="00006D0F" w:rsidRPr="00F65579" w14:paraId="7B1C091A" w14:textId="77777777" w:rsidTr="00742241">
        <w:trPr>
          <w:cantSplit/>
        </w:trPr>
        <w:tc>
          <w:tcPr>
            <w:tcW w:w="1483" w:type="dxa"/>
            <w:shd w:val="clear" w:color="auto" w:fill="auto"/>
          </w:tcPr>
          <w:p w14:paraId="4D224E17" w14:textId="77777777" w:rsidR="00F40005" w:rsidRPr="00F65579" w:rsidRDefault="00F40005" w:rsidP="00F40005">
            <w:pPr>
              <w:pStyle w:val="Tabletext"/>
            </w:pPr>
            <w:r w:rsidRPr="00F65579">
              <w:rPr>
                <w:rFonts w:cstheme="minorHAnsi"/>
                <w:b/>
              </w:rPr>
              <w:t>Age</w:t>
            </w:r>
          </w:p>
        </w:tc>
        <w:tc>
          <w:tcPr>
            <w:tcW w:w="1069" w:type="dxa"/>
            <w:shd w:val="clear" w:color="auto" w:fill="E0E0E0"/>
          </w:tcPr>
          <w:p w14:paraId="381AAF3C" w14:textId="77777777" w:rsidR="00F40005" w:rsidRPr="00F65579" w:rsidRDefault="00F40005" w:rsidP="00F40005">
            <w:pPr>
              <w:pStyle w:val="Tabletextright"/>
            </w:pPr>
          </w:p>
        </w:tc>
        <w:tc>
          <w:tcPr>
            <w:tcW w:w="659" w:type="dxa"/>
            <w:shd w:val="clear" w:color="auto" w:fill="E0E0E0"/>
          </w:tcPr>
          <w:p w14:paraId="72C15355" w14:textId="77777777" w:rsidR="00F40005" w:rsidRPr="00F65579" w:rsidRDefault="00F40005" w:rsidP="00F40005">
            <w:pPr>
              <w:pStyle w:val="Tabletextright"/>
            </w:pPr>
          </w:p>
        </w:tc>
        <w:tc>
          <w:tcPr>
            <w:tcW w:w="1042" w:type="dxa"/>
            <w:shd w:val="clear" w:color="auto" w:fill="auto"/>
          </w:tcPr>
          <w:p w14:paraId="7DA6C91B" w14:textId="77777777" w:rsidR="00F40005" w:rsidRPr="00F65579" w:rsidRDefault="00F40005" w:rsidP="00F40005">
            <w:pPr>
              <w:pStyle w:val="Tabletextright"/>
            </w:pPr>
          </w:p>
        </w:tc>
        <w:tc>
          <w:tcPr>
            <w:tcW w:w="992" w:type="dxa"/>
            <w:shd w:val="clear" w:color="auto" w:fill="auto"/>
          </w:tcPr>
          <w:p w14:paraId="027DF9F0" w14:textId="77777777" w:rsidR="00F40005" w:rsidRPr="00F65579" w:rsidRDefault="00F40005" w:rsidP="00F40005">
            <w:pPr>
              <w:pStyle w:val="Tabletextright"/>
            </w:pPr>
          </w:p>
        </w:tc>
        <w:tc>
          <w:tcPr>
            <w:tcW w:w="702" w:type="dxa"/>
            <w:shd w:val="clear" w:color="auto" w:fill="auto"/>
          </w:tcPr>
          <w:p w14:paraId="35EA19AB" w14:textId="77777777" w:rsidR="00F40005" w:rsidRPr="00F65579" w:rsidRDefault="00F40005" w:rsidP="00F40005">
            <w:pPr>
              <w:pStyle w:val="Tabletextright"/>
            </w:pPr>
          </w:p>
        </w:tc>
        <w:tc>
          <w:tcPr>
            <w:tcW w:w="999" w:type="dxa"/>
            <w:shd w:val="clear" w:color="auto" w:fill="E0E0E0"/>
          </w:tcPr>
          <w:p w14:paraId="70E798C7" w14:textId="77777777" w:rsidR="00F40005" w:rsidRPr="00F65579" w:rsidRDefault="00F40005" w:rsidP="00F40005">
            <w:pPr>
              <w:pStyle w:val="Tabletextright"/>
            </w:pPr>
          </w:p>
        </w:tc>
        <w:tc>
          <w:tcPr>
            <w:tcW w:w="729" w:type="dxa"/>
            <w:shd w:val="clear" w:color="auto" w:fill="E0E0E0"/>
          </w:tcPr>
          <w:p w14:paraId="7FDCEB19" w14:textId="77777777" w:rsidR="00F40005" w:rsidRPr="00F65579" w:rsidRDefault="00F40005" w:rsidP="00F40005">
            <w:pPr>
              <w:pStyle w:val="Tabletextright"/>
            </w:pPr>
          </w:p>
        </w:tc>
        <w:tc>
          <w:tcPr>
            <w:tcW w:w="1114" w:type="dxa"/>
            <w:shd w:val="clear" w:color="auto" w:fill="auto"/>
            <w:noWrap/>
          </w:tcPr>
          <w:p w14:paraId="593411FF" w14:textId="77777777" w:rsidR="00F40005" w:rsidRPr="00F65579" w:rsidRDefault="00F40005" w:rsidP="00F40005">
            <w:pPr>
              <w:pStyle w:val="Tabletextright"/>
            </w:pPr>
          </w:p>
        </w:tc>
        <w:tc>
          <w:tcPr>
            <w:tcW w:w="614" w:type="dxa"/>
            <w:shd w:val="clear" w:color="auto" w:fill="auto"/>
          </w:tcPr>
          <w:p w14:paraId="3DA33D7A" w14:textId="77777777" w:rsidR="00F40005" w:rsidRPr="00F65579" w:rsidRDefault="00F40005" w:rsidP="00F40005">
            <w:pPr>
              <w:pStyle w:val="Tabletextright"/>
            </w:pPr>
          </w:p>
        </w:tc>
        <w:tc>
          <w:tcPr>
            <w:tcW w:w="1087" w:type="dxa"/>
            <w:shd w:val="clear" w:color="auto" w:fill="E0E0E0"/>
            <w:noWrap/>
          </w:tcPr>
          <w:p w14:paraId="3A7A42FE" w14:textId="77777777" w:rsidR="00F40005" w:rsidRPr="00F65579" w:rsidRDefault="00F40005" w:rsidP="00F40005">
            <w:pPr>
              <w:pStyle w:val="Tabletextright"/>
            </w:pPr>
          </w:p>
        </w:tc>
        <w:tc>
          <w:tcPr>
            <w:tcW w:w="992" w:type="dxa"/>
            <w:shd w:val="clear" w:color="auto" w:fill="E0E0E0"/>
          </w:tcPr>
          <w:p w14:paraId="7F68E3A9" w14:textId="77777777" w:rsidR="00F40005" w:rsidRPr="00F65579" w:rsidRDefault="00F40005" w:rsidP="00F40005">
            <w:pPr>
              <w:pStyle w:val="Tabletextright"/>
            </w:pPr>
          </w:p>
        </w:tc>
        <w:tc>
          <w:tcPr>
            <w:tcW w:w="657" w:type="dxa"/>
            <w:shd w:val="clear" w:color="auto" w:fill="E0E0E0"/>
          </w:tcPr>
          <w:p w14:paraId="75F2BEFB" w14:textId="77777777" w:rsidR="00F40005" w:rsidRPr="00F65579" w:rsidRDefault="00F40005" w:rsidP="00F40005">
            <w:pPr>
              <w:pStyle w:val="Tabletextright"/>
            </w:pPr>
          </w:p>
        </w:tc>
        <w:tc>
          <w:tcPr>
            <w:tcW w:w="1044" w:type="dxa"/>
          </w:tcPr>
          <w:p w14:paraId="7C95954C" w14:textId="77777777" w:rsidR="00F40005" w:rsidRPr="00F65579" w:rsidRDefault="00F40005" w:rsidP="00F40005">
            <w:pPr>
              <w:pStyle w:val="Tabletextright"/>
            </w:pPr>
          </w:p>
        </w:tc>
        <w:tc>
          <w:tcPr>
            <w:tcW w:w="684" w:type="dxa"/>
          </w:tcPr>
          <w:p w14:paraId="118D7707" w14:textId="77777777" w:rsidR="00F40005" w:rsidRPr="00F65579" w:rsidRDefault="00F40005" w:rsidP="00F40005">
            <w:pPr>
              <w:pStyle w:val="Tabletextright"/>
            </w:pPr>
          </w:p>
        </w:tc>
      </w:tr>
      <w:tr w:rsidR="00006D0F" w:rsidRPr="00F65579" w14:paraId="15B4BED3" w14:textId="77777777" w:rsidTr="00742241">
        <w:trPr>
          <w:cantSplit/>
        </w:trPr>
        <w:tc>
          <w:tcPr>
            <w:tcW w:w="1483" w:type="dxa"/>
            <w:shd w:val="clear" w:color="auto" w:fill="auto"/>
          </w:tcPr>
          <w:p w14:paraId="7D96282C" w14:textId="77777777" w:rsidR="00F40005" w:rsidRPr="00F65579" w:rsidRDefault="00F40005" w:rsidP="00F40005">
            <w:pPr>
              <w:pStyle w:val="Tabletext"/>
              <w:spacing w:before="25" w:after="25"/>
            </w:pPr>
            <w:r w:rsidRPr="00F65579">
              <w:rPr>
                <w:rFonts w:cstheme="minorHAnsi"/>
              </w:rPr>
              <w:t>15–24</w:t>
            </w:r>
          </w:p>
        </w:tc>
        <w:tc>
          <w:tcPr>
            <w:tcW w:w="1069" w:type="dxa"/>
            <w:shd w:val="clear" w:color="auto" w:fill="E0E0E0"/>
          </w:tcPr>
          <w:p w14:paraId="04901866" w14:textId="1E7A249E" w:rsidR="00F40005" w:rsidRPr="00F65579" w:rsidRDefault="00F40005" w:rsidP="00F40005">
            <w:pPr>
              <w:pStyle w:val="Tabletextright"/>
              <w:spacing w:before="25" w:after="25"/>
            </w:pPr>
            <w:r w:rsidRPr="00735094">
              <w:t xml:space="preserve"> 32 </w:t>
            </w:r>
          </w:p>
        </w:tc>
        <w:tc>
          <w:tcPr>
            <w:tcW w:w="659" w:type="dxa"/>
            <w:shd w:val="clear" w:color="auto" w:fill="E0E0E0"/>
          </w:tcPr>
          <w:p w14:paraId="2704B0A3" w14:textId="4EDB8954" w:rsidR="00F40005" w:rsidRPr="00F65579" w:rsidRDefault="00F40005" w:rsidP="00F40005">
            <w:pPr>
              <w:pStyle w:val="Tabletextright"/>
              <w:spacing w:before="25" w:after="25"/>
            </w:pPr>
            <w:r w:rsidRPr="00735094">
              <w:t xml:space="preserve"> 31 </w:t>
            </w:r>
          </w:p>
        </w:tc>
        <w:tc>
          <w:tcPr>
            <w:tcW w:w="1042" w:type="dxa"/>
            <w:shd w:val="clear" w:color="auto" w:fill="auto"/>
          </w:tcPr>
          <w:p w14:paraId="79F91DCD" w14:textId="573043BD" w:rsidR="00F40005" w:rsidRPr="00F65579" w:rsidRDefault="00F40005" w:rsidP="00F40005">
            <w:pPr>
              <w:pStyle w:val="Tabletextright"/>
              <w:spacing w:before="25" w:after="25"/>
            </w:pPr>
            <w:r w:rsidRPr="00735094">
              <w:t xml:space="preserve"> 22 </w:t>
            </w:r>
          </w:p>
        </w:tc>
        <w:tc>
          <w:tcPr>
            <w:tcW w:w="992" w:type="dxa"/>
            <w:shd w:val="clear" w:color="auto" w:fill="auto"/>
          </w:tcPr>
          <w:p w14:paraId="64F93157" w14:textId="71A39CE6" w:rsidR="00F40005" w:rsidRPr="00F65579" w:rsidRDefault="00F40005" w:rsidP="00F40005">
            <w:pPr>
              <w:pStyle w:val="Tabletextright"/>
              <w:spacing w:before="25" w:after="25"/>
            </w:pPr>
            <w:r w:rsidRPr="00735094">
              <w:t xml:space="preserve"> 2 </w:t>
            </w:r>
          </w:p>
        </w:tc>
        <w:tc>
          <w:tcPr>
            <w:tcW w:w="702" w:type="dxa"/>
            <w:shd w:val="clear" w:color="auto" w:fill="auto"/>
          </w:tcPr>
          <w:p w14:paraId="46E6B7CA" w14:textId="2CC70B55" w:rsidR="00F40005" w:rsidRPr="00F65579" w:rsidRDefault="00F40005" w:rsidP="00F40005">
            <w:pPr>
              <w:pStyle w:val="Tabletextright"/>
              <w:spacing w:before="25" w:after="25"/>
            </w:pPr>
            <w:r w:rsidRPr="00735094">
              <w:t xml:space="preserve"> 23 </w:t>
            </w:r>
          </w:p>
        </w:tc>
        <w:tc>
          <w:tcPr>
            <w:tcW w:w="999" w:type="dxa"/>
            <w:shd w:val="clear" w:color="auto" w:fill="E0E0E0"/>
          </w:tcPr>
          <w:p w14:paraId="1C258A6A" w14:textId="6B0A8562" w:rsidR="00F40005" w:rsidRPr="00F65579" w:rsidRDefault="00F40005" w:rsidP="00F40005">
            <w:pPr>
              <w:pStyle w:val="Tabletextright"/>
              <w:spacing w:before="25" w:after="25"/>
            </w:pPr>
            <w:r w:rsidRPr="00735094">
              <w:t xml:space="preserve"> 8 </w:t>
            </w:r>
          </w:p>
        </w:tc>
        <w:tc>
          <w:tcPr>
            <w:tcW w:w="729" w:type="dxa"/>
            <w:shd w:val="clear" w:color="auto" w:fill="E0E0E0"/>
          </w:tcPr>
          <w:p w14:paraId="673BC9AA" w14:textId="0DABE1B6" w:rsidR="00F40005" w:rsidRPr="00F65579" w:rsidRDefault="00F40005" w:rsidP="00F40005">
            <w:pPr>
              <w:pStyle w:val="Tabletextright"/>
              <w:spacing w:before="25" w:after="25"/>
            </w:pPr>
            <w:r w:rsidRPr="00735094">
              <w:t xml:space="preserve"> 8 </w:t>
            </w:r>
          </w:p>
        </w:tc>
        <w:tc>
          <w:tcPr>
            <w:tcW w:w="1114" w:type="dxa"/>
            <w:shd w:val="clear" w:color="auto" w:fill="auto"/>
            <w:noWrap/>
          </w:tcPr>
          <w:p w14:paraId="7BB471B2" w14:textId="77777777" w:rsidR="00F40005" w:rsidRPr="00F65579" w:rsidRDefault="00F40005" w:rsidP="00F40005">
            <w:pPr>
              <w:pStyle w:val="Tabletextright"/>
              <w:spacing w:before="25" w:after="25"/>
            </w:pPr>
            <w:r w:rsidRPr="00F12D79">
              <w:t>24</w:t>
            </w:r>
          </w:p>
        </w:tc>
        <w:tc>
          <w:tcPr>
            <w:tcW w:w="614" w:type="dxa"/>
            <w:shd w:val="clear" w:color="auto" w:fill="auto"/>
          </w:tcPr>
          <w:p w14:paraId="547AABEE" w14:textId="77777777" w:rsidR="00F40005" w:rsidRPr="00F65579" w:rsidRDefault="00F40005" w:rsidP="00F40005">
            <w:pPr>
              <w:pStyle w:val="Tabletextright"/>
              <w:spacing w:before="25" w:after="25"/>
            </w:pPr>
            <w:r w:rsidRPr="00F12D79">
              <w:t>23</w:t>
            </w:r>
          </w:p>
        </w:tc>
        <w:tc>
          <w:tcPr>
            <w:tcW w:w="1087" w:type="dxa"/>
            <w:shd w:val="clear" w:color="auto" w:fill="E0E0E0"/>
            <w:noWrap/>
          </w:tcPr>
          <w:p w14:paraId="0122A374" w14:textId="77777777" w:rsidR="00F40005" w:rsidRPr="00F65579" w:rsidRDefault="00F40005" w:rsidP="00F40005">
            <w:pPr>
              <w:pStyle w:val="Tabletextright"/>
              <w:spacing w:before="25" w:after="25"/>
            </w:pPr>
            <w:r w:rsidRPr="00F12D79">
              <w:t>16</w:t>
            </w:r>
          </w:p>
        </w:tc>
        <w:tc>
          <w:tcPr>
            <w:tcW w:w="992" w:type="dxa"/>
            <w:shd w:val="clear" w:color="auto" w:fill="E0E0E0"/>
          </w:tcPr>
          <w:p w14:paraId="28E55263" w14:textId="77777777" w:rsidR="00F40005" w:rsidRPr="00F65579" w:rsidRDefault="00F40005" w:rsidP="00F40005">
            <w:pPr>
              <w:pStyle w:val="Tabletextright"/>
              <w:spacing w:before="25" w:after="25"/>
            </w:pPr>
            <w:r w:rsidRPr="00F12D79">
              <w:t>2</w:t>
            </w:r>
          </w:p>
        </w:tc>
        <w:tc>
          <w:tcPr>
            <w:tcW w:w="657" w:type="dxa"/>
            <w:shd w:val="clear" w:color="auto" w:fill="E0E0E0"/>
          </w:tcPr>
          <w:p w14:paraId="0096711E" w14:textId="77777777" w:rsidR="00F40005" w:rsidRPr="00F65579" w:rsidRDefault="00F40005" w:rsidP="00F40005">
            <w:pPr>
              <w:pStyle w:val="Tabletextright"/>
              <w:spacing w:before="25" w:after="25"/>
            </w:pPr>
            <w:r w:rsidRPr="00F12D79">
              <w:t>17</w:t>
            </w:r>
          </w:p>
        </w:tc>
        <w:tc>
          <w:tcPr>
            <w:tcW w:w="1044" w:type="dxa"/>
          </w:tcPr>
          <w:p w14:paraId="267E4003" w14:textId="77777777" w:rsidR="00F40005" w:rsidRPr="00F65579" w:rsidRDefault="00F40005" w:rsidP="00F40005">
            <w:pPr>
              <w:pStyle w:val="Tabletextright"/>
              <w:spacing w:before="25" w:after="25"/>
            </w:pPr>
            <w:r w:rsidRPr="00F12D79">
              <w:t>6</w:t>
            </w:r>
          </w:p>
        </w:tc>
        <w:tc>
          <w:tcPr>
            <w:tcW w:w="684" w:type="dxa"/>
          </w:tcPr>
          <w:p w14:paraId="546A8673" w14:textId="77777777" w:rsidR="00F40005" w:rsidRPr="00F65579" w:rsidRDefault="00F40005" w:rsidP="00F40005">
            <w:pPr>
              <w:pStyle w:val="Tabletextright"/>
              <w:spacing w:before="25" w:after="25"/>
            </w:pPr>
            <w:r w:rsidRPr="00F12D79">
              <w:t>6</w:t>
            </w:r>
          </w:p>
        </w:tc>
      </w:tr>
      <w:tr w:rsidR="00006D0F" w:rsidRPr="00F65579" w14:paraId="3C7902EB" w14:textId="77777777" w:rsidTr="00742241">
        <w:trPr>
          <w:cantSplit/>
        </w:trPr>
        <w:tc>
          <w:tcPr>
            <w:tcW w:w="1483" w:type="dxa"/>
            <w:shd w:val="clear" w:color="auto" w:fill="auto"/>
          </w:tcPr>
          <w:p w14:paraId="52095E59" w14:textId="77777777" w:rsidR="00F40005" w:rsidRPr="00F65579" w:rsidRDefault="00F40005" w:rsidP="00F40005">
            <w:pPr>
              <w:pStyle w:val="Tabletext"/>
              <w:spacing w:before="25" w:after="25"/>
            </w:pPr>
            <w:r w:rsidRPr="00F65579">
              <w:rPr>
                <w:rFonts w:cstheme="minorHAnsi"/>
              </w:rPr>
              <w:t>25</w:t>
            </w:r>
            <w:r>
              <w:rPr>
                <w:rFonts w:cstheme="minorHAnsi"/>
              </w:rPr>
              <w:noBreakHyphen/>
            </w:r>
            <w:r w:rsidRPr="00F65579">
              <w:rPr>
                <w:rFonts w:cstheme="minorHAnsi"/>
              </w:rPr>
              <w:t>34</w:t>
            </w:r>
          </w:p>
        </w:tc>
        <w:tc>
          <w:tcPr>
            <w:tcW w:w="1069" w:type="dxa"/>
            <w:shd w:val="clear" w:color="auto" w:fill="E0E0E0"/>
          </w:tcPr>
          <w:p w14:paraId="4C7550ED" w14:textId="15FEC62E" w:rsidR="00F40005" w:rsidRPr="00F65579" w:rsidRDefault="00F40005" w:rsidP="00F40005">
            <w:pPr>
              <w:pStyle w:val="Tabletextright"/>
              <w:spacing w:before="25" w:after="25"/>
            </w:pPr>
            <w:r w:rsidRPr="00735094">
              <w:t xml:space="preserve"> 163 </w:t>
            </w:r>
          </w:p>
        </w:tc>
        <w:tc>
          <w:tcPr>
            <w:tcW w:w="659" w:type="dxa"/>
            <w:shd w:val="clear" w:color="auto" w:fill="E0E0E0"/>
          </w:tcPr>
          <w:p w14:paraId="4BAE70B5" w14:textId="6A059BFD" w:rsidR="00F40005" w:rsidRPr="00F65579" w:rsidRDefault="00F40005" w:rsidP="00F40005">
            <w:pPr>
              <w:pStyle w:val="Tabletextright"/>
              <w:spacing w:before="25" w:after="25"/>
            </w:pPr>
            <w:r w:rsidRPr="00735094">
              <w:t xml:space="preserve"> 160 </w:t>
            </w:r>
          </w:p>
        </w:tc>
        <w:tc>
          <w:tcPr>
            <w:tcW w:w="1042" w:type="dxa"/>
            <w:shd w:val="clear" w:color="auto" w:fill="auto"/>
          </w:tcPr>
          <w:p w14:paraId="7E26BD12" w14:textId="743E2B79" w:rsidR="00F40005" w:rsidRPr="00F65579" w:rsidRDefault="00F40005" w:rsidP="00F40005">
            <w:pPr>
              <w:pStyle w:val="Tabletextright"/>
              <w:spacing w:before="25" w:after="25"/>
            </w:pPr>
            <w:r w:rsidRPr="00735094">
              <w:t xml:space="preserve"> 139 </w:t>
            </w:r>
          </w:p>
        </w:tc>
        <w:tc>
          <w:tcPr>
            <w:tcW w:w="992" w:type="dxa"/>
            <w:shd w:val="clear" w:color="auto" w:fill="auto"/>
          </w:tcPr>
          <w:p w14:paraId="2F305C44" w14:textId="1016B6BF" w:rsidR="00F40005" w:rsidRPr="00F65579" w:rsidRDefault="00F40005" w:rsidP="00F40005">
            <w:pPr>
              <w:pStyle w:val="Tabletextright"/>
              <w:spacing w:before="25" w:after="25"/>
            </w:pPr>
            <w:r w:rsidRPr="00735094">
              <w:t xml:space="preserve"> 11 </w:t>
            </w:r>
          </w:p>
        </w:tc>
        <w:tc>
          <w:tcPr>
            <w:tcW w:w="702" w:type="dxa"/>
            <w:shd w:val="clear" w:color="auto" w:fill="auto"/>
          </w:tcPr>
          <w:p w14:paraId="6D5078F0" w14:textId="526D858B" w:rsidR="00F40005" w:rsidRPr="00F65579" w:rsidRDefault="00F40005" w:rsidP="00F40005">
            <w:pPr>
              <w:pStyle w:val="Tabletextright"/>
              <w:spacing w:before="25" w:after="25"/>
            </w:pPr>
            <w:r w:rsidRPr="00735094">
              <w:t xml:space="preserve"> 147 </w:t>
            </w:r>
          </w:p>
        </w:tc>
        <w:tc>
          <w:tcPr>
            <w:tcW w:w="999" w:type="dxa"/>
            <w:shd w:val="clear" w:color="auto" w:fill="E0E0E0"/>
          </w:tcPr>
          <w:p w14:paraId="433C8008" w14:textId="4EA8FC43" w:rsidR="00F40005" w:rsidRPr="00F65579" w:rsidRDefault="00F40005" w:rsidP="00F40005">
            <w:pPr>
              <w:pStyle w:val="Tabletextright"/>
              <w:spacing w:before="25" w:after="25"/>
            </w:pPr>
            <w:r w:rsidRPr="00735094">
              <w:t xml:space="preserve"> 13 </w:t>
            </w:r>
          </w:p>
        </w:tc>
        <w:tc>
          <w:tcPr>
            <w:tcW w:w="729" w:type="dxa"/>
            <w:shd w:val="clear" w:color="auto" w:fill="E0E0E0"/>
          </w:tcPr>
          <w:p w14:paraId="03087BAA" w14:textId="43E27D37" w:rsidR="00F40005" w:rsidRPr="00F65579" w:rsidRDefault="00F40005" w:rsidP="00F40005">
            <w:pPr>
              <w:pStyle w:val="Tabletextright"/>
              <w:spacing w:before="25" w:after="25"/>
            </w:pPr>
            <w:r w:rsidRPr="00735094">
              <w:t xml:space="preserve"> 13 </w:t>
            </w:r>
          </w:p>
        </w:tc>
        <w:tc>
          <w:tcPr>
            <w:tcW w:w="1114" w:type="dxa"/>
            <w:shd w:val="clear" w:color="auto" w:fill="auto"/>
            <w:noWrap/>
          </w:tcPr>
          <w:p w14:paraId="777CEA8B" w14:textId="77777777" w:rsidR="00F40005" w:rsidRPr="00F65579" w:rsidRDefault="00F40005" w:rsidP="00F40005">
            <w:pPr>
              <w:pStyle w:val="Tabletextright"/>
              <w:spacing w:before="25" w:after="25"/>
            </w:pPr>
            <w:r w:rsidRPr="00F12D79">
              <w:t>152</w:t>
            </w:r>
          </w:p>
        </w:tc>
        <w:tc>
          <w:tcPr>
            <w:tcW w:w="614" w:type="dxa"/>
            <w:shd w:val="clear" w:color="auto" w:fill="auto"/>
          </w:tcPr>
          <w:p w14:paraId="0E3EC2C6" w14:textId="77777777" w:rsidR="00F40005" w:rsidRPr="00F65579" w:rsidRDefault="00F40005" w:rsidP="00F40005">
            <w:pPr>
              <w:pStyle w:val="Tabletextright"/>
              <w:spacing w:before="25" w:after="25"/>
            </w:pPr>
            <w:r w:rsidRPr="00F12D79">
              <w:t>148</w:t>
            </w:r>
          </w:p>
        </w:tc>
        <w:tc>
          <w:tcPr>
            <w:tcW w:w="1087" w:type="dxa"/>
            <w:shd w:val="clear" w:color="auto" w:fill="E0E0E0"/>
            <w:noWrap/>
          </w:tcPr>
          <w:p w14:paraId="18C2DC1B" w14:textId="77777777" w:rsidR="00F40005" w:rsidRPr="00F65579" w:rsidRDefault="00F40005" w:rsidP="00F40005">
            <w:pPr>
              <w:pStyle w:val="Tabletextright"/>
              <w:spacing w:before="25" w:after="25"/>
            </w:pPr>
            <w:r w:rsidRPr="00F12D79">
              <w:t>118</w:t>
            </w:r>
          </w:p>
        </w:tc>
        <w:tc>
          <w:tcPr>
            <w:tcW w:w="992" w:type="dxa"/>
            <w:shd w:val="clear" w:color="auto" w:fill="E0E0E0"/>
          </w:tcPr>
          <w:p w14:paraId="0682B7CD" w14:textId="77777777" w:rsidR="00F40005" w:rsidRPr="00F65579" w:rsidRDefault="00F40005" w:rsidP="00F40005">
            <w:pPr>
              <w:pStyle w:val="Tabletextright"/>
              <w:spacing w:before="25" w:after="25"/>
            </w:pPr>
            <w:r w:rsidRPr="00F12D79">
              <w:t>14</w:t>
            </w:r>
          </w:p>
        </w:tc>
        <w:tc>
          <w:tcPr>
            <w:tcW w:w="657" w:type="dxa"/>
            <w:shd w:val="clear" w:color="auto" w:fill="E0E0E0"/>
          </w:tcPr>
          <w:p w14:paraId="5FD1EB98" w14:textId="77777777" w:rsidR="00F40005" w:rsidRPr="00F65579" w:rsidRDefault="00F40005" w:rsidP="00F40005">
            <w:pPr>
              <w:pStyle w:val="Tabletextright"/>
              <w:spacing w:before="25" w:after="25"/>
            </w:pPr>
            <w:r w:rsidRPr="00F12D79">
              <w:t>128</w:t>
            </w:r>
          </w:p>
        </w:tc>
        <w:tc>
          <w:tcPr>
            <w:tcW w:w="1044" w:type="dxa"/>
          </w:tcPr>
          <w:p w14:paraId="134801EF" w14:textId="77777777" w:rsidR="00F40005" w:rsidRPr="00F65579" w:rsidRDefault="00F40005" w:rsidP="00F40005">
            <w:pPr>
              <w:pStyle w:val="Tabletextright"/>
              <w:spacing w:before="25" w:after="25"/>
            </w:pPr>
            <w:r w:rsidRPr="00F12D79">
              <w:t>20</w:t>
            </w:r>
          </w:p>
        </w:tc>
        <w:tc>
          <w:tcPr>
            <w:tcW w:w="684" w:type="dxa"/>
          </w:tcPr>
          <w:p w14:paraId="4C7EEDE3" w14:textId="77777777" w:rsidR="00F40005" w:rsidRPr="00F65579" w:rsidRDefault="00F40005" w:rsidP="00F40005">
            <w:pPr>
              <w:pStyle w:val="Tabletextright"/>
              <w:spacing w:before="25" w:after="25"/>
            </w:pPr>
            <w:r w:rsidRPr="00F12D79">
              <w:t>20</w:t>
            </w:r>
          </w:p>
        </w:tc>
      </w:tr>
      <w:tr w:rsidR="00006D0F" w:rsidRPr="00F65579" w14:paraId="60D2C97B" w14:textId="77777777" w:rsidTr="00742241">
        <w:trPr>
          <w:cantSplit/>
        </w:trPr>
        <w:tc>
          <w:tcPr>
            <w:tcW w:w="1483" w:type="dxa"/>
            <w:shd w:val="clear" w:color="auto" w:fill="auto"/>
          </w:tcPr>
          <w:p w14:paraId="0971C8F7" w14:textId="77777777" w:rsidR="00F40005" w:rsidRPr="00F65579" w:rsidRDefault="00F40005" w:rsidP="00F40005">
            <w:pPr>
              <w:pStyle w:val="Tabletext"/>
              <w:spacing w:before="25" w:after="25"/>
            </w:pPr>
            <w:r w:rsidRPr="00F65579">
              <w:rPr>
                <w:rFonts w:cstheme="minorHAnsi"/>
              </w:rPr>
              <w:t>35</w:t>
            </w:r>
            <w:r>
              <w:rPr>
                <w:rFonts w:cstheme="minorHAnsi"/>
              </w:rPr>
              <w:noBreakHyphen/>
            </w:r>
            <w:r w:rsidRPr="00F65579">
              <w:rPr>
                <w:rFonts w:cstheme="minorHAnsi"/>
              </w:rPr>
              <w:t>44</w:t>
            </w:r>
          </w:p>
        </w:tc>
        <w:tc>
          <w:tcPr>
            <w:tcW w:w="1069" w:type="dxa"/>
            <w:shd w:val="clear" w:color="auto" w:fill="E0E0E0"/>
          </w:tcPr>
          <w:p w14:paraId="6D376C2B" w14:textId="62EA8FE1" w:rsidR="00F40005" w:rsidRPr="00F65579" w:rsidRDefault="00F40005" w:rsidP="00F40005">
            <w:pPr>
              <w:pStyle w:val="Tabletextright"/>
              <w:spacing w:before="25" w:after="25"/>
            </w:pPr>
            <w:r w:rsidRPr="00735094">
              <w:t xml:space="preserve"> 216 </w:t>
            </w:r>
          </w:p>
        </w:tc>
        <w:tc>
          <w:tcPr>
            <w:tcW w:w="659" w:type="dxa"/>
            <w:shd w:val="clear" w:color="auto" w:fill="E0E0E0"/>
          </w:tcPr>
          <w:p w14:paraId="023D8F8E" w14:textId="5B9E8FF7" w:rsidR="00F40005" w:rsidRPr="00F65579" w:rsidRDefault="00F40005" w:rsidP="00F40005">
            <w:pPr>
              <w:pStyle w:val="Tabletextright"/>
              <w:spacing w:before="25" w:after="25"/>
            </w:pPr>
            <w:r w:rsidRPr="00735094">
              <w:t xml:space="preserve"> 204 </w:t>
            </w:r>
          </w:p>
        </w:tc>
        <w:tc>
          <w:tcPr>
            <w:tcW w:w="1042" w:type="dxa"/>
            <w:shd w:val="clear" w:color="auto" w:fill="auto"/>
          </w:tcPr>
          <w:p w14:paraId="0EB8FDA6" w14:textId="6D05DFC7" w:rsidR="00F40005" w:rsidRPr="00F65579" w:rsidRDefault="00F40005" w:rsidP="00F40005">
            <w:pPr>
              <w:pStyle w:val="Tabletextright"/>
              <w:spacing w:before="25" w:after="25"/>
            </w:pPr>
            <w:r w:rsidRPr="00735094">
              <w:t xml:space="preserve"> 170 </w:t>
            </w:r>
          </w:p>
        </w:tc>
        <w:tc>
          <w:tcPr>
            <w:tcW w:w="992" w:type="dxa"/>
            <w:shd w:val="clear" w:color="auto" w:fill="auto"/>
          </w:tcPr>
          <w:p w14:paraId="69E79296" w14:textId="1566C876" w:rsidR="00F40005" w:rsidRPr="00F65579" w:rsidRDefault="00F40005" w:rsidP="00F40005">
            <w:pPr>
              <w:pStyle w:val="Tabletextright"/>
              <w:spacing w:before="25" w:after="25"/>
            </w:pPr>
            <w:r w:rsidRPr="00735094">
              <w:t xml:space="preserve"> 33 </w:t>
            </w:r>
          </w:p>
        </w:tc>
        <w:tc>
          <w:tcPr>
            <w:tcW w:w="702" w:type="dxa"/>
            <w:shd w:val="clear" w:color="auto" w:fill="auto"/>
          </w:tcPr>
          <w:p w14:paraId="73EF67B2" w14:textId="23251163" w:rsidR="00F40005" w:rsidRPr="00F65579" w:rsidRDefault="00F40005" w:rsidP="00F40005">
            <w:pPr>
              <w:pStyle w:val="Tabletextright"/>
              <w:spacing w:before="25" w:after="25"/>
            </w:pPr>
            <w:r w:rsidRPr="00735094">
              <w:t xml:space="preserve"> 192 </w:t>
            </w:r>
          </w:p>
        </w:tc>
        <w:tc>
          <w:tcPr>
            <w:tcW w:w="999" w:type="dxa"/>
            <w:shd w:val="clear" w:color="auto" w:fill="E0E0E0"/>
          </w:tcPr>
          <w:p w14:paraId="426A0463" w14:textId="6018D77B" w:rsidR="00F40005" w:rsidRPr="00F65579" w:rsidRDefault="00F40005" w:rsidP="00F40005">
            <w:pPr>
              <w:pStyle w:val="Tabletextright"/>
              <w:spacing w:before="25" w:after="25"/>
            </w:pPr>
            <w:r w:rsidRPr="00735094">
              <w:t xml:space="preserve"> 13 </w:t>
            </w:r>
          </w:p>
        </w:tc>
        <w:tc>
          <w:tcPr>
            <w:tcW w:w="729" w:type="dxa"/>
            <w:shd w:val="clear" w:color="auto" w:fill="E0E0E0"/>
          </w:tcPr>
          <w:p w14:paraId="78371304" w14:textId="340F85B1" w:rsidR="00F40005" w:rsidRPr="00F65579" w:rsidRDefault="00F40005" w:rsidP="00F40005">
            <w:pPr>
              <w:pStyle w:val="Tabletextright"/>
              <w:spacing w:before="25" w:after="25"/>
            </w:pPr>
            <w:r w:rsidRPr="00735094">
              <w:t xml:space="preserve"> 12 </w:t>
            </w:r>
          </w:p>
        </w:tc>
        <w:tc>
          <w:tcPr>
            <w:tcW w:w="1114" w:type="dxa"/>
            <w:shd w:val="clear" w:color="auto" w:fill="auto"/>
            <w:noWrap/>
          </w:tcPr>
          <w:p w14:paraId="73E18479" w14:textId="77777777" w:rsidR="00F40005" w:rsidRPr="00F65579" w:rsidRDefault="00F40005" w:rsidP="00F40005">
            <w:pPr>
              <w:pStyle w:val="Tabletextright"/>
              <w:spacing w:before="25" w:after="25"/>
            </w:pPr>
            <w:r w:rsidRPr="00F12D79">
              <w:t>199</w:t>
            </w:r>
          </w:p>
        </w:tc>
        <w:tc>
          <w:tcPr>
            <w:tcW w:w="614" w:type="dxa"/>
            <w:shd w:val="clear" w:color="auto" w:fill="auto"/>
          </w:tcPr>
          <w:p w14:paraId="2DA41842" w14:textId="77777777" w:rsidR="00F40005" w:rsidRPr="00F65579" w:rsidRDefault="00F40005" w:rsidP="00F40005">
            <w:pPr>
              <w:pStyle w:val="Tabletextright"/>
              <w:spacing w:before="25" w:after="25"/>
            </w:pPr>
            <w:r w:rsidRPr="00F12D79">
              <w:t>186</w:t>
            </w:r>
          </w:p>
        </w:tc>
        <w:tc>
          <w:tcPr>
            <w:tcW w:w="1087" w:type="dxa"/>
            <w:shd w:val="clear" w:color="auto" w:fill="E0E0E0"/>
            <w:noWrap/>
          </w:tcPr>
          <w:p w14:paraId="0B437106" w14:textId="77777777" w:rsidR="00F40005" w:rsidRPr="00F65579" w:rsidRDefault="00F40005" w:rsidP="00F40005">
            <w:pPr>
              <w:pStyle w:val="Tabletextright"/>
              <w:spacing w:before="25" w:after="25"/>
            </w:pPr>
            <w:r w:rsidRPr="00F12D79">
              <w:t>151</w:t>
            </w:r>
          </w:p>
        </w:tc>
        <w:tc>
          <w:tcPr>
            <w:tcW w:w="992" w:type="dxa"/>
            <w:shd w:val="clear" w:color="auto" w:fill="E0E0E0"/>
          </w:tcPr>
          <w:p w14:paraId="3553ACE0" w14:textId="77777777" w:rsidR="00F40005" w:rsidRPr="00F65579" w:rsidRDefault="00F40005" w:rsidP="00F40005">
            <w:pPr>
              <w:pStyle w:val="Tabletextright"/>
              <w:spacing w:before="25" w:after="25"/>
            </w:pPr>
            <w:r w:rsidRPr="00F12D79">
              <w:t>36</w:t>
            </w:r>
          </w:p>
        </w:tc>
        <w:tc>
          <w:tcPr>
            <w:tcW w:w="657" w:type="dxa"/>
            <w:shd w:val="clear" w:color="auto" w:fill="E0E0E0"/>
          </w:tcPr>
          <w:p w14:paraId="661BE1F8" w14:textId="77777777" w:rsidR="00F40005" w:rsidRPr="00F65579" w:rsidRDefault="00F40005" w:rsidP="00F40005">
            <w:pPr>
              <w:pStyle w:val="Tabletextright"/>
              <w:spacing w:before="25" w:after="25"/>
            </w:pPr>
            <w:r w:rsidRPr="00F12D79">
              <w:t>174</w:t>
            </w:r>
          </w:p>
        </w:tc>
        <w:tc>
          <w:tcPr>
            <w:tcW w:w="1044" w:type="dxa"/>
          </w:tcPr>
          <w:p w14:paraId="56B8C3B4" w14:textId="77777777" w:rsidR="00F40005" w:rsidRPr="00F65579" w:rsidRDefault="00F40005" w:rsidP="00F40005">
            <w:pPr>
              <w:pStyle w:val="Tabletextright"/>
              <w:spacing w:before="25" w:after="25"/>
            </w:pPr>
            <w:r w:rsidRPr="00F12D79">
              <w:t>12</w:t>
            </w:r>
          </w:p>
        </w:tc>
        <w:tc>
          <w:tcPr>
            <w:tcW w:w="684" w:type="dxa"/>
          </w:tcPr>
          <w:p w14:paraId="0938BDB7" w14:textId="77777777" w:rsidR="00F40005" w:rsidRPr="00F65579" w:rsidRDefault="00F40005" w:rsidP="00F40005">
            <w:pPr>
              <w:pStyle w:val="Tabletextright"/>
              <w:spacing w:before="25" w:after="25"/>
            </w:pPr>
            <w:r w:rsidRPr="00F12D79">
              <w:t>12</w:t>
            </w:r>
          </w:p>
        </w:tc>
      </w:tr>
      <w:tr w:rsidR="00006D0F" w:rsidRPr="00F65579" w14:paraId="147583BF" w14:textId="77777777" w:rsidTr="00742241">
        <w:trPr>
          <w:cantSplit/>
        </w:trPr>
        <w:tc>
          <w:tcPr>
            <w:tcW w:w="1483" w:type="dxa"/>
            <w:shd w:val="clear" w:color="auto" w:fill="auto"/>
          </w:tcPr>
          <w:p w14:paraId="11884FC6" w14:textId="77777777" w:rsidR="00F40005" w:rsidRPr="00F65579" w:rsidRDefault="00F40005" w:rsidP="00F40005">
            <w:pPr>
              <w:pStyle w:val="Tabletext"/>
              <w:spacing w:before="25" w:after="25"/>
            </w:pPr>
            <w:r w:rsidRPr="00F65579">
              <w:rPr>
                <w:rFonts w:cstheme="minorHAnsi"/>
              </w:rPr>
              <w:t>45</w:t>
            </w:r>
            <w:r>
              <w:rPr>
                <w:rFonts w:cstheme="minorHAnsi"/>
              </w:rPr>
              <w:noBreakHyphen/>
            </w:r>
            <w:r w:rsidRPr="00F65579">
              <w:rPr>
                <w:rFonts w:cstheme="minorHAnsi"/>
              </w:rPr>
              <w:t>54</w:t>
            </w:r>
          </w:p>
        </w:tc>
        <w:tc>
          <w:tcPr>
            <w:tcW w:w="1069" w:type="dxa"/>
            <w:shd w:val="clear" w:color="auto" w:fill="E0E0E0"/>
          </w:tcPr>
          <w:p w14:paraId="35691B79" w14:textId="5288A261" w:rsidR="00F40005" w:rsidRPr="00F65579" w:rsidRDefault="00F40005" w:rsidP="00F40005">
            <w:pPr>
              <w:pStyle w:val="Tabletextright"/>
              <w:spacing w:before="25" w:after="25"/>
            </w:pPr>
            <w:r w:rsidRPr="00735094">
              <w:t xml:space="preserve"> 175 </w:t>
            </w:r>
          </w:p>
        </w:tc>
        <w:tc>
          <w:tcPr>
            <w:tcW w:w="659" w:type="dxa"/>
            <w:shd w:val="clear" w:color="auto" w:fill="E0E0E0"/>
          </w:tcPr>
          <w:p w14:paraId="1C4FC1CF" w14:textId="5ECA3D3A" w:rsidR="00F40005" w:rsidRPr="00F65579" w:rsidRDefault="00F40005" w:rsidP="00F40005">
            <w:pPr>
              <w:pStyle w:val="Tabletextright"/>
              <w:spacing w:before="25" w:after="25"/>
            </w:pPr>
            <w:r w:rsidRPr="00735094">
              <w:t xml:space="preserve"> 167 </w:t>
            </w:r>
          </w:p>
        </w:tc>
        <w:tc>
          <w:tcPr>
            <w:tcW w:w="1042" w:type="dxa"/>
            <w:shd w:val="clear" w:color="auto" w:fill="auto"/>
          </w:tcPr>
          <w:p w14:paraId="3ACAD54D" w14:textId="0F9BB9AF" w:rsidR="00F40005" w:rsidRPr="00F65579" w:rsidRDefault="00F40005" w:rsidP="00F40005">
            <w:pPr>
              <w:pStyle w:val="Tabletextright"/>
              <w:spacing w:before="25" w:after="25"/>
            </w:pPr>
            <w:r w:rsidRPr="00735094">
              <w:t xml:space="preserve"> 143 </w:t>
            </w:r>
          </w:p>
        </w:tc>
        <w:tc>
          <w:tcPr>
            <w:tcW w:w="992" w:type="dxa"/>
            <w:shd w:val="clear" w:color="auto" w:fill="auto"/>
          </w:tcPr>
          <w:p w14:paraId="1265C02B" w14:textId="642F195B" w:rsidR="00F40005" w:rsidRPr="00F65579" w:rsidRDefault="00F40005" w:rsidP="00F40005">
            <w:pPr>
              <w:pStyle w:val="Tabletextright"/>
              <w:spacing w:before="25" w:after="25"/>
            </w:pPr>
            <w:r w:rsidRPr="00735094">
              <w:t xml:space="preserve"> 26 </w:t>
            </w:r>
          </w:p>
        </w:tc>
        <w:tc>
          <w:tcPr>
            <w:tcW w:w="702" w:type="dxa"/>
            <w:shd w:val="clear" w:color="auto" w:fill="auto"/>
          </w:tcPr>
          <w:p w14:paraId="6489F940" w14:textId="7DECAD65" w:rsidR="00F40005" w:rsidRPr="00F65579" w:rsidRDefault="00F40005" w:rsidP="00F40005">
            <w:pPr>
              <w:pStyle w:val="Tabletextright"/>
              <w:spacing w:before="25" w:after="25"/>
            </w:pPr>
            <w:r w:rsidRPr="00735094">
              <w:t xml:space="preserve"> 161 </w:t>
            </w:r>
          </w:p>
        </w:tc>
        <w:tc>
          <w:tcPr>
            <w:tcW w:w="999" w:type="dxa"/>
            <w:shd w:val="clear" w:color="auto" w:fill="E0E0E0"/>
          </w:tcPr>
          <w:p w14:paraId="1C2BFEF8" w14:textId="7BC4E6C3" w:rsidR="00F40005" w:rsidRPr="00F65579" w:rsidRDefault="00F40005" w:rsidP="00F40005">
            <w:pPr>
              <w:pStyle w:val="Tabletextright"/>
              <w:spacing w:before="25" w:after="25"/>
            </w:pPr>
            <w:r w:rsidRPr="00735094">
              <w:t xml:space="preserve"> 6 </w:t>
            </w:r>
          </w:p>
        </w:tc>
        <w:tc>
          <w:tcPr>
            <w:tcW w:w="729" w:type="dxa"/>
            <w:shd w:val="clear" w:color="auto" w:fill="E0E0E0"/>
          </w:tcPr>
          <w:p w14:paraId="5EE12717" w14:textId="4BD5B668" w:rsidR="00F40005" w:rsidRPr="00F65579" w:rsidRDefault="00F40005" w:rsidP="00F40005">
            <w:pPr>
              <w:pStyle w:val="Tabletextright"/>
              <w:spacing w:before="25" w:after="25"/>
            </w:pPr>
            <w:r w:rsidRPr="00735094">
              <w:t xml:space="preserve"> 6 </w:t>
            </w:r>
          </w:p>
        </w:tc>
        <w:tc>
          <w:tcPr>
            <w:tcW w:w="1114" w:type="dxa"/>
            <w:shd w:val="clear" w:color="auto" w:fill="auto"/>
            <w:noWrap/>
          </w:tcPr>
          <w:p w14:paraId="7EA583A1" w14:textId="77777777" w:rsidR="00F40005" w:rsidRPr="00F65579" w:rsidRDefault="00F40005" w:rsidP="00F40005">
            <w:pPr>
              <w:pStyle w:val="Tabletextright"/>
              <w:spacing w:before="25" w:after="25"/>
            </w:pPr>
            <w:r w:rsidRPr="00F12D79">
              <w:t>152</w:t>
            </w:r>
          </w:p>
        </w:tc>
        <w:tc>
          <w:tcPr>
            <w:tcW w:w="614" w:type="dxa"/>
            <w:shd w:val="clear" w:color="auto" w:fill="auto"/>
          </w:tcPr>
          <w:p w14:paraId="2EB7B55F" w14:textId="77777777" w:rsidR="00F40005" w:rsidRPr="00F65579" w:rsidRDefault="00F40005" w:rsidP="00F40005">
            <w:pPr>
              <w:pStyle w:val="Tabletextright"/>
              <w:spacing w:before="25" w:after="25"/>
            </w:pPr>
            <w:r w:rsidRPr="00F12D79">
              <w:t>145</w:t>
            </w:r>
          </w:p>
        </w:tc>
        <w:tc>
          <w:tcPr>
            <w:tcW w:w="1087" w:type="dxa"/>
            <w:shd w:val="clear" w:color="auto" w:fill="E0E0E0"/>
            <w:noWrap/>
          </w:tcPr>
          <w:p w14:paraId="58B5B6FB" w14:textId="77777777" w:rsidR="00F40005" w:rsidRPr="00F65579" w:rsidRDefault="00F40005" w:rsidP="00F40005">
            <w:pPr>
              <w:pStyle w:val="Tabletextright"/>
              <w:spacing w:before="25" w:after="25"/>
            </w:pPr>
            <w:r w:rsidRPr="00F12D79">
              <w:t>123</w:t>
            </w:r>
          </w:p>
        </w:tc>
        <w:tc>
          <w:tcPr>
            <w:tcW w:w="992" w:type="dxa"/>
            <w:shd w:val="clear" w:color="auto" w:fill="E0E0E0"/>
          </w:tcPr>
          <w:p w14:paraId="4E39A13C" w14:textId="77777777" w:rsidR="00F40005" w:rsidRPr="00F65579" w:rsidRDefault="00F40005" w:rsidP="00F40005">
            <w:pPr>
              <w:pStyle w:val="Tabletextright"/>
              <w:spacing w:before="25" w:after="25"/>
            </w:pPr>
            <w:r w:rsidRPr="00F12D79">
              <w:t>25</w:t>
            </w:r>
          </w:p>
        </w:tc>
        <w:tc>
          <w:tcPr>
            <w:tcW w:w="657" w:type="dxa"/>
            <w:shd w:val="clear" w:color="auto" w:fill="E0E0E0"/>
          </w:tcPr>
          <w:p w14:paraId="13EB63C6" w14:textId="77777777" w:rsidR="00F40005" w:rsidRPr="00F65579" w:rsidRDefault="00F40005" w:rsidP="00F40005">
            <w:pPr>
              <w:pStyle w:val="Tabletextright"/>
              <w:spacing w:before="25" w:after="25"/>
            </w:pPr>
            <w:r w:rsidRPr="00F12D79">
              <w:t>141</w:t>
            </w:r>
          </w:p>
        </w:tc>
        <w:tc>
          <w:tcPr>
            <w:tcW w:w="1044" w:type="dxa"/>
          </w:tcPr>
          <w:p w14:paraId="485F68C3" w14:textId="77777777" w:rsidR="00F40005" w:rsidRPr="00F65579" w:rsidRDefault="00F40005" w:rsidP="00F40005">
            <w:pPr>
              <w:pStyle w:val="Tabletextright"/>
              <w:spacing w:before="25" w:after="25"/>
            </w:pPr>
            <w:r w:rsidRPr="00F12D79">
              <w:t>4</w:t>
            </w:r>
          </w:p>
        </w:tc>
        <w:tc>
          <w:tcPr>
            <w:tcW w:w="684" w:type="dxa"/>
          </w:tcPr>
          <w:p w14:paraId="0F42E5C6" w14:textId="77777777" w:rsidR="00F40005" w:rsidRPr="00F65579" w:rsidRDefault="00F40005" w:rsidP="00F40005">
            <w:pPr>
              <w:pStyle w:val="Tabletextright"/>
              <w:spacing w:before="25" w:after="25"/>
            </w:pPr>
            <w:r w:rsidRPr="00F12D79">
              <w:t>4</w:t>
            </w:r>
          </w:p>
        </w:tc>
      </w:tr>
      <w:tr w:rsidR="00006D0F" w:rsidRPr="00F65579" w14:paraId="28FE5E6C" w14:textId="77777777" w:rsidTr="00742241">
        <w:trPr>
          <w:cantSplit/>
        </w:trPr>
        <w:tc>
          <w:tcPr>
            <w:tcW w:w="1483" w:type="dxa"/>
            <w:shd w:val="clear" w:color="auto" w:fill="auto"/>
          </w:tcPr>
          <w:p w14:paraId="7B4BED4E" w14:textId="77777777" w:rsidR="00F40005" w:rsidRPr="00F65579" w:rsidRDefault="00F40005" w:rsidP="00F40005">
            <w:pPr>
              <w:pStyle w:val="Tabletext"/>
              <w:spacing w:before="25" w:after="25"/>
            </w:pPr>
            <w:r w:rsidRPr="00F65579">
              <w:rPr>
                <w:rFonts w:cstheme="minorHAnsi"/>
              </w:rPr>
              <w:t>55</w:t>
            </w:r>
            <w:r>
              <w:rPr>
                <w:rFonts w:cstheme="minorHAnsi"/>
              </w:rPr>
              <w:noBreakHyphen/>
            </w:r>
            <w:r w:rsidRPr="00F65579">
              <w:rPr>
                <w:rFonts w:cstheme="minorHAnsi"/>
              </w:rPr>
              <w:t>64</w:t>
            </w:r>
          </w:p>
        </w:tc>
        <w:tc>
          <w:tcPr>
            <w:tcW w:w="1069" w:type="dxa"/>
            <w:shd w:val="clear" w:color="auto" w:fill="E0E0E0"/>
          </w:tcPr>
          <w:p w14:paraId="2ADBCF02" w14:textId="60C39F74" w:rsidR="00F40005" w:rsidRPr="00F65579" w:rsidRDefault="00F40005" w:rsidP="00F40005">
            <w:pPr>
              <w:pStyle w:val="Tabletextright"/>
              <w:spacing w:before="25" w:after="25"/>
            </w:pPr>
            <w:r w:rsidRPr="00735094">
              <w:t xml:space="preserve"> 122 </w:t>
            </w:r>
          </w:p>
        </w:tc>
        <w:tc>
          <w:tcPr>
            <w:tcW w:w="659" w:type="dxa"/>
            <w:shd w:val="clear" w:color="auto" w:fill="E0E0E0"/>
          </w:tcPr>
          <w:p w14:paraId="4DA15B5D" w14:textId="4BC8FFA7" w:rsidR="00F40005" w:rsidRPr="00F65579" w:rsidRDefault="00F40005" w:rsidP="00F40005">
            <w:pPr>
              <w:pStyle w:val="Tabletextright"/>
              <w:spacing w:before="25" w:after="25"/>
            </w:pPr>
            <w:r w:rsidRPr="00735094">
              <w:t xml:space="preserve"> 116 </w:t>
            </w:r>
          </w:p>
        </w:tc>
        <w:tc>
          <w:tcPr>
            <w:tcW w:w="1042" w:type="dxa"/>
            <w:shd w:val="clear" w:color="auto" w:fill="auto"/>
          </w:tcPr>
          <w:p w14:paraId="423ADE3E" w14:textId="790493B0" w:rsidR="00F40005" w:rsidRPr="00F65579" w:rsidRDefault="00F40005" w:rsidP="00F40005">
            <w:pPr>
              <w:pStyle w:val="Tabletextright"/>
              <w:spacing w:before="25" w:after="25"/>
            </w:pPr>
            <w:r w:rsidRPr="00735094">
              <w:t xml:space="preserve"> 96 </w:t>
            </w:r>
          </w:p>
        </w:tc>
        <w:tc>
          <w:tcPr>
            <w:tcW w:w="992" w:type="dxa"/>
            <w:shd w:val="clear" w:color="auto" w:fill="auto"/>
          </w:tcPr>
          <w:p w14:paraId="676CDA18" w14:textId="3FA2C7F7" w:rsidR="00F40005" w:rsidRPr="00F65579" w:rsidRDefault="00F40005" w:rsidP="00F40005">
            <w:pPr>
              <w:pStyle w:val="Tabletextright"/>
              <w:spacing w:before="25" w:after="25"/>
            </w:pPr>
            <w:r w:rsidRPr="00735094">
              <w:t xml:space="preserve"> 21 </w:t>
            </w:r>
          </w:p>
        </w:tc>
        <w:tc>
          <w:tcPr>
            <w:tcW w:w="702" w:type="dxa"/>
            <w:shd w:val="clear" w:color="auto" w:fill="auto"/>
          </w:tcPr>
          <w:p w14:paraId="55F7C84C" w14:textId="62DE207A" w:rsidR="00F40005" w:rsidRPr="00F65579" w:rsidRDefault="00F40005" w:rsidP="00F40005">
            <w:pPr>
              <w:pStyle w:val="Tabletextright"/>
              <w:spacing w:before="25" w:after="25"/>
            </w:pPr>
            <w:r w:rsidRPr="00735094">
              <w:t xml:space="preserve"> 112 </w:t>
            </w:r>
          </w:p>
        </w:tc>
        <w:tc>
          <w:tcPr>
            <w:tcW w:w="999" w:type="dxa"/>
            <w:shd w:val="clear" w:color="auto" w:fill="E0E0E0"/>
          </w:tcPr>
          <w:p w14:paraId="1DCBF5EF" w14:textId="7E90C8AD" w:rsidR="00F40005" w:rsidRPr="00F65579" w:rsidRDefault="00F40005" w:rsidP="00F40005">
            <w:pPr>
              <w:pStyle w:val="Tabletextright"/>
              <w:spacing w:before="25" w:after="25"/>
            </w:pPr>
            <w:r w:rsidRPr="00735094">
              <w:t xml:space="preserve"> 5 </w:t>
            </w:r>
          </w:p>
        </w:tc>
        <w:tc>
          <w:tcPr>
            <w:tcW w:w="729" w:type="dxa"/>
            <w:shd w:val="clear" w:color="auto" w:fill="E0E0E0"/>
          </w:tcPr>
          <w:p w14:paraId="34A6A200" w14:textId="136F8551" w:rsidR="00F40005" w:rsidRPr="00F65579" w:rsidRDefault="00F40005" w:rsidP="00F40005">
            <w:pPr>
              <w:pStyle w:val="Tabletextright"/>
              <w:spacing w:before="25" w:after="25"/>
            </w:pPr>
            <w:r w:rsidRPr="00735094">
              <w:t xml:space="preserve"> 5 </w:t>
            </w:r>
          </w:p>
        </w:tc>
        <w:tc>
          <w:tcPr>
            <w:tcW w:w="1114" w:type="dxa"/>
            <w:shd w:val="clear" w:color="auto" w:fill="auto"/>
            <w:noWrap/>
          </w:tcPr>
          <w:p w14:paraId="77A19B1C" w14:textId="77777777" w:rsidR="00F40005" w:rsidRPr="00F65579" w:rsidRDefault="00F40005" w:rsidP="00F40005">
            <w:pPr>
              <w:pStyle w:val="Tabletextright"/>
              <w:spacing w:before="25" w:after="25"/>
            </w:pPr>
            <w:r w:rsidRPr="00F12D79">
              <w:t>121</w:t>
            </w:r>
          </w:p>
        </w:tc>
        <w:tc>
          <w:tcPr>
            <w:tcW w:w="614" w:type="dxa"/>
            <w:shd w:val="clear" w:color="auto" w:fill="auto"/>
          </w:tcPr>
          <w:p w14:paraId="0DC87B75" w14:textId="77777777" w:rsidR="00F40005" w:rsidRPr="00F65579" w:rsidRDefault="00F40005" w:rsidP="00F40005">
            <w:pPr>
              <w:pStyle w:val="Tabletextright"/>
              <w:spacing w:before="25" w:after="25"/>
            </w:pPr>
            <w:r w:rsidRPr="00F12D79">
              <w:t>117</w:t>
            </w:r>
          </w:p>
        </w:tc>
        <w:tc>
          <w:tcPr>
            <w:tcW w:w="1087" w:type="dxa"/>
            <w:shd w:val="clear" w:color="auto" w:fill="E0E0E0"/>
            <w:noWrap/>
          </w:tcPr>
          <w:p w14:paraId="5F34FBC3" w14:textId="77777777" w:rsidR="00F40005" w:rsidRPr="00F65579" w:rsidRDefault="00F40005" w:rsidP="00F40005">
            <w:pPr>
              <w:pStyle w:val="Tabletextright"/>
              <w:spacing w:before="25" w:after="25"/>
            </w:pPr>
            <w:r w:rsidRPr="00F12D79">
              <w:t>98</w:t>
            </w:r>
          </w:p>
        </w:tc>
        <w:tc>
          <w:tcPr>
            <w:tcW w:w="992" w:type="dxa"/>
            <w:shd w:val="clear" w:color="auto" w:fill="E0E0E0"/>
          </w:tcPr>
          <w:p w14:paraId="0EAB53E4" w14:textId="77777777" w:rsidR="00F40005" w:rsidRPr="00F65579" w:rsidRDefault="00F40005" w:rsidP="00F40005">
            <w:pPr>
              <w:pStyle w:val="Tabletextright"/>
              <w:spacing w:before="25" w:after="25"/>
            </w:pPr>
            <w:r w:rsidRPr="00F12D79">
              <w:t>19</w:t>
            </w:r>
          </w:p>
        </w:tc>
        <w:tc>
          <w:tcPr>
            <w:tcW w:w="657" w:type="dxa"/>
            <w:shd w:val="clear" w:color="auto" w:fill="E0E0E0"/>
          </w:tcPr>
          <w:p w14:paraId="5DBE0275" w14:textId="77777777" w:rsidR="00F40005" w:rsidRPr="00F65579" w:rsidRDefault="00F40005" w:rsidP="00F40005">
            <w:pPr>
              <w:pStyle w:val="Tabletextright"/>
              <w:spacing w:before="25" w:after="25"/>
            </w:pPr>
            <w:r w:rsidRPr="00F12D79">
              <w:t>113</w:t>
            </w:r>
          </w:p>
        </w:tc>
        <w:tc>
          <w:tcPr>
            <w:tcW w:w="1044" w:type="dxa"/>
          </w:tcPr>
          <w:p w14:paraId="5D7117EC" w14:textId="77777777" w:rsidR="00F40005" w:rsidRPr="00F65579" w:rsidRDefault="00F40005" w:rsidP="00F40005">
            <w:pPr>
              <w:pStyle w:val="Tabletextright"/>
              <w:spacing w:before="25" w:after="25"/>
            </w:pPr>
            <w:r w:rsidRPr="00F12D79">
              <w:t>4</w:t>
            </w:r>
          </w:p>
        </w:tc>
        <w:tc>
          <w:tcPr>
            <w:tcW w:w="684" w:type="dxa"/>
          </w:tcPr>
          <w:p w14:paraId="56AF9545" w14:textId="77777777" w:rsidR="00F40005" w:rsidRPr="00F65579" w:rsidRDefault="00F40005" w:rsidP="00F40005">
            <w:pPr>
              <w:pStyle w:val="Tabletextright"/>
              <w:spacing w:before="25" w:after="25"/>
            </w:pPr>
            <w:r w:rsidRPr="00F12D79">
              <w:t>4</w:t>
            </w:r>
          </w:p>
        </w:tc>
      </w:tr>
      <w:tr w:rsidR="00006D0F" w:rsidRPr="00F65579" w14:paraId="3438A6FA" w14:textId="77777777" w:rsidTr="00742241">
        <w:trPr>
          <w:cantSplit/>
          <w:trHeight w:val="171"/>
        </w:trPr>
        <w:tc>
          <w:tcPr>
            <w:tcW w:w="1483" w:type="dxa"/>
            <w:shd w:val="clear" w:color="auto" w:fill="auto"/>
          </w:tcPr>
          <w:p w14:paraId="41790D5B" w14:textId="77777777" w:rsidR="00F40005" w:rsidRPr="00F65579" w:rsidRDefault="00F40005" w:rsidP="00F40005">
            <w:pPr>
              <w:pStyle w:val="Tabletext"/>
              <w:spacing w:before="25" w:after="25"/>
            </w:pPr>
            <w:r w:rsidRPr="00F65579">
              <w:rPr>
                <w:rFonts w:cstheme="minorHAnsi"/>
              </w:rPr>
              <w:t>65+</w:t>
            </w:r>
          </w:p>
        </w:tc>
        <w:tc>
          <w:tcPr>
            <w:tcW w:w="1069" w:type="dxa"/>
            <w:shd w:val="clear" w:color="auto" w:fill="E0E0E0"/>
          </w:tcPr>
          <w:p w14:paraId="5C0237C5" w14:textId="385A40A1" w:rsidR="00F40005" w:rsidRPr="00F65579" w:rsidRDefault="00F40005" w:rsidP="00F40005">
            <w:pPr>
              <w:pStyle w:val="Tabletextright"/>
              <w:spacing w:before="25" w:after="25"/>
            </w:pPr>
            <w:r w:rsidRPr="00735094">
              <w:t xml:space="preserve"> 35 </w:t>
            </w:r>
          </w:p>
        </w:tc>
        <w:tc>
          <w:tcPr>
            <w:tcW w:w="659" w:type="dxa"/>
            <w:shd w:val="clear" w:color="auto" w:fill="E0E0E0"/>
          </w:tcPr>
          <w:p w14:paraId="5C2266FE" w14:textId="796E2FE9" w:rsidR="00F40005" w:rsidRPr="00F65579" w:rsidRDefault="00F40005" w:rsidP="00F40005">
            <w:pPr>
              <w:pStyle w:val="Tabletextright"/>
              <w:spacing w:before="25" w:after="25"/>
            </w:pPr>
            <w:r w:rsidRPr="00735094">
              <w:t xml:space="preserve"> 34 </w:t>
            </w:r>
          </w:p>
        </w:tc>
        <w:tc>
          <w:tcPr>
            <w:tcW w:w="1042" w:type="dxa"/>
            <w:shd w:val="clear" w:color="auto" w:fill="auto"/>
          </w:tcPr>
          <w:p w14:paraId="2ED603BA" w14:textId="1330EC2B" w:rsidR="00F40005" w:rsidRPr="00F65579" w:rsidRDefault="00F40005" w:rsidP="00F40005">
            <w:pPr>
              <w:pStyle w:val="Tabletextright"/>
              <w:spacing w:before="25" w:after="25"/>
            </w:pPr>
            <w:r w:rsidRPr="00735094">
              <w:t xml:space="preserve"> 29 </w:t>
            </w:r>
          </w:p>
        </w:tc>
        <w:tc>
          <w:tcPr>
            <w:tcW w:w="992" w:type="dxa"/>
            <w:shd w:val="clear" w:color="auto" w:fill="auto"/>
          </w:tcPr>
          <w:p w14:paraId="6359CE29" w14:textId="56E0DE19" w:rsidR="00F40005" w:rsidRPr="00F65579" w:rsidRDefault="00F40005" w:rsidP="00F40005">
            <w:pPr>
              <w:pStyle w:val="Tabletextright"/>
              <w:spacing w:before="25" w:after="25"/>
            </w:pPr>
            <w:r w:rsidRPr="00735094">
              <w:t xml:space="preserve"> 5 </w:t>
            </w:r>
          </w:p>
        </w:tc>
        <w:tc>
          <w:tcPr>
            <w:tcW w:w="702" w:type="dxa"/>
            <w:shd w:val="clear" w:color="auto" w:fill="auto"/>
          </w:tcPr>
          <w:p w14:paraId="0746E1B3" w14:textId="0BB552EE" w:rsidR="00F40005" w:rsidRPr="00F65579" w:rsidRDefault="00F40005" w:rsidP="00F40005">
            <w:pPr>
              <w:pStyle w:val="Tabletextright"/>
              <w:spacing w:before="25" w:after="25"/>
            </w:pPr>
            <w:r w:rsidRPr="00735094">
              <w:t xml:space="preserve"> 33 </w:t>
            </w:r>
          </w:p>
        </w:tc>
        <w:tc>
          <w:tcPr>
            <w:tcW w:w="999" w:type="dxa"/>
            <w:shd w:val="clear" w:color="auto" w:fill="E0E0E0"/>
          </w:tcPr>
          <w:p w14:paraId="454D4B98" w14:textId="463B32E0" w:rsidR="00F40005" w:rsidRPr="00F65579" w:rsidRDefault="00F40005" w:rsidP="00F40005">
            <w:pPr>
              <w:pStyle w:val="Tabletextright"/>
              <w:spacing w:before="25" w:after="25"/>
            </w:pPr>
            <w:r w:rsidRPr="00735094">
              <w:t xml:space="preserve"> 1 </w:t>
            </w:r>
          </w:p>
        </w:tc>
        <w:tc>
          <w:tcPr>
            <w:tcW w:w="729" w:type="dxa"/>
            <w:shd w:val="clear" w:color="auto" w:fill="E0E0E0"/>
          </w:tcPr>
          <w:p w14:paraId="4159EF91" w14:textId="681BA0FA" w:rsidR="00F40005" w:rsidRPr="00F65579" w:rsidRDefault="00F40005" w:rsidP="00F40005">
            <w:pPr>
              <w:pStyle w:val="Tabletextright"/>
              <w:spacing w:before="25" w:after="25"/>
            </w:pPr>
            <w:r w:rsidRPr="00735094">
              <w:t xml:space="preserve"> 1 </w:t>
            </w:r>
          </w:p>
        </w:tc>
        <w:tc>
          <w:tcPr>
            <w:tcW w:w="1114" w:type="dxa"/>
            <w:shd w:val="clear" w:color="auto" w:fill="auto"/>
            <w:noWrap/>
          </w:tcPr>
          <w:p w14:paraId="3248765A" w14:textId="77777777" w:rsidR="00F40005" w:rsidRPr="00F65579" w:rsidRDefault="00F40005" w:rsidP="00F40005">
            <w:pPr>
              <w:pStyle w:val="Tabletextright"/>
              <w:spacing w:before="25" w:after="25"/>
            </w:pPr>
            <w:r w:rsidRPr="00F12D79">
              <w:t>31</w:t>
            </w:r>
          </w:p>
        </w:tc>
        <w:tc>
          <w:tcPr>
            <w:tcW w:w="614" w:type="dxa"/>
            <w:shd w:val="clear" w:color="auto" w:fill="auto"/>
          </w:tcPr>
          <w:p w14:paraId="20F12B05" w14:textId="77777777" w:rsidR="00F40005" w:rsidRPr="00F65579" w:rsidRDefault="00F40005" w:rsidP="00F40005">
            <w:pPr>
              <w:pStyle w:val="Tabletextright"/>
              <w:spacing w:before="25" w:after="25"/>
            </w:pPr>
            <w:r w:rsidRPr="00F12D79">
              <w:t>30</w:t>
            </w:r>
          </w:p>
        </w:tc>
        <w:tc>
          <w:tcPr>
            <w:tcW w:w="1087" w:type="dxa"/>
            <w:shd w:val="clear" w:color="auto" w:fill="E0E0E0"/>
            <w:noWrap/>
          </w:tcPr>
          <w:p w14:paraId="5F0C2DDD" w14:textId="77777777" w:rsidR="00F40005" w:rsidRPr="00F65579" w:rsidRDefault="00F40005" w:rsidP="00F40005">
            <w:pPr>
              <w:pStyle w:val="Tabletextright"/>
              <w:spacing w:before="25" w:after="25"/>
            </w:pPr>
            <w:r w:rsidRPr="00F12D79">
              <w:t>24</w:t>
            </w:r>
          </w:p>
        </w:tc>
        <w:tc>
          <w:tcPr>
            <w:tcW w:w="992" w:type="dxa"/>
            <w:shd w:val="clear" w:color="auto" w:fill="E0E0E0"/>
          </w:tcPr>
          <w:p w14:paraId="71486953" w14:textId="77777777" w:rsidR="00F40005" w:rsidRPr="00F65579" w:rsidRDefault="00F40005" w:rsidP="00F40005">
            <w:pPr>
              <w:pStyle w:val="Tabletextright"/>
              <w:spacing w:before="25" w:after="25"/>
            </w:pPr>
            <w:r w:rsidRPr="00F12D79">
              <w:t>5</w:t>
            </w:r>
          </w:p>
        </w:tc>
        <w:tc>
          <w:tcPr>
            <w:tcW w:w="657" w:type="dxa"/>
            <w:shd w:val="clear" w:color="auto" w:fill="E0E0E0"/>
          </w:tcPr>
          <w:p w14:paraId="01FD8087" w14:textId="77777777" w:rsidR="00F40005" w:rsidRPr="00F65579" w:rsidRDefault="00F40005" w:rsidP="00F40005">
            <w:pPr>
              <w:pStyle w:val="Tabletextright"/>
              <w:spacing w:before="25" w:after="25"/>
            </w:pPr>
            <w:r w:rsidRPr="00F12D79">
              <w:t>28</w:t>
            </w:r>
          </w:p>
        </w:tc>
        <w:tc>
          <w:tcPr>
            <w:tcW w:w="1044" w:type="dxa"/>
          </w:tcPr>
          <w:p w14:paraId="753879C1" w14:textId="77777777" w:rsidR="00F40005" w:rsidRPr="00F65579" w:rsidRDefault="00F40005" w:rsidP="00F40005">
            <w:pPr>
              <w:pStyle w:val="Tabletextright"/>
              <w:spacing w:before="25" w:after="25"/>
            </w:pPr>
            <w:r w:rsidRPr="00F12D79">
              <w:t>2</w:t>
            </w:r>
          </w:p>
        </w:tc>
        <w:tc>
          <w:tcPr>
            <w:tcW w:w="684" w:type="dxa"/>
          </w:tcPr>
          <w:p w14:paraId="12A3E298" w14:textId="77777777" w:rsidR="00F40005" w:rsidRPr="00F65579" w:rsidRDefault="00F40005" w:rsidP="00F40005">
            <w:pPr>
              <w:pStyle w:val="Tabletextright"/>
              <w:spacing w:before="25" w:after="25"/>
            </w:pPr>
            <w:r w:rsidRPr="00F12D79">
              <w:t>2</w:t>
            </w:r>
          </w:p>
        </w:tc>
      </w:tr>
      <w:tr w:rsidR="00006D0F" w:rsidRPr="00F65579" w14:paraId="118162FA" w14:textId="77777777" w:rsidTr="00742241">
        <w:trPr>
          <w:cantSplit/>
        </w:trPr>
        <w:tc>
          <w:tcPr>
            <w:tcW w:w="1483" w:type="dxa"/>
            <w:shd w:val="clear" w:color="auto" w:fill="auto"/>
          </w:tcPr>
          <w:p w14:paraId="7C6AA2C7" w14:textId="77777777" w:rsidR="00F40005" w:rsidRPr="00F65579" w:rsidRDefault="00F40005" w:rsidP="00F40005">
            <w:pPr>
              <w:pStyle w:val="Tabletext"/>
              <w:spacing w:before="25" w:after="25"/>
              <w:rPr>
                <w:sz w:val="6"/>
              </w:rPr>
            </w:pPr>
          </w:p>
        </w:tc>
        <w:tc>
          <w:tcPr>
            <w:tcW w:w="1069" w:type="dxa"/>
            <w:shd w:val="clear" w:color="auto" w:fill="E0E0E0"/>
          </w:tcPr>
          <w:p w14:paraId="21F3A3F5" w14:textId="77777777" w:rsidR="00F40005" w:rsidRPr="00F65579" w:rsidRDefault="00F40005" w:rsidP="00F40005">
            <w:pPr>
              <w:pStyle w:val="Tabletextright"/>
              <w:spacing w:before="25" w:after="25"/>
              <w:rPr>
                <w:rFonts w:cstheme="minorHAnsi"/>
                <w:sz w:val="6"/>
              </w:rPr>
            </w:pPr>
          </w:p>
        </w:tc>
        <w:tc>
          <w:tcPr>
            <w:tcW w:w="659" w:type="dxa"/>
            <w:shd w:val="clear" w:color="auto" w:fill="E0E0E0"/>
          </w:tcPr>
          <w:p w14:paraId="1AE5A4A1" w14:textId="77777777" w:rsidR="00F40005" w:rsidRPr="00F65579" w:rsidRDefault="00F40005" w:rsidP="00F40005">
            <w:pPr>
              <w:pStyle w:val="Tabletextright"/>
              <w:spacing w:before="25" w:after="25"/>
              <w:rPr>
                <w:rFonts w:cstheme="minorHAnsi"/>
                <w:sz w:val="6"/>
              </w:rPr>
            </w:pPr>
          </w:p>
        </w:tc>
        <w:tc>
          <w:tcPr>
            <w:tcW w:w="1042" w:type="dxa"/>
            <w:shd w:val="clear" w:color="auto" w:fill="auto"/>
          </w:tcPr>
          <w:p w14:paraId="76E977EC" w14:textId="77777777" w:rsidR="00F40005" w:rsidRPr="00F65579" w:rsidRDefault="00F40005" w:rsidP="00F40005">
            <w:pPr>
              <w:pStyle w:val="Tabletextright"/>
              <w:spacing w:before="25" w:after="25"/>
              <w:rPr>
                <w:rFonts w:cstheme="minorHAnsi"/>
                <w:sz w:val="6"/>
              </w:rPr>
            </w:pPr>
          </w:p>
        </w:tc>
        <w:tc>
          <w:tcPr>
            <w:tcW w:w="992" w:type="dxa"/>
            <w:shd w:val="clear" w:color="auto" w:fill="auto"/>
          </w:tcPr>
          <w:p w14:paraId="75AA84DA" w14:textId="77777777" w:rsidR="00F40005" w:rsidRPr="00F65579" w:rsidRDefault="00F40005" w:rsidP="00F40005">
            <w:pPr>
              <w:pStyle w:val="Tabletextright"/>
              <w:spacing w:before="25" w:after="25"/>
              <w:rPr>
                <w:sz w:val="6"/>
              </w:rPr>
            </w:pPr>
          </w:p>
        </w:tc>
        <w:tc>
          <w:tcPr>
            <w:tcW w:w="702" w:type="dxa"/>
            <w:shd w:val="clear" w:color="auto" w:fill="auto"/>
          </w:tcPr>
          <w:p w14:paraId="29B7A398" w14:textId="77777777" w:rsidR="00F40005" w:rsidRPr="00F65579" w:rsidRDefault="00F40005" w:rsidP="00F40005">
            <w:pPr>
              <w:pStyle w:val="Tabletextright"/>
              <w:spacing w:before="25" w:after="25"/>
              <w:rPr>
                <w:sz w:val="6"/>
              </w:rPr>
            </w:pPr>
          </w:p>
        </w:tc>
        <w:tc>
          <w:tcPr>
            <w:tcW w:w="999" w:type="dxa"/>
            <w:shd w:val="clear" w:color="auto" w:fill="E0E0E0"/>
          </w:tcPr>
          <w:p w14:paraId="050BD690" w14:textId="77777777" w:rsidR="00F40005" w:rsidRPr="00F65579" w:rsidRDefault="00F40005" w:rsidP="00F40005">
            <w:pPr>
              <w:pStyle w:val="Tabletextright"/>
              <w:spacing w:before="25" w:after="25"/>
              <w:rPr>
                <w:sz w:val="6"/>
              </w:rPr>
            </w:pPr>
          </w:p>
        </w:tc>
        <w:tc>
          <w:tcPr>
            <w:tcW w:w="729" w:type="dxa"/>
            <w:shd w:val="clear" w:color="auto" w:fill="E0E0E0"/>
          </w:tcPr>
          <w:p w14:paraId="32330BB5" w14:textId="77777777" w:rsidR="00F40005" w:rsidRPr="00F65579" w:rsidRDefault="00F40005" w:rsidP="00F40005">
            <w:pPr>
              <w:pStyle w:val="Tabletextright"/>
              <w:spacing w:before="25" w:after="25"/>
              <w:rPr>
                <w:sz w:val="6"/>
              </w:rPr>
            </w:pPr>
          </w:p>
        </w:tc>
        <w:tc>
          <w:tcPr>
            <w:tcW w:w="1114" w:type="dxa"/>
            <w:shd w:val="clear" w:color="auto" w:fill="auto"/>
            <w:noWrap/>
          </w:tcPr>
          <w:p w14:paraId="6B54FDD6" w14:textId="77777777" w:rsidR="00F40005" w:rsidRPr="00F65579" w:rsidRDefault="00F40005" w:rsidP="00F40005">
            <w:pPr>
              <w:pStyle w:val="Tabletextright"/>
              <w:spacing w:before="25" w:after="25"/>
              <w:rPr>
                <w:rFonts w:cstheme="minorHAnsi"/>
                <w:sz w:val="6"/>
              </w:rPr>
            </w:pPr>
          </w:p>
        </w:tc>
        <w:tc>
          <w:tcPr>
            <w:tcW w:w="614" w:type="dxa"/>
            <w:shd w:val="clear" w:color="auto" w:fill="auto"/>
          </w:tcPr>
          <w:p w14:paraId="369AE7D7" w14:textId="77777777" w:rsidR="00F40005" w:rsidRPr="00F65579" w:rsidRDefault="00F40005" w:rsidP="00F40005">
            <w:pPr>
              <w:pStyle w:val="Tabletextright"/>
              <w:spacing w:before="25" w:after="25"/>
              <w:rPr>
                <w:rFonts w:cstheme="minorHAnsi"/>
                <w:sz w:val="6"/>
              </w:rPr>
            </w:pPr>
          </w:p>
        </w:tc>
        <w:tc>
          <w:tcPr>
            <w:tcW w:w="1087" w:type="dxa"/>
            <w:shd w:val="clear" w:color="auto" w:fill="E0E0E0"/>
            <w:noWrap/>
          </w:tcPr>
          <w:p w14:paraId="6FBCE890" w14:textId="77777777" w:rsidR="00F40005" w:rsidRPr="00F65579" w:rsidRDefault="00F40005" w:rsidP="00F40005">
            <w:pPr>
              <w:pStyle w:val="Tabletextright"/>
              <w:spacing w:before="25" w:after="25"/>
              <w:rPr>
                <w:rFonts w:cstheme="minorHAnsi"/>
                <w:sz w:val="6"/>
              </w:rPr>
            </w:pPr>
          </w:p>
        </w:tc>
        <w:tc>
          <w:tcPr>
            <w:tcW w:w="992" w:type="dxa"/>
            <w:shd w:val="clear" w:color="auto" w:fill="E0E0E0"/>
          </w:tcPr>
          <w:p w14:paraId="3D32C4C3" w14:textId="77777777" w:rsidR="00F40005" w:rsidRPr="00F65579" w:rsidRDefault="00F40005" w:rsidP="00F40005">
            <w:pPr>
              <w:pStyle w:val="Tabletextright"/>
              <w:spacing w:before="25" w:after="25"/>
              <w:rPr>
                <w:sz w:val="6"/>
              </w:rPr>
            </w:pPr>
          </w:p>
        </w:tc>
        <w:tc>
          <w:tcPr>
            <w:tcW w:w="657" w:type="dxa"/>
            <w:shd w:val="clear" w:color="auto" w:fill="E0E0E0"/>
          </w:tcPr>
          <w:p w14:paraId="5FB34EC5" w14:textId="77777777" w:rsidR="00F40005" w:rsidRPr="00F65579" w:rsidRDefault="00F40005" w:rsidP="00F40005">
            <w:pPr>
              <w:pStyle w:val="Tabletextright"/>
              <w:spacing w:before="25" w:after="25"/>
              <w:rPr>
                <w:sz w:val="6"/>
              </w:rPr>
            </w:pPr>
          </w:p>
        </w:tc>
        <w:tc>
          <w:tcPr>
            <w:tcW w:w="1044" w:type="dxa"/>
          </w:tcPr>
          <w:p w14:paraId="7CE1C4EA" w14:textId="77777777" w:rsidR="00F40005" w:rsidRPr="00F65579" w:rsidRDefault="00F40005" w:rsidP="00F40005">
            <w:pPr>
              <w:pStyle w:val="Tabletextright"/>
              <w:spacing w:before="25" w:after="25"/>
              <w:rPr>
                <w:sz w:val="6"/>
              </w:rPr>
            </w:pPr>
          </w:p>
        </w:tc>
        <w:tc>
          <w:tcPr>
            <w:tcW w:w="684" w:type="dxa"/>
          </w:tcPr>
          <w:p w14:paraId="7C4C2DAE" w14:textId="77777777" w:rsidR="00F40005" w:rsidRPr="00F65579" w:rsidRDefault="00F40005" w:rsidP="00F40005">
            <w:pPr>
              <w:pStyle w:val="Tabletextright"/>
              <w:spacing w:before="25" w:after="25"/>
              <w:rPr>
                <w:sz w:val="6"/>
              </w:rPr>
            </w:pPr>
          </w:p>
        </w:tc>
      </w:tr>
      <w:tr w:rsidR="00006D0F" w:rsidRPr="00F65579" w14:paraId="54BE89AA" w14:textId="77777777" w:rsidTr="00742241">
        <w:trPr>
          <w:cantSplit/>
        </w:trPr>
        <w:tc>
          <w:tcPr>
            <w:tcW w:w="1483" w:type="dxa"/>
            <w:shd w:val="clear" w:color="auto" w:fill="auto"/>
          </w:tcPr>
          <w:p w14:paraId="2BBEC08D" w14:textId="27DEA67A" w:rsidR="00F40005" w:rsidRPr="00F65579" w:rsidRDefault="00F40005" w:rsidP="00F40005">
            <w:pPr>
              <w:pStyle w:val="Tabletext"/>
              <w:spacing w:before="25" w:after="25"/>
            </w:pPr>
            <w:r w:rsidRPr="00F65579">
              <w:rPr>
                <w:rFonts w:cstheme="minorHAnsi"/>
                <w:b/>
                <w:szCs w:val="18"/>
              </w:rPr>
              <w:t>VPS1–6 Grades</w:t>
            </w:r>
            <w:r w:rsidR="007F4522" w:rsidRPr="007F4522">
              <w:rPr>
                <w:rFonts w:cstheme="minorHAnsi"/>
                <w:b/>
                <w:szCs w:val="18"/>
                <w:vertAlign w:val="superscript"/>
              </w:rPr>
              <w:t>(b)</w:t>
            </w:r>
          </w:p>
        </w:tc>
        <w:tc>
          <w:tcPr>
            <w:tcW w:w="1069" w:type="dxa"/>
            <w:shd w:val="clear" w:color="auto" w:fill="E0E0E0"/>
          </w:tcPr>
          <w:p w14:paraId="4FEDAFBF" w14:textId="4985D335" w:rsidR="00F40005" w:rsidRPr="00F65579" w:rsidRDefault="00F40005" w:rsidP="007F4522">
            <w:pPr>
              <w:pStyle w:val="Tabletextrightbold"/>
            </w:pPr>
            <w:r w:rsidRPr="006312BA">
              <w:t xml:space="preserve">713 </w:t>
            </w:r>
          </w:p>
        </w:tc>
        <w:tc>
          <w:tcPr>
            <w:tcW w:w="659" w:type="dxa"/>
            <w:shd w:val="clear" w:color="auto" w:fill="E0E0E0"/>
          </w:tcPr>
          <w:p w14:paraId="6C7C1A03" w14:textId="78DE40E3" w:rsidR="00F40005" w:rsidRPr="00F65579" w:rsidRDefault="00F40005" w:rsidP="007F4522">
            <w:pPr>
              <w:pStyle w:val="Tabletextrightbold"/>
            </w:pPr>
            <w:r w:rsidRPr="006312BA">
              <w:t xml:space="preserve"> 683 </w:t>
            </w:r>
          </w:p>
        </w:tc>
        <w:tc>
          <w:tcPr>
            <w:tcW w:w="1042" w:type="dxa"/>
            <w:shd w:val="clear" w:color="auto" w:fill="auto"/>
          </w:tcPr>
          <w:p w14:paraId="6FFEC6F2" w14:textId="016C4D83" w:rsidR="00F40005" w:rsidRPr="00F65579" w:rsidRDefault="00F40005" w:rsidP="007F4522">
            <w:pPr>
              <w:pStyle w:val="Tabletextrightbold"/>
            </w:pPr>
            <w:r w:rsidRPr="006312BA">
              <w:t xml:space="preserve"> 574 </w:t>
            </w:r>
          </w:p>
        </w:tc>
        <w:tc>
          <w:tcPr>
            <w:tcW w:w="992" w:type="dxa"/>
            <w:shd w:val="clear" w:color="auto" w:fill="auto"/>
          </w:tcPr>
          <w:p w14:paraId="1C231473" w14:textId="32E6569C" w:rsidR="00F40005" w:rsidRPr="00F65579" w:rsidRDefault="00F40005" w:rsidP="007F4522">
            <w:pPr>
              <w:pStyle w:val="Tabletextrightbold"/>
            </w:pPr>
            <w:r w:rsidRPr="006312BA">
              <w:t xml:space="preserve"> 93 </w:t>
            </w:r>
          </w:p>
        </w:tc>
        <w:tc>
          <w:tcPr>
            <w:tcW w:w="702" w:type="dxa"/>
            <w:shd w:val="clear" w:color="auto" w:fill="auto"/>
          </w:tcPr>
          <w:p w14:paraId="08D42DDD" w14:textId="4995651B" w:rsidR="00F40005" w:rsidRPr="00F65579" w:rsidRDefault="00F40005" w:rsidP="007F4522">
            <w:pPr>
              <w:pStyle w:val="Tabletextrightbold"/>
            </w:pPr>
            <w:r w:rsidRPr="006312BA">
              <w:t xml:space="preserve"> 639 </w:t>
            </w:r>
          </w:p>
        </w:tc>
        <w:tc>
          <w:tcPr>
            <w:tcW w:w="999" w:type="dxa"/>
            <w:shd w:val="clear" w:color="auto" w:fill="E0E0E0"/>
          </w:tcPr>
          <w:p w14:paraId="4EF01F99" w14:textId="03549843" w:rsidR="00F40005" w:rsidRPr="00F65579" w:rsidRDefault="00F40005" w:rsidP="007F4522">
            <w:pPr>
              <w:pStyle w:val="Tabletextrightbold"/>
            </w:pPr>
            <w:r w:rsidRPr="006312BA">
              <w:t xml:space="preserve"> 46 </w:t>
            </w:r>
          </w:p>
        </w:tc>
        <w:tc>
          <w:tcPr>
            <w:tcW w:w="729" w:type="dxa"/>
            <w:shd w:val="clear" w:color="auto" w:fill="E0E0E0"/>
          </w:tcPr>
          <w:p w14:paraId="6CF8FFC7" w14:textId="5F61FD3B" w:rsidR="00F40005" w:rsidRPr="00F65579" w:rsidRDefault="00F40005" w:rsidP="007F4522">
            <w:pPr>
              <w:pStyle w:val="Tabletextrightbold"/>
            </w:pPr>
            <w:r w:rsidRPr="006312BA">
              <w:t xml:space="preserve"> 44 </w:t>
            </w:r>
          </w:p>
        </w:tc>
        <w:tc>
          <w:tcPr>
            <w:tcW w:w="1114" w:type="dxa"/>
            <w:shd w:val="clear" w:color="auto" w:fill="auto"/>
            <w:noWrap/>
          </w:tcPr>
          <w:p w14:paraId="27797546" w14:textId="77777777" w:rsidR="00F40005" w:rsidRPr="00F65579" w:rsidRDefault="00F40005" w:rsidP="007F4522">
            <w:pPr>
              <w:pStyle w:val="Tabletextrightbold"/>
            </w:pPr>
            <w:r w:rsidRPr="007F4522">
              <w:t>647</w:t>
            </w:r>
          </w:p>
        </w:tc>
        <w:tc>
          <w:tcPr>
            <w:tcW w:w="614" w:type="dxa"/>
            <w:shd w:val="clear" w:color="auto" w:fill="auto"/>
          </w:tcPr>
          <w:p w14:paraId="7994BB31" w14:textId="77777777" w:rsidR="00F40005" w:rsidRPr="00F65579" w:rsidRDefault="00F40005" w:rsidP="00F40005">
            <w:pPr>
              <w:pStyle w:val="Tabletextrightbold"/>
              <w:spacing w:before="25" w:after="25"/>
            </w:pPr>
            <w:r w:rsidRPr="00F12D79">
              <w:t>617</w:t>
            </w:r>
          </w:p>
        </w:tc>
        <w:tc>
          <w:tcPr>
            <w:tcW w:w="1087" w:type="dxa"/>
            <w:shd w:val="clear" w:color="auto" w:fill="E0E0E0"/>
            <w:noWrap/>
          </w:tcPr>
          <w:p w14:paraId="59DE52EA" w14:textId="77777777" w:rsidR="00F40005" w:rsidRPr="00F65579" w:rsidRDefault="00F40005" w:rsidP="00F40005">
            <w:pPr>
              <w:pStyle w:val="Tabletextrightbold"/>
              <w:spacing w:before="25" w:after="25"/>
            </w:pPr>
            <w:r w:rsidRPr="00F12D79">
              <w:t>503</w:t>
            </w:r>
          </w:p>
        </w:tc>
        <w:tc>
          <w:tcPr>
            <w:tcW w:w="992" w:type="dxa"/>
            <w:shd w:val="clear" w:color="auto" w:fill="E0E0E0"/>
          </w:tcPr>
          <w:p w14:paraId="411FCE9F" w14:textId="77777777" w:rsidR="00F40005" w:rsidRPr="00F65579" w:rsidRDefault="00F40005" w:rsidP="00F40005">
            <w:pPr>
              <w:pStyle w:val="Tabletextrightbold"/>
              <w:spacing w:before="25" w:after="25"/>
            </w:pPr>
            <w:r w:rsidRPr="00F12D79">
              <w:t>96</w:t>
            </w:r>
          </w:p>
        </w:tc>
        <w:tc>
          <w:tcPr>
            <w:tcW w:w="657" w:type="dxa"/>
            <w:shd w:val="clear" w:color="auto" w:fill="E0E0E0"/>
          </w:tcPr>
          <w:p w14:paraId="7C468E03" w14:textId="77777777" w:rsidR="00F40005" w:rsidRPr="00F65579" w:rsidRDefault="00F40005" w:rsidP="00F40005">
            <w:pPr>
              <w:pStyle w:val="Tabletextrightbold"/>
              <w:spacing w:before="25" w:after="25"/>
            </w:pPr>
            <w:r w:rsidRPr="00F12D79">
              <w:t>570</w:t>
            </w:r>
          </w:p>
        </w:tc>
        <w:tc>
          <w:tcPr>
            <w:tcW w:w="1044" w:type="dxa"/>
          </w:tcPr>
          <w:p w14:paraId="39C30AA4" w14:textId="77777777" w:rsidR="00F40005" w:rsidRPr="00F65579" w:rsidRDefault="00F40005" w:rsidP="00F40005">
            <w:pPr>
              <w:pStyle w:val="Tabletextrightbold"/>
              <w:spacing w:before="25" w:after="25"/>
            </w:pPr>
            <w:r w:rsidRPr="00F12D79">
              <w:t>48</w:t>
            </w:r>
          </w:p>
        </w:tc>
        <w:tc>
          <w:tcPr>
            <w:tcW w:w="684" w:type="dxa"/>
          </w:tcPr>
          <w:p w14:paraId="0A7C11AB" w14:textId="77777777" w:rsidR="00F40005" w:rsidRPr="00F65579" w:rsidRDefault="00F40005" w:rsidP="00F40005">
            <w:pPr>
              <w:pStyle w:val="Tabletextrightbold"/>
              <w:spacing w:before="25" w:after="25"/>
            </w:pPr>
            <w:r w:rsidRPr="00F12D79">
              <w:t>47</w:t>
            </w:r>
          </w:p>
        </w:tc>
      </w:tr>
      <w:tr w:rsidR="00006D0F" w:rsidRPr="00F65579" w14:paraId="4F38CE73" w14:textId="77777777" w:rsidTr="00742241">
        <w:trPr>
          <w:cantSplit/>
        </w:trPr>
        <w:tc>
          <w:tcPr>
            <w:tcW w:w="1483" w:type="dxa"/>
            <w:shd w:val="clear" w:color="auto" w:fill="auto"/>
            <w:vAlign w:val="bottom"/>
          </w:tcPr>
          <w:p w14:paraId="2CB40F9B" w14:textId="77777777" w:rsidR="00F40005" w:rsidRPr="00F65579" w:rsidRDefault="00F40005" w:rsidP="00F40005">
            <w:pPr>
              <w:pStyle w:val="Tabletext"/>
              <w:spacing w:before="25" w:after="25"/>
            </w:pPr>
            <w:r w:rsidRPr="00F65579">
              <w:t>Grade 1</w:t>
            </w:r>
          </w:p>
        </w:tc>
        <w:tc>
          <w:tcPr>
            <w:tcW w:w="1069" w:type="dxa"/>
            <w:shd w:val="clear" w:color="auto" w:fill="E0E0E0"/>
          </w:tcPr>
          <w:p w14:paraId="12C786C7" w14:textId="4D3CB7CC" w:rsidR="00F40005" w:rsidRPr="00F65579" w:rsidRDefault="00F40005" w:rsidP="00F40005">
            <w:pPr>
              <w:pStyle w:val="Tabletextright"/>
              <w:spacing w:before="25" w:after="25"/>
            </w:pPr>
            <w:r w:rsidRPr="006312BA">
              <w:t xml:space="preserve"> -   </w:t>
            </w:r>
          </w:p>
        </w:tc>
        <w:tc>
          <w:tcPr>
            <w:tcW w:w="659" w:type="dxa"/>
            <w:shd w:val="clear" w:color="auto" w:fill="E0E0E0"/>
          </w:tcPr>
          <w:p w14:paraId="0B8A2F20" w14:textId="2D63E527" w:rsidR="00F40005" w:rsidRPr="00F65579" w:rsidRDefault="00F40005" w:rsidP="00F40005">
            <w:pPr>
              <w:pStyle w:val="Tabletextright"/>
              <w:spacing w:before="25" w:after="25"/>
            </w:pPr>
            <w:r w:rsidRPr="006312BA">
              <w:t xml:space="preserve"> -   </w:t>
            </w:r>
          </w:p>
        </w:tc>
        <w:tc>
          <w:tcPr>
            <w:tcW w:w="1042" w:type="dxa"/>
            <w:shd w:val="clear" w:color="auto" w:fill="auto"/>
          </w:tcPr>
          <w:p w14:paraId="4F3EA641" w14:textId="6C5ACD0D" w:rsidR="00F40005" w:rsidRPr="00F65579" w:rsidRDefault="00F40005" w:rsidP="00F40005">
            <w:pPr>
              <w:pStyle w:val="Tabletextright"/>
              <w:spacing w:before="25" w:after="25"/>
            </w:pPr>
            <w:r w:rsidRPr="006312BA">
              <w:t xml:space="preserve"> -   </w:t>
            </w:r>
          </w:p>
        </w:tc>
        <w:tc>
          <w:tcPr>
            <w:tcW w:w="992" w:type="dxa"/>
            <w:shd w:val="clear" w:color="auto" w:fill="auto"/>
          </w:tcPr>
          <w:p w14:paraId="317CFE54" w14:textId="72795B4A" w:rsidR="00F40005" w:rsidRPr="00F65579" w:rsidRDefault="00F40005" w:rsidP="00F40005">
            <w:pPr>
              <w:pStyle w:val="Tabletextright"/>
              <w:spacing w:before="25" w:after="25"/>
            </w:pPr>
            <w:r w:rsidRPr="006312BA">
              <w:t xml:space="preserve"> -   </w:t>
            </w:r>
          </w:p>
        </w:tc>
        <w:tc>
          <w:tcPr>
            <w:tcW w:w="702" w:type="dxa"/>
            <w:shd w:val="clear" w:color="auto" w:fill="auto"/>
          </w:tcPr>
          <w:p w14:paraId="2335B9E1" w14:textId="34B0118E" w:rsidR="00F40005" w:rsidRPr="00F65579" w:rsidRDefault="00F40005" w:rsidP="00F40005">
            <w:pPr>
              <w:pStyle w:val="Tabletextright"/>
              <w:spacing w:before="25" w:after="25"/>
            </w:pPr>
            <w:r w:rsidRPr="006312BA">
              <w:t xml:space="preserve"> -   </w:t>
            </w:r>
          </w:p>
        </w:tc>
        <w:tc>
          <w:tcPr>
            <w:tcW w:w="999" w:type="dxa"/>
            <w:shd w:val="clear" w:color="auto" w:fill="E0E0E0"/>
          </w:tcPr>
          <w:p w14:paraId="5F28ACA7" w14:textId="619E4F2C" w:rsidR="00F40005" w:rsidRPr="00F65579" w:rsidRDefault="00F40005" w:rsidP="00F40005">
            <w:pPr>
              <w:pStyle w:val="Tabletextright"/>
              <w:spacing w:before="25" w:after="25"/>
            </w:pPr>
            <w:r w:rsidRPr="006312BA">
              <w:t xml:space="preserve"> -   </w:t>
            </w:r>
          </w:p>
        </w:tc>
        <w:tc>
          <w:tcPr>
            <w:tcW w:w="729" w:type="dxa"/>
            <w:shd w:val="clear" w:color="auto" w:fill="E0E0E0"/>
          </w:tcPr>
          <w:p w14:paraId="36745A2F" w14:textId="11503BFB" w:rsidR="00F40005" w:rsidRPr="00F65579" w:rsidRDefault="00F40005" w:rsidP="00F40005">
            <w:pPr>
              <w:pStyle w:val="Tabletextright"/>
              <w:spacing w:before="25" w:after="25"/>
            </w:pPr>
            <w:r w:rsidRPr="006312BA">
              <w:t xml:space="preserve"> -   </w:t>
            </w:r>
          </w:p>
        </w:tc>
        <w:tc>
          <w:tcPr>
            <w:tcW w:w="1114" w:type="dxa"/>
            <w:shd w:val="clear" w:color="auto" w:fill="auto"/>
            <w:noWrap/>
          </w:tcPr>
          <w:p w14:paraId="28B49CE9" w14:textId="77777777" w:rsidR="00F40005" w:rsidRPr="00F65579" w:rsidRDefault="00F40005" w:rsidP="00F40005">
            <w:pPr>
              <w:pStyle w:val="Tabletextright"/>
              <w:spacing w:before="25" w:after="25"/>
            </w:pPr>
            <w:r>
              <w:t>–</w:t>
            </w:r>
          </w:p>
        </w:tc>
        <w:tc>
          <w:tcPr>
            <w:tcW w:w="614" w:type="dxa"/>
            <w:shd w:val="clear" w:color="auto" w:fill="auto"/>
          </w:tcPr>
          <w:p w14:paraId="33F45656" w14:textId="77777777" w:rsidR="00F40005" w:rsidRPr="00F65579" w:rsidRDefault="00F40005" w:rsidP="00F40005">
            <w:pPr>
              <w:pStyle w:val="Tabletextright"/>
              <w:spacing w:before="25" w:after="25"/>
            </w:pPr>
            <w:r>
              <w:t>–</w:t>
            </w:r>
          </w:p>
        </w:tc>
        <w:tc>
          <w:tcPr>
            <w:tcW w:w="1087" w:type="dxa"/>
            <w:shd w:val="clear" w:color="auto" w:fill="E0E0E0"/>
            <w:noWrap/>
          </w:tcPr>
          <w:p w14:paraId="3FA0E3DB" w14:textId="77777777" w:rsidR="00F40005" w:rsidRPr="00F65579" w:rsidRDefault="00F40005" w:rsidP="00F40005">
            <w:pPr>
              <w:pStyle w:val="Tabletextright"/>
              <w:spacing w:before="25" w:after="25"/>
            </w:pPr>
            <w:r>
              <w:t>–</w:t>
            </w:r>
          </w:p>
        </w:tc>
        <w:tc>
          <w:tcPr>
            <w:tcW w:w="992" w:type="dxa"/>
            <w:shd w:val="clear" w:color="auto" w:fill="E0E0E0"/>
          </w:tcPr>
          <w:p w14:paraId="1A520E65" w14:textId="77777777" w:rsidR="00F40005" w:rsidRPr="00F65579" w:rsidRDefault="00F40005" w:rsidP="00F40005">
            <w:pPr>
              <w:pStyle w:val="Tabletextright"/>
              <w:spacing w:before="25" w:after="25"/>
            </w:pPr>
            <w:r>
              <w:t>–</w:t>
            </w:r>
          </w:p>
        </w:tc>
        <w:tc>
          <w:tcPr>
            <w:tcW w:w="657" w:type="dxa"/>
            <w:shd w:val="clear" w:color="auto" w:fill="E0E0E0"/>
          </w:tcPr>
          <w:p w14:paraId="58FEF741" w14:textId="77777777" w:rsidR="00F40005" w:rsidRPr="00F65579" w:rsidRDefault="00F40005" w:rsidP="00F40005">
            <w:pPr>
              <w:pStyle w:val="Tabletextright"/>
              <w:spacing w:before="25" w:after="25"/>
            </w:pPr>
            <w:r>
              <w:t>–</w:t>
            </w:r>
          </w:p>
        </w:tc>
        <w:tc>
          <w:tcPr>
            <w:tcW w:w="1044" w:type="dxa"/>
          </w:tcPr>
          <w:p w14:paraId="48606C27" w14:textId="77777777" w:rsidR="00F40005" w:rsidRPr="00F65579" w:rsidRDefault="00F40005" w:rsidP="00F40005">
            <w:pPr>
              <w:pStyle w:val="Tabletextright"/>
              <w:spacing w:before="25" w:after="25"/>
            </w:pPr>
            <w:r>
              <w:t>–</w:t>
            </w:r>
          </w:p>
        </w:tc>
        <w:tc>
          <w:tcPr>
            <w:tcW w:w="684" w:type="dxa"/>
          </w:tcPr>
          <w:p w14:paraId="3621F174" w14:textId="77777777" w:rsidR="00F40005" w:rsidRPr="00F65579" w:rsidRDefault="00F40005" w:rsidP="00F40005">
            <w:pPr>
              <w:pStyle w:val="Tabletextright"/>
              <w:spacing w:before="25" w:after="25"/>
            </w:pPr>
            <w:r>
              <w:t>–</w:t>
            </w:r>
          </w:p>
        </w:tc>
      </w:tr>
      <w:tr w:rsidR="00006D0F" w:rsidRPr="00F65579" w14:paraId="18B5661A" w14:textId="77777777" w:rsidTr="00742241">
        <w:trPr>
          <w:cantSplit/>
        </w:trPr>
        <w:tc>
          <w:tcPr>
            <w:tcW w:w="1483" w:type="dxa"/>
            <w:shd w:val="clear" w:color="auto" w:fill="auto"/>
            <w:vAlign w:val="bottom"/>
          </w:tcPr>
          <w:p w14:paraId="5154ED6A" w14:textId="77777777" w:rsidR="00F40005" w:rsidRPr="00F65579" w:rsidRDefault="00F40005" w:rsidP="00F40005">
            <w:pPr>
              <w:pStyle w:val="Tabletext"/>
              <w:spacing w:before="25" w:after="25"/>
            </w:pPr>
            <w:r w:rsidRPr="00F65579">
              <w:t>Grade 2</w:t>
            </w:r>
          </w:p>
        </w:tc>
        <w:tc>
          <w:tcPr>
            <w:tcW w:w="1069" w:type="dxa"/>
            <w:shd w:val="clear" w:color="auto" w:fill="E0E0E0"/>
          </w:tcPr>
          <w:p w14:paraId="4224DAF7" w14:textId="4E19BC5D" w:rsidR="00F40005" w:rsidRPr="00F65579" w:rsidRDefault="00F40005" w:rsidP="00F40005">
            <w:pPr>
              <w:pStyle w:val="Tabletextright"/>
              <w:spacing w:before="25" w:after="25"/>
            </w:pPr>
            <w:r w:rsidRPr="006312BA">
              <w:t xml:space="preserve"> 74 </w:t>
            </w:r>
          </w:p>
        </w:tc>
        <w:tc>
          <w:tcPr>
            <w:tcW w:w="659" w:type="dxa"/>
            <w:shd w:val="clear" w:color="auto" w:fill="E0E0E0"/>
          </w:tcPr>
          <w:p w14:paraId="1AF11F4F" w14:textId="4C5C0DC2" w:rsidR="00F40005" w:rsidRPr="00F65579" w:rsidRDefault="00F40005" w:rsidP="00F40005">
            <w:pPr>
              <w:pStyle w:val="Tabletextright"/>
              <w:spacing w:before="25" w:after="25"/>
            </w:pPr>
            <w:r w:rsidRPr="006312BA">
              <w:t xml:space="preserve"> 68 </w:t>
            </w:r>
          </w:p>
        </w:tc>
        <w:tc>
          <w:tcPr>
            <w:tcW w:w="1042" w:type="dxa"/>
            <w:shd w:val="clear" w:color="auto" w:fill="auto"/>
          </w:tcPr>
          <w:p w14:paraId="2F4ACA8E" w14:textId="02889A61" w:rsidR="00F40005" w:rsidRPr="00F65579" w:rsidRDefault="00F40005" w:rsidP="00F40005">
            <w:pPr>
              <w:pStyle w:val="Tabletextright"/>
              <w:spacing w:before="25" w:after="25"/>
            </w:pPr>
            <w:r w:rsidRPr="006312BA">
              <w:t xml:space="preserve"> 30 </w:t>
            </w:r>
          </w:p>
        </w:tc>
        <w:tc>
          <w:tcPr>
            <w:tcW w:w="992" w:type="dxa"/>
            <w:shd w:val="clear" w:color="auto" w:fill="auto"/>
          </w:tcPr>
          <w:p w14:paraId="63496D8B" w14:textId="4D9738FB" w:rsidR="00F40005" w:rsidRPr="00F65579" w:rsidRDefault="00F40005" w:rsidP="00F40005">
            <w:pPr>
              <w:pStyle w:val="Tabletextright"/>
              <w:spacing w:before="25" w:after="25"/>
            </w:pPr>
            <w:r w:rsidRPr="006312BA">
              <w:t xml:space="preserve"> 14 </w:t>
            </w:r>
          </w:p>
        </w:tc>
        <w:tc>
          <w:tcPr>
            <w:tcW w:w="702" w:type="dxa"/>
            <w:shd w:val="clear" w:color="auto" w:fill="auto"/>
          </w:tcPr>
          <w:p w14:paraId="12FC6409" w14:textId="3D71C270" w:rsidR="00F40005" w:rsidRPr="00F65579" w:rsidRDefault="00F40005" w:rsidP="00F40005">
            <w:pPr>
              <w:pStyle w:val="Tabletextright"/>
              <w:spacing w:before="25" w:after="25"/>
            </w:pPr>
            <w:r w:rsidRPr="006312BA">
              <w:t xml:space="preserve"> 40 </w:t>
            </w:r>
          </w:p>
        </w:tc>
        <w:tc>
          <w:tcPr>
            <w:tcW w:w="999" w:type="dxa"/>
            <w:shd w:val="clear" w:color="auto" w:fill="E0E0E0"/>
          </w:tcPr>
          <w:p w14:paraId="77966E61" w14:textId="503D1795" w:rsidR="00F40005" w:rsidRPr="00F65579" w:rsidRDefault="00F40005" w:rsidP="00F40005">
            <w:pPr>
              <w:pStyle w:val="Tabletextright"/>
              <w:spacing w:before="25" w:after="25"/>
            </w:pPr>
            <w:r w:rsidRPr="006312BA">
              <w:t xml:space="preserve"> 30 </w:t>
            </w:r>
          </w:p>
        </w:tc>
        <w:tc>
          <w:tcPr>
            <w:tcW w:w="729" w:type="dxa"/>
            <w:shd w:val="clear" w:color="auto" w:fill="E0E0E0"/>
          </w:tcPr>
          <w:p w14:paraId="61157985" w14:textId="52BE8140" w:rsidR="00F40005" w:rsidRPr="00F65579" w:rsidRDefault="00F40005" w:rsidP="00F40005">
            <w:pPr>
              <w:pStyle w:val="Tabletextright"/>
              <w:spacing w:before="25" w:after="25"/>
            </w:pPr>
            <w:r w:rsidRPr="006312BA">
              <w:t xml:space="preserve"> 28 </w:t>
            </w:r>
          </w:p>
        </w:tc>
        <w:tc>
          <w:tcPr>
            <w:tcW w:w="1114" w:type="dxa"/>
            <w:shd w:val="clear" w:color="auto" w:fill="auto"/>
            <w:noWrap/>
          </w:tcPr>
          <w:p w14:paraId="0FE3CDF1" w14:textId="77777777" w:rsidR="00F40005" w:rsidRPr="00F65579" w:rsidRDefault="00F40005" w:rsidP="00F40005">
            <w:pPr>
              <w:pStyle w:val="Tabletextright"/>
              <w:spacing w:before="25" w:after="25"/>
            </w:pPr>
            <w:r w:rsidRPr="00F12D79">
              <w:t>86</w:t>
            </w:r>
          </w:p>
        </w:tc>
        <w:tc>
          <w:tcPr>
            <w:tcW w:w="614" w:type="dxa"/>
            <w:shd w:val="clear" w:color="auto" w:fill="auto"/>
          </w:tcPr>
          <w:p w14:paraId="31605C3C" w14:textId="77777777" w:rsidR="00F40005" w:rsidRPr="00F65579" w:rsidRDefault="00F40005" w:rsidP="00F40005">
            <w:pPr>
              <w:pStyle w:val="Tabletextright"/>
              <w:spacing w:before="25" w:after="25"/>
            </w:pPr>
            <w:r w:rsidRPr="00F12D79">
              <w:t>80</w:t>
            </w:r>
          </w:p>
        </w:tc>
        <w:tc>
          <w:tcPr>
            <w:tcW w:w="1087" w:type="dxa"/>
            <w:shd w:val="clear" w:color="auto" w:fill="E0E0E0"/>
            <w:noWrap/>
          </w:tcPr>
          <w:p w14:paraId="58BF40CA" w14:textId="77777777" w:rsidR="00F40005" w:rsidRPr="00F65579" w:rsidRDefault="00F40005" w:rsidP="00F40005">
            <w:pPr>
              <w:pStyle w:val="Tabletextright"/>
              <w:spacing w:before="25" w:after="25"/>
            </w:pPr>
            <w:r w:rsidRPr="00F12D79">
              <w:t>44</w:t>
            </w:r>
          </w:p>
        </w:tc>
        <w:tc>
          <w:tcPr>
            <w:tcW w:w="992" w:type="dxa"/>
            <w:shd w:val="clear" w:color="auto" w:fill="E0E0E0"/>
          </w:tcPr>
          <w:p w14:paraId="3C255ACD" w14:textId="77777777" w:rsidR="00F40005" w:rsidRPr="00F65579" w:rsidRDefault="00F40005" w:rsidP="00F40005">
            <w:pPr>
              <w:pStyle w:val="Tabletextright"/>
              <w:spacing w:before="25" w:after="25"/>
            </w:pPr>
            <w:r w:rsidRPr="00F12D79">
              <w:t>16</w:t>
            </w:r>
          </w:p>
        </w:tc>
        <w:tc>
          <w:tcPr>
            <w:tcW w:w="657" w:type="dxa"/>
            <w:shd w:val="clear" w:color="auto" w:fill="E0E0E0"/>
          </w:tcPr>
          <w:p w14:paraId="00194703" w14:textId="77777777" w:rsidR="00F40005" w:rsidRPr="00F65579" w:rsidRDefault="00F40005" w:rsidP="00F40005">
            <w:pPr>
              <w:pStyle w:val="Tabletextright"/>
              <w:spacing w:before="25" w:after="25"/>
            </w:pPr>
            <w:r w:rsidRPr="00F12D79">
              <w:t>55</w:t>
            </w:r>
          </w:p>
        </w:tc>
        <w:tc>
          <w:tcPr>
            <w:tcW w:w="1044" w:type="dxa"/>
          </w:tcPr>
          <w:p w14:paraId="64C5FE14" w14:textId="77777777" w:rsidR="00F40005" w:rsidRPr="00F65579" w:rsidRDefault="00F40005" w:rsidP="00F40005">
            <w:pPr>
              <w:pStyle w:val="Tabletextright"/>
              <w:spacing w:before="25" w:after="25"/>
            </w:pPr>
            <w:r w:rsidRPr="00F12D79">
              <w:t>26</w:t>
            </w:r>
          </w:p>
        </w:tc>
        <w:tc>
          <w:tcPr>
            <w:tcW w:w="684" w:type="dxa"/>
          </w:tcPr>
          <w:p w14:paraId="1AB123C1" w14:textId="77777777" w:rsidR="00F40005" w:rsidRPr="00F65579" w:rsidRDefault="00F40005" w:rsidP="00F40005">
            <w:pPr>
              <w:pStyle w:val="Tabletextright"/>
              <w:spacing w:before="25" w:after="25"/>
            </w:pPr>
            <w:r w:rsidRPr="00F12D79">
              <w:t>25</w:t>
            </w:r>
          </w:p>
        </w:tc>
      </w:tr>
      <w:tr w:rsidR="00006D0F" w:rsidRPr="00F65579" w14:paraId="5A7238C8" w14:textId="77777777" w:rsidTr="00742241">
        <w:trPr>
          <w:cantSplit/>
        </w:trPr>
        <w:tc>
          <w:tcPr>
            <w:tcW w:w="1483" w:type="dxa"/>
            <w:shd w:val="clear" w:color="auto" w:fill="auto"/>
            <w:vAlign w:val="bottom"/>
          </w:tcPr>
          <w:p w14:paraId="021AB5C3" w14:textId="77777777" w:rsidR="00F40005" w:rsidRPr="00F65579" w:rsidRDefault="00F40005" w:rsidP="00F40005">
            <w:pPr>
              <w:pStyle w:val="Tabletext"/>
              <w:spacing w:before="25" w:after="25"/>
            </w:pPr>
            <w:r w:rsidRPr="00F65579">
              <w:t>Grade 3</w:t>
            </w:r>
          </w:p>
        </w:tc>
        <w:tc>
          <w:tcPr>
            <w:tcW w:w="1069" w:type="dxa"/>
            <w:shd w:val="clear" w:color="auto" w:fill="E0E0E0"/>
          </w:tcPr>
          <w:p w14:paraId="55BBA3CC" w14:textId="71715115" w:rsidR="00F40005" w:rsidRPr="00F65579" w:rsidRDefault="00F40005" w:rsidP="00F40005">
            <w:pPr>
              <w:pStyle w:val="Tabletextright"/>
              <w:spacing w:before="25" w:after="25"/>
            </w:pPr>
            <w:r w:rsidRPr="006312BA">
              <w:t xml:space="preserve"> 234 </w:t>
            </w:r>
          </w:p>
        </w:tc>
        <w:tc>
          <w:tcPr>
            <w:tcW w:w="659" w:type="dxa"/>
            <w:shd w:val="clear" w:color="auto" w:fill="E0E0E0"/>
          </w:tcPr>
          <w:p w14:paraId="1A87BE87" w14:textId="234094DB" w:rsidR="00F40005" w:rsidRPr="00F65579" w:rsidRDefault="00F40005" w:rsidP="00F40005">
            <w:pPr>
              <w:pStyle w:val="Tabletextright"/>
              <w:spacing w:before="25" w:after="25"/>
            </w:pPr>
            <w:r w:rsidRPr="006312BA">
              <w:t xml:space="preserve"> 225 </w:t>
            </w:r>
          </w:p>
        </w:tc>
        <w:tc>
          <w:tcPr>
            <w:tcW w:w="1042" w:type="dxa"/>
            <w:shd w:val="clear" w:color="auto" w:fill="auto"/>
          </w:tcPr>
          <w:p w14:paraId="64A4FD5C" w14:textId="7F9B63B5" w:rsidR="00F40005" w:rsidRPr="00F65579" w:rsidRDefault="00F40005" w:rsidP="00F40005">
            <w:pPr>
              <w:pStyle w:val="Tabletextright"/>
              <w:spacing w:before="25" w:after="25"/>
            </w:pPr>
            <w:r w:rsidRPr="006312BA">
              <w:t xml:space="preserve"> 197 </w:t>
            </w:r>
          </w:p>
        </w:tc>
        <w:tc>
          <w:tcPr>
            <w:tcW w:w="992" w:type="dxa"/>
            <w:shd w:val="clear" w:color="auto" w:fill="auto"/>
          </w:tcPr>
          <w:p w14:paraId="289894BB" w14:textId="074D01E8" w:rsidR="00F40005" w:rsidRPr="00F65579" w:rsidRDefault="00F40005" w:rsidP="00F40005">
            <w:pPr>
              <w:pStyle w:val="Tabletextright"/>
              <w:spacing w:before="25" w:after="25"/>
            </w:pPr>
            <w:r w:rsidRPr="006312BA">
              <w:t xml:space="preserve"> 29 </w:t>
            </w:r>
          </w:p>
        </w:tc>
        <w:tc>
          <w:tcPr>
            <w:tcW w:w="702" w:type="dxa"/>
            <w:shd w:val="clear" w:color="auto" w:fill="auto"/>
          </w:tcPr>
          <w:p w14:paraId="008E8967" w14:textId="304ECB2B" w:rsidR="00F40005" w:rsidRPr="00F65579" w:rsidRDefault="00F40005" w:rsidP="00F40005">
            <w:pPr>
              <w:pStyle w:val="Tabletextright"/>
              <w:spacing w:before="25" w:after="25"/>
            </w:pPr>
            <w:r w:rsidRPr="006312BA">
              <w:t xml:space="preserve"> 217 </w:t>
            </w:r>
          </w:p>
        </w:tc>
        <w:tc>
          <w:tcPr>
            <w:tcW w:w="999" w:type="dxa"/>
            <w:shd w:val="clear" w:color="auto" w:fill="E0E0E0"/>
          </w:tcPr>
          <w:p w14:paraId="7739E21F" w14:textId="59D4F8B3" w:rsidR="00F40005" w:rsidRPr="00F65579" w:rsidRDefault="00F40005" w:rsidP="00F40005">
            <w:pPr>
              <w:pStyle w:val="Tabletextright"/>
              <w:spacing w:before="25" w:after="25"/>
            </w:pPr>
            <w:r w:rsidRPr="006312BA">
              <w:t xml:space="preserve"> 8 </w:t>
            </w:r>
          </w:p>
        </w:tc>
        <w:tc>
          <w:tcPr>
            <w:tcW w:w="729" w:type="dxa"/>
            <w:shd w:val="clear" w:color="auto" w:fill="E0E0E0"/>
          </w:tcPr>
          <w:p w14:paraId="02A4B7D4" w14:textId="5A55E130" w:rsidR="00F40005" w:rsidRPr="00F65579" w:rsidRDefault="00F40005" w:rsidP="00F40005">
            <w:pPr>
              <w:pStyle w:val="Tabletextright"/>
              <w:spacing w:before="25" w:after="25"/>
            </w:pPr>
            <w:r w:rsidRPr="006312BA">
              <w:t xml:space="preserve"> 8 </w:t>
            </w:r>
          </w:p>
        </w:tc>
        <w:tc>
          <w:tcPr>
            <w:tcW w:w="1114" w:type="dxa"/>
            <w:shd w:val="clear" w:color="auto" w:fill="auto"/>
            <w:noWrap/>
          </w:tcPr>
          <w:p w14:paraId="042CE2B6" w14:textId="77777777" w:rsidR="00F40005" w:rsidRPr="00F65579" w:rsidRDefault="00F40005" w:rsidP="00F40005">
            <w:pPr>
              <w:pStyle w:val="Tabletextright"/>
              <w:spacing w:before="25" w:after="25"/>
            </w:pPr>
            <w:r w:rsidRPr="00F12D79">
              <w:t>194</w:t>
            </w:r>
          </w:p>
        </w:tc>
        <w:tc>
          <w:tcPr>
            <w:tcW w:w="614" w:type="dxa"/>
            <w:shd w:val="clear" w:color="auto" w:fill="auto"/>
          </w:tcPr>
          <w:p w14:paraId="4902176B" w14:textId="77777777" w:rsidR="00F40005" w:rsidRPr="00F65579" w:rsidRDefault="00F40005" w:rsidP="00F40005">
            <w:pPr>
              <w:pStyle w:val="Tabletextright"/>
              <w:spacing w:before="25" w:after="25"/>
            </w:pPr>
            <w:r w:rsidRPr="00F12D79">
              <w:t>184</w:t>
            </w:r>
          </w:p>
        </w:tc>
        <w:tc>
          <w:tcPr>
            <w:tcW w:w="1087" w:type="dxa"/>
            <w:shd w:val="clear" w:color="auto" w:fill="E0E0E0"/>
            <w:noWrap/>
          </w:tcPr>
          <w:p w14:paraId="70493049" w14:textId="77777777" w:rsidR="00F40005" w:rsidRPr="00F65579" w:rsidRDefault="00F40005" w:rsidP="00F40005">
            <w:pPr>
              <w:pStyle w:val="Tabletextright"/>
              <w:spacing w:before="25" w:after="25"/>
            </w:pPr>
            <w:r w:rsidRPr="00F12D79">
              <w:t>153</w:t>
            </w:r>
          </w:p>
        </w:tc>
        <w:tc>
          <w:tcPr>
            <w:tcW w:w="992" w:type="dxa"/>
            <w:shd w:val="clear" w:color="auto" w:fill="E0E0E0"/>
          </w:tcPr>
          <w:p w14:paraId="42CE5BED" w14:textId="77777777" w:rsidR="00F40005" w:rsidRPr="00F65579" w:rsidRDefault="00F40005" w:rsidP="00F40005">
            <w:pPr>
              <w:pStyle w:val="Tabletextright"/>
              <w:spacing w:before="25" w:after="25"/>
            </w:pPr>
            <w:r w:rsidRPr="00F12D79">
              <w:t>32</w:t>
            </w:r>
          </w:p>
        </w:tc>
        <w:tc>
          <w:tcPr>
            <w:tcW w:w="657" w:type="dxa"/>
            <w:shd w:val="clear" w:color="auto" w:fill="E0E0E0"/>
          </w:tcPr>
          <w:p w14:paraId="01A9733C" w14:textId="77777777" w:rsidR="00F40005" w:rsidRPr="00F65579" w:rsidRDefault="00F40005" w:rsidP="00F40005">
            <w:pPr>
              <w:pStyle w:val="Tabletextright"/>
              <w:spacing w:before="25" w:after="25"/>
            </w:pPr>
            <w:r w:rsidRPr="00F12D79">
              <w:t>175</w:t>
            </w:r>
          </w:p>
        </w:tc>
        <w:tc>
          <w:tcPr>
            <w:tcW w:w="1044" w:type="dxa"/>
          </w:tcPr>
          <w:p w14:paraId="5CB679FF" w14:textId="77777777" w:rsidR="00F40005" w:rsidRPr="00F65579" w:rsidRDefault="00F40005" w:rsidP="00F40005">
            <w:pPr>
              <w:pStyle w:val="Tabletextright"/>
              <w:spacing w:before="25" w:after="25"/>
            </w:pPr>
            <w:r w:rsidRPr="00F12D79">
              <w:t>9</w:t>
            </w:r>
          </w:p>
        </w:tc>
        <w:tc>
          <w:tcPr>
            <w:tcW w:w="684" w:type="dxa"/>
          </w:tcPr>
          <w:p w14:paraId="5F730420" w14:textId="77777777" w:rsidR="00F40005" w:rsidRPr="00F65579" w:rsidRDefault="00F40005" w:rsidP="00F40005">
            <w:pPr>
              <w:pStyle w:val="Tabletextright"/>
              <w:spacing w:before="25" w:after="25"/>
            </w:pPr>
            <w:r w:rsidRPr="00F12D79">
              <w:t>9</w:t>
            </w:r>
          </w:p>
        </w:tc>
      </w:tr>
      <w:tr w:rsidR="00006D0F" w:rsidRPr="00F65579" w14:paraId="7D64C441" w14:textId="77777777" w:rsidTr="00742241">
        <w:trPr>
          <w:cantSplit/>
        </w:trPr>
        <w:tc>
          <w:tcPr>
            <w:tcW w:w="1483" w:type="dxa"/>
            <w:shd w:val="clear" w:color="auto" w:fill="auto"/>
            <w:vAlign w:val="bottom"/>
          </w:tcPr>
          <w:p w14:paraId="6AF945D8" w14:textId="77777777" w:rsidR="00F40005" w:rsidRPr="00F65579" w:rsidRDefault="00F40005" w:rsidP="00F40005">
            <w:pPr>
              <w:pStyle w:val="Tabletext"/>
              <w:spacing w:before="25" w:after="25"/>
            </w:pPr>
            <w:r w:rsidRPr="00F65579">
              <w:t>Grade 4</w:t>
            </w:r>
          </w:p>
        </w:tc>
        <w:tc>
          <w:tcPr>
            <w:tcW w:w="1069" w:type="dxa"/>
            <w:shd w:val="clear" w:color="auto" w:fill="E0E0E0"/>
          </w:tcPr>
          <w:p w14:paraId="77F94C9A" w14:textId="2BACD970" w:rsidR="00F40005" w:rsidRPr="00F65579" w:rsidRDefault="00F40005" w:rsidP="00F40005">
            <w:pPr>
              <w:pStyle w:val="Tabletextright"/>
              <w:spacing w:before="25" w:after="25"/>
            </w:pPr>
            <w:r w:rsidRPr="006312BA">
              <w:t xml:space="preserve"> 161 </w:t>
            </w:r>
          </w:p>
        </w:tc>
        <w:tc>
          <w:tcPr>
            <w:tcW w:w="659" w:type="dxa"/>
            <w:shd w:val="clear" w:color="auto" w:fill="E0E0E0"/>
          </w:tcPr>
          <w:p w14:paraId="31FCA7C2" w14:textId="211E5FDA" w:rsidR="00F40005" w:rsidRPr="00F65579" w:rsidRDefault="00F40005" w:rsidP="00F40005">
            <w:pPr>
              <w:pStyle w:val="Tabletextright"/>
              <w:spacing w:before="25" w:after="25"/>
            </w:pPr>
            <w:r w:rsidRPr="006312BA">
              <w:t xml:space="preserve"> 154 </w:t>
            </w:r>
          </w:p>
        </w:tc>
        <w:tc>
          <w:tcPr>
            <w:tcW w:w="1042" w:type="dxa"/>
            <w:shd w:val="clear" w:color="auto" w:fill="auto"/>
          </w:tcPr>
          <w:p w14:paraId="44BC8209" w14:textId="254FF095" w:rsidR="00F40005" w:rsidRPr="00F65579" w:rsidRDefault="00F40005" w:rsidP="00F40005">
            <w:pPr>
              <w:pStyle w:val="Tabletextright"/>
              <w:spacing w:before="25" w:after="25"/>
            </w:pPr>
            <w:r w:rsidRPr="006312BA">
              <w:t xml:space="preserve"> 141 </w:t>
            </w:r>
          </w:p>
        </w:tc>
        <w:tc>
          <w:tcPr>
            <w:tcW w:w="992" w:type="dxa"/>
            <w:shd w:val="clear" w:color="auto" w:fill="auto"/>
          </w:tcPr>
          <w:p w14:paraId="0ED574D4" w14:textId="06CD5B6D" w:rsidR="00F40005" w:rsidRPr="00F65579" w:rsidRDefault="00F40005" w:rsidP="00F40005">
            <w:pPr>
              <w:pStyle w:val="Tabletextright"/>
              <w:spacing w:before="25" w:after="25"/>
            </w:pPr>
            <w:r w:rsidRPr="006312BA">
              <w:t xml:space="preserve"> 20 </w:t>
            </w:r>
          </w:p>
        </w:tc>
        <w:tc>
          <w:tcPr>
            <w:tcW w:w="702" w:type="dxa"/>
            <w:shd w:val="clear" w:color="auto" w:fill="auto"/>
          </w:tcPr>
          <w:p w14:paraId="2DEFAF86" w14:textId="0F39092A" w:rsidR="00F40005" w:rsidRPr="00F65579" w:rsidRDefault="00F40005" w:rsidP="00F40005">
            <w:pPr>
              <w:pStyle w:val="Tabletextright"/>
              <w:spacing w:before="25" w:after="25"/>
            </w:pPr>
            <w:r w:rsidRPr="006312BA">
              <w:t xml:space="preserve"> 154 </w:t>
            </w:r>
          </w:p>
        </w:tc>
        <w:tc>
          <w:tcPr>
            <w:tcW w:w="999" w:type="dxa"/>
            <w:shd w:val="clear" w:color="auto" w:fill="E0E0E0"/>
          </w:tcPr>
          <w:p w14:paraId="5F2D7E98" w14:textId="1A215C50" w:rsidR="00F40005" w:rsidRPr="00F65579" w:rsidRDefault="00F40005" w:rsidP="00F40005">
            <w:pPr>
              <w:pStyle w:val="Tabletextright"/>
              <w:spacing w:before="25" w:after="25"/>
            </w:pPr>
            <w:r w:rsidRPr="006312BA">
              <w:t xml:space="preserve"> -   </w:t>
            </w:r>
          </w:p>
        </w:tc>
        <w:tc>
          <w:tcPr>
            <w:tcW w:w="729" w:type="dxa"/>
            <w:shd w:val="clear" w:color="auto" w:fill="E0E0E0"/>
          </w:tcPr>
          <w:p w14:paraId="6F5E8208" w14:textId="0CDF2A8E" w:rsidR="00F40005" w:rsidRPr="00F65579" w:rsidRDefault="00F40005" w:rsidP="00F40005">
            <w:pPr>
              <w:pStyle w:val="Tabletextright"/>
              <w:spacing w:before="25" w:after="25"/>
            </w:pPr>
            <w:r w:rsidRPr="006312BA">
              <w:t xml:space="preserve"> -   </w:t>
            </w:r>
          </w:p>
        </w:tc>
        <w:tc>
          <w:tcPr>
            <w:tcW w:w="1114" w:type="dxa"/>
            <w:shd w:val="clear" w:color="auto" w:fill="auto"/>
            <w:noWrap/>
          </w:tcPr>
          <w:p w14:paraId="17AF4D91" w14:textId="77777777" w:rsidR="00F40005" w:rsidRPr="00F65579" w:rsidRDefault="00F40005" w:rsidP="00F40005">
            <w:pPr>
              <w:pStyle w:val="Tabletextright"/>
              <w:spacing w:before="25" w:after="25"/>
            </w:pPr>
            <w:r w:rsidRPr="00F12D79">
              <w:t>151</w:t>
            </w:r>
          </w:p>
        </w:tc>
        <w:tc>
          <w:tcPr>
            <w:tcW w:w="614" w:type="dxa"/>
            <w:shd w:val="clear" w:color="auto" w:fill="auto"/>
          </w:tcPr>
          <w:p w14:paraId="3B3F7371" w14:textId="77777777" w:rsidR="00F40005" w:rsidRPr="00F65579" w:rsidRDefault="00F40005" w:rsidP="00F40005">
            <w:pPr>
              <w:pStyle w:val="Tabletextright"/>
              <w:spacing w:before="25" w:after="25"/>
            </w:pPr>
            <w:r w:rsidRPr="00F12D79">
              <w:t>145</w:t>
            </w:r>
          </w:p>
        </w:tc>
        <w:tc>
          <w:tcPr>
            <w:tcW w:w="1087" w:type="dxa"/>
            <w:shd w:val="clear" w:color="auto" w:fill="E0E0E0"/>
            <w:noWrap/>
          </w:tcPr>
          <w:p w14:paraId="0C3C7FA2" w14:textId="77777777" w:rsidR="00F40005" w:rsidRPr="00F65579" w:rsidRDefault="00F40005" w:rsidP="00F40005">
            <w:pPr>
              <w:pStyle w:val="Tabletextright"/>
              <w:spacing w:before="25" w:after="25"/>
            </w:pPr>
            <w:r w:rsidRPr="00F12D79">
              <w:t>127</w:t>
            </w:r>
          </w:p>
        </w:tc>
        <w:tc>
          <w:tcPr>
            <w:tcW w:w="992" w:type="dxa"/>
            <w:shd w:val="clear" w:color="auto" w:fill="E0E0E0"/>
          </w:tcPr>
          <w:p w14:paraId="07F92B91" w14:textId="77777777" w:rsidR="00F40005" w:rsidRPr="00F65579" w:rsidRDefault="00F40005" w:rsidP="00F40005">
            <w:pPr>
              <w:pStyle w:val="Tabletextright"/>
              <w:spacing w:before="25" w:after="25"/>
            </w:pPr>
            <w:r w:rsidRPr="00F12D79">
              <w:t>21</w:t>
            </w:r>
          </w:p>
        </w:tc>
        <w:tc>
          <w:tcPr>
            <w:tcW w:w="657" w:type="dxa"/>
            <w:shd w:val="clear" w:color="auto" w:fill="E0E0E0"/>
          </w:tcPr>
          <w:p w14:paraId="7D09189D" w14:textId="77777777" w:rsidR="00F40005" w:rsidRPr="00F65579" w:rsidRDefault="00F40005" w:rsidP="00F40005">
            <w:pPr>
              <w:pStyle w:val="Tabletextright"/>
              <w:spacing w:before="25" w:after="25"/>
            </w:pPr>
            <w:r w:rsidRPr="00F12D79">
              <w:t>142</w:t>
            </w:r>
          </w:p>
        </w:tc>
        <w:tc>
          <w:tcPr>
            <w:tcW w:w="1044" w:type="dxa"/>
          </w:tcPr>
          <w:p w14:paraId="61022F0D" w14:textId="77777777" w:rsidR="00F40005" w:rsidRPr="00F65579" w:rsidRDefault="00F40005" w:rsidP="00F40005">
            <w:pPr>
              <w:pStyle w:val="Tabletextright"/>
              <w:spacing w:before="25" w:after="25"/>
            </w:pPr>
            <w:r w:rsidRPr="00F12D79">
              <w:t>3</w:t>
            </w:r>
          </w:p>
        </w:tc>
        <w:tc>
          <w:tcPr>
            <w:tcW w:w="684" w:type="dxa"/>
          </w:tcPr>
          <w:p w14:paraId="2BD3F4D8" w14:textId="77777777" w:rsidR="00F40005" w:rsidRPr="00F65579" w:rsidRDefault="00F40005" w:rsidP="00F40005">
            <w:pPr>
              <w:pStyle w:val="Tabletextright"/>
              <w:spacing w:before="25" w:after="25"/>
            </w:pPr>
            <w:r w:rsidRPr="00F12D79">
              <w:t>3</w:t>
            </w:r>
          </w:p>
        </w:tc>
      </w:tr>
      <w:tr w:rsidR="00006D0F" w:rsidRPr="00F65579" w14:paraId="1AFB8B64" w14:textId="77777777" w:rsidTr="00742241">
        <w:trPr>
          <w:cantSplit/>
        </w:trPr>
        <w:tc>
          <w:tcPr>
            <w:tcW w:w="1483" w:type="dxa"/>
            <w:shd w:val="clear" w:color="auto" w:fill="auto"/>
            <w:vAlign w:val="bottom"/>
          </w:tcPr>
          <w:p w14:paraId="1DC9DDE3" w14:textId="77777777" w:rsidR="00F40005" w:rsidRPr="00F65579" w:rsidRDefault="00F40005" w:rsidP="00F40005">
            <w:pPr>
              <w:pStyle w:val="Tabletext"/>
              <w:spacing w:before="25" w:after="25"/>
            </w:pPr>
            <w:r w:rsidRPr="00F65579">
              <w:t>Grade 5</w:t>
            </w:r>
          </w:p>
        </w:tc>
        <w:tc>
          <w:tcPr>
            <w:tcW w:w="1069" w:type="dxa"/>
            <w:shd w:val="clear" w:color="auto" w:fill="E0E0E0"/>
          </w:tcPr>
          <w:p w14:paraId="64521312" w14:textId="6870339E" w:rsidR="00F40005" w:rsidRPr="00F65579" w:rsidRDefault="00F40005" w:rsidP="00F40005">
            <w:pPr>
              <w:pStyle w:val="Tabletextright"/>
              <w:spacing w:before="25" w:after="25"/>
            </w:pPr>
            <w:r w:rsidRPr="006312BA">
              <w:t xml:space="preserve"> 175 </w:t>
            </w:r>
          </w:p>
        </w:tc>
        <w:tc>
          <w:tcPr>
            <w:tcW w:w="659" w:type="dxa"/>
            <w:shd w:val="clear" w:color="auto" w:fill="E0E0E0"/>
          </w:tcPr>
          <w:p w14:paraId="3BB28FED" w14:textId="337930C8" w:rsidR="00F40005" w:rsidRPr="00F65579" w:rsidRDefault="00F40005" w:rsidP="00F40005">
            <w:pPr>
              <w:pStyle w:val="Tabletextright"/>
              <w:spacing w:before="25" w:after="25"/>
            </w:pPr>
            <w:r w:rsidRPr="006312BA">
              <w:t xml:space="preserve"> 169 </w:t>
            </w:r>
          </w:p>
        </w:tc>
        <w:tc>
          <w:tcPr>
            <w:tcW w:w="1042" w:type="dxa"/>
            <w:shd w:val="clear" w:color="auto" w:fill="auto"/>
          </w:tcPr>
          <w:p w14:paraId="4C4850A3" w14:textId="4B513036" w:rsidR="00F40005" w:rsidRPr="00F65579" w:rsidRDefault="00F40005" w:rsidP="00F40005">
            <w:pPr>
              <w:pStyle w:val="Tabletextright"/>
              <w:spacing w:before="25" w:after="25"/>
            </w:pPr>
            <w:r w:rsidRPr="006312BA">
              <w:t xml:space="preserve"> 147 </w:t>
            </w:r>
          </w:p>
        </w:tc>
        <w:tc>
          <w:tcPr>
            <w:tcW w:w="992" w:type="dxa"/>
            <w:shd w:val="clear" w:color="auto" w:fill="auto"/>
          </w:tcPr>
          <w:p w14:paraId="0D4A5961" w14:textId="04B3735E" w:rsidR="00F40005" w:rsidRPr="00F65579" w:rsidRDefault="00F40005" w:rsidP="00F40005">
            <w:pPr>
              <w:pStyle w:val="Tabletextright"/>
              <w:spacing w:before="25" w:after="25"/>
            </w:pPr>
            <w:r w:rsidRPr="006312BA">
              <w:t xml:space="preserve"> 24 </w:t>
            </w:r>
          </w:p>
        </w:tc>
        <w:tc>
          <w:tcPr>
            <w:tcW w:w="702" w:type="dxa"/>
            <w:shd w:val="clear" w:color="auto" w:fill="auto"/>
          </w:tcPr>
          <w:p w14:paraId="7853A1BF" w14:textId="735D9844" w:rsidR="00F40005" w:rsidRPr="00F65579" w:rsidRDefault="00F40005" w:rsidP="00F40005">
            <w:pPr>
              <w:pStyle w:val="Tabletextright"/>
              <w:spacing w:before="25" w:after="25"/>
            </w:pPr>
            <w:r w:rsidRPr="006312BA">
              <w:t xml:space="preserve"> 165 </w:t>
            </w:r>
          </w:p>
        </w:tc>
        <w:tc>
          <w:tcPr>
            <w:tcW w:w="999" w:type="dxa"/>
            <w:shd w:val="clear" w:color="auto" w:fill="E0E0E0"/>
          </w:tcPr>
          <w:p w14:paraId="3B710F7A" w14:textId="68A74E9A" w:rsidR="00F40005" w:rsidRPr="00F65579" w:rsidRDefault="00F40005" w:rsidP="00F40005">
            <w:pPr>
              <w:pStyle w:val="Tabletextright"/>
              <w:spacing w:before="25" w:after="25"/>
            </w:pPr>
            <w:r w:rsidRPr="006312BA">
              <w:t xml:space="preserve"> 4 </w:t>
            </w:r>
          </w:p>
        </w:tc>
        <w:tc>
          <w:tcPr>
            <w:tcW w:w="729" w:type="dxa"/>
            <w:shd w:val="clear" w:color="auto" w:fill="E0E0E0"/>
          </w:tcPr>
          <w:p w14:paraId="7B6B9528" w14:textId="757F6B58" w:rsidR="00F40005" w:rsidRPr="00F65579" w:rsidRDefault="00F40005" w:rsidP="00F40005">
            <w:pPr>
              <w:pStyle w:val="Tabletextright"/>
              <w:spacing w:before="25" w:after="25"/>
            </w:pPr>
            <w:r w:rsidRPr="006312BA">
              <w:t xml:space="preserve"> 4 </w:t>
            </w:r>
          </w:p>
        </w:tc>
        <w:tc>
          <w:tcPr>
            <w:tcW w:w="1114" w:type="dxa"/>
            <w:shd w:val="clear" w:color="auto" w:fill="auto"/>
            <w:noWrap/>
          </w:tcPr>
          <w:p w14:paraId="69461790" w14:textId="77777777" w:rsidR="00F40005" w:rsidRPr="00F65579" w:rsidRDefault="00F40005" w:rsidP="00F40005">
            <w:pPr>
              <w:pStyle w:val="Tabletextright"/>
              <w:spacing w:before="25" w:after="25"/>
            </w:pPr>
            <w:r w:rsidRPr="00F12D79">
              <w:t>155</w:t>
            </w:r>
          </w:p>
        </w:tc>
        <w:tc>
          <w:tcPr>
            <w:tcW w:w="614" w:type="dxa"/>
            <w:shd w:val="clear" w:color="auto" w:fill="auto"/>
          </w:tcPr>
          <w:p w14:paraId="4102EF37" w14:textId="77777777" w:rsidR="00F40005" w:rsidRPr="00F65579" w:rsidRDefault="00F40005" w:rsidP="00F40005">
            <w:pPr>
              <w:pStyle w:val="Tabletextright"/>
              <w:spacing w:before="25" w:after="25"/>
            </w:pPr>
            <w:r w:rsidRPr="00F12D79">
              <w:t>149</w:t>
            </w:r>
          </w:p>
        </w:tc>
        <w:tc>
          <w:tcPr>
            <w:tcW w:w="1087" w:type="dxa"/>
            <w:shd w:val="clear" w:color="auto" w:fill="E0E0E0"/>
            <w:noWrap/>
          </w:tcPr>
          <w:p w14:paraId="289FED25" w14:textId="77777777" w:rsidR="00F40005" w:rsidRPr="00F65579" w:rsidRDefault="00F40005" w:rsidP="00F40005">
            <w:pPr>
              <w:pStyle w:val="Tabletextright"/>
              <w:spacing w:before="25" w:after="25"/>
            </w:pPr>
            <w:r w:rsidRPr="00F12D79">
              <w:t>126</w:t>
            </w:r>
          </w:p>
        </w:tc>
        <w:tc>
          <w:tcPr>
            <w:tcW w:w="992" w:type="dxa"/>
            <w:shd w:val="clear" w:color="auto" w:fill="E0E0E0"/>
          </w:tcPr>
          <w:p w14:paraId="1A5967F4" w14:textId="77777777" w:rsidR="00F40005" w:rsidRPr="00F65579" w:rsidRDefault="00F40005" w:rsidP="00F40005">
            <w:pPr>
              <w:pStyle w:val="Tabletextright"/>
              <w:spacing w:before="25" w:after="25"/>
            </w:pPr>
            <w:r w:rsidRPr="00F12D79">
              <w:t>22</w:t>
            </w:r>
          </w:p>
        </w:tc>
        <w:tc>
          <w:tcPr>
            <w:tcW w:w="657" w:type="dxa"/>
            <w:shd w:val="clear" w:color="auto" w:fill="E0E0E0"/>
          </w:tcPr>
          <w:p w14:paraId="72F5C85D" w14:textId="77777777" w:rsidR="00F40005" w:rsidRPr="00F65579" w:rsidRDefault="00F40005" w:rsidP="00F40005">
            <w:pPr>
              <w:pStyle w:val="Tabletextright"/>
              <w:spacing w:before="25" w:after="25"/>
            </w:pPr>
            <w:r w:rsidRPr="00F12D79">
              <w:t>142</w:t>
            </w:r>
          </w:p>
        </w:tc>
        <w:tc>
          <w:tcPr>
            <w:tcW w:w="1044" w:type="dxa"/>
          </w:tcPr>
          <w:p w14:paraId="5A1497FC" w14:textId="77777777" w:rsidR="00F40005" w:rsidRPr="00F65579" w:rsidRDefault="00F40005" w:rsidP="00F40005">
            <w:pPr>
              <w:pStyle w:val="Tabletextright"/>
              <w:spacing w:before="25" w:after="25"/>
            </w:pPr>
            <w:r w:rsidRPr="00F12D79">
              <w:t>7</w:t>
            </w:r>
          </w:p>
        </w:tc>
        <w:tc>
          <w:tcPr>
            <w:tcW w:w="684" w:type="dxa"/>
          </w:tcPr>
          <w:p w14:paraId="631796A8" w14:textId="77777777" w:rsidR="00F40005" w:rsidRPr="00F65579" w:rsidRDefault="00F40005" w:rsidP="00F40005">
            <w:pPr>
              <w:pStyle w:val="Tabletextright"/>
              <w:spacing w:before="25" w:after="25"/>
            </w:pPr>
            <w:r w:rsidRPr="00F12D79">
              <w:t>7</w:t>
            </w:r>
          </w:p>
        </w:tc>
      </w:tr>
      <w:tr w:rsidR="00006D0F" w:rsidRPr="00F65579" w14:paraId="06598B64" w14:textId="77777777" w:rsidTr="00742241">
        <w:trPr>
          <w:cantSplit/>
        </w:trPr>
        <w:tc>
          <w:tcPr>
            <w:tcW w:w="1483" w:type="dxa"/>
            <w:shd w:val="clear" w:color="auto" w:fill="auto"/>
            <w:vAlign w:val="bottom"/>
          </w:tcPr>
          <w:p w14:paraId="3F1F456F" w14:textId="77777777" w:rsidR="00F40005" w:rsidRPr="002C0911" w:rsidRDefault="00F40005" w:rsidP="00F40005">
            <w:pPr>
              <w:pStyle w:val="Tabletext"/>
              <w:spacing w:before="25" w:after="25"/>
              <w:rPr>
                <w:vertAlign w:val="superscript"/>
              </w:rPr>
            </w:pPr>
            <w:r w:rsidRPr="00F65579">
              <w:t>Grade 6</w:t>
            </w:r>
          </w:p>
        </w:tc>
        <w:tc>
          <w:tcPr>
            <w:tcW w:w="1069" w:type="dxa"/>
            <w:shd w:val="clear" w:color="auto" w:fill="E0E0E0"/>
          </w:tcPr>
          <w:p w14:paraId="2DB77F74" w14:textId="34460369" w:rsidR="00F40005" w:rsidRPr="00F65579" w:rsidRDefault="00F40005" w:rsidP="00F40005">
            <w:pPr>
              <w:pStyle w:val="Tabletextright"/>
              <w:spacing w:before="25" w:after="25"/>
            </w:pPr>
            <w:r w:rsidRPr="006312BA">
              <w:t xml:space="preserve"> 69 </w:t>
            </w:r>
          </w:p>
        </w:tc>
        <w:tc>
          <w:tcPr>
            <w:tcW w:w="659" w:type="dxa"/>
            <w:shd w:val="clear" w:color="auto" w:fill="E0E0E0"/>
          </w:tcPr>
          <w:p w14:paraId="73A14D98" w14:textId="7CFD911B" w:rsidR="00F40005" w:rsidRPr="00F65579" w:rsidRDefault="00F40005" w:rsidP="00F40005">
            <w:pPr>
              <w:pStyle w:val="Tabletextright"/>
              <w:spacing w:before="25" w:after="25"/>
            </w:pPr>
            <w:r w:rsidRPr="006312BA">
              <w:t xml:space="preserve"> 67 </w:t>
            </w:r>
          </w:p>
        </w:tc>
        <w:tc>
          <w:tcPr>
            <w:tcW w:w="1042" w:type="dxa"/>
            <w:shd w:val="clear" w:color="auto" w:fill="auto"/>
          </w:tcPr>
          <w:p w14:paraId="0E2AB2DD" w14:textId="26B4C154" w:rsidR="00F40005" w:rsidRPr="00F65579" w:rsidRDefault="00F40005" w:rsidP="00F40005">
            <w:pPr>
              <w:pStyle w:val="Tabletextright"/>
              <w:spacing w:before="25" w:after="25"/>
            </w:pPr>
            <w:r w:rsidRPr="006312BA">
              <w:t xml:space="preserve"> 59 </w:t>
            </w:r>
          </w:p>
        </w:tc>
        <w:tc>
          <w:tcPr>
            <w:tcW w:w="992" w:type="dxa"/>
            <w:shd w:val="clear" w:color="auto" w:fill="auto"/>
          </w:tcPr>
          <w:p w14:paraId="171C7878" w14:textId="7F698B8E" w:rsidR="00F40005" w:rsidRPr="00F65579" w:rsidRDefault="00F40005" w:rsidP="00F40005">
            <w:pPr>
              <w:pStyle w:val="Tabletextright"/>
              <w:spacing w:before="25" w:after="25"/>
            </w:pPr>
            <w:r w:rsidRPr="006312BA">
              <w:t xml:space="preserve"> 6 </w:t>
            </w:r>
          </w:p>
        </w:tc>
        <w:tc>
          <w:tcPr>
            <w:tcW w:w="702" w:type="dxa"/>
            <w:shd w:val="clear" w:color="auto" w:fill="auto"/>
          </w:tcPr>
          <w:p w14:paraId="3A463F34" w14:textId="0F1BB0D6" w:rsidR="00F40005" w:rsidRPr="00F65579" w:rsidRDefault="00F40005" w:rsidP="00F40005">
            <w:pPr>
              <w:pStyle w:val="Tabletextright"/>
              <w:spacing w:before="25" w:after="25"/>
            </w:pPr>
            <w:r w:rsidRPr="006312BA">
              <w:t xml:space="preserve"> 63 </w:t>
            </w:r>
          </w:p>
        </w:tc>
        <w:tc>
          <w:tcPr>
            <w:tcW w:w="999" w:type="dxa"/>
            <w:shd w:val="clear" w:color="auto" w:fill="E0E0E0"/>
          </w:tcPr>
          <w:p w14:paraId="33F37CCB" w14:textId="345BCB19" w:rsidR="00F40005" w:rsidRPr="00F65579" w:rsidRDefault="00F40005" w:rsidP="00F40005">
            <w:pPr>
              <w:pStyle w:val="Tabletextright"/>
              <w:spacing w:before="25" w:after="25"/>
            </w:pPr>
            <w:r w:rsidRPr="006312BA">
              <w:t xml:space="preserve"> 4 </w:t>
            </w:r>
          </w:p>
        </w:tc>
        <w:tc>
          <w:tcPr>
            <w:tcW w:w="729" w:type="dxa"/>
            <w:shd w:val="clear" w:color="auto" w:fill="E0E0E0"/>
          </w:tcPr>
          <w:p w14:paraId="1F07357D" w14:textId="408B5141" w:rsidR="00F40005" w:rsidRPr="00F65579" w:rsidRDefault="00F40005" w:rsidP="00F40005">
            <w:pPr>
              <w:pStyle w:val="Tabletextright"/>
              <w:spacing w:before="25" w:after="25"/>
            </w:pPr>
            <w:r w:rsidRPr="006312BA">
              <w:t xml:space="preserve"> 4 </w:t>
            </w:r>
          </w:p>
        </w:tc>
        <w:tc>
          <w:tcPr>
            <w:tcW w:w="1114" w:type="dxa"/>
            <w:shd w:val="clear" w:color="auto" w:fill="auto"/>
            <w:noWrap/>
          </w:tcPr>
          <w:p w14:paraId="729BC9A9" w14:textId="77777777" w:rsidR="00F40005" w:rsidRPr="00F65579" w:rsidRDefault="00F40005" w:rsidP="00F40005">
            <w:pPr>
              <w:pStyle w:val="Tabletextright"/>
              <w:spacing w:before="25" w:after="25"/>
            </w:pPr>
            <w:r w:rsidRPr="00F12D79">
              <w:t>61</w:t>
            </w:r>
          </w:p>
        </w:tc>
        <w:tc>
          <w:tcPr>
            <w:tcW w:w="614" w:type="dxa"/>
            <w:shd w:val="clear" w:color="auto" w:fill="auto"/>
          </w:tcPr>
          <w:p w14:paraId="5D943CA6" w14:textId="77777777" w:rsidR="00F40005" w:rsidRPr="00F65579" w:rsidRDefault="00F40005" w:rsidP="00F40005">
            <w:pPr>
              <w:pStyle w:val="Tabletextright"/>
              <w:spacing w:before="25" w:after="25"/>
            </w:pPr>
            <w:r w:rsidRPr="00F12D79">
              <w:t>59</w:t>
            </w:r>
          </w:p>
        </w:tc>
        <w:tc>
          <w:tcPr>
            <w:tcW w:w="1087" w:type="dxa"/>
            <w:shd w:val="clear" w:color="auto" w:fill="E0E0E0"/>
            <w:noWrap/>
          </w:tcPr>
          <w:p w14:paraId="1AE787A5" w14:textId="77777777" w:rsidR="00F40005" w:rsidRPr="00F65579" w:rsidRDefault="00F40005" w:rsidP="00F40005">
            <w:pPr>
              <w:pStyle w:val="Tabletextright"/>
              <w:spacing w:before="25" w:after="25"/>
            </w:pPr>
            <w:r w:rsidRPr="00F12D79">
              <w:t>53</w:t>
            </w:r>
          </w:p>
        </w:tc>
        <w:tc>
          <w:tcPr>
            <w:tcW w:w="992" w:type="dxa"/>
            <w:shd w:val="clear" w:color="auto" w:fill="E0E0E0"/>
          </w:tcPr>
          <w:p w14:paraId="3F4B8887" w14:textId="77777777" w:rsidR="00F40005" w:rsidRPr="00F65579" w:rsidRDefault="00F40005" w:rsidP="00F40005">
            <w:pPr>
              <w:pStyle w:val="Tabletextright"/>
              <w:spacing w:before="25" w:after="25"/>
            </w:pPr>
            <w:r w:rsidRPr="00F12D79">
              <w:t>5</w:t>
            </w:r>
          </w:p>
        </w:tc>
        <w:tc>
          <w:tcPr>
            <w:tcW w:w="657" w:type="dxa"/>
            <w:shd w:val="clear" w:color="auto" w:fill="E0E0E0"/>
          </w:tcPr>
          <w:p w14:paraId="4FC176BD" w14:textId="77777777" w:rsidR="00F40005" w:rsidRPr="00F65579" w:rsidRDefault="00F40005" w:rsidP="00F40005">
            <w:pPr>
              <w:pStyle w:val="Tabletextright"/>
              <w:spacing w:before="25" w:after="25"/>
            </w:pPr>
            <w:r w:rsidRPr="00F12D79">
              <w:t>56</w:t>
            </w:r>
          </w:p>
        </w:tc>
        <w:tc>
          <w:tcPr>
            <w:tcW w:w="1044" w:type="dxa"/>
          </w:tcPr>
          <w:p w14:paraId="4BF50661" w14:textId="77777777" w:rsidR="00F40005" w:rsidRPr="00F65579" w:rsidRDefault="00F40005" w:rsidP="00F40005">
            <w:pPr>
              <w:pStyle w:val="Tabletextright"/>
              <w:spacing w:before="25" w:after="25"/>
            </w:pPr>
            <w:r w:rsidRPr="00F12D79">
              <w:t>3</w:t>
            </w:r>
          </w:p>
        </w:tc>
        <w:tc>
          <w:tcPr>
            <w:tcW w:w="684" w:type="dxa"/>
          </w:tcPr>
          <w:p w14:paraId="1202894A" w14:textId="77777777" w:rsidR="00F40005" w:rsidRPr="00F65579" w:rsidRDefault="00F40005" w:rsidP="00F40005">
            <w:pPr>
              <w:pStyle w:val="Tabletextright"/>
              <w:spacing w:before="25" w:after="25"/>
            </w:pPr>
            <w:r w:rsidRPr="00F12D79">
              <w:t>3</w:t>
            </w:r>
          </w:p>
        </w:tc>
      </w:tr>
      <w:tr w:rsidR="00006D0F" w:rsidRPr="00F65579" w14:paraId="11251DD6" w14:textId="77777777" w:rsidTr="00742241">
        <w:trPr>
          <w:cantSplit/>
        </w:trPr>
        <w:tc>
          <w:tcPr>
            <w:tcW w:w="1483" w:type="dxa"/>
            <w:shd w:val="clear" w:color="auto" w:fill="auto"/>
          </w:tcPr>
          <w:p w14:paraId="344534F3" w14:textId="77777777" w:rsidR="00F40005" w:rsidRPr="00F65579" w:rsidRDefault="00F40005" w:rsidP="00F40005">
            <w:pPr>
              <w:pStyle w:val="Tabletext"/>
              <w:spacing w:before="25" w:after="25"/>
              <w:rPr>
                <w:sz w:val="6"/>
              </w:rPr>
            </w:pPr>
          </w:p>
        </w:tc>
        <w:tc>
          <w:tcPr>
            <w:tcW w:w="1069" w:type="dxa"/>
            <w:shd w:val="clear" w:color="auto" w:fill="E0E0E0"/>
          </w:tcPr>
          <w:p w14:paraId="5E0D1BE7" w14:textId="77777777" w:rsidR="00F40005" w:rsidRPr="00F65579" w:rsidRDefault="00F40005" w:rsidP="00F40005">
            <w:pPr>
              <w:pStyle w:val="Tabletextright"/>
              <w:spacing w:before="25" w:after="25"/>
              <w:rPr>
                <w:rFonts w:cstheme="minorHAnsi"/>
                <w:sz w:val="6"/>
              </w:rPr>
            </w:pPr>
          </w:p>
        </w:tc>
        <w:tc>
          <w:tcPr>
            <w:tcW w:w="659" w:type="dxa"/>
            <w:shd w:val="clear" w:color="auto" w:fill="E0E0E0"/>
          </w:tcPr>
          <w:p w14:paraId="37F44DA7" w14:textId="77777777" w:rsidR="00F40005" w:rsidRPr="00F65579" w:rsidRDefault="00F40005" w:rsidP="00F40005">
            <w:pPr>
              <w:pStyle w:val="Tabletextright"/>
              <w:spacing w:before="25" w:after="25"/>
              <w:rPr>
                <w:rFonts w:cstheme="minorHAnsi"/>
                <w:sz w:val="6"/>
              </w:rPr>
            </w:pPr>
          </w:p>
        </w:tc>
        <w:tc>
          <w:tcPr>
            <w:tcW w:w="1042" w:type="dxa"/>
            <w:shd w:val="clear" w:color="auto" w:fill="auto"/>
          </w:tcPr>
          <w:p w14:paraId="3253C640" w14:textId="77777777" w:rsidR="00F40005" w:rsidRPr="00F65579" w:rsidRDefault="00F40005" w:rsidP="00F40005">
            <w:pPr>
              <w:pStyle w:val="Tabletextright"/>
              <w:spacing w:before="25" w:after="25"/>
              <w:rPr>
                <w:rFonts w:cstheme="minorHAnsi"/>
                <w:sz w:val="6"/>
              </w:rPr>
            </w:pPr>
          </w:p>
        </w:tc>
        <w:tc>
          <w:tcPr>
            <w:tcW w:w="992" w:type="dxa"/>
            <w:shd w:val="clear" w:color="auto" w:fill="auto"/>
          </w:tcPr>
          <w:p w14:paraId="52E96322" w14:textId="77777777" w:rsidR="00F40005" w:rsidRPr="00F65579" w:rsidRDefault="00F40005" w:rsidP="00F40005">
            <w:pPr>
              <w:pStyle w:val="Tabletextright"/>
              <w:spacing w:before="25" w:after="25"/>
              <w:rPr>
                <w:sz w:val="6"/>
              </w:rPr>
            </w:pPr>
          </w:p>
        </w:tc>
        <w:tc>
          <w:tcPr>
            <w:tcW w:w="702" w:type="dxa"/>
            <w:shd w:val="clear" w:color="auto" w:fill="auto"/>
          </w:tcPr>
          <w:p w14:paraId="5E8D000B" w14:textId="77777777" w:rsidR="00F40005" w:rsidRPr="00F65579" w:rsidRDefault="00F40005" w:rsidP="00F40005">
            <w:pPr>
              <w:pStyle w:val="Tabletextright"/>
              <w:spacing w:before="25" w:after="25"/>
              <w:rPr>
                <w:sz w:val="6"/>
              </w:rPr>
            </w:pPr>
          </w:p>
        </w:tc>
        <w:tc>
          <w:tcPr>
            <w:tcW w:w="999" w:type="dxa"/>
            <w:shd w:val="clear" w:color="auto" w:fill="E0E0E0"/>
          </w:tcPr>
          <w:p w14:paraId="62478707" w14:textId="77777777" w:rsidR="00F40005" w:rsidRPr="00F65579" w:rsidRDefault="00F40005" w:rsidP="00F40005">
            <w:pPr>
              <w:pStyle w:val="Tabletextright"/>
              <w:spacing w:before="25" w:after="25"/>
              <w:rPr>
                <w:sz w:val="6"/>
              </w:rPr>
            </w:pPr>
          </w:p>
        </w:tc>
        <w:tc>
          <w:tcPr>
            <w:tcW w:w="729" w:type="dxa"/>
            <w:shd w:val="clear" w:color="auto" w:fill="E0E0E0"/>
          </w:tcPr>
          <w:p w14:paraId="6D13F9FF" w14:textId="77777777" w:rsidR="00F40005" w:rsidRPr="00F65579" w:rsidRDefault="00F40005" w:rsidP="00F40005">
            <w:pPr>
              <w:pStyle w:val="Tabletextright"/>
              <w:spacing w:before="25" w:after="25"/>
              <w:rPr>
                <w:sz w:val="6"/>
              </w:rPr>
            </w:pPr>
          </w:p>
        </w:tc>
        <w:tc>
          <w:tcPr>
            <w:tcW w:w="1114" w:type="dxa"/>
            <w:shd w:val="clear" w:color="auto" w:fill="auto"/>
            <w:noWrap/>
          </w:tcPr>
          <w:p w14:paraId="326A9F67" w14:textId="77777777" w:rsidR="00F40005" w:rsidRPr="00F65579" w:rsidRDefault="00F40005" w:rsidP="00F40005">
            <w:pPr>
              <w:pStyle w:val="Tabletextright"/>
              <w:spacing w:before="25" w:after="25"/>
              <w:rPr>
                <w:rFonts w:cstheme="minorHAnsi"/>
                <w:sz w:val="6"/>
              </w:rPr>
            </w:pPr>
          </w:p>
        </w:tc>
        <w:tc>
          <w:tcPr>
            <w:tcW w:w="614" w:type="dxa"/>
            <w:shd w:val="clear" w:color="auto" w:fill="auto"/>
          </w:tcPr>
          <w:p w14:paraId="3F71FE52" w14:textId="77777777" w:rsidR="00F40005" w:rsidRPr="00F65579" w:rsidRDefault="00F40005" w:rsidP="00F40005">
            <w:pPr>
              <w:pStyle w:val="Tabletextright"/>
              <w:spacing w:before="25" w:after="25"/>
              <w:rPr>
                <w:rFonts w:cstheme="minorHAnsi"/>
                <w:sz w:val="6"/>
              </w:rPr>
            </w:pPr>
          </w:p>
        </w:tc>
        <w:tc>
          <w:tcPr>
            <w:tcW w:w="1087" w:type="dxa"/>
            <w:shd w:val="clear" w:color="auto" w:fill="E0E0E0"/>
            <w:noWrap/>
          </w:tcPr>
          <w:p w14:paraId="133669B5" w14:textId="77777777" w:rsidR="00F40005" w:rsidRPr="00F65579" w:rsidRDefault="00F40005" w:rsidP="00F40005">
            <w:pPr>
              <w:pStyle w:val="Tabletextright"/>
              <w:spacing w:before="25" w:after="25"/>
              <w:rPr>
                <w:rFonts w:cstheme="minorHAnsi"/>
                <w:sz w:val="6"/>
              </w:rPr>
            </w:pPr>
          </w:p>
        </w:tc>
        <w:tc>
          <w:tcPr>
            <w:tcW w:w="992" w:type="dxa"/>
            <w:shd w:val="clear" w:color="auto" w:fill="E0E0E0"/>
          </w:tcPr>
          <w:p w14:paraId="2981F708" w14:textId="77777777" w:rsidR="00F40005" w:rsidRPr="00F65579" w:rsidRDefault="00F40005" w:rsidP="00F40005">
            <w:pPr>
              <w:pStyle w:val="Tabletextright"/>
              <w:spacing w:before="25" w:after="25"/>
              <w:rPr>
                <w:sz w:val="6"/>
              </w:rPr>
            </w:pPr>
          </w:p>
        </w:tc>
        <w:tc>
          <w:tcPr>
            <w:tcW w:w="657" w:type="dxa"/>
            <w:shd w:val="clear" w:color="auto" w:fill="E0E0E0"/>
          </w:tcPr>
          <w:p w14:paraId="79EEC32C" w14:textId="77777777" w:rsidR="00F40005" w:rsidRPr="00F65579" w:rsidRDefault="00F40005" w:rsidP="00F40005">
            <w:pPr>
              <w:pStyle w:val="Tabletextright"/>
              <w:spacing w:before="25" w:after="25"/>
              <w:rPr>
                <w:sz w:val="6"/>
              </w:rPr>
            </w:pPr>
          </w:p>
        </w:tc>
        <w:tc>
          <w:tcPr>
            <w:tcW w:w="1044" w:type="dxa"/>
          </w:tcPr>
          <w:p w14:paraId="57C263F2" w14:textId="77777777" w:rsidR="00F40005" w:rsidRPr="00F65579" w:rsidRDefault="00F40005" w:rsidP="00F40005">
            <w:pPr>
              <w:pStyle w:val="Tabletextright"/>
              <w:spacing w:before="25" w:after="25"/>
              <w:rPr>
                <w:sz w:val="6"/>
              </w:rPr>
            </w:pPr>
          </w:p>
        </w:tc>
        <w:tc>
          <w:tcPr>
            <w:tcW w:w="684" w:type="dxa"/>
          </w:tcPr>
          <w:p w14:paraId="57812995" w14:textId="77777777" w:rsidR="00F40005" w:rsidRPr="00F65579" w:rsidRDefault="00F40005" w:rsidP="00F40005">
            <w:pPr>
              <w:pStyle w:val="Tabletextright"/>
              <w:spacing w:before="25" w:after="25"/>
              <w:rPr>
                <w:sz w:val="6"/>
              </w:rPr>
            </w:pPr>
          </w:p>
        </w:tc>
      </w:tr>
      <w:tr w:rsidR="00006D0F" w:rsidRPr="00F65579" w14:paraId="43F1DA7C" w14:textId="77777777" w:rsidTr="00742241">
        <w:trPr>
          <w:cantSplit/>
        </w:trPr>
        <w:tc>
          <w:tcPr>
            <w:tcW w:w="1483" w:type="dxa"/>
            <w:shd w:val="clear" w:color="auto" w:fill="auto"/>
          </w:tcPr>
          <w:p w14:paraId="57F65303" w14:textId="77777777" w:rsidR="00F40005" w:rsidRPr="00F65579" w:rsidRDefault="00F40005" w:rsidP="00F40005">
            <w:pPr>
              <w:pStyle w:val="Tabletext"/>
              <w:spacing w:before="25" w:after="25"/>
            </w:pPr>
            <w:r w:rsidRPr="00F65579">
              <w:rPr>
                <w:rFonts w:cstheme="minorHAnsi"/>
                <w:b/>
                <w:szCs w:val="18"/>
              </w:rPr>
              <w:t>Senior employees</w:t>
            </w:r>
          </w:p>
        </w:tc>
        <w:tc>
          <w:tcPr>
            <w:tcW w:w="1069" w:type="dxa"/>
            <w:shd w:val="clear" w:color="auto" w:fill="E0E0E0"/>
          </w:tcPr>
          <w:p w14:paraId="1FDB83BE" w14:textId="3BB8F5EB" w:rsidR="00F40005" w:rsidRPr="00F65579" w:rsidRDefault="00F40005" w:rsidP="007F4522">
            <w:pPr>
              <w:pStyle w:val="Tabletextrightbold"/>
            </w:pPr>
            <w:r w:rsidRPr="005C53CA">
              <w:t xml:space="preserve"> 10 </w:t>
            </w:r>
          </w:p>
        </w:tc>
        <w:tc>
          <w:tcPr>
            <w:tcW w:w="659" w:type="dxa"/>
            <w:shd w:val="clear" w:color="auto" w:fill="E0E0E0"/>
          </w:tcPr>
          <w:p w14:paraId="4359C7D8" w14:textId="41BF00E7" w:rsidR="00F40005" w:rsidRPr="00F65579" w:rsidRDefault="00F40005" w:rsidP="007F4522">
            <w:pPr>
              <w:pStyle w:val="Tabletextrightbold"/>
            </w:pPr>
            <w:r w:rsidRPr="005C53CA">
              <w:t xml:space="preserve"> 10 </w:t>
            </w:r>
          </w:p>
        </w:tc>
        <w:tc>
          <w:tcPr>
            <w:tcW w:w="1042" w:type="dxa"/>
            <w:shd w:val="clear" w:color="auto" w:fill="auto"/>
          </w:tcPr>
          <w:p w14:paraId="66548FAB" w14:textId="5792712A" w:rsidR="00F40005" w:rsidRPr="00F65579" w:rsidRDefault="00F40005" w:rsidP="007F4522">
            <w:pPr>
              <w:pStyle w:val="Tabletextrightbold"/>
            </w:pPr>
            <w:r w:rsidRPr="005C53CA">
              <w:t xml:space="preserve"> 8 </w:t>
            </w:r>
          </w:p>
        </w:tc>
        <w:tc>
          <w:tcPr>
            <w:tcW w:w="992" w:type="dxa"/>
            <w:shd w:val="clear" w:color="auto" w:fill="auto"/>
          </w:tcPr>
          <w:p w14:paraId="55188A08" w14:textId="280C2A88" w:rsidR="00F40005" w:rsidRPr="00F65579" w:rsidRDefault="00F40005" w:rsidP="007F4522">
            <w:pPr>
              <w:pStyle w:val="Tabletextrightbold"/>
            </w:pPr>
            <w:r w:rsidRPr="005C53CA">
              <w:t xml:space="preserve"> 2 </w:t>
            </w:r>
          </w:p>
        </w:tc>
        <w:tc>
          <w:tcPr>
            <w:tcW w:w="702" w:type="dxa"/>
            <w:shd w:val="clear" w:color="auto" w:fill="auto"/>
          </w:tcPr>
          <w:p w14:paraId="297438DD" w14:textId="75C867D0" w:rsidR="00F40005" w:rsidRPr="00F65579" w:rsidRDefault="00F40005" w:rsidP="007F4522">
            <w:pPr>
              <w:pStyle w:val="Tabletextrightbold"/>
            </w:pPr>
            <w:r w:rsidRPr="005C53CA">
              <w:t xml:space="preserve"> 10 </w:t>
            </w:r>
          </w:p>
        </w:tc>
        <w:tc>
          <w:tcPr>
            <w:tcW w:w="999" w:type="dxa"/>
            <w:shd w:val="clear" w:color="auto" w:fill="E0E0E0"/>
          </w:tcPr>
          <w:p w14:paraId="6AB63599" w14:textId="2443908C" w:rsidR="00F40005" w:rsidRPr="00F65579" w:rsidRDefault="00F40005" w:rsidP="007F4522">
            <w:pPr>
              <w:pStyle w:val="Tabletextrightbold"/>
            </w:pPr>
            <w:r w:rsidRPr="005C53CA">
              <w:t xml:space="preserve"> -   </w:t>
            </w:r>
          </w:p>
        </w:tc>
        <w:tc>
          <w:tcPr>
            <w:tcW w:w="729" w:type="dxa"/>
            <w:shd w:val="clear" w:color="auto" w:fill="E0E0E0"/>
          </w:tcPr>
          <w:p w14:paraId="6B331B13" w14:textId="4F0D199C" w:rsidR="00F40005" w:rsidRPr="00F65579" w:rsidRDefault="00F40005" w:rsidP="007F4522">
            <w:pPr>
              <w:pStyle w:val="Tabletextrightbold"/>
            </w:pPr>
            <w:r w:rsidRPr="005C53CA">
              <w:t xml:space="preserve"> -   </w:t>
            </w:r>
          </w:p>
        </w:tc>
        <w:tc>
          <w:tcPr>
            <w:tcW w:w="1114" w:type="dxa"/>
            <w:shd w:val="clear" w:color="auto" w:fill="auto"/>
            <w:noWrap/>
          </w:tcPr>
          <w:p w14:paraId="22A2A8B5" w14:textId="77777777" w:rsidR="00F40005" w:rsidRPr="00F65579" w:rsidRDefault="00F40005" w:rsidP="00F40005">
            <w:pPr>
              <w:pStyle w:val="Tabletextrightbold"/>
              <w:spacing w:before="25" w:after="25"/>
            </w:pPr>
            <w:r w:rsidRPr="00F12D79">
              <w:t>9</w:t>
            </w:r>
          </w:p>
        </w:tc>
        <w:tc>
          <w:tcPr>
            <w:tcW w:w="614" w:type="dxa"/>
            <w:shd w:val="clear" w:color="auto" w:fill="auto"/>
          </w:tcPr>
          <w:p w14:paraId="552EE485" w14:textId="77777777" w:rsidR="00F40005" w:rsidRPr="00F65579" w:rsidRDefault="00F40005" w:rsidP="00F40005">
            <w:pPr>
              <w:pStyle w:val="Tabletextrightbold"/>
              <w:spacing w:before="25" w:after="25"/>
            </w:pPr>
            <w:r w:rsidRPr="00F12D79">
              <w:t>9</w:t>
            </w:r>
          </w:p>
        </w:tc>
        <w:tc>
          <w:tcPr>
            <w:tcW w:w="1087" w:type="dxa"/>
            <w:shd w:val="clear" w:color="auto" w:fill="E0E0E0"/>
            <w:noWrap/>
          </w:tcPr>
          <w:p w14:paraId="0301A813" w14:textId="77777777" w:rsidR="00F40005" w:rsidRPr="00F65579" w:rsidRDefault="00F40005" w:rsidP="00F40005">
            <w:pPr>
              <w:pStyle w:val="Tabletextrightbold"/>
              <w:spacing w:before="25" w:after="25"/>
            </w:pPr>
            <w:r w:rsidRPr="00F12D79">
              <w:t>7</w:t>
            </w:r>
          </w:p>
        </w:tc>
        <w:tc>
          <w:tcPr>
            <w:tcW w:w="992" w:type="dxa"/>
            <w:shd w:val="clear" w:color="auto" w:fill="E0E0E0"/>
          </w:tcPr>
          <w:p w14:paraId="719987A3" w14:textId="77777777" w:rsidR="00F40005" w:rsidRPr="00F65579" w:rsidRDefault="00F40005" w:rsidP="00F40005">
            <w:pPr>
              <w:pStyle w:val="Tabletextrightbold"/>
              <w:spacing w:before="25" w:after="25"/>
            </w:pPr>
            <w:r w:rsidRPr="00F12D79">
              <w:t>2</w:t>
            </w:r>
          </w:p>
        </w:tc>
        <w:tc>
          <w:tcPr>
            <w:tcW w:w="657" w:type="dxa"/>
            <w:shd w:val="clear" w:color="auto" w:fill="E0E0E0"/>
          </w:tcPr>
          <w:p w14:paraId="29F574E6" w14:textId="77777777" w:rsidR="00F40005" w:rsidRPr="00F65579" w:rsidRDefault="00F40005" w:rsidP="00F40005">
            <w:pPr>
              <w:pStyle w:val="Tabletextrightbold"/>
              <w:spacing w:before="25" w:after="25"/>
            </w:pPr>
            <w:r w:rsidRPr="00F12D79">
              <w:t>9</w:t>
            </w:r>
          </w:p>
        </w:tc>
        <w:tc>
          <w:tcPr>
            <w:tcW w:w="1044" w:type="dxa"/>
          </w:tcPr>
          <w:p w14:paraId="48926FB3" w14:textId="77777777" w:rsidR="00F40005" w:rsidRPr="00F65579" w:rsidRDefault="00F40005" w:rsidP="00F40005">
            <w:pPr>
              <w:pStyle w:val="Tabletextrightbold"/>
              <w:spacing w:before="25" w:after="25"/>
            </w:pPr>
            <w:r>
              <w:t>–</w:t>
            </w:r>
          </w:p>
        </w:tc>
        <w:tc>
          <w:tcPr>
            <w:tcW w:w="684" w:type="dxa"/>
          </w:tcPr>
          <w:p w14:paraId="34D3FF31" w14:textId="77777777" w:rsidR="00F40005" w:rsidRPr="00F65579" w:rsidRDefault="00F40005" w:rsidP="00F40005">
            <w:pPr>
              <w:pStyle w:val="Tabletextrightbold"/>
              <w:spacing w:before="25" w:after="25"/>
            </w:pPr>
            <w:r>
              <w:t>–</w:t>
            </w:r>
          </w:p>
        </w:tc>
      </w:tr>
      <w:tr w:rsidR="00006D0F" w:rsidRPr="00F65579" w14:paraId="41DD25E6" w14:textId="77777777" w:rsidTr="00742241">
        <w:trPr>
          <w:cantSplit/>
        </w:trPr>
        <w:tc>
          <w:tcPr>
            <w:tcW w:w="1483" w:type="dxa"/>
            <w:shd w:val="clear" w:color="auto" w:fill="auto"/>
            <w:vAlign w:val="bottom"/>
          </w:tcPr>
          <w:p w14:paraId="30579F2A" w14:textId="77777777" w:rsidR="00F40005" w:rsidRPr="00F65579" w:rsidRDefault="00F40005" w:rsidP="00F40005">
            <w:pPr>
              <w:pStyle w:val="Tabletext"/>
              <w:spacing w:before="25" w:after="25"/>
            </w:pPr>
            <w:r w:rsidRPr="00F65579">
              <w:t>STS</w:t>
            </w:r>
          </w:p>
        </w:tc>
        <w:tc>
          <w:tcPr>
            <w:tcW w:w="1069" w:type="dxa"/>
            <w:shd w:val="clear" w:color="auto" w:fill="E0E0E0"/>
          </w:tcPr>
          <w:p w14:paraId="2C81D91D" w14:textId="449C4BD7" w:rsidR="00F40005" w:rsidRPr="00F65579" w:rsidRDefault="00F40005" w:rsidP="00F40005">
            <w:pPr>
              <w:pStyle w:val="Tabletextright"/>
              <w:spacing w:before="25" w:after="25"/>
            </w:pPr>
            <w:r w:rsidRPr="005C53CA">
              <w:t xml:space="preserve"> 2 </w:t>
            </w:r>
          </w:p>
        </w:tc>
        <w:tc>
          <w:tcPr>
            <w:tcW w:w="659" w:type="dxa"/>
            <w:shd w:val="clear" w:color="auto" w:fill="E0E0E0"/>
          </w:tcPr>
          <w:p w14:paraId="0C72F29F" w14:textId="3B164C99" w:rsidR="00F40005" w:rsidRPr="00F65579" w:rsidRDefault="00F40005" w:rsidP="00F40005">
            <w:pPr>
              <w:pStyle w:val="Tabletextright"/>
              <w:spacing w:before="25" w:after="25"/>
            </w:pPr>
            <w:r w:rsidRPr="005C53CA">
              <w:t xml:space="preserve"> 2 </w:t>
            </w:r>
          </w:p>
        </w:tc>
        <w:tc>
          <w:tcPr>
            <w:tcW w:w="1042" w:type="dxa"/>
            <w:shd w:val="clear" w:color="auto" w:fill="auto"/>
          </w:tcPr>
          <w:p w14:paraId="30D2835F" w14:textId="61856D16" w:rsidR="00F40005" w:rsidRPr="00F65579" w:rsidRDefault="00F40005" w:rsidP="00F40005">
            <w:pPr>
              <w:pStyle w:val="Tabletextright"/>
              <w:spacing w:before="25" w:after="25"/>
            </w:pPr>
            <w:r w:rsidRPr="005C53CA">
              <w:t xml:space="preserve"> 2 </w:t>
            </w:r>
          </w:p>
        </w:tc>
        <w:tc>
          <w:tcPr>
            <w:tcW w:w="992" w:type="dxa"/>
            <w:shd w:val="clear" w:color="auto" w:fill="auto"/>
          </w:tcPr>
          <w:p w14:paraId="1706A38A" w14:textId="56B6C739" w:rsidR="00F40005" w:rsidRPr="00F65579" w:rsidRDefault="00F40005" w:rsidP="00F40005">
            <w:pPr>
              <w:pStyle w:val="Tabletextright"/>
              <w:spacing w:before="25" w:after="25"/>
            </w:pPr>
            <w:r w:rsidRPr="005C53CA">
              <w:t xml:space="preserve"> -   </w:t>
            </w:r>
          </w:p>
        </w:tc>
        <w:tc>
          <w:tcPr>
            <w:tcW w:w="702" w:type="dxa"/>
            <w:shd w:val="clear" w:color="auto" w:fill="auto"/>
          </w:tcPr>
          <w:p w14:paraId="74BC984E" w14:textId="3D05B491" w:rsidR="00F40005" w:rsidRPr="00F65579" w:rsidRDefault="00F40005" w:rsidP="00F40005">
            <w:pPr>
              <w:pStyle w:val="Tabletextright"/>
              <w:spacing w:before="25" w:after="25"/>
            </w:pPr>
            <w:r w:rsidRPr="005C53CA">
              <w:t xml:space="preserve"> 2 </w:t>
            </w:r>
          </w:p>
        </w:tc>
        <w:tc>
          <w:tcPr>
            <w:tcW w:w="999" w:type="dxa"/>
            <w:shd w:val="clear" w:color="auto" w:fill="E0E0E0"/>
          </w:tcPr>
          <w:p w14:paraId="022BEADD" w14:textId="1EECF6DE" w:rsidR="00F40005" w:rsidRPr="00F65579" w:rsidRDefault="00F40005" w:rsidP="00F40005">
            <w:pPr>
              <w:pStyle w:val="Tabletextright"/>
              <w:spacing w:before="25" w:after="25"/>
            </w:pPr>
            <w:r w:rsidRPr="005C53CA">
              <w:t xml:space="preserve"> -   </w:t>
            </w:r>
          </w:p>
        </w:tc>
        <w:tc>
          <w:tcPr>
            <w:tcW w:w="729" w:type="dxa"/>
            <w:shd w:val="clear" w:color="auto" w:fill="E0E0E0"/>
          </w:tcPr>
          <w:p w14:paraId="69DDE3F1" w14:textId="03C77479" w:rsidR="00F40005" w:rsidRPr="00F65579" w:rsidRDefault="00F40005" w:rsidP="00F40005">
            <w:pPr>
              <w:pStyle w:val="Tabletextright"/>
              <w:spacing w:before="25" w:after="25"/>
            </w:pPr>
            <w:r w:rsidRPr="005C53CA">
              <w:t xml:space="preserve"> -   </w:t>
            </w:r>
          </w:p>
        </w:tc>
        <w:tc>
          <w:tcPr>
            <w:tcW w:w="1114" w:type="dxa"/>
            <w:shd w:val="clear" w:color="auto" w:fill="auto"/>
            <w:noWrap/>
          </w:tcPr>
          <w:p w14:paraId="007E9595" w14:textId="77777777" w:rsidR="00F40005" w:rsidRPr="00F65579" w:rsidRDefault="00F40005" w:rsidP="00F40005">
            <w:pPr>
              <w:pStyle w:val="Tabletextright"/>
              <w:spacing w:before="25" w:after="25"/>
            </w:pPr>
            <w:r w:rsidRPr="00F12D79">
              <w:t>1</w:t>
            </w:r>
          </w:p>
        </w:tc>
        <w:tc>
          <w:tcPr>
            <w:tcW w:w="614" w:type="dxa"/>
            <w:shd w:val="clear" w:color="auto" w:fill="auto"/>
          </w:tcPr>
          <w:p w14:paraId="133D375E" w14:textId="77777777" w:rsidR="00F40005" w:rsidRPr="00F65579" w:rsidRDefault="00F40005" w:rsidP="00F40005">
            <w:pPr>
              <w:pStyle w:val="Tabletextright"/>
              <w:spacing w:before="25" w:after="25"/>
            </w:pPr>
            <w:r w:rsidRPr="00F12D79">
              <w:t>1</w:t>
            </w:r>
          </w:p>
        </w:tc>
        <w:tc>
          <w:tcPr>
            <w:tcW w:w="1087" w:type="dxa"/>
            <w:shd w:val="clear" w:color="auto" w:fill="E0E0E0"/>
            <w:noWrap/>
          </w:tcPr>
          <w:p w14:paraId="2E81DA81" w14:textId="77777777" w:rsidR="00F40005" w:rsidRPr="00F65579" w:rsidRDefault="00F40005" w:rsidP="00F40005">
            <w:pPr>
              <w:pStyle w:val="Tabletextright"/>
              <w:spacing w:before="25" w:after="25"/>
            </w:pPr>
            <w:r w:rsidRPr="00F12D79">
              <w:t>1</w:t>
            </w:r>
          </w:p>
        </w:tc>
        <w:tc>
          <w:tcPr>
            <w:tcW w:w="992" w:type="dxa"/>
            <w:shd w:val="clear" w:color="auto" w:fill="E0E0E0"/>
          </w:tcPr>
          <w:p w14:paraId="46A86589" w14:textId="77777777" w:rsidR="00F40005" w:rsidRPr="00F65579" w:rsidRDefault="00F40005" w:rsidP="00F40005">
            <w:pPr>
              <w:pStyle w:val="Tabletextright"/>
              <w:spacing w:before="25" w:after="25"/>
            </w:pPr>
            <w:r>
              <w:t>–</w:t>
            </w:r>
          </w:p>
        </w:tc>
        <w:tc>
          <w:tcPr>
            <w:tcW w:w="657" w:type="dxa"/>
            <w:shd w:val="clear" w:color="auto" w:fill="E0E0E0"/>
          </w:tcPr>
          <w:p w14:paraId="454C12B9" w14:textId="77777777" w:rsidR="00F40005" w:rsidRPr="00F65579" w:rsidRDefault="00F40005" w:rsidP="00F40005">
            <w:pPr>
              <w:pStyle w:val="Tabletextright"/>
              <w:spacing w:before="25" w:after="25"/>
            </w:pPr>
            <w:r w:rsidRPr="00F12D79">
              <w:t>1</w:t>
            </w:r>
          </w:p>
        </w:tc>
        <w:tc>
          <w:tcPr>
            <w:tcW w:w="1044" w:type="dxa"/>
          </w:tcPr>
          <w:p w14:paraId="12770C31" w14:textId="77777777" w:rsidR="00F40005" w:rsidRPr="00F65579" w:rsidRDefault="00F40005" w:rsidP="00F40005">
            <w:pPr>
              <w:pStyle w:val="Tabletextright"/>
              <w:spacing w:before="25" w:after="25"/>
            </w:pPr>
            <w:r>
              <w:t>–</w:t>
            </w:r>
          </w:p>
        </w:tc>
        <w:tc>
          <w:tcPr>
            <w:tcW w:w="684" w:type="dxa"/>
          </w:tcPr>
          <w:p w14:paraId="7C1B6420" w14:textId="77777777" w:rsidR="00F40005" w:rsidRPr="00F65579" w:rsidRDefault="00F40005" w:rsidP="00F40005">
            <w:pPr>
              <w:pStyle w:val="Tabletextright"/>
              <w:spacing w:before="25" w:after="25"/>
            </w:pPr>
            <w:r>
              <w:t>–</w:t>
            </w:r>
          </w:p>
        </w:tc>
      </w:tr>
      <w:tr w:rsidR="00006D0F" w:rsidRPr="00F65579" w14:paraId="486E5DDA" w14:textId="77777777" w:rsidTr="00742241">
        <w:trPr>
          <w:cantSplit/>
        </w:trPr>
        <w:tc>
          <w:tcPr>
            <w:tcW w:w="1483" w:type="dxa"/>
            <w:shd w:val="clear" w:color="auto" w:fill="auto"/>
            <w:vAlign w:val="bottom"/>
          </w:tcPr>
          <w:p w14:paraId="5C03AF36" w14:textId="77777777" w:rsidR="00F40005" w:rsidRPr="00F65579" w:rsidRDefault="00F40005" w:rsidP="00F40005">
            <w:pPr>
              <w:pStyle w:val="Tabletext"/>
              <w:spacing w:before="25" w:after="25"/>
            </w:pPr>
            <w:r w:rsidRPr="00F65579">
              <w:t>Executives</w:t>
            </w:r>
          </w:p>
        </w:tc>
        <w:tc>
          <w:tcPr>
            <w:tcW w:w="1069" w:type="dxa"/>
            <w:shd w:val="clear" w:color="auto" w:fill="E0E0E0"/>
          </w:tcPr>
          <w:p w14:paraId="14658F79" w14:textId="15CC06EC" w:rsidR="00F40005" w:rsidRPr="00F65579" w:rsidRDefault="00F40005" w:rsidP="00F40005">
            <w:pPr>
              <w:pStyle w:val="Tabletextright"/>
              <w:spacing w:before="25" w:after="25"/>
            </w:pPr>
            <w:r w:rsidRPr="00C430F2">
              <w:t xml:space="preserve"> 8 </w:t>
            </w:r>
          </w:p>
        </w:tc>
        <w:tc>
          <w:tcPr>
            <w:tcW w:w="659" w:type="dxa"/>
            <w:shd w:val="clear" w:color="auto" w:fill="E0E0E0"/>
          </w:tcPr>
          <w:p w14:paraId="173DDB2B" w14:textId="4F3251B8" w:rsidR="00F40005" w:rsidRPr="00F65579" w:rsidRDefault="00F40005" w:rsidP="00F40005">
            <w:pPr>
              <w:pStyle w:val="Tabletextright"/>
              <w:spacing w:before="25" w:after="25"/>
            </w:pPr>
            <w:r w:rsidRPr="00C430F2">
              <w:t xml:space="preserve"> 8 </w:t>
            </w:r>
          </w:p>
        </w:tc>
        <w:tc>
          <w:tcPr>
            <w:tcW w:w="1042" w:type="dxa"/>
            <w:shd w:val="clear" w:color="auto" w:fill="auto"/>
          </w:tcPr>
          <w:p w14:paraId="3B0DBBAA" w14:textId="5875CC58" w:rsidR="00F40005" w:rsidRPr="00F65579" w:rsidRDefault="00F40005" w:rsidP="00F40005">
            <w:pPr>
              <w:pStyle w:val="Tabletextright"/>
              <w:spacing w:before="25" w:after="25"/>
            </w:pPr>
            <w:r w:rsidRPr="00C430F2">
              <w:t xml:space="preserve"> 6 </w:t>
            </w:r>
          </w:p>
        </w:tc>
        <w:tc>
          <w:tcPr>
            <w:tcW w:w="992" w:type="dxa"/>
            <w:shd w:val="clear" w:color="auto" w:fill="auto"/>
          </w:tcPr>
          <w:p w14:paraId="18E547B2" w14:textId="3A2D3744" w:rsidR="00F40005" w:rsidRPr="00F65579" w:rsidRDefault="00F40005" w:rsidP="00F40005">
            <w:pPr>
              <w:pStyle w:val="Tabletextright"/>
              <w:spacing w:before="25" w:after="25"/>
            </w:pPr>
            <w:r w:rsidRPr="00C430F2">
              <w:t xml:space="preserve"> 2 </w:t>
            </w:r>
          </w:p>
        </w:tc>
        <w:tc>
          <w:tcPr>
            <w:tcW w:w="702" w:type="dxa"/>
            <w:shd w:val="clear" w:color="auto" w:fill="auto"/>
          </w:tcPr>
          <w:p w14:paraId="2EFC3076" w14:textId="73AE09BC" w:rsidR="00F40005" w:rsidRPr="00F65579" w:rsidRDefault="00F40005" w:rsidP="00F40005">
            <w:pPr>
              <w:pStyle w:val="Tabletextright"/>
              <w:spacing w:before="25" w:after="25"/>
            </w:pPr>
            <w:r w:rsidRPr="00C430F2">
              <w:t xml:space="preserve"> 8 </w:t>
            </w:r>
          </w:p>
        </w:tc>
        <w:tc>
          <w:tcPr>
            <w:tcW w:w="999" w:type="dxa"/>
            <w:shd w:val="clear" w:color="auto" w:fill="E0E0E0"/>
          </w:tcPr>
          <w:p w14:paraId="1BDBEC92" w14:textId="76B86FEC" w:rsidR="00F40005" w:rsidRPr="00F65579" w:rsidRDefault="00F40005" w:rsidP="00F40005">
            <w:pPr>
              <w:pStyle w:val="Tabletextright"/>
              <w:spacing w:before="25" w:after="25"/>
            </w:pPr>
            <w:r w:rsidRPr="00C430F2">
              <w:t xml:space="preserve"> -   </w:t>
            </w:r>
          </w:p>
        </w:tc>
        <w:tc>
          <w:tcPr>
            <w:tcW w:w="729" w:type="dxa"/>
            <w:shd w:val="clear" w:color="auto" w:fill="E0E0E0"/>
          </w:tcPr>
          <w:p w14:paraId="5F0F5E60" w14:textId="1CAAB00A" w:rsidR="00F40005" w:rsidRPr="00F65579" w:rsidRDefault="00F40005" w:rsidP="00F40005">
            <w:pPr>
              <w:pStyle w:val="Tabletextright"/>
              <w:spacing w:before="25" w:after="25"/>
            </w:pPr>
            <w:r w:rsidRPr="00C430F2">
              <w:t xml:space="preserve"> -   </w:t>
            </w:r>
          </w:p>
        </w:tc>
        <w:tc>
          <w:tcPr>
            <w:tcW w:w="1114" w:type="dxa"/>
            <w:shd w:val="clear" w:color="auto" w:fill="auto"/>
            <w:noWrap/>
          </w:tcPr>
          <w:p w14:paraId="6BA471B3" w14:textId="77777777" w:rsidR="00F40005" w:rsidRPr="00F65579" w:rsidRDefault="00F40005" w:rsidP="00F40005">
            <w:pPr>
              <w:pStyle w:val="Tabletextrightbold"/>
              <w:spacing w:before="25" w:after="25"/>
            </w:pPr>
            <w:r w:rsidRPr="00F12D79">
              <w:t>8</w:t>
            </w:r>
          </w:p>
        </w:tc>
        <w:tc>
          <w:tcPr>
            <w:tcW w:w="614" w:type="dxa"/>
            <w:shd w:val="clear" w:color="auto" w:fill="auto"/>
          </w:tcPr>
          <w:p w14:paraId="1EAABE4A" w14:textId="77777777" w:rsidR="00F40005" w:rsidRPr="00F65579" w:rsidRDefault="00F40005" w:rsidP="00F40005">
            <w:pPr>
              <w:pStyle w:val="Tabletextrightbold"/>
              <w:spacing w:before="25" w:after="25"/>
            </w:pPr>
            <w:r w:rsidRPr="00F12D79">
              <w:t>8</w:t>
            </w:r>
          </w:p>
        </w:tc>
        <w:tc>
          <w:tcPr>
            <w:tcW w:w="1087" w:type="dxa"/>
            <w:shd w:val="clear" w:color="auto" w:fill="E0E0E0"/>
            <w:noWrap/>
          </w:tcPr>
          <w:p w14:paraId="1752E3D8" w14:textId="77777777" w:rsidR="00F40005" w:rsidRPr="00F65579" w:rsidRDefault="00F40005" w:rsidP="00F40005">
            <w:pPr>
              <w:pStyle w:val="Tabletextrightbold"/>
              <w:spacing w:before="25" w:after="25"/>
            </w:pPr>
            <w:r w:rsidRPr="00F12D79">
              <w:t>6</w:t>
            </w:r>
          </w:p>
        </w:tc>
        <w:tc>
          <w:tcPr>
            <w:tcW w:w="992" w:type="dxa"/>
            <w:shd w:val="clear" w:color="auto" w:fill="E0E0E0"/>
          </w:tcPr>
          <w:p w14:paraId="61FB8978" w14:textId="77777777" w:rsidR="00F40005" w:rsidRPr="00F65579" w:rsidRDefault="00F40005" w:rsidP="00F40005">
            <w:pPr>
              <w:pStyle w:val="Tabletextrightbold"/>
              <w:spacing w:before="25" w:after="25"/>
            </w:pPr>
            <w:r w:rsidRPr="00F12D79">
              <w:t>2</w:t>
            </w:r>
          </w:p>
        </w:tc>
        <w:tc>
          <w:tcPr>
            <w:tcW w:w="657" w:type="dxa"/>
            <w:shd w:val="clear" w:color="auto" w:fill="E0E0E0"/>
          </w:tcPr>
          <w:p w14:paraId="09D59CAF" w14:textId="77777777" w:rsidR="00F40005" w:rsidRPr="00F65579" w:rsidRDefault="00F40005" w:rsidP="00F40005">
            <w:pPr>
              <w:pStyle w:val="Tabletextrightbold"/>
              <w:spacing w:before="25" w:after="25"/>
            </w:pPr>
            <w:r w:rsidRPr="00F12D79">
              <w:t>8</w:t>
            </w:r>
          </w:p>
        </w:tc>
        <w:tc>
          <w:tcPr>
            <w:tcW w:w="1044" w:type="dxa"/>
          </w:tcPr>
          <w:p w14:paraId="62E8A21D" w14:textId="77777777" w:rsidR="00F40005" w:rsidRPr="00F65579" w:rsidRDefault="00F40005" w:rsidP="00F40005">
            <w:pPr>
              <w:pStyle w:val="Tabletextrightbold"/>
              <w:spacing w:before="25" w:after="25"/>
            </w:pPr>
            <w:r>
              <w:t>–</w:t>
            </w:r>
          </w:p>
        </w:tc>
        <w:tc>
          <w:tcPr>
            <w:tcW w:w="684" w:type="dxa"/>
          </w:tcPr>
          <w:p w14:paraId="11A029C0" w14:textId="77777777" w:rsidR="00F40005" w:rsidRPr="00F65579" w:rsidRDefault="00F40005" w:rsidP="00F40005">
            <w:pPr>
              <w:pStyle w:val="Tabletextrightbold"/>
              <w:spacing w:before="25" w:after="25"/>
            </w:pPr>
            <w:r>
              <w:t>–</w:t>
            </w:r>
          </w:p>
        </w:tc>
      </w:tr>
      <w:tr w:rsidR="00006D0F" w:rsidRPr="00F65579" w14:paraId="4BC922FC" w14:textId="77777777" w:rsidTr="00742241">
        <w:trPr>
          <w:cantSplit/>
        </w:trPr>
        <w:tc>
          <w:tcPr>
            <w:tcW w:w="1483" w:type="dxa"/>
            <w:shd w:val="clear" w:color="auto" w:fill="auto"/>
          </w:tcPr>
          <w:p w14:paraId="4D134963" w14:textId="77777777" w:rsidR="00F40005" w:rsidRPr="00F65579" w:rsidRDefault="00F40005" w:rsidP="00F40005">
            <w:pPr>
              <w:pStyle w:val="Tabletext"/>
              <w:spacing w:before="25" w:after="25"/>
              <w:rPr>
                <w:sz w:val="6"/>
              </w:rPr>
            </w:pPr>
          </w:p>
        </w:tc>
        <w:tc>
          <w:tcPr>
            <w:tcW w:w="1069" w:type="dxa"/>
            <w:shd w:val="clear" w:color="auto" w:fill="E0E0E0"/>
          </w:tcPr>
          <w:p w14:paraId="77F348F5" w14:textId="77777777" w:rsidR="00F40005" w:rsidRPr="00F65579" w:rsidRDefault="00F40005" w:rsidP="00F40005">
            <w:pPr>
              <w:pStyle w:val="Tabletextright"/>
              <w:spacing w:before="25" w:after="25"/>
              <w:rPr>
                <w:rFonts w:cstheme="minorHAnsi"/>
                <w:sz w:val="6"/>
              </w:rPr>
            </w:pPr>
          </w:p>
        </w:tc>
        <w:tc>
          <w:tcPr>
            <w:tcW w:w="659" w:type="dxa"/>
            <w:shd w:val="clear" w:color="auto" w:fill="E0E0E0"/>
          </w:tcPr>
          <w:p w14:paraId="4B42D1B8" w14:textId="77777777" w:rsidR="00F40005" w:rsidRPr="00F65579" w:rsidRDefault="00F40005" w:rsidP="00F40005">
            <w:pPr>
              <w:pStyle w:val="Tabletextright"/>
              <w:spacing w:before="25" w:after="25"/>
              <w:rPr>
                <w:rFonts w:cstheme="minorHAnsi"/>
                <w:sz w:val="6"/>
              </w:rPr>
            </w:pPr>
          </w:p>
        </w:tc>
        <w:tc>
          <w:tcPr>
            <w:tcW w:w="1042" w:type="dxa"/>
            <w:shd w:val="clear" w:color="auto" w:fill="auto"/>
          </w:tcPr>
          <w:p w14:paraId="5D745D47" w14:textId="77777777" w:rsidR="00F40005" w:rsidRPr="00F65579" w:rsidRDefault="00F40005" w:rsidP="00F40005">
            <w:pPr>
              <w:pStyle w:val="Tabletextright"/>
              <w:spacing w:before="25" w:after="25"/>
              <w:rPr>
                <w:rFonts w:cstheme="minorHAnsi"/>
                <w:sz w:val="6"/>
              </w:rPr>
            </w:pPr>
          </w:p>
        </w:tc>
        <w:tc>
          <w:tcPr>
            <w:tcW w:w="992" w:type="dxa"/>
            <w:shd w:val="clear" w:color="auto" w:fill="auto"/>
          </w:tcPr>
          <w:p w14:paraId="542B5A0A" w14:textId="77777777" w:rsidR="00F40005" w:rsidRPr="00F65579" w:rsidRDefault="00F40005" w:rsidP="00F40005">
            <w:pPr>
              <w:pStyle w:val="Tabletextright"/>
              <w:spacing w:before="25" w:after="25"/>
              <w:rPr>
                <w:sz w:val="6"/>
              </w:rPr>
            </w:pPr>
          </w:p>
        </w:tc>
        <w:tc>
          <w:tcPr>
            <w:tcW w:w="702" w:type="dxa"/>
            <w:shd w:val="clear" w:color="auto" w:fill="auto"/>
          </w:tcPr>
          <w:p w14:paraId="1E2A0508" w14:textId="77777777" w:rsidR="00F40005" w:rsidRPr="00F65579" w:rsidRDefault="00F40005" w:rsidP="00F40005">
            <w:pPr>
              <w:pStyle w:val="Tabletextright"/>
              <w:spacing w:before="25" w:after="25"/>
              <w:rPr>
                <w:sz w:val="6"/>
              </w:rPr>
            </w:pPr>
          </w:p>
        </w:tc>
        <w:tc>
          <w:tcPr>
            <w:tcW w:w="999" w:type="dxa"/>
            <w:shd w:val="clear" w:color="auto" w:fill="E0E0E0"/>
          </w:tcPr>
          <w:p w14:paraId="4D0FBDC0" w14:textId="77777777" w:rsidR="00F40005" w:rsidRPr="00F65579" w:rsidRDefault="00F40005" w:rsidP="00F40005">
            <w:pPr>
              <w:pStyle w:val="Tabletextright"/>
              <w:spacing w:before="25" w:after="25"/>
              <w:rPr>
                <w:sz w:val="6"/>
              </w:rPr>
            </w:pPr>
          </w:p>
        </w:tc>
        <w:tc>
          <w:tcPr>
            <w:tcW w:w="729" w:type="dxa"/>
            <w:shd w:val="clear" w:color="auto" w:fill="E0E0E0"/>
          </w:tcPr>
          <w:p w14:paraId="6FEF5147" w14:textId="77777777" w:rsidR="00F40005" w:rsidRPr="00F65579" w:rsidRDefault="00F40005" w:rsidP="00F40005">
            <w:pPr>
              <w:pStyle w:val="Tabletextright"/>
              <w:spacing w:before="25" w:after="25"/>
              <w:rPr>
                <w:sz w:val="6"/>
              </w:rPr>
            </w:pPr>
          </w:p>
        </w:tc>
        <w:tc>
          <w:tcPr>
            <w:tcW w:w="1114" w:type="dxa"/>
            <w:shd w:val="clear" w:color="auto" w:fill="auto"/>
            <w:noWrap/>
          </w:tcPr>
          <w:p w14:paraId="4B0E0B86" w14:textId="77777777" w:rsidR="00F40005" w:rsidRPr="00F65579" w:rsidRDefault="00F40005" w:rsidP="00F40005">
            <w:pPr>
              <w:pStyle w:val="Tabletextright"/>
              <w:spacing w:before="25" w:after="25"/>
              <w:rPr>
                <w:rFonts w:cstheme="minorHAnsi"/>
                <w:sz w:val="6"/>
              </w:rPr>
            </w:pPr>
          </w:p>
        </w:tc>
        <w:tc>
          <w:tcPr>
            <w:tcW w:w="614" w:type="dxa"/>
            <w:shd w:val="clear" w:color="auto" w:fill="auto"/>
          </w:tcPr>
          <w:p w14:paraId="74DD01E5" w14:textId="77777777" w:rsidR="00F40005" w:rsidRPr="00F65579" w:rsidRDefault="00F40005" w:rsidP="00F40005">
            <w:pPr>
              <w:pStyle w:val="Tabletextright"/>
              <w:spacing w:before="25" w:after="25"/>
              <w:rPr>
                <w:rFonts w:cstheme="minorHAnsi"/>
                <w:sz w:val="6"/>
              </w:rPr>
            </w:pPr>
          </w:p>
        </w:tc>
        <w:tc>
          <w:tcPr>
            <w:tcW w:w="1087" w:type="dxa"/>
            <w:shd w:val="clear" w:color="auto" w:fill="E0E0E0"/>
            <w:noWrap/>
          </w:tcPr>
          <w:p w14:paraId="5D9EB5CF" w14:textId="77777777" w:rsidR="00F40005" w:rsidRPr="00F65579" w:rsidRDefault="00F40005" w:rsidP="00F40005">
            <w:pPr>
              <w:pStyle w:val="Tabletextright"/>
              <w:spacing w:before="25" w:after="25"/>
              <w:rPr>
                <w:rFonts w:cstheme="minorHAnsi"/>
                <w:sz w:val="6"/>
              </w:rPr>
            </w:pPr>
          </w:p>
        </w:tc>
        <w:tc>
          <w:tcPr>
            <w:tcW w:w="992" w:type="dxa"/>
            <w:shd w:val="clear" w:color="auto" w:fill="E0E0E0"/>
          </w:tcPr>
          <w:p w14:paraId="2CB1BDB6" w14:textId="77777777" w:rsidR="00F40005" w:rsidRPr="00F65579" w:rsidRDefault="00F40005" w:rsidP="00F40005">
            <w:pPr>
              <w:pStyle w:val="Tabletextright"/>
              <w:spacing w:before="25" w:after="25"/>
              <w:rPr>
                <w:sz w:val="6"/>
              </w:rPr>
            </w:pPr>
          </w:p>
        </w:tc>
        <w:tc>
          <w:tcPr>
            <w:tcW w:w="657" w:type="dxa"/>
            <w:shd w:val="clear" w:color="auto" w:fill="E0E0E0"/>
          </w:tcPr>
          <w:p w14:paraId="39C7BE18" w14:textId="77777777" w:rsidR="00F40005" w:rsidRPr="00F65579" w:rsidRDefault="00F40005" w:rsidP="00F40005">
            <w:pPr>
              <w:pStyle w:val="Tabletextright"/>
              <w:spacing w:before="25" w:after="25"/>
              <w:rPr>
                <w:sz w:val="6"/>
              </w:rPr>
            </w:pPr>
          </w:p>
        </w:tc>
        <w:tc>
          <w:tcPr>
            <w:tcW w:w="1044" w:type="dxa"/>
          </w:tcPr>
          <w:p w14:paraId="3ED4636E" w14:textId="77777777" w:rsidR="00F40005" w:rsidRPr="00F65579" w:rsidRDefault="00F40005" w:rsidP="00F40005">
            <w:pPr>
              <w:pStyle w:val="Tabletextright"/>
              <w:spacing w:before="25" w:after="25"/>
              <w:rPr>
                <w:sz w:val="6"/>
              </w:rPr>
            </w:pPr>
          </w:p>
        </w:tc>
        <w:tc>
          <w:tcPr>
            <w:tcW w:w="684" w:type="dxa"/>
          </w:tcPr>
          <w:p w14:paraId="74F73C17" w14:textId="77777777" w:rsidR="00F40005" w:rsidRPr="00F65579" w:rsidRDefault="00F40005" w:rsidP="00F40005">
            <w:pPr>
              <w:pStyle w:val="Tabletextright"/>
              <w:spacing w:before="25" w:after="25"/>
              <w:rPr>
                <w:sz w:val="6"/>
              </w:rPr>
            </w:pPr>
          </w:p>
        </w:tc>
      </w:tr>
      <w:tr w:rsidR="00006D0F" w:rsidRPr="00F65579" w14:paraId="0F01F1F9" w14:textId="77777777" w:rsidTr="00742241">
        <w:trPr>
          <w:cantSplit/>
        </w:trPr>
        <w:tc>
          <w:tcPr>
            <w:tcW w:w="1483" w:type="dxa"/>
            <w:shd w:val="clear" w:color="auto" w:fill="auto"/>
          </w:tcPr>
          <w:p w14:paraId="7E4FF549" w14:textId="77777777" w:rsidR="00F40005" w:rsidRPr="00F65579" w:rsidRDefault="00F40005" w:rsidP="00F40005">
            <w:pPr>
              <w:pStyle w:val="Tabletextbold"/>
            </w:pPr>
            <w:r w:rsidRPr="00F65579">
              <w:t>Other</w:t>
            </w:r>
          </w:p>
        </w:tc>
        <w:tc>
          <w:tcPr>
            <w:tcW w:w="1069" w:type="dxa"/>
            <w:shd w:val="clear" w:color="auto" w:fill="E0E0E0"/>
          </w:tcPr>
          <w:p w14:paraId="5C81E642" w14:textId="5B303A7C" w:rsidR="00F40005" w:rsidRPr="00F65579" w:rsidRDefault="00F40005" w:rsidP="007F4522">
            <w:pPr>
              <w:pStyle w:val="Tabletextrightbold"/>
            </w:pPr>
            <w:r w:rsidRPr="00FA3A6D">
              <w:t xml:space="preserve"> 20 </w:t>
            </w:r>
          </w:p>
        </w:tc>
        <w:tc>
          <w:tcPr>
            <w:tcW w:w="659" w:type="dxa"/>
            <w:shd w:val="clear" w:color="auto" w:fill="E0E0E0"/>
          </w:tcPr>
          <w:p w14:paraId="7E6B4BD0" w14:textId="6440927E" w:rsidR="00F40005" w:rsidRPr="00F65579" w:rsidRDefault="00F40005" w:rsidP="007F4522">
            <w:pPr>
              <w:pStyle w:val="Tabletextrightbold"/>
            </w:pPr>
            <w:r w:rsidRPr="00FA3A6D">
              <w:t xml:space="preserve"> 19 </w:t>
            </w:r>
          </w:p>
        </w:tc>
        <w:tc>
          <w:tcPr>
            <w:tcW w:w="1042" w:type="dxa"/>
            <w:shd w:val="clear" w:color="auto" w:fill="auto"/>
          </w:tcPr>
          <w:p w14:paraId="75486298" w14:textId="1C40D7BF" w:rsidR="00F40005" w:rsidRPr="00F65579" w:rsidRDefault="00F40005" w:rsidP="007F4522">
            <w:pPr>
              <w:pStyle w:val="Tabletextrightbold"/>
            </w:pPr>
            <w:r w:rsidRPr="00FA3A6D">
              <w:t xml:space="preserve"> 17 </w:t>
            </w:r>
          </w:p>
        </w:tc>
        <w:tc>
          <w:tcPr>
            <w:tcW w:w="992" w:type="dxa"/>
            <w:shd w:val="clear" w:color="auto" w:fill="auto"/>
          </w:tcPr>
          <w:p w14:paraId="74FB611E" w14:textId="7EA18A68" w:rsidR="00F40005" w:rsidRPr="00F65579" w:rsidRDefault="00F40005" w:rsidP="007F4522">
            <w:pPr>
              <w:pStyle w:val="Tabletextrightbold"/>
            </w:pPr>
            <w:r w:rsidRPr="00FA3A6D">
              <w:t xml:space="preserve"> 3 </w:t>
            </w:r>
          </w:p>
        </w:tc>
        <w:tc>
          <w:tcPr>
            <w:tcW w:w="702" w:type="dxa"/>
            <w:shd w:val="clear" w:color="auto" w:fill="auto"/>
          </w:tcPr>
          <w:p w14:paraId="6AC9BE7F" w14:textId="1647B7B0" w:rsidR="00F40005" w:rsidRPr="00F65579" w:rsidRDefault="00F40005" w:rsidP="007F4522">
            <w:pPr>
              <w:pStyle w:val="Tabletextrightbold"/>
            </w:pPr>
            <w:r w:rsidRPr="00FA3A6D">
              <w:t xml:space="preserve"> 19 </w:t>
            </w:r>
          </w:p>
        </w:tc>
        <w:tc>
          <w:tcPr>
            <w:tcW w:w="999" w:type="dxa"/>
            <w:shd w:val="clear" w:color="auto" w:fill="E0E0E0"/>
          </w:tcPr>
          <w:p w14:paraId="589DFF0D" w14:textId="585E90CF" w:rsidR="00F40005" w:rsidRPr="00F65579" w:rsidRDefault="00F40005" w:rsidP="007F4522">
            <w:pPr>
              <w:pStyle w:val="Tabletextrightbold"/>
            </w:pPr>
            <w:r w:rsidRPr="00700AAC">
              <w:t>–</w:t>
            </w:r>
          </w:p>
        </w:tc>
        <w:tc>
          <w:tcPr>
            <w:tcW w:w="729" w:type="dxa"/>
            <w:shd w:val="clear" w:color="auto" w:fill="E0E0E0"/>
          </w:tcPr>
          <w:p w14:paraId="404E8BBC" w14:textId="3EE6460B" w:rsidR="00F40005" w:rsidRPr="00F65579" w:rsidRDefault="00F40005" w:rsidP="007F4522">
            <w:pPr>
              <w:pStyle w:val="Tabletextrightbold"/>
            </w:pPr>
            <w:r w:rsidRPr="00700AAC">
              <w:t>–</w:t>
            </w:r>
          </w:p>
        </w:tc>
        <w:tc>
          <w:tcPr>
            <w:tcW w:w="1114" w:type="dxa"/>
            <w:shd w:val="clear" w:color="auto" w:fill="auto"/>
            <w:noWrap/>
          </w:tcPr>
          <w:p w14:paraId="2053885C" w14:textId="77777777" w:rsidR="00F40005" w:rsidRPr="00F65579" w:rsidRDefault="00F40005" w:rsidP="00F40005">
            <w:pPr>
              <w:pStyle w:val="Tabletextrightbold"/>
            </w:pPr>
            <w:r w:rsidRPr="00F12D79">
              <w:t>23</w:t>
            </w:r>
          </w:p>
        </w:tc>
        <w:tc>
          <w:tcPr>
            <w:tcW w:w="614" w:type="dxa"/>
            <w:shd w:val="clear" w:color="auto" w:fill="auto"/>
          </w:tcPr>
          <w:p w14:paraId="3FA2FBD3" w14:textId="77777777" w:rsidR="00F40005" w:rsidRPr="00F65579" w:rsidRDefault="00F40005" w:rsidP="00F40005">
            <w:pPr>
              <w:pStyle w:val="Tabletextrightbold"/>
            </w:pPr>
            <w:r w:rsidRPr="00F12D79">
              <w:t>22</w:t>
            </w:r>
          </w:p>
        </w:tc>
        <w:tc>
          <w:tcPr>
            <w:tcW w:w="1087" w:type="dxa"/>
            <w:shd w:val="clear" w:color="auto" w:fill="E0E0E0"/>
            <w:noWrap/>
          </w:tcPr>
          <w:p w14:paraId="6AA3B5A7" w14:textId="77777777" w:rsidR="00F40005" w:rsidRPr="00F65579" w:rsidRDefault="00F40005" w:rsidP="00F40005">
            <w:pPr>
              <w:pStyle w:val="Tabletextrightbold"/>
            </w:pPr>
            <w:r w:rsidRPr="00F12D79">
              <w:t>20</w:t>
            </w:r>
          </w:p>
        </w:tc>
        <w:tc>
          <w:tcPr>
            <w:tcW w:w="992" w:type="dxa"/>
            <w:shd w:val="clear" w:color="auto" w:fill="E0E0E0"/>
          </w:tcPr>
          <w:p w14:paraId="257CA601" w14:textId="77777777" w:rsidR="00F40005" w:rsidRPr="00F65579" w:rsidRDefault="00F40005" w:rsidP="00F40005">
            <w:pPr>
              <w:pStyle w:val="Tabletextrightbold"/>
            </w:pPr>
            <w:r w:rsidRPr="00F12D79">
              <w:t>3</w:t>
            </w:r>
          </w:p>
        </w:tc>
        <w:tc>
          <w:tcPr>
            <w:tcW w:w="657" w:type="dxa"/>
            <w:shd w:val="clear" w:color="auto" w:fill="E0E0E0"/>
          </w:tcPr>
          <w:p w14:paraId="39F94224" w14:textId="77777777" w:rsidR="00F40005" w:rsidRPr="00F65579" w:rsidRDefault="00F40005" w:rsidP="00F40005">
            <w:pPr>
              <w:pStyle w:val="Tabletextrightbold"/>
            </w:pPr>
            <w:r w:rsidRPr="00F12D79">
              <w:t>22</w:t>
            </w:r>
          </w:p>
        </w:tc>
        <w:tc>
          <w:tcPr>
            <w:tcW w:w="1044" w:type="dxa"/>
          </w:tcPr>
          <w:p w14:paraId="2A6B2763" w14:textId="77777777" w:rsidR="00F40005" w:rsidRPr="00F65579" w:rsidRDefault="00F40005" w:rsidP="00F40005">
            <w:pPr>
              <w:pStyle w:val="Tabletextrightbold"/>
            </w:pPr>
            <w:r w:rsidRPr="00F12D79">
              <w:t>0</w:t>
            </w:r>
          </w:p>
        </w:tc>
        <w:tc>
          <w:tcPr>
            <w:tcW w:w="684" w:type="dxa"/>
          </w:tcPr>
          <w:p w14:paraId="6BD2BF4E" w14:textId="77777777" w:rsidR="00F40005" w:rsidRPr="00F65579" w:rsidRDefault="00F40005" w:rsidP="00F40005">
            <w:pPr>
              <w:pStyle w:val="Tabletextrightbold"/>
            </w:pPr>
            <w:r w:rsidRPr="00F12D79">
              <w:t>0</w:t>
            </w:r>
          </w:p>
        </w:tc>
      </w:tr>
      <w:tr w:rsidR="00006D0F" w:rsidRPr="009C30BA" w14:paraId="0236F453" w14:textId="77777777" w:rsidTr="00742241">
        <w:trPr>
          <w:cantSplit/>
        </w:trPr>
        <w:tc>
          <w:tcPr>
            <w:tcW w:w="1483" w:type="dxa"/>
            <w:shd w:val="clear" w:color="auto" w:fill="auto"/>
            <w:vAlign w:val="bottom"/>
          </w:tcPr>
          <w:p w14:paraId="58ACA0D1" w14:textId="77777777" w:rsidR="00F40005" w:rsidRPr="00F65579" w:rsidRDefault="00F40005" w:rsidP="00F40005">
            <w:pPr>
              <w:pStyle w:val="Tabletext"/>
            </w:pPr>
            <w:r w:rsidRPr="00F65579">
              <w:rPr>
                <w:rFonts w:cstheme="minorHAnsi"/>
                <w:b/>
              </w:rPr>
              <w:t>Total employees</w:t>
            </w:r>
          </w:p>
        </w:tc>
        <w:tc>
          <w:tcPr>
            <w:tcW w:w="1069" w:type="dxa"/>
            <w:shd w:val="clear" w:color="auto" w:fill="E0E0E0"/>
          </w:tcPr>
          <w:p w14:paraId="71A25714" w14:textId="2319DC9B" w:rsidR="00F40005" w:rsidRPr="002C0911" w:rsidRDefault="00F40005" w:rsidP="00F40005">
            <w:pPr>
              <w:pStyle w:val="Tabletextrightbold"/>
            </w:pPr>
            <w:r w:rsidRPr="009F60BE">
              <w:t xml:space="preserve"> 743 </w:t>
            </w:r>
          </w:p>
        </w:tc>
        <w:tc>
          <w:tcPr>
            <w:tcW w:w="659" w:type="dxa"/>
            <w:shd w:val="clear" w:color="auto" w:fill="E0E0E0"/>
          </w:tcPr>
          <w:p w14:paraId="7BF37C58" w14:textId="3230DA29" w:rsidR="00F40005" w:rsidRPr="002C0911" w:rsidRDefault="00F40005" w:rsidP="00F40005">
            <w:pPr>
              <w:pStyle w:val="Tabletextrightbold"/>
            </w:pPr>
            <w:r w:rsidRPr="009F60BE">
              <w:t xml:space="preserve"> 711 </w:t>
            </w:r>
          </w:p>
        </w:tc>
        <w:tc>
          <w:tcPr>
            <w:tcW w:w="1042" w:type="dxa"/>
            <w:shd w:val="clear" w:color="auto" w:fill="auto"/>
          </w:tcPr>
          <w:p w14:paraId="46F63354" w14:textId="172E250C" w:rsidR="00F40005" w:rsidRPr="002C0911" w:rsidRDefault="00F40005" w:rsidP="00F40005">
            <w:pPr>
              <w:pStyle w:val="Tabletextrightbold"/>
            </w:pPr>
            <w:r w:rsidRPr="009F60BE">
              <w:t xml:space="preserve"> 599 </w:t>
            </w:r>
          </w:p>
        </w:tc>
        <w:tc>
          <w:tcPr>
            <w:tcW w:w="992" w:type="dxa"/>
            <w:shd w:val="clear" w:color="auto" w:fill="auto"/>
          </w:tcPr>
          <w:p w14:paraId="6E1C04FD" w14:textId="60500224" w:rsidR="00F40005" w:rsidRPr="002C0911" w:rsidRDefault="00F40005" w:rsidP="00F40005">
            <w:pPr>
              <w:pStyle w:val="Tabletextrightbold"/>
            </w:pPr>
            <w:r w:rsidRPr="009F60BE">
              <w:t xml:space="preserve"> 98 </w:t>
            </w:r>
          </w:p>
        </w:tc>
        <w:tc>
          <w:tcPr>
            <w:tcW w:w="702" w:type="dxa"/>
            <w:shd w:val="clear" w:color="auto" w:fill="auto"/>
          </w:tcPr>
          <w:p w14:paraId="43F85831" w14:textId="786F1589" w:rsidR="00F40005" w:rsidRPr="002C0911" w:rsidRDefault="00F40005" w:rsidP="00F40005">
            <w:pPr>
              <w:pStyle w:val="Tabletextrightbold"/>
            </w:pPr>
            <w:r w:rsidRPr="009F60BE">
              <w:t xml:space="preserve"> 668 </w:t>
            </w:r>
          </w:p>
        </w:tc>
        <w:tc>
          <w:tcPr>
            <w:tcW w:w="999" w:type="dxa"/>
            <w:shd w:val="clear" w:color="auto" w:fill="E0E0E0"/>
          </w:tcPr>
          <w:p w14:paraId="295C3A6D" w14:textId="589A2FA4" w:rsidR="00F40005" w:rsidRPr="002C0911" w:rsidRDefault="00F40005" w:rsidP="00F40005">
            <w:pPr>
              <w:pStyle w:val="Tabletextrightbold"/>
            </w:pPr>
            <w:r w:rsidRPr="009F60BE">
              <w:t xml:space="preserve"> 46 </w:t>
            </w:r>
          </w:p>
        </w:tc>
        <w:tc>
          <w:tcPr>
            <w:tcW w:w="729" w:type="dxa"/>
            <w:shd w:val="clear" w:color="auto" w:fill="E0E0E0"/>
          </w:tcPr>
          <w:p w14:paraId="523A2D48" w14:textId="2E227E9F" w:rsidR="00F40005" w:rsidRPr="002C0911" w:rsidRDefault="00F40005" w:rsidP="00F40005">
            <w:pPr>
              <w:pStyle w:val="Tabletextrightbold"/>
            </w:pPr>
            <w:r w:rsidRPr="009F60BE">
              <w:t xml:space="preserve"> 44 </w:t>
            </w:r>
          </w:p>
        </w:tc>
        <w:tc>
          <w:tcPr>
            <w:tcW w:w="1114" w:type="dxa"/>
            <w:shd w:val="clear" w:color="auto" w:fill="auto"/>
            <w:noWrap/>
          </w:tcPr>
          <w:p w14:paraId="1CE7FA27" w14:textId="77777777" w:rsidR="00F40005" w:rsidRPr="009C30BA" w:rsidRDefault="00F40005" w:rsidP="00F40005">
            <w:pPr>
              <w:pStyle w:val="Tabletextrightbold"/>
            </w:pPr>
            <w:r w:rsidRPr="00F12D79">
              <w:t>679</w:t>
            </w:r>
          </w:p>
        </w:tc>
        <w:tc>
          <w:tcPr>
            <w:tcW w:w="614" w:type="dxa"/>
            <w:shd w:val="clear" w:color="auto" w:fill="auto"/>
          </w:tcPr>
          <w:p w14:paraId="0A74593A" w14:textId="77777777" w:rsidR="00F40005" w:rsidRPr="009C30BA" w:rsidRDefault="00F40005" w:rsidP="00F40005">
            <w:pPr>
              <w:pStyle w:val="Tabletextrightbold"/>
            </w:pPr>
            <w:r w:rsidRPr="00F12D79">
              <w:t>648</w:t>
            </w:r>
            <w:r w:rsidRPr="008B73A2">
              <w:rPr>
                <w:vertAlign w:val="superscript"/>
              </w:rPr>
              <w:t>(a)</w:t>
            </w:r>
          </w:p>
        </w:tc>
        <w:tc>
          <w:tcPr>
            <w:tcW w:w="1087" w:type="dxa"/>
            <w:shd w:val="clear" w:color="auto" w:fill="E0E0E0"/>
            <w:noWrap/>
          </w:tcPr>
          <w:p w14:paraId="2C8FBC3F" w14:textId="77777777" w:rsidR="00F40005" w:rsidRPr="009C30BA" w:rsidRDefault="00F40005" w:rsidP="00F40005">
            <w:pPr>
              <w:pStyle w:val="Tabletextrightbold"/>
            </w:pPr>
            <w:r w:rsidRPr="00F12D79">
              <w:t>530</w:t>
            </w:r>
          </w:p>
        </w:tc>
        <w:tc>
          <w:tcPr>
            <w:tcW w:w="992" w:type="dxa"/>
            <w:shd w:val="clear" w:color="auto" w:fill="E0E0E0"/>
          </w:tcPr>
          <w:p w14:paraId="21357CE1" w14:textId="77777777" w:rsidR="00F40005" w:rsidRPr="009C30BA" w:rsidRDefault="00F40005" w:rsidP="00F40005">
            <w:pPr>
              <w:pStyle w:val="Tabletextrightbold"/>
            </w:pPr>
            <w:r w:rsidRPr="00F12D79">
              <w:t>101</w:t>
            </w:r>
          </w:p>
        </w:tc>
        <w:tc>
          <w:tcPr>
            <w:tcW w:w="657" w:type="dxa"/>
            <w:shd w:val="clear" w:color="auto" w:fill="E0E0E0"/>
          </w:tcPr>
          <w:p w14:paraId="1C047BDD" w14:textId="77777777" w:rsidR="00F40005" w:rsidRPr="009C30BA" w:rsidRDefault="00F40005" w:rsidP="00F40005">
            <w:pPr>
              <w:pStyle w:val="Tabletextrightbold"/>
            </w:pPr>
            <w:r w:rsidRPr="00F12D79">
              <w:t>601</w:t>
            </w:r>
          </w:p>
        </w:tc>
        <w:tc>
          <w:tcPr>
            <w:tcW w:w="1044" w:type="dxa"/>
          </w:tcPr>
          <w:p w14:paraId="731082A2" w14:textId="77777777" w:rsidR="00F40005" w:rsidRPr="009C30BA" w:rsidRDefault="00F40005" w:rsidP="00F40005">
            <w:pPr>
              <w:pStyle w:val="Tabletextrightbold"/>
            </w:pPr>
            <w:r w:rsidRPr="00F12D79">
              <w:t>48</w:t>
            </w:r>
          </w:p>
        </w:tc>
        <w:tc>
          <w:tcPr>
            <w:tcW w:w="684" w:type="dxa"/>
          </w:tcPr>
          <w:p w14:paraId="5B706747" w14:textId="77777777" w:rsidR="00F40005" w:rsidRPr="009C30BA" w:rsidRDefault="00F40005" w:rsidP="00F40005">
            <w:pPr>
              <w:pStyle w:val="Tabletextrightbold"/>
            </w:pPr>
            <w:r w:rsidRPr="00F12D79">
              <w:t>47</w:t>
            </w:r>
          </w:p>
        </w:tc>
      </w:tr>
    </w:tbl>
    <w:p w14:paraId="1147CC5A" w14:textId="77777777" w:rsidR="002100C2" w:rsidRDefault="002100C2" w:rsidP="002100C2">
      <w:pPr>
        <w:pStyle w:val="Notes"/>
        <w:spacing w:before="50" w:after="50"/>
      </w:pPr>
      <w:r w:rsidRPr="008B73A2">
        <w:t>Note:</w:t>
      </w:r>
    </w:p>
    <w:p w14:paraId="6A214377" w14:textId="16172D99" w:rsidR="002100C2" w:rsidRDefault="002100C2" w:rsidP="002100C2">
      <w:pPr>
        <w:pStyle w:val="Notes"/>
        <w:spacing w:before="30" w:after="30"/>
      </w:pPr>
      <w:r>
        <w:t xml:space="preserve">(a) SRO’s </w:t>
      </w:r>
      <w:r w:rsidRPr="00E150EE">
        <w:t xml:space="preserve">ongoing and fixed-term and casual employment levels increased </w:t>
      </w:r>
      <w:r>
        <w:t xml:space="preserve">due to recruitment for resources required to deliver the </w:t>
      </w:r>
      <w:r w:rsidRPr="00995D42">
        <w:t xml:space="preserve">SRO </w:t>
      </w:r>
      <w:r>
        <w:t>A</w:t>
      </w:r>
      <w:r w:rsidRPr="00995D42">
        <w:t xml:space="preserve">dvanced </w:t>
      </w:r>
      <w:r>
        <w:t>R</w:t>
      </w:r>
      <w:r w:rsidRPr="00995D42">
        <w:t xml:space="preserve">evenue and </w:t>
      </w:r>
      <w:r>
        <w:t>C</w:t>
      </w:r>
      <w:r w:rsidRPr="00995D42">
        <w:t xml:space="preserve">ompliance </w:t>
      </w:r>
      <w:r>
        <w:t>P</w:t>
      </w:r>
      <w:r w:rsidRPr="00995D42">
        <w:t>rogram</w:t>
      </w:r>
      <w:r>
        <w:t xml:space="preserve"> </w:t>
      </w:r>
      <w:r w:rsidRPr="00995D42">
        <w:t>and other COVID</w:t>
      </w:r>
      <w:r>
        <w:noBreakHyphen/>
        <w:t>19 response</w:t>
      </w:r>
      <w:r w:rsidRPr="00995D42">
        <w:t xml:space="preserve"> measures (i.e. Victorian Homebuilder </w:t>
      </w:r>
      <w:r w:rsidR="00200C50">
        <w:t>F</w:t>
      </w:r>
      <w:r w:rsidRPr="00995D42">
        <w:t>und)</w:t>
      </w:r>
      <w:r>
        <w:t>.</w:t>
      </w:r>
    </w:p>
    <w:p w14:paraId="41C12230" w14:textId="77777777" w:rsidR="00032392" w:rsidRDefault="002100C2" w:rsidP="002100C2">
      <w:pPr>
        <w:pStyle w:val="Notes"/>
      </w:pPr>
      <w:r>
        <w:t>(b) C</w:t>
      </w:r>
      <w:r w:rsidRPr="00995D42">
        <w:t xml:space="preserve">hanges in </w:t>
      </w:r>
      <w:r>
        <w:t>g</w:t>
      </w:r>
      <w:r w:rsidRPr="00995D42">
        <w:t xml:space="preserve">rade headcounts and FTE at </w:t>
      </w:r>
      <w:r>
        <w:t>g</w:t>
      </w:r>
      <w:r w:rsidRPr="00995D42">
        <w:t>rade</w:t>
      </w:r>
      <w:r>
        <w:t>s</w:t>
      </w:r>
      <w:r w:rsidRPr="00995D42">
        <w:t xml:space="preserve"> 2, 3 4, 5 and 6 since </w:t>
      </w:r>
      <w:r>
        <w:t xml:space="preserve">the previous reporting period are </w:t>
      </w:r>
      <w:r w:rsidRPr="00995D42">
        <w:t>due to recruitment of external staff</w:t>
      </w:r>
      <w:r>
        <w:t xml:space="preserve">, </w:t>
      </w:r>
      <w:r w:rsidRPr="00995D42">
        <w:t>and internal transfers and promotions of existing fixed term and ongoing staff</w:t>
      </w:r>
      <w:r>
        <w:t>,</w:t>
      </w:r>
      <w:r w:rsidRPr="00995D42">
        <w:t xml:space="preserve"> due to reasons </w:t>
      </w:r>
      <w:r>
        <w:t>referred to in note (a).</w:t>
      </w:r>
    </w:p>
    <w:p w14:paraId="1F054D67" w14:textId="77777777" w:rsidR="002100C2" w:rsidRPr="00F65579" w:rsidRDefault="002100C2" w:rsidP="002100C2">
      <w:pPr>
        <w:sectPr w:rsidR="002100C2" w:rsidRPr="00F65579" w:rsidSect="00790E11">
          <w:headerReference w:type="default" r:id="rId200"/>
          <w:footerReference w:type="even" r:id="rId201"/>
          <w:footerReference w:type="default" r:id="rId202"/>
          <w:pgSz w:w="16834" w:h="11909" w:orient="landscape" w:code="9"/>
          <w:pgMar w:top="1152" w:right="1440" w:bottom="990" w:left="1728" w:header="720" w:footer="288" w:gutter="0"/>
          <w:cols w:space="720"/>
          <w:noEndnote/>
        </w:sectPr>
      </w:pPr>
    </w:p>
    <w:p w14:paraId="29771ED1" w14:textId="77777777" w:rsidR="00032392" w:rsidRPr="00760B28" w:rsidRDefault="00032392" w:rsidP="00032392">
      <w:pPr>
        <w:pStyle w:val="Tableheading"/>
      </w:pPr>
      <w:r w:rsidRPr="00882FA2">
        <w:lastRenderedPageBreak/>
        <w:t>Annualised total salary, by $20</w:t>
      </w:r>
      <w:r w:rsidRPr="00882FA2">
        <w:rPr>
          <w:rFonts w:ascii="Calibri" w:hAnsi="Calibri" w:cs="Calibri"/>
        </w:rPr>
        <w:t> </w:t>
      </w:r>
      <w:r w:rsidRPr="00882FA2">
        <w:t>000 bands, for executives and other senior non</w:t>
      </w:r>
      <w:r w:rsidRPr="00882FA2">
        <w:noBreakHyphen/>
        <w:t xml:space="preserve">executive staff – </w:t>
      </w:r>
      <w:r w:rsidRPr="00882FA2">
        <w:br/>
        <w:t>State Revenue</w:t>
      </w:r>
      <w:r w:rsidRPr="00882FA2">
        <w:rPr>
          <w:rFonts w:ascii="Calibri" w:hAnsi="Calibri" w:cs="Calibri"/>
        </w:rPr>
        <w:t> </w:t>
      </w:r>
      <w:r w:rsidRPr="00882FA2">
        <w:t>Office</w:t>
      </w:r>
    </w:p>
    <w:tbl>
      <w:tblPr>
        <w:tblW w:w="0" w:type="auto"/>
        <w:tblLayout w:type="fixed"/>
        <w:tblLook w:val="0000" w:firstRow="0" w:lastRow="0" w:firstColumn="0" w:lastColumn="0" w:noHBand="0" w:noVBand="0"/>
      </w:tblPr>
      <w:tblGrid>
        <w:gridCol w:w="2700"/>
        <w:gridCol w:w="1269"/>
        <w:gridCol w:w="891"/>
        <w:gridCol w:w="1080"/>
        <w:gridCol w:w="1080"/>
        <w:gridCol w:w="1080"/>
        <w:gridCol w:w="1080"/>
      </w:tblGrid>
      <w:tr w:rsidR="00032392" w:rsidRPr="00F65579" w14:paraId="2BD929F7" w14:textId="77777777" w:rsidTr="00742241">
        <w:tc>
          <w:tcPr>
            <w:tcW w:w="2700" w:type="dxa"/>
            <w:shd w:val="clear" w:color="auto" w:fill="FFFFFF" w:themeFill="background1"/>
          </w:tcPr>
          <w:p w14:paraId="59E60CD1" w14:textId="77777777" w:rsidR="00032392" w:rsidRPr="00F65579" w:rsidRDefault="00032392" w:rsidP="0003762C">
            <w:pPr>
              <w:pStyle w:val="Tabletextheadingleft"/>
            </w:pPr>
            <w:r w:rsidRPr="00F65579">
              <w:t>Income band (salary)</w:t>
            </w:r>
          </w:p>
        </w:tc>
        <w:tc>
          <w:tcPr>
            <w:tcW w:w="1269" w:type="dxa"/>
            <w:shd w:val="clear" w:color="auto" w:fill="FFFFFF" w:themeFill="background1"/>
          </w:tcPr>
          <w:p w14:paraId="6986A669" w14:textId="77777777" w:rsidR="00032392" w:rsidRPr="00F65579" w:rsidRDefault="00032392" w:rsidP="0003762C">
            <w:pPr>
              <w:pStyle w:val="Tabletextheadingcentred"/>
            </w:pPr>
            <w:r w:rsidRPr="00F65579">
              <w:t>Executives</w:t>
            </w:r>
          </w:p>
        </w:tc>
        <w:tc>
          <w:tcPr>
            <w:tcW w:w="891" w:type="dxa"/>
            <w:shd w:val="clear" w:color="auto" w:fill="FFFFFF" w:themeFill="background1"/>
          </w:tcPr>
          <w:p w14:paraId="6DAAE6FA" w14:textId="77777777" w:rsidR="00032392" w:rsidRPr="00F65579" w:rsidRDefault="00032392" w:rsidP="0003762C">
            <w:pPr>
              <w:pStyle w:val="Tabletextheadingcentred"/>
            </w:pPr>
            <w:r w:rsidRPr="00F65579">
              <w:t>STS</w:t>
            </w:r>
          </w:p>
        </w:tc>
        <w:tc>
          <w:tcPr>
            <w:tcW w:w="1080" w:type="dxa"/>
            <w:shd w:val="clear" w:color="auto" w:fill="FFFFFF" w:themeFill="background1"/>
          </w:tcPr>
          <w:p w14:paraId="506C070C" w14:textId="77777777" w:rsidR="00032392" w:rsidRPr="00F65579" w:rsidRDefault="00032392" w:rsidP="0003762C">
            <w:pPr>
              <w:pStyle w:val="Tabletextheadingcentred"/>
            </w:pPr>
            <w:r w:rsidRPr="00F65579">
              <w:t>PS</w:t>
            </w:r>
          </w:p>
        </w:tc>
        <w:tc>
          <w:tcPr>
            <w:tcW w:w="1080" w:type="dxa"/>
            <w:shd w:val="clear" w:color="auto" w:fill="FFFFFF" w:themeFill="background1"/>
          </w:tcPr>
          <w:p w14:paraId="5B572582" w14:textId="77777777" w:rsidR="00032392" w:rsidRPr="00F65579" w:rsidRDefault="00032392" w:rsidP="0003762C">
            <w:pPr>
              <w:pStyle w:val="Tabletextheadingcentred"/>
            </w:pPr>
            <w:r w:rsidRPr="00F65579">
              <w:t>SMA</w:t>
            </w:r>
          </w:p>
        </w:tc>
        <w:tc>
          <w:tcPr>
            <w:tcW w:w="1080" w:type="dxa"/>
            <w:shd w:val="clear" w:color="auto" w:fill="FFFFFF" w:themeFill="background1"/>
          </w:tcPr>
          <w:p w14:paraId="3946D760" w14:textId="77777777" w:rsidR="00032392" w:rsidRPr="00F65579" w:rsidRDefault="00032392" w:rsidP="0003762C">
            <w:pPr>
              <w:pStyle w:val="Tabletextheadingcentred"/>
            </w:pPr>
            <w:r w:rsidRPr="00F65579">
              <w:t>SRA</w:t>
            </w:r>
          </w:p>
        </w:tc>
        <w:tc>
          <w:tcPr>
            <w:tcW w:w="1080" w:type="dxa"/>
            <w:shd w:val="clear" w:color="auto" w:fill="FFFFFF" w:themeFill="background1"/>
          </w:tcPr>
          <w:p w14:paraId="6DC14DF9" w14:textId="77777777" w:rsidR="00032392" w:rsidRPr="00F65579" w:rsidRDefault="00032392" w:rsidP="0003762C">
            <w:pPr>
              <w:pStyle w:val="Tabletextheadingcentred"/>
            </w:pPr>
            <w:r w:rsidRPr="00F65579">
              <w:t>Other</w:t>
            </w:r>
          </w:p>
        </w:tc>
      </w:tr>
      <w:tr w:rsidR="00BC7A1F" w:rsidRPr="00F65579" w14:paraId="2919FB3B" w14:textId="77777777" w:rsidTr="00742241">
        <w:tc>
          <w:tcPr>
            <w:tcW w:w="2700" w:type="dxa"/>
            <w:vAlign w:val="bottom"/>
          </w:tcPr>
          <w:p w14:paraId="452BC0C5" w14:textId="1B8A9C0B" w:rsidR="00BC7A1F" w:rsidRPr="00F65579" w:rsidRDefault="00BC7A1F" w:rsidP="00BC7A1F">
            <w:pPr>
              <w:pStyle w:val="Tabletext"/>
            </w:pPr>
            <w:r w:rsidRPr="00F65579">
              <w:t>&lt;$160</w:t>
            </w:r>
            <w:r w:rsidRPr="00F65579">
              <w:rPr>
                <w:rFonts w:ascii="Calibri" w:hAnsi="Calibri" w:cs="Calibri"/>
              </w:rPr>
              <w:t> </w:t>
            </w:r>
            <w:r w:rsidRPr="00F65579">
              <w:t>000</w:t>
            </w:r>
          </w:p>
        </w:tc>
        <w:tc>
          <w:tcPr>
            <w:tcW w:w="1269" w:type="dxa"/>
            <w:shd w:val="clear" w:color="auto" w:fill="E0E0E0"/>
            <w:vAlign w:val="bottom"/>
          </w:tcPr>
          <w:p w14:paraId="3A8F2FD1" w14:textId="77777777" w:rsidR="00BC7A1F" w:rsidRPr="00274E23" w:rsidRDefault="00BC7A1F" w:rsidP="00BC7A1F">
            <w:pPr>
              <w:pStyle w:val="Tabletextright"/>
              <w:rPr>
                <w:highlight w:val="yellow"/>
              </w:rPr>
            </w:pPr>
          </w:p>
        </w:tc>
        <w:tc>
          <w:tcPr>
            <w:tcW w:w="891" w:type="dxa"/>
            <w:shd w:val="clear" w:color="auto" w:fill="auto"/>
            <w:vAlign w:val="bottom"/>
          </w:tcPr>
          <w:p w14:paraId="222A2E22" w14:textId="77777777" w:rsidR="00BC7A1F" w:rsidRPr="00274E23" w:rsidRDefault="00BC7A1F" w:rsidP="00BC7A1F">
            <w:pPr>
              <w:pStyle w:val="Tabletextright"/>
              <w:rPr>
                <w:highlight w:val="yellow"/>
              </w:rPr>
            </w:pPr>
          </w:p>
        </w:tc>
        <w:tc>
          <w:tcPr>
            <w:tcW w:w="1080" w:type="dxa"/>
            <w:shd w:val="clear" w:color="auto" w:fill="E0E0E0"/>
          </w:tcPr>
          <w:p w14:paraId="47389396" w14:textId="77777777" w:rsidR="00BC7A1F" w:rsidRPr="00F65579" w:rsidRDefault="00BC7A1F" w:rsidP="00BC7A1F">
            <w:pPr>
              <w:pStyle w:val="Tabletextright"/>
            </w:pPr>
          </w:p>
        </w:tc>
        <w:tc>
          <w:tcPr>
            <w:tcW w:w="1080" w:type="dxa"/>
            <w:shd w:val="clear" w:color="auto" w:fill="auto"/>
          </w:tcPr>
          <w:p w14:paraId="6082B509" w14:textId="77777777" w:rsidR="00BC7A1F" w:rsidRPr="00F65579" w:rsidRDefault="00BC7A1F" w:rsidP="00BC7A1F">
            <w:pPr>
              <w:pStyle w:val="Tabletextright"/>
            </w:pPr>
          </w:p>
        </w:tc>
        <w:tc>
          <w:tcPr>
            <w:tcW w:w="1080" w:type="dxa"/>
            <w:shd w:val="clear" w:color="auto" w:fill="E0E0E0"/>
          </w:tcPr>
          <w:p w14:paraId="1168086B" w14:textId="77777777" w:rsidR="00BC7A1F" w:rsidRPr="00F65579" w:rsidRDefault="00BC7A1F" w:rsidP="00BC7A1F">
            <w:pPr>
              <w:pStyle w:val="Tabletextright"/>
            </w:pPr>
          </w:p>
        </w:tc>
        <w:tc>
          <w:tcPr>
            <w:tcW w:w="1080" w:type="dxa"/>
            <w:shd w:val="clear" w:color="auto" w:fill="auto"/>
          </w:tcPr>
          <w:p w14:paraId="5F17A4CB" w14:textId="77777777" w:rsidR="00BC7A1F" w:rsidRPr="00F65579" w:rsidRDefault="00BC7A1F" w:rsidP="00BC7A1F">
            <w:pPr>
              <w:pStyle w:val="Tabletextright"/>
            </w:pPr>
          </w:p>
        </w:tc>
      </w:tr>
      <w:tr w:rsidR="00BC7A1F" w:rsidRPr="00F65579" w14:paraId="20F836FD" w14:textId="77777777" w:rsidTr="00742241">
        <w:tc>
          <w:tcPr>
            <w:tcW w:w="2700" w:type="dxa"/>
            <w:vAlign w:val="bottom"/>
          </w:tcPr>
          <w:p w14:paraId="64C7C718" w14:textId="6CE45E16" w:rsidR="00BC7A1F" w:rsidRPr="00F65579" w:rsidRDefault="00BC7A1F" w:rsidP="00BC7A1F">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269" w:type="dxa"/>
            <w:shd w:val="clear" w:color="auto" w:fill="E0E0E0"/>
            <w:vAlign w:val="bottom"/>
          </w:tcPr>
          <w:p w14:paraId="5F2DDA8E" w14:textId="77777777" w:rsidR="00BC7A1F" w:rsidRPr="00274E23" w:rsidRDefault="00BC7A1F" w:rsidP="00BC7A1F">
            <w:pPr>
              <w:pStyle w:val="Tabletextright"/>
              <w:rPr>
                <w:highlight w:val="yellow"/>
              </w:rPr>
            </w:pPr>
          </w:p>
        </w:tc>
        <w:tc>
          <w:tcPr>
            <w:tcW w:w="891" w:type="dxa"/>
            <w:shd w:val="clear" w:color="auto" w:fill="auto"/>
            <w:vAlign w:val="bottom"/>
          </w:tcPr>
          <w:p w14:paraId="7D265692" w14:textId="77777777" w:rsidR="00BC7A1F" w:rsidRPr="00274E23" w:rsidRDefault="00BC7A1F" w:rsidP="00BC7A1F">
            <w:pPr>
              <w:pStyle w:val="Tabletextright"/>
              <w:rPr>
                <w:highlight w:val="yellow"/>
              </w:rPr>
            </w:pPr>
          </w:p>
        </w:tc>
        <w:tc>
          <w:tcPr>
            <w:tcW w:w="1080" w:type="dxa"/>
            <w:shd w:val="clear" w:color="auto" w:fill="E0E0E0"/>
          </w:tcPr>
          <w:p w14:paraId="42D408D7" w14:textId="77777777" w:rsidR="00BC7A1F" w:rsidRPr="00F65579" w:rsidRDefault="00BC7A1F" w:rsidP="00BC7A1F">
            <w:pPr>
              <w:pStyle w:val="Tabletextright"/>
            </w:pPr>
          </w:p>
        </w:tc>
        <w:tc>
          <w:tcPr>
            <w:tcW w:w="1080" w:type="dxa"/>
            <w:shd w:val="clear" w:color="auto" w:fill="auto"/>
          </w:tcPr>
          <w:p w14:paraId="5B63E5DD" w14:textId="77777777" w:rsidR="00BC7A1F" w:rsidRPr="00F65579" w:rsidRDefault="00BC7A1F" w:rsidP="00BC7A1F">
            <w:pPr>
              <w:pStyle w:val="Tabletextright"/>
            </w:pPr>
          </w:p>
        </w:tc>
        <w:tc>
          <w:tcPr>
            <w:tcW w:w="1080" w:type="dxa"/>
            <w:shd w:val="clear" w:color="auto" w:fill="E0E0E0"/>
          </w:tcPr>
          <w:p w14:paraId="22762D3F" w14:textId="77777777" w:rsidR="00BC7A1F" w:rsidRPr="00F65579" w:rsidRDefault="00BC7A1F" w:rsidP="00BC7A1F">
            <w:pPr>
              <w:pStyle w:val="Tabletextright"/>
            </w:pPr>
          </w:p>
        </w:tc>
        <w:tc>
          <w:tcPr>
            <w:tcW w:w="1080" w:type="dxa"/>
            <w:shd w:val="clear" w:color="auto" w:fill="auto"/>
          </w:tcPr>
          <w:p w14:paraId="2AB29B2F" w14:textId="77777777" w:rsidR="00BC7A1F" w:rsidRPr="00F65579" w:rsidRDefault="00BC7A1F" w:rsidP="00BC7A1F">
            <w:pPr>
              <w:pStyle w:val="Tabletextright"/>
            </w:pPr>
          </w:p>
        </w:tc>
      </w:tr>
      <w:tr w:rsidR="00BC7A1F" w:rsidRPr="00F65579" w14:paraId="7699057A" w14:textId="77777777" w:rsidTr="00742241">
        <w:tc>
          <w:tcPr>
            <w:tcW w:w="2700" w:type="dxa"/>
            <w:vAlign w:val="bottom"/>
          </w:tcPr>
          <w:p w14:paraId="6D624460" w14:textId="15D93B77" w:rsidR="00BC7A1F" w:rsidRPr="00F65579" w:rsidRDefault="00BC7A1F" w:rsidP="00BC7A1F">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269" w:type="dxa"/>
            <w:shd w:val="clear" w:color="auto" w:fill="E0E0E0"/>
          </w:tcPr>
          <w:p w14:paraId="6DE6071D" w14:textId="77777777" w:rsidR="00BC7A1F" w:rsidRPr="00274E23" w:rsidRDefault="00BC7A1F" w:rsidP="00BC7A1F">
            <w:pPr>
              <w:pStyle w:val="Tabletextright"/>
              <w:rPr>
                <w:highlight w:val="yellow"/>
              </w:rPr>
            </w:pPr>
          </w:p>
        </w:tc>
        <w:tc>
          <w:tcPr>
            <w:tcW w:w="891" w:type="dxa"/>
            <w:shd w:val="clear" w:color="auto" w:fill="auto"/>
          </w:tcPr>
          <w:p w14:paraId="2CABE7A3" w14:textId="27CE5E84" w:rsidR="00BC7A1F" w:rsidRPr="00274E23" w:rsidRDefault="00BC7A1F" w:rsidP="00BC7A1F">
            <w:pPr>
              <w:pStyle w:val="Tabletextright"/>
              <w:rPr>
                <w:highlight w:val="yellow"/>
              </w:rPr>
            </w:pPr>
            <w:r w:rsidRPr="00FC6075">
              <w:t>1</w:t>
            </w:r>
          </w:p>
        </w:tc>
        <w:tc>
          <w:tcPr>
            <w:tcW w:w="1080" w:type="dxa"/>
            <w:shd w:val="clear" w:color="auto" w:fill="E0E0E0"/>
          </w:tcPr>
          <w:p w14:paraId="59E214AE" w14:textId="77777777" w:rsidR="00BC7A1F" w:rsidRPr="00F65579" w:rsidRDefault="00BC7A1F" w:rsidP="00BC7A1F">
            <w:pPr>
              <w:pStyle w:val="Tabletextright"/>
            </w:pPr>
          </w:p>
        </w:tc>
        <w:tc>
          <w:tcPr>
            <w:tcW w:w="1080" w:type="dxa"/>
            <w:shd w:val="clear" w:color="auto" w:fill="auto"/>
          </w:tcPr>
          <w:p w14:paraId="51404774" w14:textId="77777777" w:rsidR="00BC7A1F" w:rsidRPr="00F65579" w:rsidRDefault="00BC7A1F" w:rsidP="00BC7A1F">
            <w:pPr>
              <w:pStyle w:val="Tabletextright"/>
            </w:pPr>
          </w:p>
        </w:tc>
        <w:tc>
          <w:tcPr>
            <w:tcW w:w="1080" w:type="dxa"/>
            <w:shd w:val="clear" w:color="auto" w:fill="E0E0E0"/>
          </w:tcPr>
          <w:p w14:paraId="2A020ABA" w14:textId="77777777" w:rsidR="00BC7A1F" w:rsidRPr="00F65579" w:rsidRDefault="00BC7A1F" w:rsidP="00BC7A1F">
            <w:pPr>
              <w:pStyle w:val="Tabletextright"/>
            </w:pPr>
          </w:p>
        </w:tc>
        <w:tc>
          <w:tcPr>
            <w:tcW w:w="1080" w:type="dxa"/>
            <w:shd w:val="clear" w:color="auto" w:fill="auto"/>
          </w:tcPr>
          <w:p w14:paraId="2B625664" w14:textId="77777777" w:rsidR="00BC7A1F" w:rsidRPr="00F65579" w:rsidRDefault="00BC7A1F" w:rsidP="00BC7A1F">
            <w:pPr>
              <w:pStyle w:val="Tabletextright"/>
            </w:pPr>
          </w:p>
        </w:tc>
      </w:tr>
      <w:tr w:rsidR="00BC7A1F" w:rsidRPr="00F65579" w14:paraId="1E1FCDEC" w14:textId="77777777" w:rsidTr="00742241">
        <w:tc>
          <w:tcPr>
            <w:tcW w:w="2700" w:type="dxa"/>
            <w:vAlign w:val="bottom"/>
          </w:tcPr>
          <w:p w14:paraId="677420A4" w14:textId="32BFDF4B" w:rsidR="00BC7A1F" w:rsidRPr="00F857CF" w:rsidRDefault="00BC7A1F" w:rsidP="00BC7A1F">
            <w:pPr>
              <w:pStyle w:val="Tabletext"/>
              <w:rPr>
                <w:vertAlign w:val="superscript"/>
              </w:rPr>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269" w:type="dxa"/>
            <w:shd w:val="clear" w:color="auto" w:fill="E0E0E0"/>
          </w:tcPr>
          <w:p w14:paraId="6D150F37" w14:textId="77777777" w:rsidR="00BC7A1F" w:rsidRPr="00274E23" w:rsidRDefault="00BC7A1F" w:rsidP="00BC7A1F">
            <w:pPr>
              <w:pStyle w:val="Tabletextright"/>
              <w:rPr>
                <w:highlight w:val="yellow"/>
              </w:rPr>
            </w:pPr>
          </w:p>
        </w:tc>
        <w:tc>
          <w:tcPr>
            <w:tcW w:w="891" w:type="dxa"/>
            <w:shd w:val="clear" w:color="auto" w:fill="auto"/>
          </w:tcPr>
          <w:p w14:paraId="5BF59070" w14:textId="77777777" w:rsidR="00BC7A1F" w:rsidRPr="00274E23" w:rsidRDefault="00BC7A1F" w:rsidP="00BC7A1F">
            <w:pPr>
              <w:pStyle w:val="Tabletextright"/>
              <w:rPr>
                <w:highlight w:val="yellow"/>
              </w:rPr>
            </w:pPr>
          </w:p>
        </w:tc>
        <w:tc>
          <w:tcPr>
            <w:tcW w:w="1080" w:type="dxa"/>
            <w:shd w:val="clear" w:color="auto" w:fill="E0E0E0"/>
          </w:tcPr>
          <w:p w14:paraId="76B30269" w14:textId="77777777" w:rsidR="00BC7A1F" w:rsidRPr="00F65579" w:rsidRDefault="00BC7A1F" w:rsidP="00BC7A1F">
            <w:pPr>
              <w:pStyle w:val="Tabletextright"/>
            </w:pPr>
          </w:p>
        </w:tc>
        <w:tc>
          <w:tcPr>
            <w:tcW w:w="1080" w:type="dxa"/>
            <w:shd w:val="clear" w:color="auto" w:fill="auto"/>
          </w:tcPr>
          <w:p w14:paraId="4C705B4C" w14:textId="77777777" w:rsidR="00BC7A1F" w:rsidRPr="00F65579" w:rsidRDefault="00BC7A1F" w:rsidP="00BC7A1F">
            <w:pPr>
              <w:pStyle w:val="Tabletextright"/>
            </w:pPr>
          </w:p>
        </w:tc>
        <w:tc>
          <w:tcPr>
            <w:tcW w:w="1080" w:type="dxa"/>
            <w:shd w:val="clear" w:color="auto" w:fill="E0E0E0"/>
          </w:tcPr>
          <w:p w14:paraId="0D6B54D8" w14:textId="77777777" w:rsidR="00BC7A1F" w:rsidRPr="00F65579" w:rsidRDefault="00BC7A1F" w:rsidP="00BC7A1F">
            <w:pPr>
              <w:pStyle w:val="Tabletextright"/>
            </w:pPr>
          </w:p>
        </w:tc>
        <w:tc>
          <w:tcPr>
            <w:tcW w:w="1080" w:type="dxa"/>
            <w:shd w:val="clear" w:color="auto" w:fill="auto"/>
          </w:tcPr>
          <w:p w14:paraId="69A29AF6" w14:textId="77777777" w:rsidR="00BC7A1F" w:rsidRPr="00F65579" w:rsidRDefault="00BC7A1F" w:rsidP="00BC7A1F">
            <w:pPr>
              <w:pStyle w:val="Tabletextright"/>
            </w:pPr>
          </w:p>
        </w:tc>
      </w:tr>
      <w:tr w:rsidR="00BC7A1F" w:rsidRPr="00F65579" w14:paraId="7A420FE4" w14:textId="77777777" w:rsidTr="00742241">
        <w:tc>
          <w:tcPr>
            <w:tcW w:w="2700" w:type="dxa"/>
            <w:vAlign w:val="bottom"/>
          </w:tcPr>
          <w:p w14:paraId="452BA88E" w14:textId="6778102E" w:rsidR="00BC7A1F" w:rsidRPr="00F65579" w:rsidRDefault="00BC7A1F" w:rsidP="00BC7A1F">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269" w:type="dxa"/>
            <w:shd w:val="clear" w:color="auto" w:fill="E0E0E0"/>
          </w:tcPr>
          <w:p w14:paraId="36EE36EA" w14:textId="77777777" w:rsidR="00BC7A1F" w:rsidRPr="00274E23" w:rsidRDefault="00BC7A1F" w:rsidP="00BC7A1F">
            <w:pPr>
              <w:pStyle w:val="Tabletextright"/>
              <w:rPr>
                <w:highlight w:val="yellow"/>
              </w:rPr>
            </w:pPr>
          </w:p>
        </w:tc>
        <w:tc>
          <w:tcPr>
            <w:tcW w:w="891" w:type="dxa"/>
            <w:shd w:val="clear" w:color="auto" w:fill="auto"/>
          </w:tcPr>
          <w:p w14:paraId="6BBD74FD" w14:textId="073AC365" w:rsidR="00BC7A1F" w:rsidRPr="00274E23" w:rsidRDefault="00BC7A1F" w:rsidP="00BC7A1F">
            <w:pPr>
              <w:pStyle w:val="Tabletextright"/>
              <w:rPr>
                <w:highlight w:val="yellow"/>
              </w:rPr>
            </w:pPr>
            <w:r w:rsidRPr="00FC6075">
              <w:t>1</w:t>
            </w:r>
          </w:p>
        </w:tc>
        <w:tc>
          <w:tcPr>
            <w:tcW w:w="1080" w:type="dxa"/>
            <w:shd w:val="clear" w:color="auto" w:fill="E0E0E0"/>
          </w:tcPr>
          <w:p w14:paraId="5E3E00C6" w14:textId="77777777" w:rsidR="00BC7A1F" w:rsidRPr="00F65579" w:rsidRDefault="00BC7A1F" w:rsidP="00BC7A1F">
            <w:pPr>
              <w:pStyle w:val="Tabletextright"/>
            </w:pPr>
          </w:p>
        </w:tc>
        <w:tc>
          <w:tcPr>
            <w:tcW w:w="1080" w:type="dxa"/>
            <w:shd w:val="clear" w:color="auto" w:fill="auto"/>
          </w:tcPr>
          <w:p w14:paraId="0BB0974E" w14:textId="77777777" w:rsidR="00BC7A1F" w:rsidRPr="00F65579" w:rsidRDefault="00BC7A1F" w:rsidP="00BC7A1F">
            <w:pPr>
              <w:pStyle w:val="Tabletextright"/>
            </w:pPr>
          </w:p>
        </w:tc>
        <w:tc>
          <w:tcPr>
            <w:tcW w:w="1080" w:type="dxa"/>
            <w:shd w:val="clear" w:color="auto" w:fill="E0E0E0"/>
          </w:tcPr>
          <w:p w14:paraId="10A949FB" w14:textId="77777777" w:rsidR="00BC7A1F" w:rsidRPr="00F65579" w:rsidRDefault="00BC7A1F" w:rsidP="00BC7A1F">
            <w:pPr>
              <w:pStyle w:val="Tabletextright"/>
            </w:pPr>
          </w:p>
        </w:tc>
        <w:tc>
          <w:tcPr>
            <w:tcW w:w="1080" w:type="dxa"/>
            <w:shd w:val="clear" w:color="auto" w:fill="auto"/>
          </w:tcPr>
          <w:p w14:paraId="4987CFF7" w14:textId="77777777" w:rsidR="00BC7A1F" w:rsidRPr="00F65579" w:rsidRDefault="00BC7A1F" w:rsidP="00BC7A1F">
            <w:pPr>
              <w:pStyle w:val="Tabletextright"/>
            </w:pPr>
          </w:p>
        </w:tc>
      </w:tr>
      <w:tr w:rsidR="00BC7A1F" w:rsidRPr="00F65579" w14:paraId="20250C39" w14:textId="77777777" w:rsidTr="00742241">
        <w:tc>
          <w:tcPr>
            <w:tcW w:w="2700" w:type="dxa"/>
            <w:vAlign w:val="bottom"/>
          </w:tcPr>
          <w:p w14:paraId="5368A3E0" w14:textId="48EB172F" w:rsidR="00BC7A1F" w:rsidRPr="00F65579" w:rsidRDefault="00BC7A1F" w:rsidP="00BC7A1F">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269" w:type="dxa"/>
            <w:shd w:val="clear" w:color="auto" w:fill="E0E0E0"/>
          </w:tcPr>
          <w:p w14:paraId="7063A090" w14:textId="21E5DE1B" w:rsidR="00BC7A1F" w:rsidRPr="00274E23" w:rsidRDefault="00BC7A1F" w:rsidP="00BC7A1F">
            <w:pPr>
              <w:pStyle w:val="Tabletextright"/>
              <w:rPr>
                <w:highlight w:val="yellow"/>
              </w:rPr>
            </w:pPr>
            <w:r>
              <w:t>7</w:t>
            </w:r>
            <w:r w:rsidRPr="00357E8B">
              <w:rPr>
                <w:vertAlign w:val="superscript"/>
              </w:rPr>
              <w:t>(a)</w:t>
            </w:r>
          </w:p>
        </w:tc>
        <w:tc>
          <w:tcPr>
            <w:tcW w:w="891" w:type="dxa"/>
            <w:shd w:val="clear" w:color="auto" w:fill="auto"/>
          </w:tcPr>
          <w:p w14:paraId="3913AC80" w14:textId="77777777" w:rsidR="00BC7A1F" w:rsidRPr="00274E23" w:rsidRDefault="00BC7A1F" w:rsidP="00BC7A1F">
            <w:pPr>
              <w:pStyle w:val="Tabletextright"/>
              <w:rPr>
                <w:highlight w:val="yellow"/>
              </w:rPr>
            </w:pPr>
          </w:p>
        </w:tc>
        <w:tc>
          <w:tcPr>
            <w:tcW w:w="1080" w:type="dxa"/>
            <w:shd w:val="clear" w:color="auto" w:fill="E0E0E0"/>
          </w:tcPr>
          <w:p w14:paraId="42CD6B77" w14:textId="77777777" w:rsidR="00BC7A1F" w:rsidRPr="00F65579" w:rsidRDefault="00BC7A1F" w:rsidP="00BC7A1F">
            <w:pPr>
              <w:pStyle w:val="Tabletextright"/>
            </w:pPr>
          </w:p>
        </w:tc>
        <w:tc>
          <w:tcPr>
            <w:tcW w:w="1080" w:type="dxa"/>
            <w:shd w:val="clear" w:color="auto" w:fill="auto"/>
          </w:tcPr>
          <w:p w14:paraId="5DA07A36" w14:textId="77777777" w:rsidR="00BC7A1F" w:rsidRPr="00F65579" w:rsidRDefault="00BC7A1F" w:rsidP="00BC7A1F">
            <w:pPr>
              <w:pStyle w:val="Tabletextright"/>
            </w:pPr>
          </w:p>
        </w:tc>
        <w:tc>
          <w:tcPr>
            <w:tcW w:w="1080" w:type="dxa"/>
            <w:shd w:val="clear" w:color="auto" w:fill="E0E0E0"/>
          </w:tcPr>
          <w:p w14:paraId="707D5C7B" w14:textId="77777777" w:rsidR="00BC7A1F" w:rsidRPr="00F65579" w:rsidRDefault="00BC7A1F" w:rsidP="00BC7A1F">
            <w:pPr>
              <w:pStyle w:val="Tabletextright"/>
            </w:pPr>
          </w:p>
        </w:tc>
        <w:tc>
          <w:tcPr>
            <w:tcW w:w="1080" w:type="dxa"/>
            <w:shd w:val="clear" w:color="auto" w:fill="auto"/>
          </w:tcPr>
          <w:p w14:paraId="1451C5FC" w14:textId="77777777" w:rsidR="00BC7A1F" w:rsidRPr="00F65579" w:rsidRDefault="00BC7A1F" w:rsidP="00BC7A1F">
            <w:pPr>
              <w:pStyle w:val="Tabletextright"/>
            </w:pPr>
          </w:p>
        </w:tc>
      </w:tr>
      <w:tr w:rsidR="00BC7A1F" w:rsidRPr="00F65579" w14:paraId="7AF3214E" w14:textId="77777777" w:rsidTr="00742241">
        <w:tc>
          <w:tcPr>
            <w:tcW w:w="2700" w:type="dxa"/>
            <w:vAlign w:val="bottom"/>
          </w:tcPr>
          <w:p w14:paraId="4852989C" w14:textId="3C9E6798" w:rsidR="00BC7A1F" w:rsidRPr="00F65579" w:rsidRDefault="00BC7A1F" w:rsidP="00BC7A1F">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269" w:type="dxa"/>
            <w:shd w:val="clear" w:color="auto" w:fill="E0E0E0"/>
          </w:tcPr>
          <w:p w14:paraId="23B57177" w14:textId="0A86782B" w:rsidR="00BC7A1F" w:rsidRPr="00274E23" w:rsidRDefault="00BC7A1F" w:rsidP="00BC7A1F">
            <w:pPr>
              <w:pStyle w:val="Tabletextright"/>
              <w:rPr>
                <w:highlight w:val="yellow"/>
              </w:rPr>
            </w:pPr>
          </w:p>
        </w:tc>
        <w:tc>
          <w:tcPr>
            <w:tcW w:w="891" w:type="dxa"/>
            <w:shd w:val="clear" w:color="auto" w:fill="auto"/>
          </w:tcPr>
          <w:p w14:paraId="02CE9F14" w14:textId="77777777" w:rsidR="00BC7A1F" w:rsidRPr="00274E23" w:rsidRDefault="00BC7A1F" w:rsidP="00BC7A1F">
            <w:pPr>
              <w:pStyle w:val="Tabletextright"/>
              <w:rPr>
                <w:highlight w:val="yellow"/>
              </w:rPr>
            </w:pPr>
          </w:p>
        </w:tc>
        <w:tc>
          <w:tcPr>
            <w:tcW w:w="1080" w:type="dxa"/>
            <w:shd w:val="clear" w:color="auto" w:fill="E0E0E0"/>
          </w:tcPr>
          <w:p w14:paraId="4BB96242" w14:textId="77777777" w:rsidR="00BC7A1F" w:rsidRPr="00F65579" w:rsidRDefault="00BC7A1F" w:rsidP="00BC7A1F">
            <w:pPr>
              <w:pStyle w:val="Tabletextright"/>
            </w:pPr>
          </w:p>
        </w:tc>
        <w:tc>
          <w:tcPr>
            <w:tcW w:w="1080" w:type="dxa"/>
            <w:shd w:val="clear" w:color="auto" w:fill="auto"/>
          </w:tcPr>
          <w:p w14:paraId="21FB6D53" w14:textId="77777777" w:rsidR="00BC7A1F" w:rsidRPr="00F65579" w:rsidRDefault="00BC7A1F" w:rsidP="00BC7A1F">
            <w:pPr>
              <w:pStyle w:val="Tabletextright"/>
            </w:pPr>
          </w:p>
        </w:tc>
        <w:tc>
          <w:tcPr>
            <w:tcW w:w="1080" w:type="dxa"/>
            <w:shd w:val="clear" w:color="auto" w:fill="E0E0E0"/>
          </w:tcPr>
          <w:p w14:paraId="459DD07C" w14:textId="77777777" w:rsidR="00BC7A1F" w:rsidRPr="00F65579" w:rsidRDefault="00BC7A1F" w:rsidP="00BC7A1F">
            <w:pPr>
              <w:pStyle w:val="Tabletextright"/>
            </w:pPr>
          </w:p>
        </w:tc>
        <w:tc>
          <w:tcPr>
            <w:tcW w:w="1080" w:type="dxa"/>
            <w:shd w:val="clear" w:color="auto" w:fill="auto"/>
          </w:tcPr>
          <w:p w14:paraId="5253FBE3" w14:textId="77777777" w:rsidR="00BC7A1F" w:rsidRPr="00F65579" w:rsidRDefault="00BC7A1F" w:rsidP="00BC7A1F">
            <w:pPr>
              <w:pStyle w:val="Tabletextright"/>
            </w:pPr>
          </w:p>
        </w:tc>
      </w:tr>
      <w:tr w:rsidR="00BC7A1F" w:rsidRPr="00F65579" w14:paraId="4A365EA7" w14:textId="77777777" w:rsidTr="00742241">
        <w:tc>
          <w:tcPr>
            <w:tcW w:w="2700" w:type="dxa"/>
            <w:vAlign w:val="bottom"/>
          </w:tcPr>
          <w:p w14:paraId="5C51B87A" w14:textId="5055CC0A" w:rsidR="00BC7A1F" w:rsidRPr="00F65579" w:rsidRDefault="00BC7A1F" w:rsidP="00BC7A1F">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269" w:type="dxa"/>
            <w:shd w:val="clear" w:color="auto" w:fill="E0E0E0"/>
          </w:tcPr>
          <w:p w14:paraId="461F05FF" w14:textId="77777777" w:rsidR="00BC7A1F" w:rsidRPr="00274E23" w:rsidRDefault="00BC7A1F" w:rsidP="00BC7A1F">
            <w:pPr>
              <w:pStyle w:val="Tabletextright"/>
              <w:rPr>
                <w:highlight w:val="yellow"/>
              </w:rPr>
            </w:pPr>
          </w:p>
        </w:tc>
        <w:tc>
          <w:tcPr>
            <w:tcW w:w="891" w:type="dxa"/>
            <w:shd w:val="clear" w:color="auto" w:fill="auto"/>
          </w:tcPr>
          <w:p w14:paraId="2F35F422" w14:textId="77777777" w:rsidR="00BC7A1F" w:rsidRPr="00274E23" w:rsidRDefault="00BC7A1F" w:rsidP="00BC7A1F">
            <w:pPr>
              <w:pStyle w:val="Tabletextright"/>
              <w:rPr>
                <w:highlight w:val="yellow"/>
              </w:rPr>
            </w:pPr>
          </w:p>
        </w:tc>
        <w:tc>
          <w:tcPr>
            <w:tcW w:w="1080" w:type="dxa"/>
            <w:shd w:val="clear" w:color="auto" w:fill="E0E0E0"/>
          </w:tcPr>
          <w:p w14:paraId="43E396CA" w14:textId="77777777" w:rsidR="00BC7A1F" w:rsidRPr="00F65579" w:rsidRDefault="00BC7A1F" w:rsidP="00BC7A1F">
            <w:pPr>
              <w:pStyle w:val="Tabletextright"/>
            </w:pPr>
          </w:p>
        </w:tc>
        <w:tc>
          <w:tcPr>
            <w:tcW w:w="1080" w:type="dxa"/>
            <w:shd w:val="clear" w:color="auto" w:fill="auto"/>
          </w:tcPr>
          <w:p w14:paraId="0D1CA671" w14:textId="77777777" w:rsidR="00BC7A1F" w:rsidRPr="00F65579" w:rsidRDefault="00BC7A1F" w:rsidP="00BC7A1F">
            <w:pPr>
              <w:pStyle w:val="Tabletextright"/>
            </w:pPr>
          </w:p>
        </w:tc>
        <w:tc>
          <w:tcPr>
            <w:tcW w:w="1080" w:type="dxa"/>
            <w:shd w:val="clear" w:color="auto" w:fill="E0E0E0"/>
          </w:tcPr>
          <w:p w14:paraId="1F29F579" w14:textId="77777777" w:rsidR="00BC7A1F" w:rsidRPr="00F65579" w:rsidRDefault="00BC7A1F" w:rsidP="00BC7A1F">
            <w:pPr>
              <w:pStyle w:val="Tabletextright"/>
            </w:pPr>
          </w:p>
        </w:tc>
        <w:tc>
          <w:tcPr>
            <w:tcW w:w="1080" w:type="dxa"/>
            <w:shd w:val="clear" w:color="auto" w:fill="auto"/>
          </w:tcPr>
          <w:p w14:paraId="27BAF42E" w14:textId="77777777" w:rsidR="00BC7A1F" w:rsidRPr="00F65579" w:rsidRDefault="00BC7A1F" w:rsidP="00BC7A1F">
            <w:pPr>
              <w:pStyle w:val="Tabletextright"/>
            </w:pPr>
          </w:p>
        </w:tc>
      </w:tr>
      <w:tr w:rsidR="00BC7A1F" w:rsidRPr="00F65579" w14:paraId="63D859D0" w14:textId="77777777" w:rsidTr="00742241">
        <w:tc>
          <w:tcPr>
            <w:tcW w:w="2700" w:type="dxa"/>
            <w:vAlign w:val="bottom"/>
          </w:tcPr>
          <w:p w14:paraId="22DA139F" w14:textId="2E3143E4" w:rsidR="00BC7A1F" w:rsidRPr="00F65579" w:rsidRDefault="00BC7A1F" w:rsidP="00BC7A1F">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269" w:type="dxa"/>
            <w:shd w:val="clear" w:color="auto" w:fill="E0E0E0"/>
          </w:tcPr>
          <w:p w14:paraId="232F8445" w14:textId="77777777" w:rsidR="00BC7A1F" w:rsidRPr="00274E23" w:rsidRDefault="00BC7A1F" w:rsidP="00BC7A1F">
            <w:pPr>
              <w:pStyle w:val="Tabletextright"/>
              <w:rPr>
                <w:highlight w:val="yellow"/>
              </w:rPr>
            </w:pPr>
          </w:p>
        </w:tc>
        <w:tc>
          <w:tcPr>
            <w:tcW w:w="891" w:type="dxa"/>
            <w:shd w:val="clear" w:color="auto" w:fill="auto"/>
          </w:tcPr>
          <w:p w14:paraId="70F205CF" w14:textId="77777777" w:rsidR="00BC7A1F" w:rsidRPr="00274E23" w:rsidRDefault="00BC7A1F" w:rsidP="00BC7A1F">
            <w:pPr>
              <w:pStyle w:val="Tabletextright"/>
              <w:rPr>
                <w:highlight w:val="yellow"/>
              </w:rPr>
            </w:pPr>
          </w:p>
        </w:tc>
        <w:tc>
          <w:tcPr>
            <w:tcW w:w="1080" w:type="dxa"/>
            <w:shd w:val="clear" w:color="auto" w:fill="E0E0E0"/>
          </w:tcPr>
          <w:p w14:paraId="0FD5BFA0" w14:textId="77777777" w:rsidR="00BC7A1F" w:rsidRPr="00F65579" w:rsidRDefault="00BC7A1F" w:rsidP="00BC7A1F">
            <w:pPr>
              <w:pStyle w:val="Tabletextright"/>
            </w:pPr>
          </w:p>
        </w:tc>
        <w:tc>
          <w:tcPr>
            <w:tcW w:w="1080" w:type="dxa"/>
            <w:shd w:val="clear" w:color="auto" w:fill="auto"/>
          </w:tcPr>
          <w:p w14:paraId="1625267C" w14:textId="77777777" w:rsidR="00BC7A1F" w:rsidRPr="00F65579" w:rsidRDefault="00BC7A1F" w:rsidP="00BC7A1F">
            <w:pPr>
              <w:pStyle w:val="Tabletextright"/>
            </w:pPr>
          </w:p>
        </w:tc>
        <w:tc>
          <w:tcPr>
            <w:tcW w:w="1080" w:type="dxa"/>
            <w:shd w:val="clear" w:color="auto" w:fill="E0E0E0"/>
          </w:tcPr>
          <w:p w14:paraId="2A420FDB" w14:textId="77777777" w:rsidR="00BC7A1F" w:rsidRPr="00F65579" w:rsidRDefault="00BC7A1F" w:rsidP="00BC7A1F">
            <w:pPr>
              <w:pStyle w:val="Tabletextright"/>
            </w:pPr>
          </w:p>
        </w:tc>
        <w:tc>
          <w:tcPr>
            <w:tcW w:w="1080" w:type="dxa"/>
            <w:shd w:val="clear" w:color="auto" w:fill="auto"/>
          </w:tcPr>
          <w:p w14:paraId="43670FDD" w14:textId="77777777" w:rsidR="00BC7A1F" w:rsidRPr="00F65579" w:rsidRDefault="00BC7A1F" w:rsidP="00BC7A1F">
            <w:pPr>
              <w:pStyle w:val="Tabletextright"/>
            </w:pPr>
          </w:p>
        </w:tc>
      </w:tr>
      <w:tr w:rsidR="00BC7A1F" w:rsidRPr="00F65579" w14:paraId="06A24E11" w14:textId="77777777" w:rsidTr="00742241">
        <w:tc>
          <w:tcPr>
            <w:tcW w:w="2700" w:type="dxa"/>
            <w:vAlign w:val="bottom"/>
          </w:tcPr>
          <w:p w14:paraId="7DFA7A2B" w14:textId="1409170A" w:rsidR="00BC7A1F" w:rsidRPr="00F65579" w:rsidRDefault="00BC7A1F" w:rsidP="00BC7A1F">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269" w:type="dxa"/>
            <w:shd w:val="clear" w:color="auto" w:fill="E0E0E0"/>
          </w:tcPr>
          <w:p w14:paraId="0D2DBC42" w14:textId="77777777" w:rsidR="00BC7A1F" w:rsidRPr="00274E23" w:rsidRDefault="00BC7A1F" w:rsidP="00BC7A1F">
            <w:pPr>
              <w:pStyle w:val="Tabletextright"/>
              <w:rPr>
                <w:highlight w:val="yellow"/>
              </w:rPr>
            </w:pPr>
          </w:p>
        </w:tc>
        <w:tc>
          <w:tcPr>
            <w:tcW w:w="891" w:type="dxa"/>
            <w:shd w:val="clear" w:color="auto" w:fill="auto"/>
          </w:tcPr>
          <w:p w14:paraId="2E9BF48A" w14:textId="77777777" w:rsidR="00BC7A1F" w:rsidRPr="00274E23" w:rsidRDefault="00BC7A1F" w:rsidP="00BC7A1F">
            <w:pPr>
              <w:pStyle w:val="Tabletextright"/>
              <w:rPr>
                <w:highlight w:val="yellow"/>
              </w:rPr>
            </w:pPr>
          </w:p>
        </w:tc>
        <w:tc>
          <w:tcPr>
            <w:tcW w:w="1080" w:type="dxa"/>
            <w:shd w:val="clear" w:color="auto" w:fill="E0E0E0"/>
          </w:tcPr>
          <w:p w14:paraId="30010D54" w14:textId="77777777" w:rsidR="00BC7A1F" w:rsidRPr="00F65579" w:rsidRDefault="00BC7A1F" w:rsidP="00BC7A1F">
            <w:pPr>
              <w:pStyle w:val="Tabletextright"/>
              <w:rPr>
                <w:bCs/>
              </w:rPr>
            </w:pPr>
          </w:p>
        </w:tc>
        <w:tc>
          <w:tcPr>
            <w:tcW w:w="1080" w:type="dxa"/>
            <w:shd w:val="clear" w:color="auto" w:fill="auto"/>
          </w:tcPr>
          <w:p w14:paraId="33691606" w14:textId="77777777" w:rsidR="00BC7A1F" w:rsidRPr="00F65579" w:rsidRDefault="00BC7A1F" w:rsidP="00BC7A1F">
            <w:pPr>
              <w:pStyle w:val="Tabletextright"/>
              <w:rPr>
                <w:bCs/>
              </w:rPr>
            </w:pPr>
          </w:p>
        </w:tc>
        <w:tc>
          <w:tcPr>
            <w:tcW w:w="1080" w:type="dxa"/>
            <w:shd w:val="clear" w:color="auto" w:fill="E0E0E0"/>
          </w:tcPr>
          <w:p w14:paraId="617EBB18" w14:textId="77777777" w:rsidR="00BC7A1F" w:rsidRPr="00F65579" w:rsidRDefault="00BC7A1F" w:rsidP="00BC7A1F">
            <w:pPr>
              <w:pStyle w:val="Tabletextright"/>
              <w:rPr>
                <w:bCs/>
              </w:rPr>
            </w:pPr>
          </w:p>
        </w:tc>
        <w:tc>
          <w:tcPr>
            <w:tcW w:w="1080" w:type="dxa"/>
            <w:shd w:val="clear" w:color="auto" w:fill="auto"/>
          </w:tcPr>
          <w:p w14:paraId="55DC7C88" w14:textId="77777777" w:rsidR="00BC7A1F" w:rsidRPr="00F65579" w:rsidRDefault="00BC7A1F" w:rsidP="00BC7A1F">
            <w:pPr>
              <w:pStyle w:val="Tabletextright"/>
              <w:rPr>
                <w:bCs/>
              </w:rPr>
            </w:pPr>
          </w:p>
        </w:tc>
      </w:tr>
      <w:tr w:rsidR="00BC7A1F" w:rsidRPr="00F65579" w14:paraId="1BC44205" w14:textId="77777777" w:rsidTr="00742241">
        <w:tc>
          <w:tcPr>
            <w:tcW w:w="2700" w:type="dxa"/>
          </w:tcPr>
          <w:p w14:paraId="1B99A1CB" w14:textId="2795BB11" w:rsidR="00BC7A1F" w:rsidRPr="00F65579" w:rsidRDefault="00BC7A1F" w:rsidP="00BC7A1F">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269" w:type="dxa"/>
            <w:shd w:val="clear" w:color="auto" w:fill="E0E0E0"/>
          </w:tcPr>
          <w:p w14:paraId="6FE0A463" w14:textId="77777777" w:rsidR="00BC7A1F" w:rsidRPr="00274E23" w:rsidRDefault="00BC7A1F" w:rsidP="00BC7A1F">
            <w:pPr>
              <w:pStyle w:val="Tabletextright"/>
              <w:rPr>
                <w:highlight w:val="yellow"/>
              </w:rPr>
            </w:pPr>
          </w:p>
        </w:tc>
        <w:tc>
          <w:tcPr>
            <w:tcW w:w="891" w:type="dxa"/>
            <w:shd w:val="clear" w:color="auto" w:fill="auto"/>
          </w:tcPr>
          <w:p w14:paraId="180F5A49" w14:textId="77777777" w:rsidR="00BC7A1F" w:rsidRPr="00274E23" w:rsidRDefault="00BC7A1F" w:rsidP="00BC7A1F">
            <w:pPr>
              <w:pStyle w:val="Tabletextright"/>
              <w:rPr>
                <w:highlight w:val="yellow"/>
              </w:rPr>
            </w:pPr>
          </w:p>
        </w:tc>
        <w:tc>
          <w:tcPr>
            <w:tcW w:w="1080" w:type="dxa"/>
            <w:shd w:val="clear" w:color="auto" w:fill="E0E0E0"/>
          </w:tcPr>
          <w:p w14:paraId="200760CA" w14:textId="77777777" w:rsidR="00BC7A1F" w:rsidRPr="00F65579" w:rsidRDefault="00BC7A1F" w:rsidP="00BC7A1F">
            <w:pPr>
              <w:pStyle w:val="Tabletextright"/>
              <w:rPr>
                <w:bCs/>
              </w:rPr>
            </w:pPr>
          </w:p>
        </w:tc>
        <w:tc>
          <w:tcPr>
            <w:tcW w:w="1080" w:type="dxa"/>
            <w:shd w:val="clear" w:color="auto" w:fill="auto"/>
          </w:tcPr>
          <w:p w14:paraId="5618D6AF" w14:textId="77777777" w:rsidR="00BC7A1F" w:rsidRPr="00F65579" w:rsidRDefault="00BC7A1F" w:rsidP="00BC7A1F">
            <w:pPr>
              <w:pStyle w:val="Tabletextright"/>
              <w:rPr>
                <w:bCs/>
              </w:rPr>
            </w:pPr>
          </w:p>
        </w:tc>
        <w:tc>
          <w:tcPr>
            <w:tcW w:w="1080" w:type="dxa"/>
            <w:shd w:val="clear" w:color="auto" w:fill="E0E0E0"/>
          </w:tcPr>
          <w:p w14:paraId="11F0E559" w14:textId="77777777" w:rsidR="00BC7A1F" w:rsidRPr="00F65579" w:rsidRDefault="00BC7A1F" w:rsidP="00BC7A1F">
            <w:pPr>
              <w:pStyle w:val="Tabletextright"/>
              <w:rPr>
                <w:bCs/>
              </w:rPr>
            </w:pPr>
          </w:p>
        </w:tc>
        <w:tc>
          <w:tcPr>
            <w:tcW w:w="1080" w:type="dxa"/>
            <w:shd w:val="clear" w:color="auto" w:fill="auto"/>
          </w:tcPr>
          <w:p w14:paraId="619B3EC7" w14:textId="77777777" w:rsidR="00BC7A1F" w:rsidRPr="00F65579" w:rsidRDefault="00BC7A1F" w:rsidP="00BC7A1F">
            <w:pPr>
              <w:pStyle w:val="Tabletextright"/>
              <w:rPr>
                <w:bCs/>
              </w:rPr>
            </w:pPr>
          </w:p>
        </w:tc>
      </w:tr>
      <w:tr w:rsidR="00BC7A1F" w:rsidRPr="00F65579" w14:paraId="277B48F3" w14:textId="77777777" w:rsidTr="00742241">
        <w:tc>
          <w:tcPr>
            <w:tcW w:w="2700" w:type="dxa"/>
          </w:tcPr>
          <w:p w14:paraId="5325789B" w14:textId="5A157267" w:rsidR="00BC7A1F" w:rsidRPr="00F65579" w:rsidRDefault="00BC7A1F" w:rsidP="00BC7A1F">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269" w:type="dxa"/>
            <w:shd w:val="clear" w:color="auto" w:fill="E0E0E0"/>
          </w:tcPr>
          <w:p w14:paraId="5F90B463" w14:textId="77777777" w:rsidR="00BC7A1F" w:rsidRPr="00274E23" w:rsidRDefault="00BC7A1F" w:rsidP="00BC7A1F">
            <w:pPr>
              <w:pStyle w:val="Tabletextright"/>
              <w:rPr>
                <w:highlight w:val="yellow"/>
              </w:rPr>
            </w:pPr>
          </w:p>
        </w:tc>
        <w:tc>
          <w:tcPr>
            <w:tcW w:w="891" w:type="dxa"/>
            <w:shd w:val="clear" w:color="auto" w:fill="auto"/>
          </w:tcPr>
          <w:p w14:paraId="4D653140" w14:textId="77777777" w:rsidR="00BC7A1F" w:rsidRPr="00274E23" w:rsidRDefault="00BC7A1F" w:rsidP="00BC7A1F">
            <w:pPr>
              <w:pStyle w:val="Tabletextright"/>
              <w:rPr>
                <w:highlight w:val="yellow"/>
              </w:rPr>
            </w:pPr>
          </w:p>
        </w:tc>
        <w:tc>
          <w:tcPr>
            <w:tcW w:w="1080" w:type="dxa"/>
            <w:shd w:val="clear" w:color="auto" w:fill="E0E0E0"/>
          </w:tcPr>
          <w:p w14:paraId="3E1F44AF" w14:textId="77777777" w:rsidR="00BC7A1F" w:rsidRPr="00F65579" w:rsidRDefault="00BC7A1F" w:rsidP="00BC7A1F">
            <w:pPr>
              <w:pStyle w:val="Tabletextright"/>
              <w:rPr>
                <w:bCs/>
              </w:rPr>
            </w:pPr>
          </w:p>
        </w:tc>
        <w:tc>
          <w:tcPr>
            <w:tcW w:w="1080" w:type="dxa"/>
            <w:shd w:val="clear" w:color="auto" w:fill="auto"/>
          </w:tcPr>
          <w:p w14:paraId="509ABEA5" w14:textId="77777777" w:rsidR="00BC7A1F" w:rsidRPr="00F65579" w:rsidRDefault="00BC7A1F" w:rsidP="00BC7A1F">
            <w:pPr>
              <w:pStyle w:val="Tabletextright"/>
              <w:rPr>
                <w:bCs/>
              </w:rPr>
            </w:pPr>
          </w:p>
        </w:tc>
        <w:tc>
          <w:tcPr>
            <w:tcW w:w="1080" w:type="dxa"/>
            <w:shd w:val="clear" w:color="auto" w:fill="E0E0E0"/>
          </w:tcPr>
          <w:p w14:paraId="5B90AE4F" w14:textId="77777777" w:rsidR="00BC7A1F" w:rsidRPr="00F65579" w:rsidRDefault="00BC7A1F" w:rsidP="00BC7A1F">
            <w:pPr>
              <w:pStyle w:val="Tabletextright"/>
              <w:rPr>
                <w:bCs/>
              </w:rPr>
            </w:pPr>
          </w:p>
        </w:tc>
        <w:tc>
          <w:tcPr>
            <w:tcW w:w="1080" w:type="dxa"/>
            <w:shd w:val="clear" w:color="auto" w:fill="auto"/>
          </w:tcPr>
          <w:p w14:paraId="587BFBE4" w14:textId="77777777" w:rsidR="00BC7A1F" w:rsidRPr="00F65579" w:rsidRDefault="00BC7A1F" w:rsidP="00BC7A1F">
            <w:pPr>
              <w:pStyle w:val="Tabletextright"/>
              <w:rPr>
                <w:bCs/>
              </w:rPr>
            </w:pPr>
          </w:p>
        </w:tc>
      </w:tr>
      <w:tr w:rsidR="00BC7A1F" w:rsidRPr="00F65579" w14:paraId="68A0798C" w14:textId="77777777" w:rsidTr="00742241">
        <w:tc>
          <w:tcPr>
            <w:tcW w:w="2700" w:type="dxa"/>
          </w:tcPr>
          <w:p w14:paraId="3FAA5411" w14:textId="49B748A9" w:rsidR="00BC7A1F" w:rsidRPr="00F65579" w:rsidRDefault="00BC7A1F" w:rsidP="00BC7A1F">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269" w:type="dxa"/>
            <w:shd w:val="clear" w:color="auto" w:fill="E0E0E0"/>
          </w:tcPr>
          <w:p w14:paraId="0467D616" w14:textId="63BCD299" w:rsidR="00BC7A1F" w:rsidRPr="008B73A2" w:rsidRDefault="00BC7A1F" w:rsidP="00BC7A1F">
            <w:pPr>
              <w:pStyle w:val="Tabletextright"/>
            </w:pPr>
            <w:r>
              <w:t>1</w:t>
            </w:r>
          </w:p>
        </w:tc>
        <w:tc>
          <w:tcPr>
            <w:tcW w:w="891" w:type="dxa"/>
            <w:shd w:val="clear" w:color="auto" w:fill="auto"/>
          </w:tcPr>
          <w:p w14:paraId="1E8CCF87" w14:textId="77777777" w:rsidR="00BC7A1F" w:rsidRPr="008B73A2" w:rsidRDefault="00BC7A1F" w:rsidP="00BC7A1F">
            <w:pPr>
              <w:pStyle w:val="Tabletextright"/>
            </w:pPr>
          </w:p>
        </w:tc>
        <w:tc>
          <w:tcPr>
            <w:tcW w:w="1080" w:type="dxa"/>
            <w:shd w:val="clear" w:color="auto" w:fill="E0E0E0"/>
          </w:tcPr>
          <w:p w14:paraId="1B02371A" w14:textId="77777777" w:rsidR="00BC7A1F" w:rsidRPr="00F65579" w:rsidRDefault="00BC7A1F" w:rsidP="00BC7A1F">
            <w:pPr>
              <w:pStyle w:val="Tabletextright"/>
              <w:rPr>
                <w:bCs/>
              </w:rPr>
            </w:pPr>
          </w:p>
        </w:tc>
        <w:tc>
          <w:tcPr>
            <w:tcW w:w="1080" w:type="dxa"/>
            <w:shd w:val="clear" w:color="auto" w:fill="auto"/>
          </w:tcPr>
          <w:p w14:paraId="3F0897BE" w14:textId="77777777" w:rsidR="00BC7A1F" w:rsidRPr="00F65579" w:rsidRDefault="00BC7A1F" w:rsidP="00BC7A1F">
            <w:pPr>
              <w:pStyle w:val="Tabletextright"/>
              <w:rPr>
                <w:bCs/>
              </w:rPr>
            </w:pPr>
          </w:p>
        </w:tc>
        <w:tc>
          <w:tcPr>
            <w:tcW w:w="1080" w:type="dxa"/>
            <w:shd w:val="clear" w:color="auto" w:fill="E0E0E0"/>
          </w:tcPr>
          <w:p w14:paraId="47B22FCF" w14:textId="77777777" w:rsidR="00BC7A1F" w:rsidRPr="00F65579" w:rsidRDefault="00BC7A1F" w:rsidP="00BC7A1F">
            <w:pPr>
              <w:pStyle w:val="Tabletextright"/>
              <w:rPr>
                <w:bCs/>
              </w:rPr>
            </w:pPr>
          </w:p>
        </w:tc>
        <w:tc>
          <w:tcPr>
            <w:tcW w:w="1080" w:type="dxa"/>
            <w:shd w:val="clear" w:color="auto" w:fill="auto"/>
          </w:tcPr>
          <w:p w14:paraId="19E10599" w14:textId="77777777" w:rsidR="00BC7A1F" w:rsidRPr="00F65579" w:rsidRDefault="00BC7A1F" w:rsidP="00BC7A1F">
            <w:pPr>
              <w:pStyle w:val="Tabletextright"/>
              <w:rPr>
                <w:bCs/>
              </w:rPr>
            </w:pPr>
          </w:p>
        </w:tc>
      </w:tr>
      <w:tr w:rsidR="00BC7A1F" w:rsidRPr="00F65579" w14:paraId="60162E8C" w14:textId="77777777" w:rsidTr="00742241">
        <w:tc>
          <w:tcPr>
            <w:tcW w:w="2700" w:type="dxa"/>
          </w:tcPr>
          <w:p w14:paraId="6F63EE30" w14:textId="0A923D68" w:rsidR="00BC7A1F" w:rsidRPr="00F65579" w:rsidRDefault="00BC7A1F" w:rsidP="00BC7A1F">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269" w:type="dxa"/>
            <w:shd w:val="clear" w:color="auto" w:fill="E0E0E0"/>
          </w:tcPr>
          <w:p w14:paraId="67B58AB7" w14:textId="5DE834A3" w:rsidR="00BC7A1F" w:rsidRPr="008B73A2" w:rsidRDefault="00BC7A1F" w:rsidP="00BC7A1F">
            <w:pPr>
              <w:pStyle w:val="Tabletextright"/>
            </w:pPr>
          </w:p>
        </w:tc>
        <w:tc>
          <w:tcPr>
            <w:tcW w:w="891" w:type="dxa"/>
            <w:shd w:val="clear" w:color="auto" w:fill="auto"/>
          </w:tcPr>
          <w:p w14:paraId="3A97823F" w14:textId="77777777" w:rsidR="00BC7A1F" w:rsidRPr="008B73A2" w:rsidRDefault="00BC7A1F" w:rsidP="00BC7A1F">
            <w:pPr>
              <w:pStyle w:val="Tabletextright"/>
            </w:pPr>
          </w:p>
        </w:tc>
        <w:tc>
          <w:tcPr>
            <w:tcW w:w="1080" w:type="dxa"/>
            <w:shd w:val="clear" w:color="auto" w:fill="E0E0E0"/>
          </w:tcPr>
          <w:p w14:paraId="616C76B6" w14:textId="77777777" w:rsidR="00BC7A1F" w:rsidRPr="00F65579" w:rsidRDefault="00BC7A1F" w:rsidP="00BC7A1F">
            <w:pPr>
              <w:pStyle w:val="Tabletextright"/>
              <w:rPr>
                <w:bCs/>
              </w:rPr>
            </w:pPr>
          </w:p>
        </w:tc>
        <w:tc>
          <w:tcPr>
            <w:tcW w:w="1080" w:type="dxa"/>
            <w:shd w:val="clear" w:color="auto" w:fill="auto"/>
          </w:tcPr>
          <w:p w14:paraId="19131D6E" w14:textId="77777777" w:rsidR="00BC7A1F" w:rsidRPr="00F65579" w:rsidRDefault="00BC7A1F" w:rsidP="00BC7A1F">
            <w:pPr>
              <w:pStyle w:val="Tabletextright"/>
              <w:rPr>
                <w:bCs/>
              </w:rPr>
            </w:pPr>
          </w:p>
        </w:tc>
        <w:tc>
          <w:tcPr>
            <w:tcW w:w="1080" w:type="dxa"/>
            <w:shd w:val="clear" w:color="auto" w:fill="E0E0E0"/>
          </w:tcPr>
          <w:p w14:paraId="0D5CBB5D" w14:textId="77777777" w:rsidR="00BC7A1F" w:rsidRPr="00F65579" w:rsidRDefault="00BC7A1F" w:rsidP="00BC7A1F">
            <w:pPr>
              <w:pStyle w:val="Tabletextright"/>
              <w:rPr>
                <w:bCs/>
              </w:rPr>
            </w:pPr>
          </w:p>
        </w:tc>
        <w:tc>
          <w:tcPr>
            <w:tcW w:w="1080" w:type="dxa"/>
            <w:shd w:val="clear" w:color="auto" w:fill="auto"/>
          </w:tcPr>
          <w:p w14:paraId="398C8D51" w14:textId="77777777" w:rsidR="00BC7A1F" w:rsidRPr="00F65579" w:rsidRDefault="00BC7A1F" w:rsidP="00BC7A1F">
            <w:pPr>
              <w:pStyle w:val="Tabletextright"/>
              <w:rPr>
                <w:bCs/>
              </w:rPr>
            </w:pPr>
          </w:p>
        </w:tc>
      </w:tr>
      <w:tr w:rsidR="00BC7A1F" w:rsidRPr="00F65579" w14:paraId="660FD016" w14:textId="77777777" w:rsidTr="00742241">
        <w:tc>
          <w:tcPr>
            <w:tcW w:w="2700" w:type="dxa"/>
          </w:tcPr>
          <w:p w14:paraId="4E048DB2" w14:textId="3CEBE7C8" w:rsidR="00BC7A1F" w:rsidRPr="00F65579" w:rsidRDefault="00BC7A1F" w:rsidP="00BC7A1F">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269" w:type="dxa"/>
            <w:shd w:val="clear" w:color="auto" w:fill="E0E0E0"/>
          </w:tcPr>
          <w:p w14:paraId="1FBCC187" w14:textId="77777777" w:rsidR="00BC7A1F" w:rsidRPr="008B73A2" w:rsidRDefault="00BC7A1F" w:rsidP="00BC7A1F">
            <w:pPr>
              <w:pStyle w:val="Tabletextright"/>
            </w:pPr>
          </w:p>
        </w:tc>
        <w:tc>
          <w:tcPr>
            <w:tcW w:w="891" w:type="dxa"/>
            <w:shd w:val="clear" w:color="auto" w:fill="auto"/>
          </w:tcPr>
          <w:p w14:paraId="2759260C" w14:textId="77777777" w:rsidR="00BC7A1F" w:rsidRPr="008B73A2" w:rsidRDefault="00BC7A1F" w:rsidP="00BC7A1F">
            <w:pPr>
              <w:pStyle w:val="Tabletextright"/>
            </w:pPr>
          </w:p>
        </w:tc>
        <w:tc>
          <w:tcPr>
            <w:tcW w:w="1080" w:type="dxa"/>
            <w:shd w:val="clear" w:color="auto" w:fill="E0E0E0"/>
          </w:tcPr>
          <w:p w14:paraId="22155136" w14:textId="77777777" w:rsidR="00BC7A1F" w:rsidRPr="00F65579" w:rsidRDefault="00BC7A1F" w:rsidP="00BC7A1F">
            <w:pPr>
              <w:pStyle w:val="Tabletextright"/>
              <w:rPr>
                <w:bCs/>
              </w:rPr>
            </w:pPr>
          </w:p>
        </w:tc>
        <w:tc>
          <w:tcPr>
            <w:tcW w:w="1080" w:type="dxa"/>
            <w:shd w:val="clear" w:color="auto" w:fill="auto"/>
          </w:tcPr>
          <w:p w14:paraId="26D93699" w14:textId="77777777" w:rsidR="00BC7A1F" w:rsidRPr="00F65579" w:rsidRDefault="00BC7A1F" w:rsidP="00BC7A1F">
            <w:pPr>
              <w:pStyle w:val="Tabletextright"/>
              <w:rPr>
                <w:bCs/>
              </w:rPr>
            </w:pPr>
          </w:p>
        </w:tc>
        <w:tc>
          <w:tcPr>
            <w:tcW w:w="1080" w:type="dxa"/>
            <w:shd w:val="clear" w:color="auto" w:fill="E0E0E0"/>
          </w:tcPr>
          <w:p w14:paraId="761044F9" w14:textId="77777777" w:rsidR="00BC7A1F" w:rsidRPr="00F65579" w:rsidRDefault="00BC7A1F" w:rsidP="00BC7A1F">
            <w:pPr>
              <w:pStyle w:val="Tabletextright"/>
              <w:rPr>
                <w:bCs/>
              </w:rPr>
            </w:pPr>
          </w:p>
        </w:tc>
        <w:tc>
          <w:tcPr>
            <w:tcW w:w="1080" w:type="dxa"/>
            <w:shd w:val="clear" w:color="auto" w:fill="auto"/>
          </w:tcPr>
          <w:p w14:paraId="693309E7" w14:textId="77777777" w:rsidR="00BC7A1F" w:rsidRPr="00F65579" w:rsidRDefault="00BC7A1F" w:rsidP="00BC7A1F">
            <w:pPr>
              <w:pStyle w:val="Tabletextright"/>
              <w:rPr>
                <w:bCs/>
              </w:rPr>
            </w:pPr>
          </w:p>
        </w:tc>
      </w:tr>
      <w:tr w:rsidR="00BC7A1F" w:rsidRPr="00F65579" w14:paraId="1048A225" w14:textId="77777777" w:rsidTr="00742241">
        <w:tc>
          <w:tcPr>
            <w:tcW w:w="2700" w:type="dxa"/>
          </w:tcPr>
          <w:p w14:paraId="07AECEC9" w14:textId="2EA2EB88" w:rsidR="00BC7A1F" w:rsidRPr="00F65579" w:rsidRDefault="00BC7A1F" w:rsidP="00BC7A1F">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269" w:type="dxa"/>
            <w:shd w:val="clear" w:color="auto" w:fill="E0E0E0"/>
          </w:tcPr>
          <w:p w14:paraId="583FB2FC" w14:textId="77777777" w:rsidR="00BC7A1F" w:rsidRPr="008B73A2" w:rsidRDefault="00BC7A1F" w:rsidP="00BC7A1F">
            <w:pPr>
              <w:pStyle w:val="Tabletextright"/>
            </w:pPr>
          </w:p>
        </w:tc>
        <w:tc>
          <w:tcPr>
            <w:tcW w:w="891" w:type="dxa"/>
            <w:shd w:val="clear" w:color="auto" w:fill="auto"/>
          </w:tcPr>
          <w:p w14:paraId="1EC24FB5" w14:textId="77777777" w:rsidR="00BC7A1F" w:rsidRPr="008B73A2" w:rsidRDefault="00BC7A1F" w:rsidP="00BC7A1F">
            <w:pPr>
              <w:pStyle w:val="Tabletextright"/>
            </w:pPr>
          </w:p>
        </w:tc>
        <w:tc>
          <w:tcPr>
            <w:tcW w:w="1080" w:type="dxa"/>
            <w:shd w:val="clear" w:color="auto" w:fill="E0E0E0"/>
          </w:tcPr>
          <w:p w14:paraId="1F788449" w14:textId="77777777" w:rsidR="00BC7A1F" w:rsidRPr="00F65579" w:rsidRDefault="00BC7A1F" w:rsidP="00BC7A1F">
            <w:pPr>
              <w:pStyle w:val="Tabletextright"/>
              <w:rPr>
                <w:bCs/>
              </w:rPr>
            </w:pPr>
          </w:p>
        </w:tc>
        <w:tc>
          <w:tcPr>
            <w:tcW w:w="1080" w:type="dxa"/>
            <w:shd w:val="clear" w:color="auto" w:fill="auto"/>
          </w:tcPr>
          <w:p w14:paraId="6D779A77" w14:textId="77777777" w:rsidR="00BC7A1F" w:rsidRPr="00F65579" w:rsidRDefault="00BC7A1F" w:rsidP="00BC7A1F">
            <w:pPr>
              <w:pStyle w:val="Tabletextright"/>
              <w:rPr>
                <w:bCs/>
              </w:rPr>
            </w:pPr>
          </w:p>
        </w:tc>
        <w:tc>
          <w:tcPr>
            <w:tcW w:w="1080" w:type="dxa"/>
            <w:shd w:val="clear" w:color="auto" w:fill="E0E0E0"/>
          </w:tcPr>
          <w:p w14:paraId="206DBF0B" w14:textId="77777777" w:rsidR="00BC7A1F" w:rsidRPr="00F65579" w:rsidRDefault="00BC7A1F" w:rsidP="00BC7A1F">
            <w:pPr>
              <w:pStyle w:val="Tabletextright"/>
              <w:rPr>
                <w:bCs/>
              </w:rPr>
            </w:pPr>
          </w:p>
        </w:tc>
        <w:tc>
          <w:tcPr>
            <w:tcW w:w="1080" w:type="dxa"/>
            <w:shd w:val="clear" w:color="auto" w:fill="auto"/>
          </w:tcPr>
          <w:p w14:paraId="2D46CD8F" w14:textId="77777777" w:rsidR="00BC7A1F" w:rsidRPr="00F65579" w:rsidRDefault="00BC7A1F" w:rsidP="00BC7A1F">
            <w:pPr>
              <w:pStyle w:val="Tabletextright"/>
              <w:rPr>
                <w:bCs/>
              </w:rPr>
            </w:pPr>
          </w:p>
        </w:tc>
      </w:tr>
      <w:tr w:rsidR="00BC7A1F" w:rsidRPr="00F65579" w14:paraId="24E62786" w14:textId="77777777" w:rsidTr="00742241">
        <w:tc>
          <w:tcPr>
            <w:tcW w:w="2700" w:type="dxa"/>
          </w:tcPr>
          <w:p w14:paraId="4D812BF3" w14:textId="1D548B95" w:rsidR="00BC7A1F" w:rsidRPr="00F65579" w:rsidRDefault="00BC7A1F" w:rsidP="00BC7A1F">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269" w:type="dxa"/>
            <w:shd w:val="clear" w:color="auto" w:fill="E0E0E0"/>
          </w:tcPr>
          <w:p w14:paraId="6F7FE031" w14:textId="77777777" w:rsidR="00BC7A1F" w:rsidRPr="008B73A2" w:rsidRDefault="00BC7A1F" w:rsidP="00BC7A1F">
            <w:pPr>
              <w:pStyle w:val="Tabletextright"/>
            </w:pPr>
          </w:p>
        </w:tc>
        <w:tc>
          <w:tcPr>
            <w:tcW w:w="891" w:type="dxa"/>
            <w:shd w:val="clear" w:color="auto" w:fill="auto"/>
          </w:tcPr>
          <w:p w14:paraId="17C8AC9E" w14:textId="77777777" w:rsidR="00BC7A1F" w:rsidRPr="008B73A2" w:rsidRDefault="00BC7A1F" w:rsidP="00BC7A1F">
            <w:pPr>
              <w:pStyle w:val="Tabletextright"/>
            </w:pPr>
          </w:p>
        </w:tc>
        <w:tc>
          <w:tcPr>
            <w:tcW w:w="1080" w:type="dxa"/>
            <w:shd w:val="clear" w:color="auto" w:fill="E0E0E0"/>
          </w:tcPr>
          <w:p w14:paraId="0892E3C5" w14:textId="77777777" w:rsidR="00BC7A1F" w:rsidRPr="00F65579" w:rsidRDefault="00BC7A1F" w:rsidP="00BC7A1F">
            <w:pPr>
              <w:pStyle w:val="Tabletextright"/>
              <w:rPr>
                <w:bCs/>
              </w:rPr>
            </w:pPr>
          </w:p>
        </w:tc>
        <w:tc>
          <w:tcPr>
            <w:tcW w:w="1080" w:type="dxa"/>
            <w:shd w:val="clear" w:color="auto" w:fill="auto"/>
          </w:tcPr>
          <w:p w14:paraId="0638C327" w14:textId="77777777" w:rsidR="00BC7A1F" w:rsidRPr="00F65579" w:rsidRDefault="00BC7A1F" w:rsidP="00BC7A1F">
            <w:pPr>
              <w:pStyle w:val="Tabletextright"/>
              <w:rPr>
                <w:bCs/>
              </w:rPr>
            </w:pPr>
          </w:p>
        </w:tc>
        <w:tc>
          <w:tcPr>
            <w:tcW w:w="1080" w:type="dxa"/>
            <w:shd w:val="clear" w:color="auto" w:fill="E0E0E0"/>
          </w:tcPr>
          <w:p w14:paraId="4AA366B1" w14:textId="77777777" w:rsidR="00BC7A1F" w:rsidRPr="00F65579" w:rsidRDefault="00BC7A1F" w:rsidP="00BC7A1F">
            <w:pPr>
              <w:pStyle w:val="Tabletextright"/>
              <w:rPr>
                <w:bCs/>
              </w:rPr>
            </w:pPr>
          </w:p>
        </w:tc>
        <w:tc>
          <w:tcPr>
            <w:tcW w:w="1080" w:type="dxa"/>
            <w:shd w:val="clear" w:color="auto" w:fill="auto"/>
          </w:tcPr>
          <w:p w14:paraId="79A75EA0" w14:textId="77777777" w:rsidR="00BC7A1F" w:rsidRPr="00F65579" w:rsidRDefault="00BC7A1F" w:rsidP="00BC7A1F">
            <w:pPr>
              <w:pStyle w:val="Tabletextright"/>
              <w:rPr>
                <w:bCs/>
              </w:rPr>
            </w:pPr>
          </w:p>
        </w:tc>
      </w:tr>
      <w:tr w:rsidR="00BC7A1F" w:rsidRPr="00F65579" w14:paraId="136C4B0C" w14:textId="77777777" w:rsidTr="00742241">
        <w:tc>
          <w:tcPr>
            <w:tcW w:w="2700" w:type="dxa"/>
          </w:tcPr>
          <w:p w14:paraId="2C86FBD9" w14:textId="5188B2BD" w:rsidR="00BC7A1F" w:rsidRPr="00F65579" w:rsidRDefault="00BC7A1F" w:rsidP="00BC7A1F">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269" w:type="dxa"/>
            <w:shd w:val="clear" w:color="auto" w:fill="E0E0E0"/>
          </w:tcPr>
          <w:p w14:paraId="51788833" w14:textId="77777777" w:rsidR="00BC7A1F" w:rsidRPr="008B73A2" w:rsidRDefault="00BC7A1F" w:rsidP="00BC7A1F">
            <w:pPr>
              <w:pStyle w:val="Tabletextright"/>
            </w:pPr>
          </w:p>
        </w:tc>
        <w:tc>
          <w:tcPr>
            <w:tcW w:w="891" w:type="dxa"/>
            <w:shd w:val="clear" w:color="auto" w:fill="auto"/>
          </w:tcPr>
          <w:p w14:paraId="180DFA9A" w14:textId="77777777" w:rsidR="00BC7A1F" w:rsidRPr="008B73A2" w:rsidRDefault="00BC7A1F" w:rsidP="00BC7A1F">
            <w:pPr>
              <w:pStyle w:val="Tabletextright"/>
            </w:pPr>
          </w:p>
        </w:tc>
        <w:tc>
          <w:tcPr>
            <w:tcW w:w="1080" w:type="dxa"/>
            <w:shd w:val="clear" w:color="auto" w:fill="E0E0E0"/>
          </w:tcPr>
          <w:p w14:paraId="6B5392E6" w14:textId="77777777" w:rsidR="00BC7A1F" w:rsidRPr="00F65579" w:rsidRDefault="00BC7A1F" w:rsidP="00BC7A1F">
            <w:pPr>
              <w:pStyle w:val="Tabletextright"/>
              <w:rPr>
                <w:bCs/>
              </w:rPr>
            </w:pPr>
          </w:p>
        </w:tc>
        <w:tc>
          <w:tcPr>
            <w:tcW w:w="1080" w:type="dxa"/>
            <w:shd w:val="clear" w:color="auto" w:fill="auto"/>
          </w:tcPr>
          <w:p w14:paraId="00378129" w14:textId="77777777" w:rsidR="00BC7A1F" w:rsidRPr="00F65579" w:rsidRDefault="00BC7A1F" w:rsidP="00BC7A1F">
            <w:pPr>
              <w:pStyle w:val="Tabletextright"/>
              <w:rPr>
                <w:bCs/>
              </w:rPr>
            </w:pPr>
          </w:p>
        </w:tc>
        <w:tc>
          <w:tcPr>
            <w:tcW w:w="1080" w:type="dxa"/>
            <w:shd w:val="clear" w:color="auto" w:fill="E0E0E0"/>
          </w:tcPr>
          <w:p w14:paraId="6C62C241" w14:textId="77777777" w:rsidR="00BC7A1F" w:rsidRPr="00F65579" w:rsidRDefault="00BC7A1F" w:rsidP="00BC7A1F">
            <w:pPr>
              <w:pStyle w:val="Tabletextright"/>
              <w:rPr>
                <w:bCs/>
              </w:rPr>
            </w:pPr>
          </w:p>
        </w:tc>
        <w:tc>
          <w:tcPr>
            <w:tcW w:w="1080" w:type="dxa"/>
            <w:shd w:val="clear" w:color="auto" w:fill="auto"/>
          </w:tcPr>
          <w:p w14:paraId="23C338F1" w14:textId="77777777" w:rsidR="00BC7A1F" w:rsidRPr="00F65579" w:rsidRDefault="00BC7A1F" w:rsidP="00BC7A1F">
            <w:pPr>
              <w:pStyle w:val="Tabletextright"/>
              <w:rPr>
                <w:bCs/>
              </w:rPr>
            </w:pPr>
          </w:p>
        </w:tc>
      </w:tr>
      <w:tr w:rsidR="00BC7A1F" w:rsidRPr="00F65579" w14:paraId="38DD020B" w14:textId="77777777" w:rsidTr="00742241">
        <w:tc>
          <w:tcPr>
            <w:tcW w:w="2700" w:type="dxa"/>
            <w:vAlign w:val="bottom"/>
          </w:tcPr>
          <w:p w14:paraId="3C87C880" w14:textId="53327FFB" w:rsidR="00BC7A1F" w:rsidRPr="00F65579" w:rsidRDefault="00BC7A1F" w:rsidP="00BC7A1F">
            <w:pPr>
              <w:pStyle w:val="Tabletextbold"/>
            </w:pPr>
            <w:r w:rsidRPr="00F65579">
              <w:t xml:space="preserve">Total </w:t>
            </w:r>
          </w:p>
        </w:tc>
        <w:tc>
          <w:tcPr>
            <w:tcW w:w="1269" w:type="dxa"/>
            <w:shd w:val="clear" w:color="auto" w:fill="E0E0E0"/>
          </w:tcPr>
          <w:p w14:paraId="4023B8BB" w14:textId="76C15F48" w:rsidR="00BC7A1F" w:rsidRPr="008B73A2" w:rsidRDefault="00BC7A1F" w:rsidP="00BC7A1F">
            <w:pPr>
              <w:pStyle w:val="Tabletextright"/>
              <w:rPr>
                <w:b/>
                <w:bCs/>
              </w:rPr>
            </w:pPr>
            <w:r w:rsidRPr="00357E8B">
              <w:rPr>
                <w:b/>
                <w:bCs/>
              </w:rPr>
              <w:t>8</w:t>
            </w:r>
          </w:p>
        </w:tc>
        <w:tc>
          <w:tcPr>
            <w:tcW w:w="891" w:type="dxa"/>
            <w:shd w:val="clear" w:color="auto" w:fill="auto"/>
          </w:tcPr>
          <w:p w14:paraId="3572BCCB" w14:textId="58986372" w:rsidR="00BC7A1F" w:rsidRPr="008B73A2" w:rsidRDefault="00BC7A1F" w:rsidP="00BC7A1F">
            <w:pPr>
              <w:pStyle w:val="Tabletextright"/>
              <w:rPr>
                <w:b/>
                <w:bCs/>
              </w:rPr>
            </w:pPr>
            <w:r w:rsidRPr="00357E8B">
              <w:rPr>
                <w:b/>
                <w:bCs/>
              </w:rPr>
              <w:t>2</w:t>
            </w:r>
          </w:p>
        </w:tc>
        <w:tc>
          <w:tcPr>
            <w:tcW w:w="1080" w:type="dxa"/>
            <w:shd w:val="clear" w:color="auto" w:fill="E0E0E0"/>
          </w:tcPr>
          <w:p w14:paraId="0DC18FF1" w14:textId="77777777" w:rsidR="00BC7A1F" w:rsidRPr="00274E23" w:rsidRDefault="00BC7A1F" w:rsidP="00BC7A1F">
            <w:pPr>
              <w:pStyle w:val="Tabletextrightbold"/>
            </w:pPr>
          </w:p>
        </w:tc>
        <w:tc>
          <w:tcPr>
            <w:tcW w:w="1080" w:type="dxa"/>
            <w:shd w:val="clear" w:color="auto" w:fill="auto"/>
          </w:tcPr>
          <w:p w14:paraId="55BBBC02" w14:textId="77777777" w:rsidR="00BC7A1F" w:rsidRPr="00274E23" w:rsidRDefault="00BC7A1F" w:rsidP="00BC7A1F">
            <w:pPr>
              <w:pStyle w:val="Tabletextrightbold"/>
            </w:pPr>
          </w:p>
        </w:tc>
        <w:tc>
          <w:tcPr>
            <w:tcW w:w="1080" w:type="dxa"/>
            <w:shd w:val="clear" w:color="auto" w:fill="E0E0E0"/>
          </w:tcPr>
          <w:p w14:paraId="1E28800E" w14:textId="77777777" w:rsidR="00BC7A1F" w:rsidRPr="00274E23" w:rsidRDefault="00BC7A1F" w:rsidP="00BC7A1F">
            <w:pPr>
              <w:pStyle w:val="Tabletextrightbold"/>
            </w:pPr>
          </w:p>
        </w:tc>
        <w:tc>
          <w:tcPr>
            <w:tcW w:w="1080" w:type="dxa"/>
            <w:shd w:val="clear" w:color="auto" w:fill="auto"/>
          </w:tcPr>
          <w:p w14:paraId="12C55F12" w14:textId="77777777" w:rsidR="00BC7A1F" w:rsidRPr="00274E23" w:rsidRDefault="00BC7A1F" w:rsidP="00BC7A1F">
            <w:pPr>
              <w:pStyle w:val="Tabletextrightbold"/>
            </w:pPr>
          </w:p>
        </w:tc>
      </w:tr>
    </w:tbl>
    <w:p w14:paraId="7708454C" w14:textId="77777777" w:rsidR="00CF230B" w:rsidRPr="00F65579" w:rsidRDefault="00CF230B" w:rsidP="00CF230B">
      <w:pPr>
        <w:pStyle w:val="Notes"/>
      </w:pPr>
      <w:bookmarkStart w:id="224" w:name="DTFPortfolioExecs"/>
      <w:r>
        <w:t>The salaries reported above are for the full financial year, at a 1-FTE rate, and exclude superannuation.</w:t>
      </w:r>
    </w:p>
    <w:p w14:paraId="135767ED" w14:textId="77777777" w:rsidR="00CF230B" w:rsidRPr="00F65579" w:rsidRDefault="00CF230B" w:rsidP="00CF230B">
      <w:pPr>
        <w:pStyle w:val="Notes"/>
      </w:pPr>
      <w:r w:rsidRPr="008B73A2">
        <w:t>Note:</w:t>
      </w:r>
    </w:p>
    <w:p w14:paraId="6E2B64FA" w14:textId="77777777" w:rsidR="009C646D" w:rsidRDefault="00CF230B" w:rsidP="009C646D">
      <w:pPr>
        <w:pStyle w:val="Notes"/>
      </w:pPr>
      <w:r>
        <w:t xml:space="preserve">(a) </w:t>
      </w:r>
      <w:r w:rsidR="009C646D">
        <w:t>One employee was employed on a part-time basis at a 0.9 FTE rate and one at a 0.8 FTE rate.</w:t>
      </w:r>
    </w:p>
    <w:p w14:paraId="36A08EDD" w14:textId="11CDB9B8" w:rsidR="00CF230B" w:rsidRDefault="00CF230B" w:rsidP="00CF230B">
      <w:pPr>
        <w:pStyle w:val="Notes"/>
      </w:pPr>
      <w:r>
        <w:t xml:space="preserve"> </w:t>
      </w:r>
    </w:p>
    <w:p w14:paraId="16C82436" w14:textId="77777777" w:rsidR="00032392" w:rsidRPr="00F65579" w:rsidRDefault="00032392" w:rsidP="00032392">
      <w:pPr>
        <w:pStyle w:val="Tableheading"/>
      </w:pPr>
    </w:p>
    <w:bookmarkEnd w:id="224"/>
    <w:p w14:paraId="1721E876" w14:textId="77777777" w:rsidR="00032392" w:rsidRDefault="00032392" w:rsidP="00032392"/>
    <w:p w14:paraId="0ADFBD3A" w14:textId="77777777" w:rsidR="00032392" w:rsidRDefault="00032392" w:rsidP="00032392"/>
    <w:p w14:paraId="446B230D" w14:textId="77777777" w:rsidR="00032392" w:rsidRPr="00F65579" w:rsidRDefault="00032392" w:rsidP="00032392"/>
    <w:p w14:paraId="5D2C806A" w14:textId="77777777" w:rsidR="00032392" w:rsidRPr="00F65579" w:rsidRDefault="00032392" w:rsidP="00032392">
      <w:pPr>
        <w:pStyle w:val="Tableheading"/>
        <w:sectPr w:rsidR="00032392" w:rsidRPr="00F65579" w:rsidSect="00790E11">
          <w:headerReference w:type="even" r:id="rId203"/>
          <w:footerReference w:type="even" r:id="rId204"/>
          <w:footerReference w:type="default" r:id="rId205"/>
          <w:pgSz w:w="11909" w:h="16834" w:code="9"/>
          <w:pgMar w:top="1728" w:right="1152" w:bottom="1267" w:left="1152" w:header="720" w:footer="288" w:gutter="0"/>
          <w:cols w:space="720"/>
          <w:noEndnote/>
          <w:docGrid w:linePitch="231"/>
        </w:sectPr>
      </w:pPr>
    </w:p>
    <w:p w14:paraId="0F47426B" w14:textId="77777777" w:rsidR="00032392" w:rsidRPr="00F65579" w:rsidRDefault="00032392" w:rsidP="00032392">
      <w:pPr>
        <w:pStyle w:val="Heading2"/>
      </w:pPr>
      <w:bookmarkStart w:id="225" w:name="_Hlk15547421"/>
      <w:r w:rsidRPr="00F65579">
        <w:lastRenderedPageBreak/>
        <w:t>Workforce inclusion policy</w:t>
      </w:r>
    </w:p>
    <w:p w14:paraId="3BCBC987" w14:textId="476566AF" w:rsidR="00032392" w:rsidRPr="00F65579" w:rsidRDefault="00032392" w:rsidP="00032392">
      <w:r w:rsidRPr="00E21C08">
        <w:t xml:space="preserve">The Department is working towards creating a balanced working environment where equal opportunity and diversity are valued. As part of our People Matter Action Plan, DTF has a 50/50 target for the executive gender profile. The following table outlines the </w:t>
      </w:r>
      <w:r w:rsidR="00955BCB">
        <w:t>D</w:t>
      </w:r>
      <w:r w:rsidRPr="00E21C08">
        <w:t>epartment</w:t>
      </w:r>
      <w:r w:rsidR="00955BCB">
        <w:t>’</w:t>
      </w:r>
      <w:r w:rsidRPr="00E21C08">
        <w:t>s progress against this target for 2021-22.</w:t>
      </w:r>
    </w:p>
    <w:tbl>
      <w:tblPr>
        <w:tblW w:w="9288" w:type="dxa"/>
        <w:tblLayout w:type="fixed"/>
        <w:tblLook w:val="0620" w:firstRow="1" w:lastRow="0" w:firstColumn="0" w:lastColumn="0" w:noHBand="1" w:noVBand="1"/>
      </w:tblPr>
      <w:tblGrid>
        <w:gridCol w:w="2322"/>
        <w:gridCol w:w="2322"/>
        <w:gridCol w:w="2322"/>
        <w:gridCol w:w="2322"/>
      </w:tblGrid>
      <w:tr w:rsidR="00032392" w:rsidRPr="00F65579" w14:paraId="429E0986" w14:textId="77777777" w:rsidTr="0003762C">
        <w:trPr>
          <w:trHeight w:val="313"/>
        </w:trPr>
        <w:tc>
          <w:tcPr>
            <w:tcW w:w="2322" w:type="dxa"/>
            <w:hideMark/>
          </w:tcPr>
          <w:p w14:paraId="13FF24E6" w14:textId="77777777" w:rsidR="00032392" w:rsidRPr="00F65579" w:rsidRDefault="00032392" w:rsidP="0003762C">
            <w:pPr>
              <w:pStyle w:val="Tableheader"/>
              <w:jc w:val="left"/>
              <w:rPr>
                <w:b/>
              </w:rPr>
            </w:pPr>
            <w:r w:rsidRPr="00F65579">
              <w:rPr>
                <w:b/>
              </w:rPr>
              <w:t>Workforce inclusion policy initiative</w:t>
            </w:r>
          </w:p>
        </w:tc>
        <w:tc>
          <w:tcPr>
            <w:tcW w:w="2322" w:type="dxa"/>
            <w:hideMark/>
          </w:tcPr>
          <w:p w14:paraId="3E3751C3" w14:textId="77777777" w:rsidR="00032392" w:rsidRPr="00F65579" w:rsidRDefault="00032392" w:rsidP="0003762C">
            <w:pPr>
              <w:pStyle w:val="Tableheader"/>
              <w:jc w:val="left"/>
              <w:rPr>
                <w:b/>
              </w:rPr>
            </w:pPr>
            <w:r w:rsidRPr="00F65579">
              <w:rPr>
                <w:b/>
              </w:rPr>
              <w:t>Target</w:t>
            </w:r>
          </w:p>
        </w:tc>
        <w:tc>
          <w:tcPr>
            <w:tcW w:w="2322" w:type="dxa"/>
          </w:tcPr>
          <w:p w14:paraId="6B48873F" w14:textId="77777777" w:rsidR="00032392" w:rsidRPr="00F65579" w:rsidRDefault="00032392" w:rsidP="0003762C">
            <w:pPr>
              <w:pStyle w:val="Tableheader"/>
              <w:jc w:val="left"/>
              <w:rPr>
                <w:b/>
              </w:rPr>
            </w:pPr>
            <w:r w:rsidRPr="00F65579">
              <w:rPr>
                <w:b/>
              </w:rPr>
              <w:t>Actual progress in 20</w:t>
            </w:r>
            <w:r>
              <w:rPr>
                <w:b/>
              </w:rPr>
              <w:t>21</w:t>
            </w:r>
            <w:r>
              <w:rPr>
                <w:b/>
              </w:rPr>
              <w:noBreakHyphen/>
              <w:t>22</w:t>
            </w:r>
          </w:p>
        </w:tc>
        <w:tc>
          <w:tcPr>
            <w:tcW w:w="2322" w:type="dxa"/>
          </w:tcPr>
          <w:p w14:paraId="58795AD2" w14:textId="77777777" w:rsidR="00032392" w:rsidRPr="00F65579" w:rsidRDefault="00032392" w:rsidP="0003762C">
            <w:pPr>
              <w:pStyle w:val="Tableheader"/>
              <w:jc w:val="left"/>
              <w:rPr>
                <w:b/>
              </w:rPr>
            </w:pPr>
            <w:r w:rsidRPr="00F65579">
              <w:rPr>
                <w:b/>
              </w:rPr>
              <w:t>Actual progress in 20</w:t>
            </w:r>
            <w:r>
              <w:rPr>
                <w:b/>
              </w:rPr>
              <w:t>20</w:t>
            </w:r>
            <w:r>
              <w:rPr>
                <w:b/>
              </w:rPr>
              <w:noBreakHyphen/>
              <w:t>21</w:t>
            </w:r>
          </w:p>
        </w:tc>
      </w:tr>
      <w:tr w:rsidR="00032392" w:rsidRPr="00F65579" w14:paraId="20DED4E5" w14:textId="77777777" w:rsidTr="0003762C">
        <w:tc>
          <w:tcPr>
            <w:tcW w:w="2322" w:type="dxa"/>
            <w:vMerge w:val="restart"/>
            <w:shd w:val="clear" w:color="auto" w:fill="E0E0E0"/>
            <w:vAlign w:val="center"/>
            <w:hideMark/>
          </w:tcPr>
          <w:p w14:paraId="43E02E59" w14:textId="77777777" w:rsidR="00032392" w:rsidRPr="00F65579" w:rsidRDefault="00032392" w:rsidP="0003762C">
            <w:pPr>
              <w:pStyle w:val="Tabletext"/>
            </w:pPr>
            <w:r w:rsidRPr="00F65579">
              <w:t>Gender diversity at executive levels</w:t>
            </w:r>
          </w:p>
        </w:tc>
        <w:tc>
          <w:tcPr>
            <w:tcW w:w="2322" w:type="dxa"/>
            <w:hideMark/>
          </w:tcPr>
          <w:p w14:paraId="0A5EEFEA" w14:textId="77777777" w:rsidR="00032392" w:rsidRPr="00F65579" w:rsidRDefault="00032392" w:rsidP="0003762C">
            <w:pPr>
              <w:pStyle w:val="Tabletext"/>
              <w:spacing w:after="0"/>
              <w:rPr>
                <w:b/>
              </w:rPr>
            </w:pPr>
            <w:r w:rsidRPr="00F65579">
              <w:rPr>
                <w:b/>
              </w:rPr>
              <w:t>Executive</w:t>
            </w:r>
            <w:r>
              <w:rPr>
                <w:b/>
              </w:rPr>
              <w:t>s</w:t>
            </w:r>
            <w:r w:rsidRPr="00F65579">
              <w:rPr>
                <w:b/>
              </w:rPr>
              <w:t>:</w:t>
            </w:r>
          </w:p>
        </w:tc>
        <w:tc>
          <w:tcPr>
            <w:tcW w:w="2322" w:type="dxa"/>
          </w:tcPr>
          <w:p w14:paraId="7726A6D7" w14:textId="77777777" w:rsidR="00032392" w:rsidRPr="00F65579" w:rsidDel="002E5D8B" w:rsidRDefault="00032392" w:rsidP="0003762C">
            <w:pPr>
              <w:pStyle w:val="Tabletext"/>
              <w:spacing w:after="0"/>
              <w:rPr>
                <w:b/>
              </w:rPr>
            </w:pPr>
            <w:r w:rsidRPr="00F65579">
              <w:rPr>
                <w:b/>
              </w:rPr>
              <w:t>Executive</w:t>
            </w:r>
            <w:r>
              <w:rPr>
                <w:b/>
              </w:rPr>
              <w:t>s</w:t>
            </w:r>
            <w:r w:rsidRPr="00F65579">
              <w:rPr>
                <w:b/>
              </w:rPr>
              <w:t>:</w:t>
            </w:r>
          </w:p>
        </w:tc>
        <w:tc>
          <w:tcPr>
            <w:tcW w:w="2322" w:type="dxa"/>
          </w:tcPr>
          <w:p w14:paraId="20DB8736" w14:textId="77777777" w:rsidR="00032392" w:rsidRPr="00F65579" w:rsidRDefault="00032392" w:rsidP="0003762C">
            <w:pPr>
              <w:pStyle w:val="Tabletext"/>
              <w:spacing w:after="0"/>
              <w:rPr>
                <w:b/>
              </w:rPr>
            </w:pPr>
            <w:r w:rsidRPr="00F65579">
              <w:rPr>
                <w:b/>
              </w:rPr>
              <w:t>Executive</w:t>
            </w:r>
            <w:r>
              <w:rPr>
                <w:b/>
              </w:rPr>
              <w:t>s</w:t>
            </w:r>
            <w:r w:rsidRPr="00F65579">
              <w:rPr>
                <w:b/>
              </w:rPr>
              <w:t>:</w:t>
            </w:r>
          </w:p>
        </w:tc>
      </w:tr>
      <w:tr w:rsidR="00032392" w:rsidRPr="008B73A2" w14:paraId="72A99CF4" w14:textId="77777777" w:rsidTr="0003762C">
        <w:tc>
          <w:tcPr>
            <w:tcW w:w="2322" w:type="dxa"/>
            <w:vMerge/>
            <w:shd w:val="clear" w:color="auto" w:fill="E0E0E0"/>
          </w:tcPr>
          <w:p w14:paraId="1F9A2A76" w14:textId="77777777" w:rsidR="00032392" w:rsidRPr="00F65579" w:rsidRDefault="00032392" w:rsidP="0003762C">
            <w:pPr>
              <w:pStyle w:val="Tabletext"/>
            </w:pPr>
          </w:p>
        </w:tc>
        <w:tc>
          <w:tcPr>
            <w:tcW w:w="2322" w:type="dxa"/>
          </w:tcPr>
          <w:p w14:paraId="785BBF77" w14:textId="77777777" w:rsidR="00032392" w:rsidRPr="008B73A2" w:rsidRDefault="00032392" w:rsidP="0003762C">
            <w:pPr>
              <w:pStyle w:val="Tabletext"/>
            </w:pPr>
            <w:r w:rsidRPr="008B73A2">
              <w:t>50</w:t>
            </w:r>
            <w:r w:rsidRPr="008B73A2">
              <w:rPr>
                <w:rFonts w:ascii="Calibri" w:hAnsi="Calibri" w:cs="Calibri"/>
              </w:rPr>
              <w:t> </w:t>
            </w:r>
            <w:r w:rsidRPr="008B73A2">
              <w:t>per</w:t>
            </w:r>
            <w:r w:rsidRPr="008B73A2">
              <w:rPr>
                <w:rFonts w:ascii="Calibri" w:hAnsi="Calibri" w:cs="Calibri"/>
              </w:rPr>
              <w:t> </w:t>
            </w:r>
            <w:r w:rsidRPr="008B73A2">
              <w:t>cent male</w:t>
            </w:r>
          </w:p>
          <w:p w14:paraId="72CD26D2" w14:textId="77777777" w:rsidR="00032392" w:rsidRPr="008B73A2" w:rsidRDefault="00032392" w:rsidP="0003762C">
            <w:pPr>
              <w:pStyle w:val="Tabletext"/>
            </w:pPr>
            <w:r w:rsidRPr="008B73A2">
              <w:t>50</w:t>
            </w:r>
            <w:r w:rsidRPr="008B73A2">
              <w:rPr>
                <w:rFonts w:ascii="Calibri" w:hAnsi="Calibri" w:cs="Calibri"/>
              </w:rPr>
              <w:t> </w:t>
            </w:r>
            <w:r w:rsidRPr="008B73A2">
              <w:t>per</w:t>
            </w:r>
            <w:r w:rsidRPr="008B73A2">
              <w:rPr>
                <w:rFonts w:ascii="Calibri" w:hAnsi="Calibri" w:cs="Calibri"/>
              </w:rPr>
              <w:t> </w:t>
            </w:r>
            <w:r w:rsidRPr="008B73A2">
              <w:t>cent female</w:t>
            </w:r>
          </w:p>
        </w:tc>
        <w:tc>
          <w:tcPr>
            <w:tcW w:w="2322" w:type="dxa"/>
          </w:tcPr>
          <w:p w14:paraId="7EB3C689" w14:textId="77777777" w:rsidR="00342964" w:rsidRPr="008B73A2" w:rsidRDefault="00342964" w:rsidP="00342964">
            <w:pPr>
              <w:pStyle w:val="Tabletext"/>
            </w:pPr>
            <w:r w:rsidRPr="008B73A2">
              <w:t>5</w:t>
            </w:r>
            <w:r>
              <w:t xml:space="preserve">6 </w:t>
            </w:r>
            <w:r w:rsidRPr="008B73A2">
              <w:t>per</w:t>
            </w:r>
            <w:r w:rsidRPr="008B73A2">
              <w:rPr>
                <w:rFonts w:ascii="Calibri" w:hAnsi="Calibri" w:cs="Calibri"/>
              </w:rPr>
              <w:t> </w:t>
            </w:r>
            <w:r w:rsidRPr="008B73A2">
              <w:t>cent male</w:t>
            </w:r>
          </w:p>
          <w:p w14:paraId="06CD9ACD" w14:textId="51D48209" w:rsidR="00032392" w:rsidRPr="008B73A2" w:rsidRDefault="00342964" w:rsidP="00342964">
            <w:pPr>
              <w:pStyle w:val="Tabletext"/>
            </w:pPr>
            <w:r w:rsidRPr="008B73A2">
              <w:t>4</w:t>
            </w:r>
            <w:r>
              <w:t>4</w:t>
            </w:r>
            <w:r w:rsidRPr="008B73A2">
              <w:rPr>
                <w:rFonts w:ascii="Calibri" w:hAnsi="Calibri" w:cs="Calibri"/>
              </w:rPr>
              <w:t> </w:t>
            </w:r>
            <w:r w:rsidRPr="008B73A2">
              <w:t>per</w:t>
            </w:r>
            <w:r w:rsidRPr="008B73A2">
              <w:rPr>
                <w:rFonts w:ascii="Calibri" w:hAnsi="Calibri" w:cs="Calibri"/>
              </w:rPr>
              <w:t> </w:t>
            </w:r>
            <w:r w:rsidRPr="008B73A2">
              <w:t>cent female</w:t>
            </w:r>
          </w:p>
        </w:tc>
        <w:tc>
          <w:tcPr>
            <w:tcW w:w="2322" w:type="dxa"/>
          </w:tcPr>
          <w:p w14:paraId="18B84DFE" w14:textId="77777777" w:rsidR="00032392" w:rsidRPr="008B73A2" w:rsidRDefault="00032392" w:rsidP="0003762C">
            <w:pPr>
              <w:pStyle w:val="Tabletext"/>
            </w:pPr>
            <w:r w:rsidRPr="008B73A2">
              <w:t>5</w:t>
            </w:r>
            <w:r>
              <w:t>7</w:t>
            </w:r>
            <w:r w:rsidRPr="008B73A2">
              <w:rPr>
                <w:rFonts w:ascii="Calibri" w:hAnsi="Calibri" w:cs="Calibri"/>
              </w:rPr>
              <w:t> </w:t>
            </w:r>
            <w:r w:rsidRPr="008B73A2">
              <w:t>per</w:t>
            </w:r>
            <w:r w:rsidRPr="008B73A2">
              <w:rPr>
                <w:rFonts w:ascii="Calibri" w:hAnsi="Calibri" w:cs="Calibri"/>
              </w:rPr>
              <w:t> </w:t>
            </w:r>
            <w:r w:rsidRPr="008B73A2">
              <w:t>cent male</w:t>
            </w:r>
          </w:p>
          <w:p w14:paraId="7194C07E" w14:textId="77777777" w:rsidR="00032392" w:rsidRPr="008B73A2" w:rsidRDefault="00032392" w:rsidP="0003762C">
            <w:pPr>
              <w:pStyle w:val="Tabletext"/>
            </w:pPr>
            <w:r w:rsidRPr="008B73A2">
              <w:t>4</w:t>
            </w:r>
            <w:r>
              <w:t>3</w:t>
            </w:r>
            <w:r w:rsidRPr="008B73A2">
              <w:rPr>
                <w:rFonts w:ascii="Calibri" w:hAnsi="Calibri" w:cs="Calibri"/>
              </w:rPr>
              <w:t> </w:t>
            </w:r>
            <w:r w:rsidRPr="008B73A2">
              <w:t>per</w:t>
            </w:r>
            <w:r w:rsidRPr="008B73A2">
              <w:rPr>
                <w:rFonts w:ascii="Calibri" w:hAnsi="Calibri" w:cs="Calibri"/>
              </w:rPr>
              <w:t> </w:t>
            </w:r>
            <w:r w:rsidRPr="008B73A2">
              <w:t>cent female</w:t>
            </w:r>
          </w:p>
        </w:tc>
      </w:tr>
    </w:tbl>
    <w:p w14:paraId="6FF72E28" w14:textId="77777777" w:rsidR="00032392" w:rsidRPr="00F65579" w:rsidRDefault="00032392" w:rsidP="00032392">
      <w:pPr>
        <w:pStyle w:val="Notes"/>
      </w:pPr>
      <w:r w:rsidRPr="008B73A2">
        <w:t>Note: The actual gender diversity reported excludes the Departmental Secretary (one male).</w:t>
      </w:r>
    </w:p>
    <w:p w14:paraId="78B2958F" w14:textId="77777777" w:rsidR="00032392" w:rsidRPr="00F65579" w:rsidRDefault="00032392" w:rsidP="00032392">
      <w:pPr>
        <w:pStyle w:val="Notes"/>
      </w:pPr>
    </w:p>
    <w:p w14:paraId="762097D7" w14:textId="77777777" w:rsidR="00032392" w:rsidRPr="00F65579" w:rsidRDefault="00032392" w:rsidP="00032392">
      <w:pPr>
        <w:pStyle w:val="Heading2"/>
        <w:sectPr w:rsidR="00032392" w:rsidRPr="00F65579" w:rsidSect="00790E11">
          <w:headerReference w:type="even" r:id="rId206"/>
          <w:headerReference w:type="default" r:id="rId207"/>
          <w:footerReference w:type="even" r:id="rId208"/>
          <w:footerReference w:type="default" r:id="rId209"/>
          <w:pgSz w:w="11909" w:h="16834" w:code="9"/>
          <w:pgMar w:top="1728" w:right="1152" w:bottom="1260" w:left="1152" w:header="720" w:footer="288" w:gutter="0"/>
          <w:cols w:space="720"/>
          <w:noEndnote/>
        </w:sectPr>
      </w:pPr>
      <w:bookmarkStart w:id="226" w:name="_Toc477967497"/>
    </w:p>
    <w:p w14:paraId="5B6E0DE9" w14:textId="77777777" w:rsidR="00032392" w:rsidRPr="00F65579" w:rsidRDefault="00032392" w:rsidP="00032392">
      <w:pPr>
        <w:pStyle w:val="Heading2"/>
      </w:pPr>
      <w:bookmarkStart w:id="227" w:name="_Hlk48300585"/>
      <w:r w:rsidRPr="00EB7DB1">
        <w:t>Executive data</w:t>
      </w:r>
      <w:bookmarkEnd w:id="226"/>
    </w:p>
    <w:bookmarkEnd w:id="227"/>
    <w:p w14:paraId="549B6470" w14:textId="77777777" w:rsidR="008F3C3A" w:rsidRDefault="008F3C3A" w:rsidP="008F3C3A">
      <w:r w:rsidRPr="008408B2">
        <w:t>For a department, a member of the Senior Executive Service (SES) is defined as a person employed as an executive under Part 3 of the Public Administration Act 2004 (PAA). For a public body, an executive is defined as a person employed as an executive under Part 3 of the PAA or a person to whom the Victorian Government’s Public Entity Executive Remuneration Policy applies. All figures reflect employment levels at the last full pay period in June of the current and corresponding previous reporting year</w:t>
      </w:r>
      <w:r>
        <w:t xml:space="preserve">. </w:t>
      </w:r>
    </w:p>
    <w:p w14:paraId="6868EE5B" w14:textId="77777777" w:rsidR="008F3C3A" w:rsidRDefault="008F3C3A" w:rsidP="008F3C3A">
      <w:r>
        <w:t xml:space="preserve">The definition of an SES and public entity executive does not include a statutory office holder or an Accountable Officer. </w:t>
      </w:r>
    </w:p>
    <w:p w14:paraId="1C8D18D0" w14:textId="77777777" w:rsidR="008F3C3A" w:rsidRDefault="008F3C3A" w:rsidP="004138C2">
      <w:pPr>
        <w:spacing w:after="0"/>
      </w:pPr>
      <w:r>
        <w:t>Administrative Office (AO) Heads are classified under corresponding SES remuneration bands outlined in the Victorian Public Service Executive Classification Framework.</w:t>
      </w:r>
    </w:p>
    <w:p w14:paraId="6BFDB1C9" w14:textId="77777777" w:rsidR="008F3C3A" w:rsidRDefault="008F3C3A" w:rsidP="008F3C3A">
      <w:r>
        <w:br w:type="column"/>
      </w:r>
      <w:r w:rsidRPr="001758C4">
        <w:t>The following tables disclose executive employment levels of the Department and its portfolio agencies as at the last full pay period in June for stated reporting periods:</w:t>
      </w:r>
    </w:p>
    <w:p w14:paraId="7E9A5E22" w14:textId="77777777" w:rsidR="008F3C3A" w:rsidRDefault="008F3C3A" w:rsidP="008F3C3A">
      <w:pPr>
        <w:pStyle w:val="Bullet"/>
      </w:pPr>
      <w:r>
        <w:t>Tables 1 and 2 disclose the total numbers of SES</w:t>
      </w:r>
      <w:r>
        <w:rPr>
          <w:rFonts w:ascii="Calibri" w:hAnsi="Calibri" w:cs="Calibri"/>
        </w:rPr>
        <w:t> </w:t>
      </w:r>
      <w:r>
        <w:t>staff for the Department and SRO respectively, broken down by gender</w:t>
      </w:r>
    </w:p>
    <w:p w14:paraId="031A30C5" w14:textId="5654BF20" w:rsidR="008F3C3A" w:rsidRDefault="008F3C3A" w:rsidP="008F3C3A">
      <w:pPr>
        <w:pStyle w:val="Bullet"/>
      </w:pPr>
      <w:r>
        <w:t xml:space="preserve">Table 3 provides a reconciliation of executive numbers presented between the report of operations and </w:t>
      </w:r>
      <w:r w:rsidR="00F60D09">
        <w:t>n</w:t>
      </w:r>
      <w:r>
        <w:t>ote 9.</w:t>
      </w:r>
      <w:r w:rsidR="00B960BC">
        <w:t>4</w:t>
      </w:r>
      <w:r>
        <w:t xml:space="preserve"> Remuneration of executives in the financial statements</w:t>
      </w:r>
    </w:p>
    <w:p w14:paraId="1ECDB722" w14:textId="77777777" w:rsidR="008F3C3A" w:rsidRDefault="008F3C3A" w:rsidP="008F3C3A">
      <w:pPr>
        <w:pStyle w:val="Bullet"/>
      </w:pPr>
      <w:r>
        <w:t>Table 4 provides the total executive numbers for all of the Department’s portfolio agencies</w:t>
      </w:r>
    </w:p>
    <w:p w14:paraId="54F7445B" w14:textId="77777777" w:rsidR="008F3C3A" w:rsidRDefault="008F3C3A" w:rsidP="008F3C3A">
      <w:pPr>
        <w:pStyle w:val="Bullet"/>
      </w:pPr>
      <w:r>
        <w:t>Tables 1 to 4 also disclose the variations, denoted by ‘var’, between the current and previous reporting periods.</w:t>
      </w:r>
    </w:p>
    <w:p w14:paraId="17850DD2" w14:textId="77777777" w:rsidR="00032392" w:rsidRPr="00F65579" w:rsidRDefault="00032392" w:rsidP="00032392">
      <w:pPr>
        <w:pStyle w:val="Tableheading"/>
        <w:sectPr w:rsidR="00032392" w:rsidRPr="00F65579" w:rsidSect="009526AE">
          <w:type w:val="continuous"/>
          <w:pgSz w:w="11909" w:h="16834" w:code="9"/>
          <w:pgMar w:top="1728" w:right="1152" w:bottom="1260" w:left="1152" w:header="720" w:footer="288" w:gutter="0"/>
          <w:cols w:num="2" w:space="720"/>
          <w:noEndnote/>
        </w:sectPr>
      </w:pPr>
    </w:p>
    <w:p w14:paraId="666FF745" w14:textId="77777777" w:rsidR="00032392" w:rsidRDefault="00032392" w:rsidP="00032392">
      <w:pPr>
        <w:pStyle w:val="Tableheading"/>
      </w:pPr>
      <w:r>
        <w:t xml:space="preserve">Table 1 – </w:t>
      </w:r>
      <w:r w:rsidRPr="00F65579">
        <w:t xml:space="preserve">Total number of </w:t>
      </w:r>
      <w:r>
        <w:t>executives</w:t>
      </w:r>
      <w:r w:rsidRPr="00F65579">
        <w:t xml:space="preserve"> for the Department,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032392" w:rsidRPr="00F65579" w14:paraId="61790589" w14:textId="77777777" w:rsidTr="00DC1E9A">
        <w:tc>
          <w:tcPr>
            <w:tcW w:w="2146" w:type="dxa"/>
          </w:tcPr>
          <w:p w14:paraId="706E04EE" w14:textId="77777777" w:rsidR="00032392" w:rsidRPr="00F65579" w:rsidRDefault="00032392" w:rsidP="0003762C">
            <w:pPr>
              <w:pStyle w:val="Tabletext"/>
            </w:pPr>
          </w:p>
        </w:tc>
        <w:tc>
          <w:tcPr>
            <w:tcW w:w="1386" w:type="dxa"/>
            <w:gridSpan w:val="2"/>
            <w:shd w:val="clear" w:color="auto" w:fill="auto"/>
          </w:tcPr>
          <w:p w14:paraId="47C009C2" w14:textId="77777777" w:rsidR="00032392" w:rsidRPr="000F1F9B" w:rsidRDefault="00032392" w:rsidP="0003762C">
            <w:pPr>
              <w:pStyle w:val="Tabletextheadingcentred"/>
              <w:rPr>
                <w:bCs/>
              </w:rPr>
            </w:pPr>
            <w:r w:rsidRPr="000F1F9B">
              <w:rPr>
                <w:bCs/>
              </w:rPr>
              <w:t>All</w:t>
            </w:r>
          </w:p>
        </w:tc>
        <w:tc>
          <w:tcPr>
            <w:tcW w:w="1278" w:type="dxa"/>
            <w:gridSpan w:val="2"/>
            <w:shd w:val="clear" w:color="auto" w:fill="auto"/>
          </w:tcPr>
          <w:p w14:paraId="2D433583" w14:textId="77777777" w:rsidR="00032392" w:rsidRPr="000F1F9B" w:rsidRDefault="00032392" w:rsidP="0003762C">
            <w:pPr>
              <w:pStyle w:val="Tabletextheadingcentred"/>
              <w:rPr>
                <w:bCs/>
              </w:rPr>
            </w:pPr>
            <w:r w:rsidRPr="000F1F9B">
              <w:rPr>
                <w:bCs/>
              </w:rPr>
              <w:t>Male</w:t>
            </w:r>
          </w:p>
        </w:tc>
        <w:tc>
          <w:tcPr>
            <w:tcW w:w="1514" w:type="dxa"/>
            <w:gridSpan w:val="2"/>
            <w:shd w:val="clear" w:color="auto" w:fill="auto"/>
          </w:tcPr>
          <w:p w14:paraId="0668BADC" w14:textId="77777777" w:rsidR="00032392" w:rsidRPr="000F1F9B" w:rsidRDefault="00032392" w:rsidP="0003762C">
            <w:pPr>
              <w:pStyle w:val="Tabletextheadingcentred"/>
              <w:rPr>
                <w:bCs/>
              </w:rPr>
            </w:pPr>
            <w:r w:rsidRPr="000F1F9B">
              <w:rPr>
                <w:bCs/>
              </w:rPr>
              <w:t>Female</w:t>
            </w:r>
          </w:p>
        </w:tc>
        <w:tc>
          <w:tcPr>
            <w:tcW w:w="1514" w:type="dxa"/>
            <w:gridSpan w:val="2"/>
            <w:shd w:val="clear" w:color="auto" w:fill="auto"/>
          </w:tcPr>
          <w:p w14:paraId="7AD53C58" w14:textId="77777777" w:rsidR="00032392" w:rsidRPr="000F1F9B" w:rsidRDefault="00032392" w:rsidP="0003762C">
            <w:pPr>
              <w:pStyle w:val="Tabletextheadingcentred"/>
              <w:rPr>
                <w:bCs/>
              </w:rPr>
            </w:pPr>
            <w:r w:rsidRPr="000F1F9B">
              <w:rPr>
                <w:bCs/>
              </w:rPr>
              <w:t>Self</w:t>
            </w:r>
            <w:r>
              <w:rPr>
                <w:bCs/>
              </w:rPr>
              <w:noBreakHyphen/>
            </w:r>
            <w:r w:rsidRPr="000F1F9B">
              <w:rPr>
                <w:bCs/>
              </w:rPr>
              <w:t>described</w:t>
            </w:r>
          </w:p>
        </w:tc>
      </w:tr>
      <w:tr w:rsidR="00032392" w:rsidRPr="00F65579" w14:paraId="16F24C80" w14:textId="77777777" w:rsidTr="00DC1E9A">
        <w:tc>
          <w:tcPr>
            <w:tcW w:w="2146" w:type="dxa"/>
          </w:tcPr>
          <w:p w14:paraId="7AD6457D" w14:textId="77777777" w:rsidR="00032392" w:rsidRPr="00F65579" w:rsidRDefault="00032392" w:rsidP="0003762C">
            <w:pPr>
              <w:pStyle w:val="Tabletextheadingleft"/>
            </w:pPr>
            <w:r w:rsidRPr="00F65579">
              <w:t>Class</w:t>
            </w:r>
          </w:p>
        </w:tc>
        <w:tc>
          <w:tcPr>
            <w:tcW w:w="693" w:type="dxa"/>
            <w:shd w:val="clear" w:color="auto" w:fill="auto"/>
          </w:tcPr>
          <w:p w14:paraId="0934BBC2" w14:textId="77777777" w:rsidR="00032392" w:rsidRPr="00F65579" w:rsidRDefault="00032392" w:rsidP="0003762C">
            <w:pPr>
              <w:pStyle w:val="Tabletextheadingright"/>
            </w:pPr>
            <w:r w:rsidRPr="00F65579">
              <w:t>No.</w:t>
            </w:r>
          </w:p>
        </w:tc>
        <w:tc>
          <w:tcPr>
            <w:tcW w:w="693" w:type="dxa"/>
            <w:shd w:val="clear" w:color="auto" w:fill="auto"/>
          </w:tcPr>
          <w:p w14:paraId="4713B1F4" w14:textId="77777777" w:rsidR="00032392" w:rsidRPr="00F65579" w:rsidRDefault="00032392" w:rsidP="0003762C">
            <w:pPr>
              <w:pStyle w:val="Tabletextheadingright"/>
            </w:pPr>
            <w:r w:rsidRPr="00F65579">
              <w:t>Var.</w:t>
            </w:r>
          </w:p>
        </w:tc>
        <w:tc>
          <w:tcPr>
            <w:tcW w:w="693" w:type="dxa"/>
            <w:shd w:val="clear" w:color="auto" w:fill="auto"/>
          </w:tcPr>
          <w:p w14:paraId="599ECB7C" w14:textId="77777777" w:rsidR="00032392" w:rsidRPr="00F65579" w:rsidRDefault="00032392" w:rsidP="0003762C">
            <w:pPr>
              <w:pStyle w:val="Tabletextheadingright"/>
            </w:pPr>
            <w:r w:rsidRPr="00F65579">
              <w:t>No.</w:t>
            </w:r>
          </w:p>
        </w:tc>
        <w:tc>
          <w:tcPr>
            <w:tcW w:w="585" w:type="dxa"/>
            <w:shd w:val="clear" w:color="auto" w:fill="auto"/>
          </w:tcPr>
          <w:p w14:paraId="3BF138D3" w14:textId="77777777" w:rsidR="00032392" w:rsidRPr="00F65579" w:rsidRDefault="00032392" w:rsidP="0003762C">
            <w:pPr>
              <w:pStyle w:val="Tabletextheadingright"/>
            </w:pPr>
            <w:r w:rsidRPr="00F65579">
              <w:t>Var.</w:t>
            </w:r>
          </w:p>
        </w:tc>
        <w:tc>
          <w:tcPr>
            <w:tcW w:w="790" w:type="dxa"/>
            <w:shd w:val="clear" w:color="auto" w:fill="auto"/>
          </w:tcPr>
          <w:p w14:paraId="301DDC42" w14:textId="77777777" w:rsidR="00032392" w:rsidRPr="00F65579" w:rsidRDefault="00032392" w:rsidP="0003762C">
            <w:pPr>
              <w:pStyle w:val="Tabletextheadingright"/>
            </w:pPr>
            <w:r w:rsidRPr="00F65579">
              <w:t>No.</w:t>
            </w:r>
          </w:p>
        </w:tc>
        <w:tc>
          <w:tcPr>
            <w:tcW w:w="724" w:type="dxa"/>
            <w:shd w:val="clear" w:color="auto" w:fill="auto"/>
          </w:tcPr>
          <w:p w14:paraId="04978F25" w14:textId="77777777" w:rsidR="00032392" w:rsidRPr="00F65579" w:rsidRDefault="00032392" w:rsidP="0003762C">
            <w:pPr>
              <w:pStyle w:val="Tabletextheadingright"/>
            </w:pPr>
            <w:r w:rsidRPr="00F65579">
              <w:t>Var.</w:t>
            </w:r>
          </w:p>
        </w:tc>
        <w:tc>
          <w:tcPr>
            <w:tcW w:w="757" w:type="dxa"/>
            <w:shd w:val="clear" w:color="auto" w:fill="auto"/>
          </w:tcPr>
          <w:p w14:paraId="455B36A3" w14:textId="77777777" w:rsidR="00032392" w:rsidRPr="00F65579" w:rsidRDefault="00032392" w:rsidP="0003762C">
            <w:pPr>
              <w:pStyle w:val="Tabletextheadingright"/>
            </w:pPr>
            <w:r w:rsidRPr="00F65579">
              <w:t>No.</w:t>
            </w:r>
          </w:p>
        </w:tc>
        <w:tc>
          <w:tcPr>
            <w:tcW w:w="757" w:type="dxa"/>
            <w:shd w:val="clear" w:color="auto" w:fill="auto"/>
          </w:tcPr>
          <w:p w14:paraId="574BEDE5" w14:textId="77777777" w:rsidR="00032392" w:rsidRPr="00F65579" w:rsidRDefault="00032392" w:rsidP="0003762C">
            <w:pPr>
              <w:pStyle w:val="Tabletextheadingright"/>
            </w:pPr>
            <w:r w:rsidRPr="00F65579">
              <w:t>Var.</w:t>
            </w:r>
          </w:p>
        </w:tc>
      </w:tr>
      <w:tr w:rsidR="00A90226" w:rsidRPr="00F65579" w14:paraId="26FF13D0" w14:textId="77777777" w:rsidTr="0003762C">
        <w:tc>
          <w:tcPr>
            <w:tcW w:w="2146" w:type="dxa"/>
            <w:vAlign w:val="bottom"/>
          </w:tcPr>
          <w:p w14:paraId="686D89F6" w14:textId="0DCCF131" w:rsidR="00A90226" w:rsidRPr="00F65579" w:rsidRDefault="00A90226" w:rsidP="00A90226">
            <w:pPr>
              <w:pStyle w:val="Tabletext"/>
            </w:pPr>
            <w:r>
              <w:t>SES–3</w:t>
            </w:r>
          </w:p>
        </w:tc>
        <w:tc>
          <w:tcPr>
            <w:tcW w:w="693" w:type="dxa"/>
            <w:shd w:val="clear" w:color="auto" w:fill="E0E0E0"/>
          </w:tcPr>
          <w:p w14:paraId="4D529CCD" w14:textId="32FA5BA6" w:rsidR="00A90226" w:rsidRPr="00274E23" w:rsidRDefault="00A90226" w:rsidP="00A90226">
            <w:pPr>
              <w:pStyle w:val="Tabletextright"/>
              <w:rPr>
                <w:highlight w:val="yellow"/>
              </w:rPr>
            </w:pPr>
            <w:r w:rsidRPr="00397633">
              <w:t>6</w:t>
            </w:r>
          </w:p>
        </w:tc>
        <w:tc>
          <w:tcPr>
            <w:tcW w:w="693" w:type="dxa"/>
            <w:shd w:val="clear" w:color="auto" w:fill="E0E0E0"/>
          </w:tcPr>
          <w:p w14:paraId="755636AB" w14:textId="499AB5E3" w:rsidR="00A90226" w:rsidRPr="00274E23" w:rsidRDefault="00A90226" w:rsidP="00A90226">
            <w:pPr>
              <w:pStyle w:val="Tabletextright"/>
              <w:rPr>
                <w:highlight w:val="yellow"/>
              </w:rPr>
            </w:pPr>
            <w:r w:rsidRPr="00397633">
              <w:t>1</w:t>
            </w:r>
          </w:p>
        </w:tc>
        <w:tc>
          <w:tcPr>
            <w:tcW w:w="693" w:type="dxa"/>
          </w:tcPr>
          <w:p w14:paraId="077C21EE" w14:textId="4F40A359" w:rsidR="00A90226" w:rsidRPr="00274E23" w:rsidRDefault="00A90226" w:rsidP="00A90226">
            <w:pPr>
              <w:pStyle w:val="Tabletextright"/>
              <w:rPr>
                <w:highlight w:val="yellow"/>
              </w:rPr>
            </w:pPr>
            <w:r w:rsidRPr="00397633">
              <w:t>3</w:t>
            </w:r>
          </w:p>
        </w:tc>
        <w:tc>
          <w:tcPr>
            <w:tcW w:w="585" w:type="dxa"/>
          </w:tcPr>
          <w:p w14:paraId="402E58D7" w14:textId="7DC77E05" w:rsidR="00A90226" w:rsidRPr="00274E23" w:rsidRDefault="00A90226" w:rsidP="00A90226">
            <w:pPr>
              <w:pStyle w:val="Tabletextright"/>
              <w:rPr>
                <w:highlight w:val="yellow"/>
              </w:rPr>
            </w:pPr>
            <w:r w:rsidRPr="00397633">
              <w:t>0</w:t>
            </w:r>
          </w:p>
        </w:tc>
        <w:tc>
          <w:tcPr>
            <w:tcW w:w="790" w:type="dxa"/>
            <w:shd w:val="clear" w:color="auto" w:fill="E0E0E0"/>
          </w:tcPr>
          <w:p w14:paraId="4D12FE7B" w14:textId="693A8D36" w:rsidR="00A90226" w:rsidRPr="00274E23" w:rsidRDefault="00A90226" w:rsidP="00A90226">
            <w:pPr>
              <w:pStyle w:val="Tabletextright"/>
              <w:rPr>
                <w:highlight w:val="yellow"/>
              </w:rPr>
            </w:pPr>
            <w:r w:rsidRPr="00397633">
              <w:t>3</w:t>
            </w:r>
          </w:p>
        </w:tc>
        <w:tc>
          <w:tcPr>
            <w:tcW w:w="724" w:type="dxa"/>
            <w:shd w:val="clear" w:color="auto" w:fill="E0E0E0"/>
          </w:tcPr>
          <w:p w14:paraId="6CB98E5F" w14:textId="06483327" w:rsidR="00A90226" w:rsidRPr="00274E23" w:rsidRDefault="00A90226" w:rsidP="00A90226">
            <w:pPr>
              <w:pStyle w:val="Tabletextright"/>
              <w:rPr>
                <w:highlight w:val="yellow"/>
              </w:rPr>
            </w:pPr>
            <w:r w:rsidRPr="00397633">
              <w:t>1</w:t>
            </w:r>
          </w:p>
        </w:tc>
        <w:tc>
          <w:tcPr>
            <w:tcW w:w="757" w:type="dxa"/>
          </w:tcPr>
          <w:p w14:paraId="2597BC9D" w14:textId="1ADF0D2D" w:rsidR="00A90226" w:rsidRPr="00274E23" w:rsidRDefault="00A90226" w:rsidP="00A90226">
            <w:pPr>
              <w:pStyle w:val="Tabletextright"/>
              <w:rPr>
                <w:highlight w:val="yellow"/>
              </w:rPr>
            </w:pPr>
            <w:r w:rsidRPr="00397633">
              <w:t>0</w:t>
            </w:r>
          </w:p>
        </w:tc>
        <w:tc>
          <w:tcPr>
            <w:tcW w:w="757" w:type="dxa"/>
          </w:tcPr>
          <w:p w14:paraId="492B8E4E" w14:textId="7A093F0D" w:rsidR="00A90226" w:rsidRPr="00274E23" w:rsidRDefault="00A90226" w:rsidP="00A90226">
            <w:pPr>
              <w:pStyle w:val="Tabletextright"/>
              <w:rPr>
                <w:highlight w:val="yellow"/>
              </w:rPr>
            </w:pPr>
            <w:r w:rsidRPr="00397633">
              <w:t>0</w:t>
            </w:r>
          </w:p>
        </w:tc>
      </w:tr>
      <w:tr w:rsidR="00A90226" w:rsidRPr="00F65579" w14:paraId="1FD6FC80" w14:textId="77777777" w:rsidTr="0003762C">
        <w:tc>
          <w:tcPr>
            <w:tcW w:w="2146" w:type="dxa"/>
            <w:vAlign w:val="bottom"/>
          </w:tcPr>
          <w:p w14:paraId="22A7E55C" w14:textId="77777777" w:rsidR="00A90226" w:rsidRPr="00F65579" w:rsidRDefault="00A90226" w:rsidP="00A90226">
            <w:pPr>
              <w:pStyle w:val="Tabletext"/>
            </w:pPr>
            <w:r>
              <w:t>SES–2</w:t>
            </w:r>
          </w:p>
        </w:tc>
        <w:tc>
          <w:tcPr>
            <w:tcW w:w="693" w:type="dxa"/>
            <w:shd w:val="clear" w:color="auto" w:fill="E0E0E0"/>
          </w:tcPr>
          <w:p w14:paraId="1E16C940" w14:textId="4FC4CF68" w:rsidR="00A90226" w:rsidRPr="00274E23" w:rsidRDefault="00A90226" w:rsidP="00A90226">
            <w:pPr>
              <w:pStyle w:val="Tabletextright"/>
              <w:rPr>
                <w:highlight w:val="yellow"/>
              </w:rPr>
            </w:pPr>
            <w:r w:rsidRPr="00397633">
              <w:t>27</w:t>
            </w:r>
          </w:p>
        </w:tc>
        <w:tc>
          <w:tcPr>
            <w:tcW w:w="693" w:type="dxa"/>
            <w:shd w:val="clear" w:color="auto" w:fill="E0E0E0"/>
          </w:tcPr>
          <w:p w14:paraId="6B335305" w14:textId="4C55A205" w:rsidR="00A90226" w:rsidRPr="00274E23" w:rsidRDefault="00A90226" w:rsidP="00A90226">
            <w:pPr>
              <w:pStyle w:val="Tabletextright"/>
              <w:rPr>
                <w:highlight w:val="yellow"/>
              </w:rPr>
            </w:pPr>
            <w:r w:rsidRPr="00397633">
              <w:t>0</w:t>
            </w:r>
          </w:p>
        </w:tc>
        <w:tc>
          <w:tcPr>
            <w:tcW w:w="693" w:type="dxa"/>
          </w:tcPr>
          <w:p w14:paraId="2B04DE8E" w14:textId="0C358079" w:rsidR="00A90226" w:rsidRPr="00274E23" w:rsidRDefault="00A90226" w:rsidP="00A90226">
            <w:pPr>
              <w:pStyle w:val="Tabletextright"/>
              <w:rPr>
                <w:highlight w:val="yellow"/>
              </w:rPr>
            </w:pPr>
            <w:r w:rsidRPr="00397633">
              <w:t>14</w:t>
            </w:r>
          </w:p>
        </w:tc>
        <w:tc>
          <w:tcPr>
            <w:tcW w:w="585" w:type="dxa"/>
          </w:tcPr>
          <w:p w14:paraId="74DAAB40" w14:textId="7B8E4F96" w:rsidR="00A90226" w:rsidRPr="00274E23" w:rsidRDefault="00A90226" w:rsidP="00A90226">
            <w:pPr>
              <w:pStyle w:val="Tabletextright"/>
              <w:rPr>
                <w:highlight w:val="yellow"/>
              </w:rPr>
            </w:pPr>
            <w:r w:rsidRPr="00397633">
              <w:t>2</w:t>
            </w:r>
          </w:p>
        </w:tc>
        <w:tc>
          <w:tcPr>
            <w:tcW w:w="790" w:type="dxa"/>
            <w:shd w:val="clear" w:color="auto" w:fill="E0E0E0"/>
          </w:tcPr>
          <w:p w14:paraId="03E8A2E6" w14:textId="1D901F16" w:rsidR="00A90226" w:rsidRPr="00274E23" w:rsidRDefault="00A90226" w:rsidP="00A90226">
            <w:pPr>
              <w:pStyle w:val="Tabletextright"/>
              <w:rPr>
                <w:highlight w:val="yellow"/>
              </w:rPr>
            </w:pPr>
            <w:r w:rsidRPr="00397633">
              <w:t>13</w:t>
            </w:r>
          </w:p>
        </w:tc>
        <w:tc>
          <w:tcPr>
            <w:tcW w:w="724" w:type="dxa"/>
            <w:shd w:val="clear" w:color="auto" w:fill="E0E0E0"/>
          </w:tcPr>
          <w:p w14:paraId="0EBE13B8" w14:textId="3D05508E" w:rsidR="00A90226" w:rsidRPr="00274E23" w:rsidRDefault="00A90226" w:rsidP="00A90226">
            <w:pPr>
              <w:pStyle w:val="Tabletextright"/>
              <w:rPr>
                <w:highlight w:val="yellow"/>
              </w:rPr>
            </w:pPr>
            <w:r w:rsidRPr="00397633">
              <w:t>-2</w:t>
            </w:r>
          </w:p>
        </w:tc>
        <w:tc>
          <w:tcPr>
            <w:tcW w:w="757" w:type="dxa"/>
          </w:tcPr>
          <w:p w14:paraId="2D073C3B" w14:textId="0FF02EF5" w:rsidR="00A90226" w:rsidRPr="00274E23" w:rsidRDefault="00A90226" w:rsidP="00A90226">
            <w:pPr>
              <w:pStyle w:val="Tabletextright"/>
              <w:rPr>
                <w:highlight w:val="yellow"/>
              </w:rPr>
            </w:pPr>
            <w:r w:rsidRPr="00397633">
              <w:t>0</w:t>
            </w:r>
          </w:p>
        </w:tc>
        <w:tc>
          <w:tcPr>
            <w:tcW w:w="757" w:type="dxa"/>
          </w:tcPr>
          <w:p w14:paraId="099E7ABB" w14:textId="0C46188A" w:rsidR="00A90226" w:rsidRPr="00274E23" w:rsidRDefault="00A90226" w:rsidP="00A90226">
            <w:pPr>
              <w:pStyle w:val="Tabletextright"/>
              <w:rPr>
                <w:highlight w:val="yellow"/>
              </w:rPr>
            </w:pPr>
            <w:r w:rsidRPr="00397633">
              <w:t>0</w:t>
            </w:r>
          </w:p>
        </w:tc>
      </w:tr>
      <w:tr w:rsidR="00A90226" w:rsidRPr="00F65579" w14:paraId="632E4AD6" w14:textId="77777777" w:rsidTr="0003762C">
        <w:tc>
          <w:tcPr>
            <w:tcW w:w="2146" w:type="dxa"/>
            <w:vAlign w:val="bottom"/>
          </w:tcPr>
          <w:p w14:paraId="15A1868E" w14:textId="77777777" w:rsidR="00A90226" w:rsidRPr="00F65579" w:rsidRDefault="00A90226" w:rsidP="00A90226">
            <w:pPr>
              <w:pStyle w:val="Tabletext"/>
            </w:pPr>
            <w:r>
              <w:t>SES–1</w:t>
            </w:r>
          </w:p>
        </w:tc>
        <w:tc>
          <w:tcPr>
            <w:tcW w:w="693" w:type="dxa"/>
            <w:shd w:val="clear" w:color="auto" w:fill="E0E0E0"/>
          </w:tcPr>
          <w:p w14:paraId="70B3B712" w14:textId="78282E10" w:rsidR="00A90226" w:rsidRPr="00274E23" w:rsidRDefault="00A90226" w:rsidP="00A90226">
            <w:pPr>
              <w:pStyle w:val="Tabletextright"/>
              <w:rPr>
                <w:highlight w:val="yellow"/>
              </w:rPr>
            </w:pPr>
            <w:r w:rsidRPr="00397633">
              <w:t>72</w:t>
            </w:r>
          </w:p>
        </w:tc>
        <w:tc>
          <w:tcPr>
            <w:tcW w:w="693" w:type="dxa"/>
            <w:shd w:val="clear" w:color="auto" w:fill="E0E0E0"/>
          </w:tcPr>
          <w:p w14:paraId="3983244D" w14:textId="387C040A" w:rsidR="00A90226" w:rsidRPr="00274E23" w:rsidRDefault="00A90226" w:rsidP="00A90226">
            <w:pPr>
              <w:pStyle w:val="Tabletextright"/>
              <w:rPr>
                <w:highlight w:val="yellow"/>
              </w:rPr>
            </w:pPr>
            <w:r w:rsidRPr="00397633">
              <w:t>-2</w:t>
            </w:r>
          </w:p>
        </w:tc>
        <w:tc>
          <w:tcPr>
            <w:tcW w:w="693" w:type="dxa"/>
          </w:tcPr>
          <w:p w14:paraId="77147410" w14:textId="08B3C096" w:rsidR="00A90226" w:rsidRPr="00274E23" w:rsidRDefault="00A90226" w:rsidP="00A90226">
            <w:pPr>
              <w:pStyle w:val="Tabletextright"/>
              <w:rPr>
                <w:highlight w:val="yellow"/>
              </w:rPr>
            </w:pPr>
            <w:r w:rsidRPr="00397633">
              <w:t>42</w:t>
            </w:r>
          </w:p>
        </w:tc>
        <w:tc>
          <w:tcPr>
            <w:tcW w:w="585" w:type="dxa"/>
          </w:tcPr>
          <w:p w14:paraId="66B57EB3" w14:textId="72F002DF" w:rsidR="00A90226" w:rsidRPr="00274E23" w:rsidRDefault="00A90226" w:rsidP="00A90226">
            <w:pPr>
              <w:pStyle w:val="Tabletextright"/>
              <w:rPr>
                <w:highlight w:val="yellow"/>
              </w:rPr>
            </w:pPr>
            <w:r w:rsidRPr="00397633">
              <w:t>-3</w:t>
            </w:r>
          </w:p>
        </w:tc>
        <w:tc>
          <w:tcPr>
            <w:tcW w:w="790" w:type="dxa"/>
            <w:shd w:val="clear" w:color="auto" w:fill="E0E0E0"/>
          </w:tcPr>
          <w:p w14:paraId="5BCA80A7" w14:textId="7CAB10AE" w:rsidR="00A90226" w:rsidRPr="00274E23" w:rsidRDefault="00A90226" w:rsidP="00A90226">
            <w:pPr>
              <w:pStyle w:val="Tabletextright"/>
              <w:rPr>
                <w:highlight w:val="yellow"/>
              </w:rPr>
            </w:pPr>
            <w:r w:rsidRPr="00397633">
              <w:t>30</w:t>
            </w:r>
          </w:p>
        </w:tc>
        <w:tc>
          <w:tcPr>
            <w:tcW w:w="724" w:type="dxa"/>
            <w:shd w:val="clear" w:color="auto" w:fill="E0E0E0"/>
          </w:tcPr>
          <w:p w14:paraId="02B66887" w14:textId="49ABE42A" w:rsidR="00A90226" w:rsidRPr="00274E23" w:rsidRDefault="00A90226" w:rsidP="00A90226">
            <w:pPr>
              <w:pStyle w:val="Tabletextright"/>
              <w:rPr>
                <w:highlight w:val="yellow"/>
              </w:rPr>
            </w:pPr>
            <w:r w:rsidRPr="00397633">
              <w:t>1</w:t>
            </w:r>
          </w:p>
        </w:tc>
        <w:tc>
          <w:tcPr>
            <w:tcW w:w="757" w:type="dxa"/>
          </w:tcPr>
          <w:p w14:paraId="2AD4BF10" w14:textId="625CE9F6" w:rsidR="00A90226" w:rsidRPr="00274E23" w:rsidRDefault="00A90226" w:rsidP="00A90226">
            <w:pPr>
              <w:pStyle w:val="Tabletextright"/>
              <w:rPr>
                <w:highlight w:val="yellow"/>
              </w:rPr>
            </w:pPr>
            <w:r w:rsidRPr="00397633">
              <w:t>0</w:t>
            </w:r>
          </w:p>
        </w:tc>
        <w:tc>
          <w:tcPr>
            <w:tcW w:w="757" w:type="dxa"/>
          </w:tcPr>
          <w:p w14:paraId="3EB28F3F" w14:textId="21885FE1" w:rsidR="00A90226" w:rsidRPr="00274E23" w:rsidRDefault="00A90226" w:rsidP="00A90226">
            <w:pPr>
              <w:pStyle w:val="Tabletextright"/>
              <w:rPr>
                <w:highlight w:val="yellow"/>
              </w:rPr>
            </w:pPr>
            <w:r w:rsidRPr="00397633">
              <w:t>0</w:t>
            </w:r>
          </w:p>
        </w:tc>
      </w:tr>
      <w:tr w:rsidR="00A90226" w:rsidRPr="00F65579" w14:paraId="719E719E" w14:textId="77777777" w:rsidTr="0003762C">
        <w:tc>
          <w:tcPr>
            <w:tcW w:w="2146" w:type="dxa"/>
            <w:vAlign w:val="bottom"/>
          </w:tcPr>
          <w:p w14:paraId="01F9E39D" w14:textId="77777777" w:rsidR="00A90226" w:rsidRPr="00F65579" w:rsidRDefault="00A90226" w:rsidP="00A90226">
            <w:pPr>
              <w:pStyle w:val="Tabletextbold"/>
            </w:pPr>
            <w:r>
              <w:t>Total</w:t>
            </w:r>
          </w:p>
        </w:tc>
        <w:tc>
          <w:tcPr>
            <w:tcW w:w="693" w:type="dxa"/>
            <w:shd w:val="clear" w:color="auto" w:fill="E0E0E0"/>
          </w:tcPr>
          <w:p w14:paraId="6A9DB8C7" w14:textId="07D30898" w:rsidR="00A90226" w:rsidRPr="00274E23" w:rsidRDefault="00A90226" w:rsidP="00A90226">
            <w:pPr>
              <w:pStyle w:val="Tabletextrightbold"/>
              <w:rPr>
                <w:highlight w:val="yellow"/>
              </w:rPr>
            </w:pPr>
            <w:r w:rsidRPr="00397633">
              <w:t>105</w:t>
            </w:r>
          </w:p>
        </w:tc>
        <w:tc>
          <w:tcPr>
            <w:tcW w:w="693" w:type="dxa"/>
            <w:shd w:val="clear" w:color="auto" w:fill="E0E0E0"/>
          </w:tcPr>
          <w:p w14:paraId="3FC693B8" w14:textId="45FD5821" w:rsidR="00A90226" w:rsidRPr="00274E23" w:rsidRDefault="00A90226" w:rsidP="00A90226">
            <w:pPr>
              <w:pStyle w:val="Tabletextrightbold"/>
              <w:rPr>
                <w:highlight w:val="yellow"/>
              </w:rPr>
            </w:pPr>
            <w:r w:rsidRPr="00397633">
              <w:t>-1</w:t>
            </w:r>
          </w:p>
        </w:tc>
        <w:tc>
          <w:tcPr>
            <w:tcW w:w="693" w:type="dxa"/>
          </w:tcPr>
          <w:p w14:paraId="401DDA20" w14:textId="232ACA93" w:rsidR="00A90226" w:rsidRPr="00274E23" w:rsidRDefault="00A90226" w:rsidP="00A90226">
            <w:pPr>
              <w:pStyle w:val="Tabletextrightbold"/>
              <w:rPr>
                <w:highlight w:val="yellow"/>
              </w:rPr>
            </w:pPr>
            <w:r w:rsidRPr="00397633">
              <w:t>59</w:t>
            </w:r>
          </w:p>
        </w:tc>
        <w:tc>
          <w:tcPr>
            <w:tcW w:w="585" w:type="dxa"/>
          </w:tcPr>
          <w:p w14:paraId="5445E720" w14:textId="3BAA220C" w:rsidR="00A90226" w:rsidRPr="00274E23" w:rsidRDefault="00A90226" w:rsidP="00A90226">
            <w:pPr>
              <w:pStyle w:val="Tabletextrightbold"/>
              <w:rPr>
                <w:highlight w:val="yellow"/>
              </w:rPr>
            </w:pPr>
            <w:r w:rsidRPr="00397633">
              <w:t>-1</w:t>
            </w:r>
          </w:p>
        </w:tc>
        <w:tc>
          <w:tcPr>
            <w:tcW w:w="790" w:type="dxa"/>
            <w:shd w:val="clear" w:color="auto" w:fill="E0E0E0"/>
          </w:tcPr>
          <w:p w14:paraId="18C086E0" w14:textId="08E90C7E" w:rsidR="00A90226" w:rsidRPr="00274E23" w:rsidRDefault="00A90226" w:rsidP="00A90226">
            <w:pPr>
              <w:pStyle w:val="Tabletextrightbold"/>
              <w:rPr>
                <w:highlight w:val="yellow"/>
              </w:rPr>
            </w:pPr>
            <w:r w:rsidRPr="00397633">
              <w:t>46</w:t>
            </w:r>
          </w:p>
        </w:tc>
        <w:tc>
          <w:tcPr>
            <w:tcW w:w="724" w:type="dxa"/>
            <w:shd w:val="clear" w:color="auto" w:fill="E0E0E0"/>
          </w:tcPr>
          <w:p w14:paraId="2D030775" w14:textId="6F90E0FD" w:rsidR="00A90226" w:rsidRPr="00274E23" w:rsidRDefault="00A90226" w:rsidP="00A90226">
            <w:pPr>
              <w:pStyle w:val="Tabletextrightbold"/>
              <w:rPr>
                <w:highlight w:val="yellow"/>
              </w:rPr>
            </w:pPr>
            <w:r w:rsidRPr="00397633">
              <w:t>0</w:t>
            </w:r>
          </w:p>
        </w:tc>
        <w:tc>
          <w:tcPr>
            <w:tcW w:w="757" w:type="dxa"/>
          </w:tcPr>
          <w:p w14:paraId="6841E34D" w14:textId="241431FD" w:rsidR="00A90226" w:rsidRPr="00274E23" w:rsidRDefault="00A90226" w:rsidP="00A90226">
            <w:pPr>
              <w:pStyle w:val="Tabletextrightbold"/>
              <w:rPr>
                <w:highlight w:val="yellow"/>
              </w:rPr>
            </w:pPr>
            <w:r w:rsidRPr="00397633">
              <w:t>0</w:t>
            </w:r>
          </w:p>
        </w:tc>
        <w:tc>
          <w:tcPr>
            <w:tcW w:w="757" w:type="dxa"/>
          </w:tcPr>
          <w:p w14:paraId="42B9EBF8" w14:textId="35CE75ED" w:rsidR="00A90226" w:rsidRPr="00274E23" w:rsidRDefault="00A90226" w:rsidP="00A90226">
            <w:pPr>
              <w:pStyle w:val="Tabletextrightbold"/>
              <w:rPr>
                <w:highlight w:val="yellow"/>
              </w:rPr>
            </w:pPr>
            <w:r w:rsidRPr="00397633">
              <w:t>0</w:t>
            </w:r>
          </w:p>
        </w:tc>
      </w:tr>
    </w:tbl>
    <w:p w14:paraId="19169E3E" w14:textId="77777777" w:rsidR="00B100F1" w:rsidRDefault="00B100F1" w:rsidP="00B100F1">
      <w:pPr>
        <w:pStyle w:val="Notes"/>
      </w:pPr>
      <w:r>
        <w:t>Table excludes the Secretary (Accountable Officer).</w:t>
      </w:r>
    </w:p>
    <w:p w14:paraId="13C17263" w14:textId="77777777" w:rsidR="00B100F1" w:rsidRDefault="00B100F1" w:rsidP="00B100F1">
      <w:pPr>
        <w:pStyle w:val="Notes"/>
      </w:pPr>
      <w:r>
        <w:t>Table includes Office of Projects Victoria and Invest Victoria.</w:t>
      </w:r>
    </w:p>
    <w:p w14:paraId="7F4E0CD6" w14:textId="77777777" w:rsidR="00B100F1" w:rsidRDefault="00B100F1" w:rsidP="00B100F1">
      <w:pPr>
        <w:pStyle w:val="Notes"/>
      </w:pPr>
      <w:r w:rsidRPr="001F33C3">
        <w:t>Administrative Office (AO) heads are classified under corresponding SES remuneration bands outlined in the Victorian Public Service Executive Classification Framework (e.g. AO-3 is disclosed under SES-3).</w:t>
      </w:r>
    </w:p>
    <w:p w14:paraId="704F7BE1" w14:textId="77777777" w:rsidR="00B100F1" w:rsidRDefault="00B100F1" w:rsidP="00B100F1">
      <w:pPr>
        <w:pStyle w:val="Notes"/>
      </w:pPr>
      <w:r>
        <w:t xml:space="preserve">Var column indicates the variation between the current and previous reporting periods. </w:t>
      </w:r>
    </w:p>
    <w:p w14:paraId="3450569B" w14:textId="77777777" w:rsidR="00B100F1" w:rsidRDefault="00B100F1" w:rsidP="00B100F1">
      <w:pPr>
        <w:pStyle w:val="Notes"/>
      </w:pPr>
      <w:r>
        <w:t>Table includes the VPS departmental Chief Financial Officers, employed by the DTF Secretary.</w:t>
      </w:r>
    </w:p>
    <w:p w14:paraId="7981156A" w14:textId="77777777" w:rsidR="00032392" w:rsidRDefault="00032392" w:rsidP="00032392"/>
    <w:p w14:paraId="681F7266" w14:textId="77777777" w:rsidR="00032392" w:rsidRDefault="00032392" w:rsidP="00032392">
      <w:pPr>
        <w:pStyle w:val="Tableheading"/>
      </w:pPr>
      <w:r>
        <w:t xml:space="preserve">Table 2 – </w:t>
      </w:r>
      <w:r w:rsidRPr="001758C4">
        <w:t>Total number of executives for SRO,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032392" w:rsidRPr="00F65579" w14:paraId="57BF6157" w14:textId="77777777" w:rsidTr="00DC1E9A">
        <w:tc>
          <w:tcPr>
            <w:tcW w:w="2146" w:type="dxa"/>
          </w:tcPr>
          <w:p w14:paraId="1974ACAA" w14:textId="77777777" w:rsidR="00032392" w:rsidRPr="00F65579" w:rsidRDefault="00032392" w:rsidP="0003762C">
            <w:pPr>
              <w:pStyle w:val="Tabletext"/>
            </w:pPr>
          </w:p>
        </w:tc>
        <w:tc>
          <w:tcPr>
            <w:tcW w:w="1386" w:type="dxa"/>
            <w:gridSpan w:val="2"/>
            <w:shd w:val="clear" w:color="auto" w:fill="auto"/>
          </w:tcPr>
          <w:p w14:paraId="2C10C808" w14:textId="77777777" w:rsidR="00032392" w:rsidRPr="000F1F9B" w:rsidRDefault="00032392" w:rsidP="0003762C">
            <w:pPr>
              <w:pStyle w:val="Tabletextheadingcentred"/>
              <w:rPr>
                <w:bCs/>
              </w:rPr>
            </w:pPr>
            <w:r w:rsidRPr="000F1F9B">
              <w:rPr>
                <w:bCs/>
              </w:rPr>
              <w:t>All</w:t>
            </w:r>
          </w:p>
        </w:tc>
        <w:tc>
          <w:tcPr>
            <w:tcW w:w="1278" w:type="dxa"/>
            <w:gridSpan w:val="2"/>
            <w:shd w:val="clear" w:color="auto" w:fill="auto"/>
          </w:tcPr>
          <w:p w14:paraId="1AD69F52" w14:textId="77777777" w:rsidR="00032392" w:rsidRPr="000F1F9B" w:rsidRDefault="00032392" w:rsidP="0003762C">
            <w:pPr>
              <w:pStyle w:val="Tabletextheadingcentred"/>
              <w:rPr>
                <w:bCs/>
              </w:rPr>
            </w:pPr>
            <w:r w:rsidRPr="000F1F9B">
              <w:rPr>
                <w:bCs/>
              </w:rPr>
              <w:t>Male</w:t>
            </w:r>
          </w:p>
        </w:tc>
        <w:tc>
          <w:tcPr>
            <w:tcW w:w="1514" w:type="dxa"/>
            <w:gridSpan w:val="2"/>
            <w:shd w:val="clear" w:color="auto" w:fill="auto"/>
          </w:tcPr>
          <w:p w14:paraId="36AABA0C" w14:textId="77777777" w:rsidR="00032392" w:rsidRPr="000F1F9B" w:rsidRDefault="00032392" w:rsidP="0003762C">
            <w:pPr>
              <w:pStyle w:val="Tabletextheadingcentred"/>
              <w:rPr>
                <w:bCs/>
              </w:rPr>
            </w:pPr>
            <w:r w:rsidRPr="000F1F9B">
              <w:rPr>
                <w:bCs/>
              </w:rPr>
              <w:t>Female</w:t>
            </w:r>
          </w:p>
        </w:tc>
        <w:tc>
          <w:tcPr>
            <w:tcW w:w="1514" w:type="dxa"/>
            <w:gridSpan w:val="2"/>
            <w:shd w:val="clear" w:color="auto" w:fill="auto"/>
          </w:tcPr>
          <w:p w14:paraId="4EB02D1C" w14:textId="77777777" w:rsidR="00032392" w:rsidRPr="000F1F9B" w:rsidRDefault="00032392" w:rsidP="0003762C">
            <w:pPr>
              <w:pStyle w:val="Tabletextheadingcentred"/>
              <w:rPr>
                <w:bCs/>
              </w:rPr>
            </w:pPr>
            <w:r w:rsidRPr="000F1F9B">
              <w:rPr>
                <w:bCs/>
              </w:rPr>
              <w:t>Self</w:t>
            </w:r>
            <w:r>
              <w:rPr>
                <w:bCs/>
              </w:rPr>
              <w:noBreakHyphen/>
            </w:r>
            <w:r w:rsidRPr="000F1F9B">
              <w:rPr>
                <w:bCs/>
              </w:rPr>
              <w:t>described</w:t>
            </w:r>
          </w:p>
        </w:tc>
      </w:tr>
      <w:tr w:rsidR="00032392" w:rsidRPr="00F65579" w14:paraId="24F988D8" w14:textId="77777777" w:rsidTr="00DC1E9A">
        <w:tc>
          <w:tcPr>
            <w:tcW w:w="2146" w:type="dxa"/>
          </w:tcPr>
          <w:p w14:paraId="64061C19" w14:textId="77777777" w:rsidR="00032392" w:rsidRPr="00F65579" w:rsidRDefault="00032392" w:rsidP="0003762C">
            <w:pPr>
              <w:pStyle w:val="Tabletextheadingleft"/>
            </w:pPr>
            <w:r w:rsidRPr="00F65579">
              <w:t>Class</w:t>
            </w:r>
          </w:p>
        </w:tc>
        <w:tc>
          <w:tcPr>
            <w:tcW w:w="693" w:type="dxa"/>
            <w:shd w:val="clear" w:color="auto" w:fill="auto"/>
          </w:tcPr>
          <w:p w14:paraId="5970CE96" w14:textId="77777777" w:rsidR="00032392" w:rsidRPr="00F65579" w:rsidRDefault="00032392" w:rsidP="0003762C">
            <w:pPr>
              <w:pStyle w:val="Tabletextheadingright"/>
            </w:pPr>
            <w:r w:rsidRPr="00F65579">
              <w:t>No.</w:t>
            </w:r>
          </w:p>
        </w:tc>
        <w:tc>
          <w:tcPr>
            <w:tcW w:w="693" w:type="dxa"/>
            <w:shd w:val="clear" w:color="auto" w:fill="auto"/>
          </w:tcPr>
          <w:p w14:paraId="57B232B9" w14:textId="77777777" w:rsidR="00032392" w:rsidRPr="00F65579" w:rsidRDefault="00032392" w:rsidP="0003762C">
            <w:pPr>
              <w:pStyle w:val="Tabletextheadingright"/>
            </w:pPr>
            <w:r w:rsidRPr="00F65579">
              <w:t>Var.</w:t>
            </w:r>
          </w:p>
        </w:tc>
        <w:tc>
          <w:tcPr>
            <w:tcW w:w="693" w:type="dxa"/>
            <w:shd w:val="clear" w:color="auto" w:fill="auto"/>
          </w:tcPr>
          <w:p w14:paraId="6A50C210" w14:textId="77777777" w:rsidR="00032392" w:rsidRPr="00F65579" w:rsidRDefault="00032392" w:rsidP="0003762C">
            <w:pPr>
              <w:pStyle w:val="Tabletextheadingright"/>
            </w:pPr>
            <w:r w:rsidRPr="00F65579">
              <w:t>No.</w:t>
            </w:r>
          </w:p>
        </w:tc>
        <w:tc>
          <w:tcPr>
            <w:tcW w:w="585" w:type="dxa"/>
            <w:shd w:val="clear" w:color="auto" w:fill="auto"/>
          </w:tcPr>
          <w:p w14:paraId="3731DE5E" w14:textId="77777777" w:rsidR="00032392" w:rsidRPr="00F65579" w:rsidRDefault="00032392" w:rsidP="0003762C">
            <w:pPr>
              <w:pStyle w:val="Tabletextheadingright"/>
            </w:pPr>
            <w:r w:rsidRPr="00F65579">
              <w:t>Var.</w:t>
            </w:r>
          </w:p>
        </w:tc>
        <w:tc>
          <w:tcPr>
            <w:tcW w:w="790" w:type="dxa"/>
            <w:shd w:val="clear" w:color="auto" w:fill="auto"/>
          </w:tcPr>
          <w:p w14:paraId="0F2C8DF9" w14:textId="77777777" w:rsidR="00032392" w:rsidRPr="00F65579" w:rsidRDefault="00032392" w:rsidP="0003762C">
            <w:pPr>
              <w:pStyle w:val="Tabletextheadingright"/>
            </w:pPr>
            <w:r w:rsidRPr="00F65579">
              <w:t>No.</w:t>
            </w:r>
          </w:p>
        </w:tc>
        <w:tc>
          <w:tcPr>
            <w:tcW w:w="724" w:type="dxa"/>
            <w:shd w:val="clear" w:color="auto" w:fill="auto"/>
          </w:tcPr>
          <w:p w14:paraId="3B4F4A6C" w14:textId="77777777" w:rsidR="00032392" w:rsidRPr="00F65579" w:rsidRDefault="00032392" w:rsidP="0003762C">
            <w:pPr>
              <w:pStyle w:val="Tabletextheadingright"/>
            </w:pPr>
            <w:r w:rsidRPr="00F65579">
              <w:t>Var.</w:t>
            </w:r>
          </w:p>
        </w:tc>
        <w:tc>
          <w:tcPr>
            <w:tcW w:w="757" w:type="dxa"/>
            <w:shd w:val="clear" w:color="auto" w:fill="auto"/>
          </w:tcPr>
          <w:p w14:paraId="6BE6D737" w14:textId="77777777" w:rsidR="00032392" w:rsidRPr="00F65579" w:rsidRDefault="00032392" w:rsidP="0003762C">
            <w:pPr>
              <w:pStyle w:val="Tabletextheadingright"/>
            </w:pPr>
            <w:r w:rsidRPr="00F65579">
              <w:t>No.</w:t>
            </w:r>
          </w:p>
        </w:tc>
        <w:tc>
          <w:tcPr>
            <w:tcW w:w="757" w:type="dxa"/>
            <w:shd w:val="clear" w:color="auto" w:fill="auto"/>
          </w:tcPr>
          <w:p w14:paraId="11DB4BD9" w14:textId="77777777" w:rsidR="00032392" w:rsidRPr="00F65579" w:rsidRDefault="00032392" w:rsidP="0003762C">
            <w:pPr>
              <w:pStyle w:val="Tabletextheadingright"/>
            </w:pPr>
            <w:r w:rsidRPr="00F65579">
              <w:t>Var.</w:t>
            </w:r>
          </w:p>
        </w:tc>
      </w:tr>
      <w:tr w:rsidR="00642D84" w:rsidRPr="00F65579" w14:paraId="6AEED8F5" w14:textId="77777777" w:rsidTr="0003762C">
        <w:tc>
          <w:tcPr>
            <w:tcW w:w="2146" w:type="dxa"/>
            <w:vAlign w:val="bottom"/>
          </w:tcPr>
          <w:p w14:paraId="1403851D" w14:textId="77777777" w:rsidR="00642D84" w:rsidRPr="00F65579" w:rsidRDefault="00642D84" w:rsidP="00642D84">
            <w:pPr>
              <w:pStyle w:val="Tabletext"/>
            </w:pPr>
            <w:r>
              <w:t>SES–3</w:t>
            </w:r>
          </w:p>
        </w:tc>
        <w:tc>
          <w:tcPr>
            <w:tcW w:w="693" w:type="dxa"/>
            <w:shd w:val="clear" w:color="auto" w:fill="E0E0E0"/>
          </w:tcPr>
          <w:p w14:paraId="66165750" w14:textId="745727D4" w:rsidR="00642D84" w:rsidRPr="00274E23" w:rsidRDefault="00642D84" w:rsidP="00642D84">
            <w:pPr>
              <w:pStyle w:val="Tabletextright"/>
              <w:rPr>
                <w:highlight w:val="yellow"/>
              </w:rPr>
            </w:pPr>
            <w:r w:rsidRPr="00CC1081">
              <w:t>0</w:t>
            </w:r>
          </w:p>
        </w:tc>
        <w:tc>
          <w:tcPr>
            <w:tcW w:w="693" w:type="dxa"/>
            <w:shd w:val="clear" w:color="auto" w:fill="E0E0E0"/>
          </w:tcPr>
          <w:p w14:paraId="02209798" w14:textId="4E9FE4D4" w:rsidR="00642D84" w:rsidRPr="00274E23" w:rsidRDefault="00642D84" w:rsidP="00642D84">
            <w:pPr>
              <w:pStyle w:val="Tabletextright"/>
              <w:rPr>
                <w:highlight w:val="yellow"/>
              </w:rPr>
            </w:pPr>
            <w:r w:rsidRPr="00CC1081">
              <w:t>0</w:t>
            </w:r>
          </w:p>
        </w:tc>
        <w:tc>
          <w:tcPr>
            <w:tcW w:w="693" w:type="dxa"/>
          </w:tcPr>
          <w:p w14:paraId="37645B8A" w14:textId="671A79BF" w:rsidR="00642D84" w:rsidRPr="00274E23" w:rsidRDefault="00642D84" w:rsidP="00642D84">
            <w:pPr>
              <w:pStyle w:val="Tabletextright"/>
              <w:rPr>
                <w:highlight w:val="yellow"/>
              </w:rPr>
            </w:pPr>
            <w:r w:rsidRPr="00715B8D">
              <w:t>0</w:t>
            </w:r>
          </w:p>
        </w:tc>
        <w:tc>
          <w:tcPr>
            <w:tcW w:w="585" w:type="dxa"/>
          </w:tcPr>
          <w:p w14:paraId="20189541" w14:textId="7DBD8154" w:rsidR="00642D84" w:rsidRPr="00274E23" w:rsidRDefault="00642D84" w:rsidP="00642D84">
            <w:pPr>
              <w:pStyle w:val="Tabletextright"/>
              <w:rPr>
                <w:highlight w:val="yellow"/>
              </w:rPr>
            </w:pPr>
            <w:r w:rsidRPr="00CC1081">
              <w:t>0</w:t>
            </w:r>
          </w:p>
        </w:tc>
        <w:tc>
          <w:tcPr>
            <w:tcW w:w="790" w:type="dxa"/>
            <w:shd w:val="clear" w:color="auto" w:fill="E0E0E0"/>
          </w:tcPr>
          <w:p w14:paraId="6A229A1B" w14:textId="6A1777C3" w:rsidR="00642D84" w:rsidRPr="00274E23" w:rsidRDefault="00642D84" w:rsidP="00642D84">
            <w:pPr>
              <w:pStyle w:val="Tabletextright"/>
              <w:rPr>
                <w:highlight w:val="yellow"/>
              </w:rPr>
            </w:pPr>
            <w:r w:rsidRPr="00CC1081">
              <w:t>0</w:t>
            </w:r>
          </w:p>
        </w:tc>
        <w:tc>
          <w:tcPr>
            <w:tcW w:w="724" w:type="dxa"/>
            <w:shd w:val="clear" w:color="auto" w:fill="E0E0E0"/>
          </w:tcPr>
          <w:p w14:paraId="4C7EE030" w14:textId="215A649C" w:rsidR="00642D84" w:rsidRPr="00274E23" w:rsidRDefault="00642D84" w:rsidP="00642D84">
            <w:pPr>
              <w:pStyle w:val="Tabletextright"/>
              <w:rPr>
                <w:highlight w:val="yellow"/>
              </w:rPr>
            </w:pPr>
            <w:r w:rsidRPr="00CC1081">
              <w:t>0</w:t>
            </w:r>
          </w:p>
        </w:tc>
        <w:tc>
          <w:tcPr>
            <w:tcW w:w="757" w:type="dxa"/>
          </w:tcPr>
          <w:p w14:paraId="3A6B7E3C" w14:textId="23D27650" w:rsidR="00642D84" w:rsidRPr="00274E23" w:rsidRDefault="00642D84" w:rsidP="00642D84">
            <w:pPr>
              <w:pStyle w:val="Tabletextright"/>
              <w:rPr>
                <w:highlight w:val="yellow"/>
              </w:rPr>
            </w:pPr>
            <w:r w:rsidRPr="00CC1081">
              <w:t>0</w:t>
            </w:r>
          </w:p>
        </w:tc>
        <w:tc>
          <w:tcPr>
            <w:tcW w:w="757" w:type="dxa"/>
          </w:tcPr>
          <w:p w14:paraId="48D693BF" w14:textId="5C119308" w:rsidR="00642D84" w:rsidRPr="00274E23" w:rsidRDefault="00642D84" w:rsidP="00642D84">
            <w:pPr>
              <w:pStyle w:val="Tabletextright"/>
              <w:rPr>
                <w:highlight w:val="yellow"/>
              </w:rPr>
            </w:pPr>
            <w:r w:rsidRPr="00CC1081">
              <w:t>0</w:t>
            </w:r>
          </w:p>
        </w:tc>
      </w:tr>
      <w:tr w:rsidR="00642D84" w:rsidRPr="00F65579" w14:paraId="5118CD1B" w14:textId="77777777" w:rsidTr="0003762C">
        <w:tc>
          <w:tcPr>
            <w:tcW w:w="2146" w:type="dxa"/>
            <w:vAlign w:val="bottom"/>
          </w:tcPr>
          <w:p w14:paraId="68060F49" w14:textId="77777777" w:rsidR="00642D84" w:rsidRPr="00F65579" w:rsidRDefault="00642D84" w:rsidP="00642D84">
            <w:pPr>
              <w:pStyle w:val="Tabletext"/>
            </w:pPr>
            <w:r>
              <w:t>SES–2</w:t>
            </w:r>
          </w:p>
        </w:tc>
        <w:tc>
          <w:tcPr>
            <w:tcW w:w="693" w:type="dxa"/>
            <w:shd w:val="clear" w:color="auto" w:fill="E0E0E0"/>
          </w:tcPr>
          <w:p w14:paraId="4B854D18" w14:textId="29428E0C" w:rsidR="00642D84" w:rsidRPr="00274E23" w:rsidRDefault="00642D84" w:rsidP="00642D84">
            <w:pPr>
              <w:pStyle w:val="Tabletextright"/>
              <w:rPr>
                <w:highlight w:val="yellow"/>
              </w:rPr>
            </w:pPr>
            <w:r w:rsidRPr="00CC1081">
              <w:t>6</w:t>
            </w:r>
          </w:p>
        </w:tc>
        <w:tc>
          <w:tcPr>
            <w:tcW w:w="693" w:type="dxa"/>
            <w:shd w:val="clear" w:color="auto" w:fill="E0E0E0"/>
          </w:tcPr>
          <w:p w14:paraId="53EB68EF" w14:textId="79502AA9" w:rsidR="00642D84" w:rsidRPr="00274E23" w:rsidRDefault="00642D84" w:rsidP="00642D84">
            <w:pPr>
              <w:pStyle w:val="Tabletextright"/>
              <w:rPr>
                <w:highlight w:val="yellow"/>
              </w:rPr>
            </w:pPr>
            <w:r w:rsidRPr="00CC1081">
              <w:t>0</w:t>
            </w:r>
          </w:p>
        </w:tc>
        <w:tc>
          <w:tcPr>
            <w:tcW w:w="693" w:type="dxa"/>
          </w:tcPr>
          <w:p w14:paraId="09258327" w14:textId="1381A077" w:rsidR="00642D84" w:rsidRPr="00274E23" w:rsidRDefault="00642D84" w:rsidP="00642D84">
            <w:pPr>
              <w:pStyle w:val="Tabletextright"/>
              <w:rPr>
                <w:highlight w:val="yellow"/>
              </w:rPr>
            </w:pPr>
            <w:r w:rsidRPr="00CC1081">
              <w:t>4</w:t>
            </w:r>
          </w:p>
        </w:tc>
        <w:tc>
          <w:tcPr>
            <w:tcW w:w="585" w:type="dxa"/>
          </w:tcPr>
          <w:p w14:paraId="7F2518F9" w14:textId="6EF5AD80" w:rsidR="00642D84" w:rsidRPr="00274E23" w:rsidRDefault="00642D84" w:rsidP="00642D84">
            <w:pPr>
              <w:pStyle w:val="Tabletextright"/>
              <w:rPr>
                <w:highlight w:val="yellow"/>
              </w:rPr>
            </w:pPr>
            <w:r w:rsidRPr="00CC1081">
              <w:t>0</w:t>
            </w:r>
          </w:p>
        </w:tc>
        <w:tc>
          <w:tcPr>
            <w:tcW w:w="790" w:type="dxa"/>
            <w:shd w:val="clear" w:color="auto" w:fill="E0E0E0"/>
          </w:tcPr>
          <w:p w14:paraId="4D3C164C" w14:textId="620DF126" w:rsidR="00642D84" w:rsidRPr="00274E23" w:rsidRDefault="00642D84" w:rsidP="00642D84">
            <w:pPr>
              <w:pStyle w:val="Tabletextright"/>
              <w:rPr>
                <w:highlight w:val="yellow"/>
              </w:rPr>
            </w:pPr>
            <w:r w:rsidRPr="00CC1081">
              <w:t>2</w:t>
            </w:r>
          </w:p>
        </w:tc>
        <w:tc>
          <w:tcPr>
            <w:tcW w:w="724" w:type="dxa"/>
            <w:shd w:val="clear" w:color="auto" w:fill="E0E0E0"/>
          </w:tcPr>
          <w:p w14:paraId="1530359B" w14:textId="4BE91D24" w:rsidR="00642D84" w:rsidRPr="00274E23" w:rsidRDefault="00642D84" w:rsidP="00642D84">
            <w:pPr>
              <w:pStyle w:val="Tabletextright"/>
              <w:rPr>
                <w:highlight w:val="yellow"/>
              </w:rPr>
            </w:pPr>
            <w:r w:rsidRPr="00CC1081">
              <w:t>0</w:t>
            </w:r>
          </w:p>
        </w:tc>
        <w:tc>
          <w:tcPr>
            <w:tcW w:w="757" w:type="dxa"/>
          </w:tcPr>
          <w:p w14:paraId="75854689" w14:textId="490FBBDA" w:rsidR="00642D84" w:rsidRPr="00274E23" w:rsidRDefault="00642D84" w:rsidP="00642D84">
            <w:pPr>
              <w:pStyle w:val="Tabletextright"/>
              <w:rPr>
                <w:highlight w:val="yellow"/>
              </w:rPr>
            </w:pPr>
            <w:r w:rsidRPr="00CC1081">
              <w:t>0</w:t>
            </w:r>
          </w:p>
        </w:tc>
        <w:tc>
          <w:tcPr>
            <w:tcW w:w="757" w:type="dxa"/>
          </w:tcPr>
          <w:p w14:paraId="14EFDDB3" w14:textId="7BA688DC" w:rsidR="00642D84" w:rsidRPr="00274E23" w:rsidRDefault="00642D84" w:rsidP="00642D84">
            <w:pPr>
              <w:pStyle w:val="Tabletextright"/>
              <w:rPr>
                <w:highlight w:val="yellow"/>
              </w:rPr>
            </w:pPr>
            <w:r w:rsidRPr="00CC1081">
              <w:t>0</w:t>
            </w:r>
          </w:p>
        </w:tc>
      </w:tr>
      <w:tr w:rsidR="00642D84" w:rsidRPr="00F65579" w14:paraId="68A16658" w14:textId="77777777" w:rsidTr="0003762C">
        <w:tc>
          <w:tcPr>
            <w:tcW w:w="2146" w:type="dxa"/>
            <w:vAlign w:val="bottom"/>
          </w:tcPr>
          <w:p w14:paraId="3F815DAD" w14:textId="77777777" w:rsidR="00642D84" w:rsidRPr="00F65579" w:rsidRDefault="00642D84" w:rsidP="00642D84">
            <w:pPr>
              <w:pStyle w:val="Tabletext"/>
            </w:pPr>
            <w:r>
              <w:t>SES–1</w:t>
            </w:r>
          </w:p>
        </w:tc>
        <w:tc>
          <w:tcPr>
            <w:tcW w:w="693" w:type="dxa"/>
            <w:shd w:val="clear" w:color="auto" w:fill="E0E0E0"/>
          </w:tcPr>
          <w:p w14:paraId="60F379A8" w14:textId="3EDD6AFD" w:rsidR="00642D84" w:rsidRPr="00274E23" w:rsidRDefault="00642D84" w:rsidP="00642D84">
            <w:pPr>
              <w:pStyle w:val="Tabletextright"/>
              <w:rPr>
                <w:highlight w:val="yellow"/>
              </w:rPr>
            </w:pPr>
            <w:r w:rsidRPr="00CC1081">
              <w:t>1</w:t>
            </w:r>
          </w:p>
        </w:tc>
        <w:tc>
          <w:tcPr>
            <w:tcW w:w="693" w:type="dxa"/>
            <w:shd w:val="clear" w:color="auto" w:fill="E0E0E0"/>
          </w:tcPr>
          <w:p w14:paraId="778F0AA1" w14:textId="4F5E4A8B" w:rsidR="00642D84" w:rsidRPr="00274E23" w:rsidRDefault="00642D84" w:rsidP="00642D84">
            <w:pPr>
              <w:pStyle w:val="Tabletextright"/>
              <w:rPr>
                <w:highlight w:val="yellow"/>
              </w:rPr>
            </w:pPr>
            <w:r w:rsidRPr="00CC1081">
              <w:t>0</w:t>
            </w:r>
          </w:p>
        </w:tc>
        <w:tc>
          <w:tcPr>
            <w:tcW w:w="693" w:type="dxa"/>
          </w:tcPr>
          <w:p w14:paraId="4597B235" w14:textId="6F5EA024" w:rsidR="00642D84" w:rsidRPr="00274E23" w:rsidRDefault="00642D84" w:rsidP="00642D84">
            <w:pPr>
              <w:pStyle w:val="Tabletextright"/>
              <w:rPr>
                <w:highlight w:val="yellow"/>
              </w:rPr>
            </w:pPr>
            <w:r w:rsidRPr="00CC1081">
              <w:t>0</w:t>
            </w:r>
          </w:p>
        </w:tc>
        <w:tc>
          <w:tcPr>
            <w:tcW w:w="585" w:type="dxa"/>
          </w:tcPr>
          <w:p w14:paraId="679C6E7F" w14:textId="1C3289A1" w:rsidR="00642D84" w:rsidRPr="00274E23" w:rsidRDefault="00642D84" w:rsidP="00642D84">
            <w:pPr>
              <w:pStyle w:val="Tabletextright"/>
              <w:rPr>
                <w:highlight w:val="yellow"/>
              </w:rPr>
            </w:pPr>
            <w:r w:rsidRPr="00CC1081">
              <w:t>0</w:t>
            </w:r>
          </w:p>
        </w:tc>
        <w:tc>
          <w:tcPr>
            <w:tcW w:w="790" w:type="dxa"/>
            <w:shd w:val="clear" w:color="auto" w:fill="E0E0E0"/>
          </w:tcPr>
          <w:p w14:paraId="7747F6C5" w14:textId="59D6A567" w:rsidR="00642D84" w:rsidRPr="00274E23" w:rsidRDefault="00642D84" w:rsidP="00642D84">
            <w:pPr>
              <w:pStyle w:val="Tabletextright"/>
              <w:rPr>
                <w:highlight w:val="yellow"/>
              </w:rPr>
            </w:pPr>
            <w:r w:rsidRPr="00CC1081">
              <w:t>1</w:t>
            </w:r>
          </w:p>
        </w:tc>
        <w:tc>
          <w:tcPr>
            <w:tcW w:w="724" w:type="dxa"/>
            <w:shd w:val="clear" w:color="auto" w:fill="E0E0E0"/>
          </w:tcPr>
          <w:p w14:paraId="1ED2CE57" w14:textId="1A9437F0" w:rsidR="00642D84" w:rsidRPr="00274E23" w:rsidRDefault="00642D84" w:rsidP="00642D84">
            <w:pPr>
              <w:pStyle w:val="Tabletextright"/>
              <w:rPr>
                <w:highlight w:val="yellow"/>
              </w:rPr>
            </w:pPr>
            <w:r w:rsidRPr="00CC1081">
              <w:t>0</w:t>
            </w:r>
          </w:p>
        </w:tc>
        <w:tc>
          <w:tcPr>
            <w:tcW w:w="757" w:type="dxa"/>
          </w:tcPr>
          <w:p w14:paraId="1842B34E" w14:textId="4332ABA8" w:rsidR="00642D84" w:rsidRPr="00274E23" w:rsidRDefault="00642D84" w:rsidP="00642D84">
            <w:pPr>
              <w:pStyle w:val="Tabletextright"/>
              <w:rPr>
                <w:highlight w:val="yellow"/>
              </w:rPr>
            </w:pPr>
            <w:r w:rsidRPr="00CC1081">
              <w:t>0</w:t>
            </w:r>
          </w:p>
        </w:tc>
        <w:tc>
          <w:tcPr>
            <w:tcW w:w="757" w:type="dxa"/>
          </w:tcPr>
          <w:p w14:paraId="51E566B1" w14:textId="09F03216" w:rsidR="00642D84" w:rsidRPr="00274E23" w:rsidRDefault="00642D84" w:rsidP="00642D84">
            <w:pPr>
              <w:pStyle w:val="Tabletextright"/>
              <w:rPr>
                <w:highlight w:val="yellow"/>
              </w:rPr>
            </w:pPr>
            <w:r w:rsidRPr="00CC1081">
              <w:t>0</w:t>
            </w:r>
          </w:p>
        </w:tc>
      </w:tr>
      <w:tr w:rsidR="00642D84" w:rsidRPr="00F65579" w14:paraId="36E97AF7" w14:textId="77777777" w:rsidTr="0003762C">
        <w:tc>
          <w:tcPr>
            <w:tcW w:w="2146" w:type="dxa"/>
            <w:vAlign w:val="bottom"/>
          </w:tcPr>
          <w:p w14:paraId="12E03A34" w14:textId="77777777" w:rsidR="00642D84" w:rsidRPr="00F65579" w:rsidRDefault="00642D84" w:rsidP="00642D84">
            <w:pPr>
              <w:pStyle w:val="Tabletextbold"/>
            </w:pPr>
            <w:r>
              <w:t>Total</w:t>
            </w:r>
          </w:p>
        </w:tc>
        <w:tc>
          <w:tcPr>
            <w:tcW w:w="693" w:type="dxa"/>
            <w:shd w:val="clear" w:color="auto" w:fill="E0E0E0"/>
          </w:tcPr>
          <w:p w14:paraId="3F259683" w14:textId="5EBE389A" w:rsidR="00642D84" w:rsidRPr="00274E23" w:rsidRDefault="00642D84" w:rsidP="00642D84">
            <w:pPr>
              <w:pStyle w:val="Tabletextrightbold"/>
              <w:rPr>
                <w:highlight w:val="yellow"/>
              </w:rPr>
            </w:pPr>
            <w:r w:rsidRPr="00CC1081">
              <w:t>7</w:t>
            </w:r>
          </w:p>
        </w:tc>
        <w:tc>
          <w:tcPr>
            <w:tcW w:w="693" w:type="dxa"/>
            <w:shd w:val="clear" w:color="auto" w:fill="E0E0E0"/>
          </w:tcPr>
          <w:p w14:paraId="200BED38" w14:textId="428E5824" w:rsidR="00642D84" w:rsidRPr="00274E23" w:rsidRDefault="00642D84" w:rsidP="00642D84">
            <w:pPr>
              <w:pStyle w:val="Tabletextrightbold"/>
              <w:rPr>
                <w:highlight w:val="yellow"/>
              </w:rPr>
            </w:pPr>
            <w:r w:rsidRPr="00CC1081">
              <w:t>0</w:t>
            </w:r>
          </w:p>
        </w:tc>
        <w:tc>
          <w:tcPr>
            <w:tcW w:w="693" w:type="dxa"/>
          </w:tcPr>
          <w:p w14:paraId="049837B8" w14:textId="69D84201" w:rsidR="00642D84" w:rsidRPr="00274E23" w:rsidRDefault="00642D84" w:rsidP="00642D84">
            <w:pPr>
              <w:pStyle w:val="Tabletextrightbold"/>
              <w:rPr>
                <w:highlight w:val="yellow"/>
              </w:rPr>
            </w:pPr>
            <w:r w:rsidRPr="00CC1081">
              <w:t>4</w:t>
            </w:r>
          </w:p>
        </w:tc>
        <w:tc>
          <w:tcPr>
            <w:tcW w:w="585" w:type="dxa"/>
          </w:tcPr>
          <w:p w14:paraId="5E9E2E10" w14:textId="286913E8" w:rsidR="00642D84" w:rsidRPr="00274E23" w:rsidRDefault="00642D84" w:rsidP="00642D84">
            <w:pPr>
              <w:pStyle w:val="Tabletextrightbold"/>
              <w:rPr>
                <w:highlight w:val="yellow"/>
              </w:rPr>
            </w:pPr>
            <w:r w:rsidRPr="00CC1081">
              <w:t>0</w:t>
            </w:r>
          </w:p>
        </w:tc>
        <w:tc>
          <w:tcPr>
            <w:tcW w:w="790" w:type="dxa"/>
            <w:shd w:val="clear" w:color="auto" w:fill="E0E0E0"/>
          </w:tcPr>
          <w:p w14:paraId="7559F9B2" w14:textId="622D6234" w:rsidR="00642D84" w:rsidRPr="00274E23" w:rsidRDefault="00642D84" w:rsidP="00642D84">
            <w:pPr>
              <w:pStyle w:val="Tabletextrightbold"/>
              <w:rPr>
                <w:highlight w:val="yellow"/>
              </w:rPr>
            </w:pPr>
            <w:r w:rsidRPr="00CC1081">
              <w:t>3</w:t>
            </w:r>
          </w:p>
        </w:tc>
        <w:tc>
          <w:tcPr>
            <w:tcW w:w="724" w:type="dxa"/>
            <w:shd w:val="clear" w:color="auto" w:fill="E0E0E0"/>
          </w:tcPr>
          <w:p w14:paraId="17CD125C" w14:textId="021D4434" w:rsidR="00642D84" w:rsidRPr="00274E23" w:rsidRDefault="00642D84" w:rsidP="00642D84">
            <w:pPr>
              <w:pStyle w:val="Tabletextrightbold"/>
              <w:rPr>
                <w:highlight w:val="yellow"/>
              </w:rPr>
            </w:pPr>
            <w:r w:rsidRPr="00CC1081">
              <w:t>0</w:t>
            </w:r>
          </w:p>
        </w:tc>
        <w:tc>
          <w:tcPr>
            <w:tcW w:w="757" w:type="dxa"/>
          </w:tcPr>
          <w:p w14:paraId="31460E18" w14:textId="37CE342A" w:rsidR="00642D84" w:rsidRPr="00274E23" w:rsidRDefault="00642D84" w:rsidP="00642D84">
            <w:pPr>
              <w:pStyle w:val="Tabletextrightbold"/>
              <w:rPr>
                <w:highlight w:val="yellow"/>
              </w:rPr>
            </w:pPr>
            <w:r w:rsidRPr="00CC1081">
              <w:t>0</w:t>
            </w:r>
          </w:p>
        </w:tc>
        <w:tc>
          <w:tcPr>
            <w:tcW w:w="757" w:type="dxa"/>
          </w:tcPr>
          <w:p w14:paraId="67976ACF" w14:textId="7CB40EB7" w:rsidR="00642D84" w:rsidRPr="00274E23" w:rsidRDefault="00642D84" w:rsidP="00642D84">
            <w:pPr>
              <w:pStyle w:val="Tabletextrightbold"/>
              <w:rPr>
                <w:highlight w:val="yellow"/>
              </w:rPr>
            </w:pPr>
            <w:r w:rsidRPr="00CC1081">
              <w:t>0</w:t>
            </w:r>
          </w:p>
        </w:tc>
      </w:tr>
    </w:tbl>
    <w:p w14:paraId="361F218F" w14:textId="77777777" w:rsidR="00032392" w:rsidRPr="00F65579" w:rsidRDefault="00032392" w:rsidP="00032392">
      <w:pPr>
        <w:pStyle w:val="Notes"/>
      </w:pPr>
      <w:r w:rsidRPr="00566B77">
        <w:t>Table excludes the Commissioner of State Revenue (Accountable Officer).</w:t>
      </w:r>
    </w:p>
    <w:bookmarkEnd w:id="225"/>
    <w:p w14:paraId="63573DE5" w14:textId="77777777" w:rsidR="00032392" w:rsidRPr="00F65579" w:rsidRDefault="00032392" w:rsidP="00032392">
      <w:pPr>
        <w:sectPr w:rsidR="00032392" w:rsidRPr="00F65579" w:rsidSect="000E7341">
          <w:headerReference w:type="even" r:id="rId210"/>
          <w:headerReference w:type="default" r:id="rId211"/>
          <w:footerReference w:type="even" r:id="rId212"/>
          <w:footerReference w:type="default" r:id="rId213"/>
          <w:type w:val="continuous"/>
          <w:pgSz w:w="11909" w:h="16834" w:code="9"/>
          <w:pgMar w:top="1728" w:right="1152" w:bottom="1267" w:left="1152" w:header="720" w:footer="288" w:gutter="0"/>
          <w:cols w:space="720"/>
          <w:noEndnote/>
        </w:sectPr>
      </w:pPr>
    </w:p>
    <w:p w14:paraId="24EE56F4" w14:textId="77777777" w:rsidR="00032392" w:rsidRDefault="00032392" w:rsidP="00032392">
      <w:pPr>
        <w:pStyle w:val="Heading3"/>
      </w:pPr>
      <w:bookmarkStart w:id="228" w:name="_Hlk15549713"/>
      <w:r w:rsidRPr="003A74E8">
        <w:lastRenderedPageBreak/>
        <w:t>Reconciliation of executive members</w:t>
      </w:r>
    </w:p>
    <w:p w14:paraId="668AA388" w14:textId="77777777" w:rsidR="00032392" w:rsidRDefault="00032392" w:rsidP="00032392">
      <w:pPr>
        <w:sectPr w:rsidR="00032392" w:rsidSect="000E7341">
          <w:pgSz w:w="11909" w:h="16834" w:code="9"/>
          <w:pgMar w:top="1728" w:right="1152" w:bottom="1267" w:left="1152" w:header="720" w:footer="288" w:gutter="0"/>
          <w:cols w:num="2" w:space="720"/>
          <w:noEndnote/>
        </w:sectPr>
      </w:pPr>
    </w:p>
    <w:p w14:paraId="2FF49432" w14:textId="3AEC527C" w:rsidR="00A87103" w:rsidRDefault="00A87103" w:rsidP="00A87103">
      <w:r>
        <w:t>The number of executives shown in the report of operations is based on the number of executive positions that are occupied at the end of the financial year. Note 9.</w:t>
      </w:r>
      <w:r w:rsidR="00D64114">
        <w:t>4</w:t>
      </w:r>
      <w:r>
        <w:t xml:space="preserve"> in the financial statements lists the actual number of SES staff and the total remuneration paid to SES staff over the course of the reporting period. </w:t>
      </w:r>
    </w:p>
    <w:p w14:paraId="54E60752" w14:textId="77777777" w:rsidR="00A87103" w:rsidRDefault="00A87103" w:rsidP="00A87103">
      <w:r>
        <w:t xml:space="preserve">The financial statements note excludes the Accountable Officer and does not: </w:t>
      </w:r>
    </w:p>
    <w:p w14:paraId="17B3C7BB" w14:textId="77777777" w:rsidR="00A87103" w:rsidRDefault="00A87103" w:rsidP="00A87103">
      <w:pPr>
        <w:pStyle w:val="Bullet"/>
      </w:pPr>
      <w:r>
        <w:t>distinguish between executive levels</w:t>
      </w:r>
    </w:p>
    <w:p w14:paraId="67021CD5" w14:textId="77777777" w:rsidR="00A87103" w:rsidRDefault="00A87103" w:rsidP="00A87103">
      <w:pPr>
        <w:pStyle w:val="Bullet"/>
      </w:pPr>
      <w:r>
        <w:t>distinguish between executives employed by the State Revenue Office and executives employed by the Department</w:t>
      </w:r>
    </w:p>
    <w:p w14:paraId="571917A8" w14:textId="77777777" w:rsidR="00A87103" w:rsidRDefault="00A87103" w:rsidP="00A87103">
      <w:pPr>
        <w:pStyle w:val="Bullet"/>
      </w:pPr>
      <w:r>
        <w:t>disclose the number of separations for the financial year</w:t>
      </w:r>
    </w:p>
    <w:p w14:paraId="78AD60AB" w14:textId="77777777" w:rsidR="00A87103" w:rsidRDefault="00A87103" w:rsidP="00A87103">
      <w:pPr>
        <w:pStyle w:val="Bullet"/>
      </w:pPr>
      <w:r>
        <w:t xml:space="preserve">disclose inactive executives as at the end of June. </w:t>
      </w:r>
    </w:p>
    <w:p w14:paraId="2E627BC1" w14:textId="77777777" w:rsidR="00A87103" w:rsidRDefault="00A87103" w:rsidP="00A87103">
      <w:r>
        <w:br w:type="column"/>
      </w:r>
      <w:r>
        <w:t>Separations are executives who have left the Department during the relevant reporting period. Inactive executives are executives who were on leave without pay or absent on secondment at the end of the reporting period.</w:t>
      </w:r>
    </w:p>
    <w:p w14:paraId="5A105840" w14:textId="133269DE" w:rsidR="00032392" w:rsidRPr="00F65579" w:rsidRDefault="00A87103" w:rsidP="00A87103">
      <w:r>
        <w:t>To assist readers, these two disclosures are reconciled below.</w:t>
      </w:r>
    </w:p>
    <w:p w14:paraId="4016669E" w14:textId="77777777" w:rsidR="00032392" w:rsidRPr="00F65579" w:rsidRDefault="00032392" w:rsidP="00032392">
      <w:pPr>
        <w:pStyle w:val="Tableheading"/>
        <w:sectPr w:rsidR="00032392" w:rsidRPr="00F65579" w:rsidSect="003A74E8">
          <w:type w:val="continuous"/>
          <w:pgSz w:w="11909" w:h="16834" w:code="9"/>
          <w:pgMar w:top="1728" w:right="1152" w:bottom="1267" w:left="1152" w:header="720" w:footer="288" w:gutter="0"/>
          <w:cols w:num="2" w:space="720"/>
          <w:noEndnote/>
        </w:sectPr>
      </w:pPr>
    </w:p>
    <w:p w14:paraId="366B8D4C" w14:textId="77777777" w:rsidR="00032392" w:rsidRPr="00F65579" w:rsidRDefault="00032392" w:rsidP="00032392">
      <w:pPr>
        <w:pStyle w:val="Tableheading"/>
      </w:pPr>
      <w:bookmarkStart w:id="229" w:name="_Hlk15556606"/>
      <w:r w:rsidRPr="00312D68">
        <w:t>Table 3 – Reconciliation of DTF executive members: June 2022</w:t>
      </w:r>
    </w:p>
    <w:bookmarkEnd w:id="229"/>
    <w:tbl>
      <w:tblPr>
        <w:tblStyle w:val="AnnualReporttexttable"/>
        <w:tblW w:w="6408" w:type="dxa"/>
        <w:tblLook w:val="01E0" w:firstRow="1" w:lastRow="1" w:firstColumn="1" w:lastColumn="1" w:noHBand="0" w:noVBand="0"/>
      </w:tblPr>
      <w:tblGrid>
        <w:gridCol w:w="4788"/>
        <w:gridCol w:w="810"/>
        <w:gridCol w:w="810"/>
      </w:tblGrid>
      <w:tr w:rsidR="00032392" w:rsidRPr="00F65579" w14:paraId="16BB8363" w14:textId="77777777" w:rsidTr="00DC1E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718648A" w14:textId="77777777" w:rsidR="00032392" w:rsidRPr="00F65579" w:rsidRDefault="00032392" w:rsidP="0003762C">
            <w:pPr>
              <w:pStyle w:val="Tabletext"/>
            </w:pPr>
          </w:p>
        </w:tc>
        <w:tc>
          <w:tcPr>
            <w:cnfStyle w:val="000010000000" w:firstRow="0" w:lastRow="0" w:firstColumn="0" w:lastColumn="0" w:oddVBand="1" w:evenVBand="0" w:oddHBand="0" w:evenHBand="0" w:firstRowFirstColumn="0" w:firstRowLastColumn="0" w:lastRowFirstColumn="0" w:lastRowLastColumn="0"/>
            <w:tcW w:w="810" w:type="dxa"/>
            <w:shd w:val="clear" w:color="auto" w:fill="auto"/>
          </w:tcPr>
          <w:p w14:paraId="5DD5EA5B" w14:textId="4E143C23" w:rsidR="00032392" w:rsidRPr="003A74E8" w:rsidRDefault="00032392" w:rsidP="0003762C">
            <w:pPr>
              <w:pStyle w:val="Tabletextheadingright"/>
              <w:rPr>
                <w:b/>
                <w:bCs/>
              </w:rPr>
            </w:pPr>
            <w:r w:rsidRPr="003A74E8">
              <w:rPr>
                <w:b/>
                <w:bCs/>
              </w:rPr>
              <w:t>202</w:t>
            </w:r>
            <w:r w:rsidR="0004583B">
              <w:rPr>
                <w:b/>
                <w:bCs/>
              </w:rPr>
              <w:t>2</w:t>
            </w:r>
          </w:p>
        </w:tc>
        <w:tc>
          <w:tcPr>
            <w:cnfStyle w:val="000001000000" w:firstRow="0" w:lastRow="0" w:firstColumn="0" w:lastColumn="0" w:oddVBand="0" w:evenVBand="1" w:oddHBand="0" w:evenHBand="0" w:firstRowFirstColumn="0" w:firstRowLastColumn="0" w:lastRowFirstColumn="0" w:lastRowLastColumn="0"/>
            <w:tcW w:w="810" w:type="dxa"/>
            <w:shd w:val="clear" w:color="auto" w:fill="auto"/>
          </w:tcPr>
          <w:p w14:paraId="728C984C" w14:textId="77777777" w:rsidR="00032392" w:rsidRPr="003A74E8" w:rsidRDefault="00032392" w:rsidP="0003762C">
            <w:pPr>
              <w:pStyle w:val="Tabletextheadingright"/>
              <w:rPr>
                <w:b/>
                <w:bCs/>
              </w:rPr>
            </w:pPr>
            <w:r w:rsidRPr="003A74E8">
              <w:rPr>
                <w:b/>
                <w:bCs/>
              </w:rPr>
              <w:t>202</w:t>
            </w:r>
            <w:r>
              <w:rPr>
                <w:b/>
                <w:bCs/>
              </w:rPr>
              <w:t>1</w:t>
            </w:r>
          </w:p>
        </w:tc>
      </w:tr>
      <w:tr w:rsidR="00664FB5" w:rsidRPr="00F65579" w14:paraId="1FA9416C" w14:textId="77777777" w:rsidTr="0003762C">
        <w:tc>
          <w:tcPr>
            <w:cnfStyle w:val="001000000000" w:firstRow="0" w:lastRow="0" w:firstColumn="1" w:lastColumn="0" w:oddVBand="0" w:evenVBand="0" w:oddHBand="0" w:evenHBand="0" w:firstRowFirstColumn="0" w:firstRowLastColumn="0" w:lastRowFirstColumn="0" w:lastRowLastColumn="0"/>
            <w:tcW w:w="4788" w:type="dxa"/>
          </w:tcPr>
          <w:p w14:paraId="32AC3678" w14:textId="798F4691" w:rsidR="00664FB5" w:rsidRPr="00F65579" w:rsidRDefault="00664FB5" w:rsidP="00664FB5">
            <w:pPr>
              <w:pStyle w:val="Tabletext"/>
            </w:pPr>
            <w:r w:rsidRPr="00B00778">
              <w:t>Executives (financial note 9.</w:t>
            </w:r>
            <w:r w:rsidR="00155E77">
              <w:t>4</w:t>
            </w:r>
            <w:r w:rsidRPr="00B00778">
              <w:t>)</w:t>
            </w:r>
          </w:p>
        </w:tc>
        <w:tc>
          <w:tcPr>
            <w:cnfStyle w:val="000010000000" w:firstRow="0" w:lastRow="0" w:firstColumn="0" w:lastColumn="0" w:oddVBand="1" w:evenVBand="0" w:oddHBand="0" w:evenHBand="0" w:firstRowFirstColumn="0" w:firstRowLastColumn="0" w:lastRowFirstColumn="0" w:lastRowLastColumn="0"/>
            <w:tcW w:w="810" w:type="dxa"/>
          </w:tcPr>
          <w:p w14:paraId="13B27AB4" w14:textId="5A1AE6DA" w:rsidR="00664FB5" w:rsidRPr="00F65579" w:rsidRDefault="00664FB5" w:rsidP="00664FB5">
            <w:pPr>
              <w:pStyle w:val="Tabletextright"/>
            </w:pPr>
            <w:r>
              <w:t>13</w:t>
            </w:r>
            <w:r w:rsidR="004C40FA">
              <w:t>7</w:t>
            </w:r>
          </w:p>
        </w:tc>
        <w:tc>
          <w:tcPr>
            <w:cnfStyle w:val="000001000000" w:firstRow="0" w:lastRow="0" w:firstColumn="0" w:lastColumn="0" w:oddVBand="0" w:evenVBand="1" w:oddHBand="0" w:evenHBand="0" w:firstRowFirstColumn="0" w:firstRowLastColumn="0" w:lastRowFirstColumn="0" w:lastRowLastColumn="0"/>
            <w:tcW w:w="810" w:type="dxa"/>
          </w:tcPr>
          <w:p w14:paraId="411A0E74" w14:textId="587B1947" w:rsidR="00664FB5" w:rsidRPr="00F65579" w:rsidRDefault="00664FB5" w:rsidP="00664FB5">
            <w:pPr>
              <w:pStyle w:val="Tabletextright"/>
            </w:pPr>
            <w:r w:rsidRPr="00CE5876">
              <w:t>127</w:t>
            </w:r>
          </w:p>
        </w:tc>
      </w:tr>
      <w:tr w:rsidR="00664FB5" w:rsidRPr="00F65579" w14:paraId="25924D12" w14:textId="77777777" w:rsidTr="0003762C">
        <w:tc>
          <w:tcPr>
            <w:cnfStyle w:val="001000000000" w:firstRow="0" w:lastRow="0" w:firstColumn="1" w:lastColumn="0" w:oddVBand="0" w:evenVBand="0" w:oddHBand="0" w:evenHBand="0" w:firstRowFirstColumn="0" w:firstRowLastColumn="0" w:lastRowFirstColumn="0" w:lastRowLastColumn="0"/>
            <w:tcW w:w="4788" w:type="dxa"/>
          </w:tcPr>
          <w:p w14:paraId="3B3F9870" w14:textId="77777777" w:rsidR="00664FB5" w:rsidRPr="00F65579" w:rsidRDefault="00664FB5" w:rsidP="00664FB5">
            <w:pPr>
              <w:pStyle w:val="Tabletext"/>
            </w:pPr>
            <w:r w:rsidRPr="00B00778">
              <w:t>Accountable Officers (Secretary)</w:t>
            </w:r>
          </w:p>
        </w:tc>
        <w:tc>
          <w:tcPr>
            <w:cnfStyle w:val="000010000000" w:firstRow="0" w:lastRow="0" w:firstColumn="0" w:lastColumn="0" w:oddVBand="1" w:evenVBand="0" w:oddHBand="0" w:evenHBand="0" w:firstRowFirstColumn="0" w:firstRowLastColumn="0" w:lastRowFirstColumn="0" w:lastRowLastColumn="0"/>
            <w:tcW w:w="810" w:type="dxa"/>
          </w:tcPr>
          <w:p w14:paraId="11C7D01D" w14:textId="57C2C395" w:rsidR="00664FB5" w:rsidRPr="00F65579" w:rsidRDefault="00664FB5" w:rsidP="00664FB5">
            <w:pPr>
              <w:pStyle w:val="Tabletextright"/>
            </w:pPr>
            <w:r w:rsidRPr="00CE5876">
              <w:t>1</w:t>
            </w:r>
          </w:p>
        </w:tc>
        <w:tc>
          <w:tcPr>
            <w:cnfStyle w:val="000001000000" w:firstRow="0" w:lastRow="0" w:firstColumn="0" w:lastColumn="0" w:oddVBand="0" w:evenVBand="1" w:oddHBand="0" w:evenHBand="0" w:firstRowFirstColumn="0" w:firstRowLastColumn="0" w:lastRowFirstColumn="0" w:lastRowLastColumn="0"/>
            <w:tcW w:w="810" w:type="dxa"/>
          </w:tcPr>
          <w:p w14:paraId="3987B0B1" w14:textId="65D602A5" w:rsidR="00664FB5" w:rsidRPr="00F65579" w:rsidRDefault="00664FB5" w:rsidP="00664FB5">
            <w:pPr>
              <w:pStyle w:val="Tabletextright"/>
            </w:pPr>
            <w:r w:rsidRPr="00CE5876">
              <w:t>1</w:t>
            </w:r>
          </w:p>
        </w:tc>
      </w:tr>
      <w:tr w:rsidR="00664FB5" w:rsidRPr="00F65579" w14:paraId="11C3B9F6" w14:textId="77777777" w:rsidTr="0003762C">
        <w:tc>
          <w:tcPr>
            <w:cnfStyle w:val="001000000000" w:firstRow="0" w:lastRow="0" w:firstColumn="1" w:lastColumn="0" w:oddVBand="0" w:evenVBand="0" w:oddHBand="0" w:evenHBand="0" w:firstRowFirstColumn="0" w:firstRowLastColumn="0" w:lastRowFirstColumn="0" w:lastRowLastColumn="0"/>
            <w:tcW w:w="4788" w:type="dxa"/>
          </w:tcPr>
          <w:p w14:paraId="78A36C0D" w14:textId="77777777" w:rsidR="00664FB5" w:rsidRPr="00F65579" w:rsidRDefault="00664FB5" w:rsidP="00664FB5">
            <w:pPr>
              <w:pStyle w:val="Tabletext"/>
            </w:pPr>
            <w:r w:rsidRPr="00B00778">
              <w:t>SRO executives</w:t>
            </w:r>
          </w:p>
        </w:tc>
        <w:tc>
          <w:tcPr>
            <w:cnfStyle w:val="000010000000" w:firstRow="0" w:lastRow="0" w:firstColumn="0" w:lastColumn="0" w:oddVBand="1" w:evenVBand="0" w:oddHBand="0" w:evenHBand="0" w:firstRowFirstColumn="0" w:firstRowLastColumn="0" w:lastRowFirstColumn="0" w:lastRowLastColumn="0"/>
            <w:tcW w:w="810" w:type="dxa"/>
          </w:tcPr>
          <w:p w14:paraId="307517A0" w14:textId="14D25D9E" w:rsidR="00664FB5" w:rsidRPr="00F65579" w:rsidRDefault="00664FB5" w:rsidP="00664FB5">
            <w:pPr>
              <w:pStyle w:val="Tabletextright"/>
            </w:pPr>
            <w:r w:rsidRPr="00CE5876">
              <w:t>-</w:t>
            </w:r>
            <w:r>
              <w:t>8</w:t>
            </w:r>
          </w:p>
        </w:tc>
        <w:tc>
          <w:tcPr>
            <w:cnfStyle w:val="000001000000" w:firstRow="0" w:lastRow="0" w:firstColumn="0" w:lastColumn="0" w:oddVBand="0" w:evenVBand="1" w:oddHBand="0" w:evenHBand="0" w:firstRowFirstColumn="0" w:firstRowLastColumn="0" w:lastRowFirstColumn="0" w:lastRowLastColumn="0"/>
            <w:tcW w:w="810" w:type="dxa"/>
          </w:tcPr>
          <w:p w14:paraId="171813FE" w14:textId="6AA9CED3" w:rsidR="00664FB5" w:rsidRPr="00F65579" w:rsidRDefault="00664FB5" w:rsidP="00664FB5">
            <w:pPr>
              <w:pStyle w:val="Tabletextright"/>
            </w:pPr>
            <w:r w:rsidRPr="00CE5876">
              <w:t>-8</w:t>
            </w:r>
          </w:p>
        </w:tc>
      </w:tr>
      <w:tr w:rsidR="00664FB5" w:rsidRPr="00F65579" w14:paraId="5450BD5A" w14:textId="77777777" w:rsidTr="0003762C">
        <w:tc>
          <w:tcPr>
            <w:cnfStyle w:val="001000000000" w:firstRow="0" w:lastRow="0" w:firstColumn="1" w:lastColumn="0" w:oddVBand="0" w:evenVBand="0" w:oddHBand="0" w:evenHBand="0" w:firstRowFirstColumn="0" w:firstRowLastColumn="0" w:lastRowFirstColumn="0" w:lastRowLastColumn="0"/>
            <w:tcW w:w="4788" w:type="dxa"/>
          </w:tcPr>
          <w:p w14:paraId="1CC1DF2C" w14:textId="77777777" w:rsidR="00664FB5" w:rsidRPr="00F65579" w:rsidRDefault="00664FB5" w:rsidP="00664FB5">
            <w:pPr>
              <w:pStyle w:val="Tabletext"/>
            </w:pPr>
            <w:r w:rsidRPr="00B00778">
              <w:t>Inactive DTF executives</w:t>
            </w:r>
          </w:p>
        </w:tc>
        <w:tc>
          <w:tcPr>
            <w:cnfStyle w:val="000010000000" w:firstRow="0" w:lastRow="0" w:firstColumn="0" w:lastColumn="0" w:oddVBand="1" w:evenVBand="0" w:oddHBand="0" w:evenHBand="0" w:firstRowFirstColumn="0" w:firstRowLastColumn="0" w:lastRowFirstColumn="0" w:lastRowLastColumn="0"/>
            <w:tcW w:w="810" w:type="dxa"/>
          </w:tcPr>
          <w:p w14:paraId="549B556D" w14:textId="0F70766E" w:rsidR="00664FB5" w:rsidRPr="00F65579" w:rsidRDefault="00664FB5" w:rsidP="00664FB5">
            <w:pPr>
              <w:pStyle w:val="Tabletextright"/>
            </w:pPr>
            <w:r w:rsidRPr="00CE5876">
              <w:t>-</w:t>
            </w:r>
            <w:r>
              <w:t>3</w:t>
            </w:r>
          </w:p>
        </w:tc>
        <w:tc>
          <w:tcPr>
            <w:cnfStyle w:val="000001000000" w:firstRow="0" w:lastRow="0" w:firstColumn="0" w:lastColumn="0" w:oddVBand="0" w:evenVBand="1" w:oddHBand="0" w:evenHBand="0" w:firstRowFirstColumn="0" w:firstRowLastColumn="0" w:lastRowFirstColumn="0" w:lastRowLastColumn="0"/>
            <w:tcW w:w="810" w:type="dxa"/>
          </w:tcPr>
          <w:p w14:paraId="66292A82" w14:textId="7D91AB86" w:rsidR="00664FB5" w:rsidRDefault="00664FB5" w:rsidP="00664FB5">
            <w:pPr>
              <w:pStyle w:val="Tabletextright"/>
            </w:pPr>
            <w:r w:rsidRPr="00CE5876">
              <w:t>-2</w:t>
            </w:r>
          </w:p>
        </w:tc>
      </w:tr>
      <w:tr w:rsidR="00664FB5" w:rsidRPr="00F65579" w14:paraId="20956023" w14:textId="77777777" w:rsidTr="0003762C">
        <w:tc>
          <w:tcPr>
            <w:cnfStyle w:val="001000000000" w:firstRow="0" w:lastRow="0" w:firstColumn="1" w:lastColumn="0" w:oddVBand="0" w:evenVBand="0" w:oddHBand="0" w:evenHBand="0" w:firstRowFirstColumn="0" w:firstRowLastColumn="0" w:lastRowFirstColumn="0" w:lastRowLastColumn="0"/>
            <w:tcW w:w="4788" w:type="dxa"/>
          </w:tcPr>
          <w:p w14:paraId="387D16C3" w14:textId="77777777" w:rsidR="00664FB5" w:rsidRPr="00F65579" w:rsidRDefault="00664FB5" w:rsidP="00664FB5">
            <w:pPr>
              <w:pStyle w:val="Tabletext"/>
            </w:pPr>
            <w:r w:rsidRPr="00B00778">
              <w:t>Separations</w:t>
            </w:r>
          </w:p>
        </w:tc>
        <w:tc>
          <w:tcPr>
            <w:cnfStyle w:val="000010000000" w:firstRow="0" w:lastRow="0" w:firstColumn="0" w:lastColumn="0" w:oddVBand="1" w:evenVBand="0" w:oddHBand="0" w:evenHBand="0" w:firstRowFirstColumn="0" w:firstRowLastColumn="0" w:lastRowFirstColumn="0" w:lastRowLastColumn="0"/>
            <w:tcW w:w="810" w:type="dxa"/>
          </w:tcPr>
          <w:p w14:paraId="31DF145A" w14:textId="7F0AB8FA" w:rsidR="00664FB5" w:rsidRPr="00F65579" w:rsidRDefault="00664FB5" w:rsidP="00664FB5">
            <w:pPr>
              <w:pStyle w:val="Tabletextright"/>
            </w:pPr>
            <w:r w:rsidRPr="00CE5876">
              <w:t>-</w:t>
            </w:r>
            <w:r>
              <w:t>2</w:t>
            </w:r>
            <w:r w:rsidR="007665A6">
              <w:t>1</w:t>
            </w:r>
          </w:p>
        </w:tc>
        <w:tc>
          <w:tcPr>
            <w:cnfStyle w:val="000001000000" w:firstRow="0" w:lastRow="0" w:firstColumn="0" w:lastColumn="0" w:oddVBand="0" w:evenVBand="1" w:oddHBand="0" w:evenHBand="0" w:firstRowFirstColumn="0" w:firstRowLastColumn="0" w:lastRowFirstColumn="0" w:lastRowLastColumn="0"/>
            <w:tcW w:w="810" w:type="dxa"/>
          </w:tcPr>
          <w:p w14:paraId="561C8E8B" w14:textId="368954A8" w:rsidR="00664FB5" w:rsidRDefault="00664FB5" w:rsidP="00664FB5">
            <w:pPr>
              <w:pStyle w:val="Tabletextright"/>
            </w:pPr>
            <w:r w:rsidRPr="00CE5876">
              <w:t>-11</w:t>
            </w:r>
          </w:p>
        </w:tc>
      </w:tr>
      <w:tr w:rsidR="00664FB5" w:rsidRPr="00F65579" w14:paraId="2987D0CF" w14:textId="77777777" w:rsidTr="0003762C">
        <w:tc>
          <w:tcPr>
            <w:cnfStyle w:val="001000000000" w:firstRow="0" w:lastRow="0" w:firstColumn="1" w:lastColumn="0" w:oddVBand="0" w:evenVBand="0" w:oddHBand="0" w:evenHBand="0" w:firstRowFirstColumn="0" w:firstRowLastColumn="0" w:lastRowFirstColumn="0" w:lastRowLastColumn="0"/>
            <w:tcW w:w="4788" w:type="dxa"/>
          </w:tcPr>
          <w:p w14:paraId="1D95D8F0" w14:textId="77777777" w:rsidR="00664FB5" w:rsidRPr="00F65579" w:rsidRDefault="00664FB5" w:rsidP="00664FB5">
            <w:pPr>
              <w:pStyle w:val="Tabletextbold"/>
            </w:pPr>
            <w:r w:rsidRPr="00F65579">
              <w:t>Total executive numbers at 30 June</w:t>
            </w:r>
          </w:p>
        </w:tc>
        <w:tc>
          <w:tcPr>
            <w:cnfStyle w:val="000010000000" w:firstRow="0" w:lastRow="0" w:firstColumn="0" w:lastColumn="0" w:oddVBand="1" w:evenVBand="0" w:oddHBand="0" w:evenHBand="0" w:firstRowFirstColumn="0" w:firstRowLastColumn="0" w:lastRowFirstColumn="0" w:lastRowLastColumn="0"/>
            <w:tcW w:w="810" w:type="dxa"/>
          </w:tcPr>
          <w:p w14:paraId="18B027D6" w14:textId="6D9410CD" w:rsidR="00664FB5" w:rsidRPr="00F65579" w:rsidRDefault="00664FB5" w:rsidP="00664FB5">
            <w:pPr>
              <w:pStyle w:val="Tabletextrightbold"/>
            </w:pPr>
            <w:r w:rsidRPr="00CE5876">
              <w:t>10</w:t>
            </w:r>
            <w:r w:rsidR="007665A6">
              <w:t>6</w:t>
            </w:r>
          </w:p>
        </w:tc>
        <w:tc>
          <w:tcPr>
            <w:cnfStyle w:val="000001000000" w:firstRow="0" w:lastRow="0" w:firstColumn="0" w:lastColumn="0" w:oddVBand="0" w:evenVBand="1" w:oddHBand="0" w:evenHBand="0" w:firstRowFirstColumn="0" w:firstRowLastColumn="0" w:lastRowFirstColumn="0" w:lastRowLastColumn="0"/>
            <w:tcW w:w="810" w:type="dxa"/>
          </w:tcPr>
          <w:p w14:paraId="38F4FC82" w14:textId="3D5E2991" w:rsidR="00664FB5" w:rsidRPr="00F65579" w:rsidRDefault="00664FB5" w:rsidP="00664FB5">
            <w:pPr>
              <w:pStyle w:val="Tabletextrightbold"/>
            </w:pPr>
            <w:r w:rsidRPr="00CE5876">
              <w:t>10</w:t>
            </w:r>
            <w:r w:rsidR="007665A6">
              <w:t>7</w:t>
            </w:r>
          </w:p>
        </w:tc>
      </w:tr>
    </w:tbl>
    <w:p w14:paraId="5A6256E9" w14:textId="77777777" w:rsidR="00032392" w:rsidRPr="00F65579" w:rsidRDefault="00032392" w:rsidP="00032392">
      <w:pPr>
        <w:pStyle w:val="Notes"/>
      </w:pPr>
    </w:p>
    <w:p w14:paraId="09AD0DF4" w14:textId="77777777" w:rsidR="00032392" w:rsidRPr="00F65579" w:rsidRDefault="00032392" w:rsidP="00032392"/>
    <w:p w14:paraId="4EFCECEE" w14:textId="77777777" w:rsidR="00032392" w:rsidRPr="00F65579" w:rsidRDefault="00032392" w:rsidP="00032392">
      <w:pPr>
        <w:pStyle w:val="Tableheading"/>
      </w:pPr>
      <w:r w:rsidRPr="00882FA2">
        <w:t>DTF Portfolio Executive</w:t>
      </w:r>
      <w:bookmarkStart w:id="230" w:name="Workforce2"/>
      <w:bookmarkEnd w:id="230"/>
      <w:r w:rsidRPr="00882FA2">
        <w:t>s</w:t>
      </w:r>
    </w:p>
    <w:tbl>
      <w:tblPr>
        <w:tblW w:w="9510" w:type="dxa"/>
        <w:tblLayout w:type="fixed"/>
        <w:tblLook w:val="06E0" w:firstRow="1" w:lastRow="1" w:firstColumn="1" w:lastColumn="0" w:noHBand="1" w:noVBand="1"/>
      </w:tblPr>
      <w:tblGrid>
        <w:gridCol w:w="3798"/>
        <w:gridCol w:w="720"/>
        <w:gridCol w:w="672"/>
        <w:gridCol w:w="768"/>
        <w:gridCol w:w="672"/>
        <w:gridCol w:w="768"/>
        <w:gridCol w:w="672"/>
        <w:gridCol w:w="768"/>
        <w:gridCol w:w="672"/>
      </w:tblGrid>
      <w:tr w:rsidR="00032392" w:rsidRPr="00F65579" w14:paraId="7F43FECF" w14:textId="77777777" w:rsidTr="00DC1E9A">
        <w:tc>
          <w:tcPr>
            <w:tcW w:w="3798" w:type="dxa"/>
          </w:tcPr>
          <w:p w14:paraId="581A5581" w14:textId="77777777" w:rsidR="00032392" w:rsidRPr="00F65579" w:rsidRDefault="00032392" w:rsidP="0003762C">
            <w:pPr>
              <w:pStyle w:val="Tabletextheadingleft"/>
            </w:pPr>
          </w:p>
        </w:tc>
        <w:tc>
          <w:tcPr>
            <w:tcW w:w="1392" w:type="dxa"/>
            <w:gridSpan w:val="2"/>
            <w:shd w:val="clear" w:color="auto" w:fill="auto"/>
            <w:vAlign w:val="bottom"/>
          </w:tcPr>
          <w:p w14:paraId="054F170D" w14:textId="77777777" w:rsidR="00032392" w:rsidRPr="00F65579" w:rsidRDefault="00032392" w:rsidP="0003762C">
            <w:pPr>
              <w:pStyle w:val="Tabletextheadingcentred"/>
            </w:pPr>
            <w:r w:rsidRPr="00F65579">
              <w:t>Total</w:t>
            </w:r>
          </w:p>
        </w:tc>
        <w:tc>
          <w:tcPr>
            <w:tcW w:w="1440" w:type="dxa"/>
            <w:gridSpan w:val="2"/>
            <w:shd w:val="clear" w:color="auto" w:fill="auto"/>
            <w:vAlign w:val="bottom"/>
          </w:tcPr>
          <w:p w14:paraId="4633F163" w14:textId="77777777" w:rsidR="00032392" w:rsidRPr="00F65579" w:rsidRDefault="00032392" w:rsidP="0003762C">
            <w:pPr>
              <w:pStyle w:val="Tabletextheadingcentred"/>
            </w:pPr>
            <w:r w:rsidRPr="00F65579">
              <w:t>Male</w:t>
            </w:r>
          </w:p>
        </w:tc>
        <w:tc>
          <w:tcPr>
            <w:tcW w:w="1440" w:type="dxa"/>
            <w:gridSpan w:val="2"/>
            <w:shd w:val="clear" w:color="auto" w:fill="auto"/>
            <w:vAlign w:val="bottom"/>
          </w:tcPr>
          <w:p w14:paraId="51C04E7C" w14:textId="77777777" w:rsidR="00032392" w:rsidRPr="00F65579" w:rsidRDefault="00032392" w:rsidP="0003762C">
            <w:pPr>
              <w:pStyle w:val="Tabletextheadingcentred"/>
            </w:pPr>
            <w:r w:rsidRPr="00F65579">
              <w:t>Female</w:t>
            </w:r>
          </w:p>
        </w:tc>
        <w:tc>
          <w:tcPr>
            <w:tcW w:w="1440" w:type="dxa"/>
            <w:gridSpan w:val="2"/>
            <w:shd w:val="clear" w:color="auto" w:fill="auto"/>
          </w:tcPr>
          <w:p w14:paraId="598FDDFC" w14:textId="77777777" w:rsidR="00032392" w:rsidRPr="00F65579" w:rsidRDefault="00032392" w:rsidP="0003762C">
            <w:pPr>
              <w:pStyle w:val="Tabletextheadingcentred"/>
            </w:pPr>
            <w:r w:rsidRPr="00F65579">
              <w:t>Self</w:t>
            </w:r>
            <w:r>
              <w:noBreakHyphen/>
            </w:r>
            <w:r w:rsidRPr="00F65579">
              <w:t>described</w:t>
            </w:r>
          </w:p>
        </w:tc>
      </w:tr>
      <w:tr w:rsidR="00032392" w:rsidRPr="00F65579" w14:paraId="4967C75E" w14:textId="77777777" w:rsidTr="00DC1E9A">
        <w:tc>
          <w:tcPr>
            <w:tcW w:w="3798" w:type="dxa"/>
          </w:tcPr>
          <w:p w14:paraId="6E934B79" w14:textId="77777777" w:rsidR="00032392" w:rsidRPr="00F65579" w:rsidRDefault="00032392" w:rsidP="0003762C">
            <w:pPr>
              <w:pStyle w:val="Tabletextheadingleft"/>
            </w:pPr>
            <w:r w:rsidRPr="00F65579">
              <w:t>Portfolio agencies</w:t>
            </w:r>
          </w:p>
        </w:tc>
        <w:tc>
          <w:tcPr>
            <w:tcW w:w="720" w:type="dxa"/>
            <w:shd w:val="clear" w:color="auto" w:fill="auto"/>
          </w:tcPr>
          <w:p w14:paraId="23C35FF6" w14:textId="77777777" w:rsidR="00032392" w:rsidRPr="00F65579" w:rsidRDefault="00032392" w:rsidP="0003762C">
            <w:pPr>
              <w:pStyle w:val="Tabletextheadingright"/>
            </w:pPr>
            <w:r w:rsidRPr="00F65579">
              <w:t>No.</w:t>
            </w:r>
          </w:p>
        </w:tc>
        <w:tc>
          <w:tcPr>
            <w:tcW w:w="672" w:type="dxa"/>
            <w:shd w:val="clear" w:color="auto" w:fill="auto"/>
          </w:tcPr>
          <w:p w14:paraId="194535B7" w14:textId="77777777" w:rsidR="00032392" w:rsidRPr="00F65579" w:rsidRDefault="00032392" w:rsidP="0003762C">
            <w:pPr>
              <w:pStyle w:val="Tabletextheadingright"/>
            </w:pPr>
            <w:r w:rsidRPr="00F65579">
              <w:t>Var.</w:t>
            </w:r>
          </w:p>
        </w:tc>
        <w:tc>
          <w:tcPr>
            <w:tcW w:w="768" w:type="dxa"/>
            <w:shd w:val="clear" w:color="auto" w:fill="auto"/>
          </w:tcPr>
          <w:p w14:paraId="0F2A5CB0" w14:textId="77777777" w:rsidR="00032392" w:rsidRPr="00F65579" w:rsidRDefault="00032392" w:rsidP="0003762C">
            <w:pPr>
              <w:pStyle w:val="Tabletextheadingright"/>
            </w:pPr>
            <w:r w:rsidRPr="00F65579">
              <w:t>No.</w:t>
            </w:r>
          </w:p>
        </w:tc>
        <w:tc>
          <w:tcPr>
            <w:tcW w:w="672" w:type="dxa"/>
            <w:shd w:val="clear" w:color="auto" w:fill="auto"/>
          </w:tcPr>
          <w:p w14:paraId="6732900C" w14:textId="77777777" w:rsidR="00032392" w:rsidRPr="00F65579" w:rsidRDefault="00032392" w:rsidP="0003762C">
            <w:pPr>
              <w:pStyle w:val="Tabletextheadingright"/>
            </w:pPr>
            <w:r w:rsidRPr="00F65579">
              <w:t>Var.</w:t>
            </w:r>
          </w:p>
        </w:tc>
        <w:tc>
          <w:tcPr>
            <w:tcW w:w="768" w:type="dxa"/>
            <w:shd w:val="clear" w:color="auto" w:fill="auto"/>
          </w:tcPr>
          <w:p w14:paraId="19CCFA79" w14:textId="77777777" w:rsidR="00032392" w:rsidRPr="00F65579" w:rsidRDefault="00032392" w:rsidP="0003762C">
            <w:pPr>
              <w:pStyle w:val="Tabletextheadingright"/>
            </w:pPr>
            <w:r w:rsidRPr="00F65579">
              <w:t>No.</w:t>
            </w:r>
          </w:p>
        </w:tc>
        <w:tc>
          <w:tcPr>
            <w:tcW w:w="672" w:type="dxa"/>
            <w:shd w:val="clear" w:color="auto" w:fill="auto"/>
          </w:tcPr>
          <w:p w14:paraId="67B1ACD3" w14:textId="77777777" w:rsidR="00032392" w:rsidRPr="00F65579" w:rsidRDefault="00032392" w:rsidP="0003762C">
            <w:pPr>
              <w:pStyle w:val="Tabletextheadingright"/>
            </w:pPr>
            <w:r w:rsidRPr="00F65579">
              <w:t>Var.</w:t>
            </w:r>
          </w:p>
        </w:tc>
        <w:tc>
          <w:tcPr>
            <w:tcW w:w="768" w:type="dxa"/>
            <w:shd w:val="clear" w:color="auto" w:fill="auto"/>
          </w:tcPr>
          <w:p w14:paraId="264015B0" w14:textId="77777777" w:rsidR="00032392" w:rsidRPr="00F65579" w:rsidRDefault="00032392" w:rsidP="0003762C">
            <w:pPr>
              <w:pStyle w:val="Tabletextheadingright"/>
            </w:pPr>
            <w:r w:rsidRPr="00F65579">
              <w:t>No.</w:t>
            </w:r>
          </w:p>
        </w:tc>
        <w:tc>
          <w:tcPr>
            <w:tcW w:w="672" w:type="dxa"/>
            <w:shd w:val="clear" w:color="auto" w:fill="auto"/>
          </w:tcPr>
          <w:p w14:paraId="038CBE28" w14:textId="77777777" w:rsidR="00032392" w:rsidRPr="00F65579" w:rsidRDefault="00032392" w:rsidP="0003762C">
            <w:pPr>
              <w:pStyle w:val="Tabletextheadingright"/>
            </w:pPr>
            <w:r w:rsidRPr="00F65579">
              <w:t>Var.</w:t>
            </w:r>
          </w:p>
        </w:tc>
      </w:tr>
      <w:tr w:rsidR="00FB7CE4" w:rsidRPr="00F65579" w14:paraId="7F25EFEA" w14:textId="77777777" w:rsidTr="0003762C">
        <w:tc>
          <w:tcPr>
            <w:tcW w:w="3798" w:type="dxa"/>
          </w:tcPr>
          <w:p w14:paraId="2D583BE3" w14:textId="05971A5D" w:rsidR="00FB7CE4" w:rsidRPr="00F65579" w:rsidRDefault="00FB7CE4" w:rsidP="00FB7CE4">
            <w:pPr>
              <w:pStyle w:val="Tabletext"/>
            </w:pPr>
            <w:r w:rsidRPr="003C373F">
              <w:t>Emergency Services and State Super</w:t>
            </w:r>
          </w:p>
        </w:tc>
        <w:tc>
          <w:tcPr>
            <w:tcW w:w="720" w:type="dxa"/>
            <w:shd w:val="clear" w:color="auto" w:fill="E0E0E0"/>
          </w:tcPr>
          <w:p w14:paraId="2CFE4C08" w14:textId="41D0E5BC" w:rsidR="00FB7CE4" w:rsidRPr="00274E23" w:rsidRDefault="00FB7CE4" w:rsidP="00FB7CE4">
            <w:pPr>
              <w:pStyle w:val="Tabletextright"/>
              <w:rPr>
                <w:highlight w:val="yellow"/>
              </w:rPr>
            </w:pPr>
            <w:r w:rsidRPr="003C373F">
              <w:t>5</w:t>
            </w:r>
          </w:p>
        </w:tc>
        <w:tc>
          <w:tcPr>
            <w:tcW w:w="672" w:type="dxa"/>
            <w:shd w:val="clear" w:color="auto" w:fill="E0E0E0"/>
          </w:tcPr>
          <w:p w14:paraId="32B79D35" w14:textId="4EF26268" w:rsidR="00FB7CE4" w:rsidRPr="00274E23" w:rsidRDefault="004D61D7" w:rsidP="00FB7CE4">
            <w:pPr>
              <w:pStyle w:val="Tabletextright"/>
              <w:rPr>
                <w:highlight w:val="yellow"/>
              </w:rPr>
            </w:pPr>
            <w:r w:rsidRPr="00282D96">
              <w:t>2</w:t>
            </w:r>
          </w:p>
        </w:tc>
        <w:tc>
          <w:tcPr>
            <w:tcW w:w="768" w:type="dxa"/>
          </w:tcPr>
          <w:p w14:paraId="4916CCF9" w14:textId="3A3CE331" w:rsidR="00FB7CE4" w:rsidRPr="00274E23" w:rsidRDefault="00FB7CE4" w:rsidP="00FB7CE4">
            <w:pPr>
              <w:pStyle w:val="Tabletextright"/>
              <w:rPr>
                <w:highlight w:val="yellow"/>
              </w:rPr>
            </w:pPr>
            <w:r w:rsidRPr="001952C0">
              <w:t>4</w:t>
            </w:r>
          </w:p>
        </w:tc>
        <w:tc>
          <w:tcPr>
            <w:tcW w:w="672" w:type="dxa"/>
          </w:tcPr>
          <w:p w14:paraId="0AC25AAE" w14:textId="7AFE2F0F" w:rsidR="00FB7CE4" w:rsidRPr="00274E23" w:rsidRDefault="004D61D7" w:rsidP="00FB7CE4">
            <w:pPr>
              <w:pStyle w:val="Tabletextright"/>
              <w:rPr>
                <w:highlight w:val="yellow"/>
              </w:rPr>
            </w:pPr>
            <w:r w:rsidRPr="00282D96">
              <w:t>1</w:t>
            </w:r>
          </w:p>
        </w:tc>
        <w:tc>
          <w:tcPr>
            <w:tcW w:w="768" w:type="dxa"/>
            <w:shd w:val="clear" w:color="auto" w:fill="E0E0E0"/>
          </w:tcPr>
          <w:p w14:paraId="5D1D801A" w14:textId="7B644409" w:rsidR="00FB7CE4" w:rsidRPr="00274E23" w:rsidRDefault="00FB7CE4" w:rsidP="00FB7CE4">
            <w:pPr>
              <w:pStyle w:val="Tabletextright"/>
              <w:rPr>
                <w:highlight w:val="yellow"/>
              </w:rPr>
            </w:pPr>
            <w:r w:rsidRPr="003D1D6D">
              <w:t>1</w:t>
            </w:r>
          </w:p>
        </w:tc>
        <w:tc>
          <w:tcPr>
            <w:tcW w:w="672" w:type="dxa"/>
            <w:shd w:val="clear" w:color="auto" w:fill="E0E0E0"/>
          </w:tcPr>
          <w:p w14:paraId="4FC85CCE" w14:textId="350B462F" w:rsidR="00FB7CE4" w:rsidRPr="00274E23" w:rsidRDefault="00FB7CE4" w:rsidP="00FB7CE4">
            <w:pPr>
              <w:pStyle w:val="Tabletextright"/>
              <w:rPr>
                <w:highlight w:val="yellow"/>
              </w:rPr>
            </w:pPr>
            <w:r w:rsidRPr="003D1D6D">
              <w:t>1</w:t>
            </w:r>
          </w:p>
        </w:tc>
        <w:tc>
          <w:tcPr>
            <w:tcW w:w="768" w:type="dxa"/>
            <w:shd w:val="clear" w:color="auto" w:fill="auto"/>
          </w:tcPr>
          <w:p w14:paraId="549D323C" w14:textId="170ED517" w:rsidR="00FB7CE4" w:rsidRPr="00274E23" w:rsidRDefault="00FB7CE4" w:rsidP="00FB7CE4">
            <w:pPr>
              <w:pStyle w:val="Tabletextright"/>
              <w:rPr>
                <w:highlight w:val="yellow"/>
              </w:rPr>
            </w:pPr>
            <w:r w:rsidRPr="003C373F" w:rsidDel="00EC4A53">
              <w:t>0</w:t>
            </w:r>
          </w:p>
        </w:tc>
        <w:tc>
          <w:tcPr>
            <w:tcW w:w="672" w:type="dxa"/>
            <w:shd w:val="clear" w:color="auto" w:fill="auto"/>
          </w:tcPr>
          <w:p w14:paraId="2D9D1B1D" w14:textId="4E434CFD" w:rsidR="00FB7CE4" w:rsidRPr="00274E23" w:rsidRDefault="00FB7CE4" w:rsidP="00FB7CE4">
            <w:pPr>
              <w:pStyle w:val="Tabletextright"/>
              <w:rPr>
                <w:highlight w:val="yellow"/>
              </w:rPr>
            </w:pPr>
            <w:r w:rsidRPr="003C373F" w:rsidDel="00EC4A53">
              <w:t>0</w:t>
            </w:r>
          </w:p>
        </w:tc>
      </w:tr>
      <w:tr w:rsidR="00FB7CE4" w:rsidRPr="00F65579" w14:paraId="43D962DF" w14:textId="77777777" w:rsidTr="0003762C">
        <w:tc>
          <w:tcPr>
            <w:tcW w:w="3798" w:type="dxa"/>
          </w:tcPr>
          <w:p w14:paraId="6D71CFAD" w14:textId="5EF192B8" w:rsidR="00FB7CE4" w:rsidRPr="00F65579" w:rsidRDefault="00FB7CE4" w:rsidP="00FB7CE4">
            <w:pPr>
              <w:pStyle w:val="Tabletext"/>
            </w:pPr>
            <w:r w:rsidRPr="003C373F">
              <w:t>Essential Services Commission</w:t>
            </w:r>
          </w:p>
        </w:tc>
        <w:tc>
          <w:tcPr>
            <w:tcW w:w="720" w:type="dxa"/>
            <w:shd w:val="clear" w:color="auto" w:fill="E0E0E0"/>
          </w:tcPr>
          <w:p w14:paraId="423920CD" w14:textId="4B624899" w:rsidR="00FB7CE4" w:rsidRPr="00274E23" w:rsidRDefault="00FB7CE4" w:rsidP="00FB7CE4">
            <w:pPr>
              <w:pStyle w:val="Tabletextright"/>
              <w:rPr>
                <w:highlight w:val="yellow"/>
              </w:rPr>
            </w:pPr>
            <w:r w:rsidRPr="003C373F">
              <w:t>4</w:t>
            </w:r>
          </w:p>
        </w:tc>
        <w:tc>
          <w:tcPr>
            <w:tcW w:w="672" w:type="dxa"/>
            <w:shd w:val="clear" w:color="auto" w:fill="E0E0E0"/>
          </w:tcPr>
          <w:p w14:paraId="24AC232E" w14:textId="4093B5E7" w:rsidR="00FB7CE4" w:rsidRPr="00274E23" w:rsidRDefault="00FB7CE4" w:rsidP="00FB7CE4">
            <w:pPr>
              <w:pStyle w:val="Tabletextright"/>
              <w:rPr>
                <w:highlight w:val="yellow"/>
              </w:rPr>
            </w:pPr>
            <w:r w:rsidRPr="003C373F">
              <w:t>0</w:t>
            </w:r>
          </w:p>
        </w:tc>
        <w:tc>
          <w:tcPr>
            <w:tcW w:w="768" w:type="dxa"/>
          </w:tcPr>
          <w:p w14:paraId="7ACE52DB" w14:textId="530DF7C0" w:rsidR="00FB7CE4" w:rsidRPr="00274E23" w:rsidRDefault="00FB7CE4" w:rsidP="00FB7CE4">
            <w:pPr>
              <w:pStyle w:val="Tabletextright"/>
              <w:rPr>
                <w:highlight w:val="yellow"/>
              </w:rPr>
            </w:pPr>
            <w:r w:rsidRPr="001952C0">
              <w:t>3</w:t>
            </w:r>
          </w:p>
        </w:tc>
        <w:tc>
          <w:tcPr>
            <w:tcW w:w="672" w:type="dxa"/>
          </w:tcPr>
          <w:p w14:paraId="584D8FC5" w14:textId="771C8E48" w:rsidR="00FB7CE4" w:rsidRPr="00274E23" w:rsidRDefault="00FB7CE4" w:rsidP="00FB7CE4">
            <w:pPr>
              <w:pStyle w:val="Tabletextright"/>
              <w:rPr>
                <w:highlight w:val="yellow"/>
              </w:rPr>
            </w:pPr>
            <w:r w:rsidRPr="003C373F" w:rsidDel="005613D9">
              <w:t>0</w:t>
            </w:r>
          </w:p>
        </w:tc>
        <w:tc>
          <w:tcPr>
            <w:tcW w:w="768" w:type="dxa"/>
            <w:shd w:val="clear" w:color="auto" w:fill="E0E0E0"/>
          </w:tcPr>
          <w:p w14:paraId="32916E48" w14:textId="042DDB81" w:rsidR="00FB7CE4" w:rsidRPr="00274E23" w:rsidRDefault="00FB7CE4" w:rsidP="00FB7CE4">
            <w:pPr>
              <w:pStyle w:val="Tabletextright"/>
              <w:rPr>
                <w:highlight w:val="yellow"/>
              </w:rPr>
            </w:pPr>
            <w:r w:rsidRPr="003D1D6D">
              <w:t>1</w:t>
            </w:r>
          </w:p>
        </w:tc>
        <w:tc>
          <w:tcPr>
            <w:tcW w:w="672" w:type="dxa"/>
            <w:shd w:val="clear" w:color="auto" w:fill="E0E0E0"/>
          </w:tcPr>
          <w:p w14:paraId="10408159" w14:textId="3EC21499" w:rsidR="00FB7CE4" w:rsidRPr="00274E23" w:rsidRDefault="00FB7CE4" w:rsidP="00FB7CE4">
            <w:pPr>
              <w:pStyle w:val="Tabletextright"/>
              <w:rPr>
                <w:highlight w:val="yellow"/>
              </w:rPr>
            </w:pPr>
            <w:r w:rsidRPr="003C373F" w:rsidDel="0013776B">
              <w:t>0</w:t>
            </w:r>
          </w:p>
        </w:tc>
        <w:tc>
          <w:tcPr>
            <w:tcW w:w="768" w:type="dxa"/>
            <w:shd w:val="clear" w:color="auto" w:fill="auto"/>
          </w:tcPr>
          <w:p w14:paraId="15AEE7DC" w14:textId="3F761ACE" w:rsidR="00FB7CE4" w:rsidRPr="00274E23" w:rsidRDefault="00FB7CE4" w:rsidP="00FB7CE4">
            <w:pPr>
              <w:pStyle w:val="Tabletextright"/>
              <w:rPr>
                <w:highlight w:val="yellow"/>
              </w:rPr>
            </w:pPr>
            <w:r w:rsidRPr="003C373F" w:rsidDel="00EC4A53">
              <w:t>0</w:t>
            </w:r>
          </w:p>
        </w:tc>
        <w:tc>
          <w:tcPr>
            <w:tcW w:w="672" w:type="dxa"/>
            <w:shd w:val="clear" w:color="auto" w:fill="auto"/>
          </w:tcPr>
          <w:p w14:paraId="7201A30F" w14:textId="642DAA88" w:rsidR="00FB7CE4" w:rsidRPr="00274E23" w:rsidRDefault="00FB7CE4" w:rsidP="00FB7CE4">
            <w:pPr>
              <w:pStyle w:val="Tabletextright"/>
              <w:rPr>
                <w:highlight w:val="yellow"/>
              </w:rPr>
            </w:pPr>
            <w:r w:rsidRPr="003C373F" w:rsidDel="00EC4A53">
              <w:t>0</w:t>
            </w:r>
          </w:p>
        </w:tc>
      </w:tr>
      <w:tr w:rsidR="00FB7CE4" w:rsidRPr="00F65579" w14:paraId="20216C36" w14:textId="77777777" w:rsidTr="0003762C">
        <w:tc>
          <w:tcPr>
            <w:tcW w:w="3798" w:type="dxa"/>
          </w:tcPr>
          <w:p w14:paraId="05B2D890" w14:textId="1D747B74" w:rsidR="00FB7CE4" w:rsidRPr="00F65579" w:rsidRDefault="00FB7CE4" w:rsidP="00FB7CE4">
            <w:pPr>
              <w:pStyle w:val="Tabletext"/>
            </w:pPr>
            <w:r w:rsidRPr="003C373F">
              <w:t>Infrastructure Victoria</w:t>
            </w:r>
          </w:p>
        </w:tc>
        <w:tc>
          <w:tcPr>
            <w:tcW w:w="720" w:type="dxa"/>
            <w:shd w:val="clear" w:color="auto" w:fill="E0E0E0"/>
          </w:tcPr>
          <w:p w14:paraId="392AADBB" w14:textId="509BF142" w:rsidR="00FB7CE4" w:rsidRPr="00274E23" w:rsidRDefault="00FB7CE4" w:rsidP="00FB7CE4">
            <w:pPr>
              <w:pStyle w:val="Tabletextright"/>
              <w:rPr>
                <w:highlight w:val="yellow"/>
              </w:rPr>
            </w:pPr>
            <w:r w:rsidRPr="003C373F">
              <w:t>5</w:t>
            </w:r>
          </w:p>
        </w:tc>
        <w:tc>
          <w:tcPr>
            <w:tcW w:w="672" w:type="dxa"/>
            <w:shd w:val="clear" w:color="auto" w:fill="E0E0E0"/>
          </w:tcPr>
          <w:p w14:paraId="3557B939" w14:textId="0FA2E587" w:rsidR="00FB7CE4" w:rsidRPr="00274E23" w:rsidRDefault="00FB7CE4" w:rsidP="00FB7CE4">
            <w:pPr>
              <w:pStyle w:val="Tabletextright"/>
              <w:rPr>
                <w:highlight w:val="yellow"/>
              </w:rPr>
            </w:pPr>
            <w:r w:rsidRPr="003C373F">
              <w:t>0</w:t>
            </w:r>
          </w:p>
        </w:tc>
        <w:tc>
          <w:tcPr>
            <w:tcW w:w="768" w:type="dxa"/>
          </w:tcPr>
          <w:p w14:paraId="016994D4" w14:textId="4061ABF8" w:rsidR="00FB7CE4" w:rsidRPr="00274E23" w:rsidRDefault="00FB7CE4" w:rsidP="00FB7CE4">
            <w:pPr>
              <w:pStyle w:val="Tabletextright"/>
              <w:rPr>
                <w:highlight w:val="yellow"/>
              </w:rPr>
            </w:pPr>
            <w:r w:rsidRPr="001952C0">
              <w:t>2</w:t>
            </w:r>
          </w:p>
        </w:tc>
        <w:tc>
          <w:tcPr>
            <w:tcW w:w="672" w:type="dxa"/>
          </w:tcPr>
          <w:p w14:paraId="4A7F49AE" w14:textId="24F8854B" w:rsidR="00FB7CE4" w:rsidRPr="00274E23" w:rsidRDefault="00FB7CE4" w:rsidP="00FB7CE4">
            <w:pPr>
              <w:pStyle w:val="Tabletextright"/>
              <w:rPr>
                <w:highlight w:val="yellow"/>
              </w:rPr>
            </w:pPr>
            <w:r w:rsidRPr="001952C0">
              <w:t>-</w:t>
            </w:r>
            <w:r w:rsidRPr="003C373F" w:rsidDel="005613D9">
              <w:t>1</w:t>
            </w:r>
          </w:p>
        </w:tc>
        <w:tc>
          <w:tcPr>
            <w:tcW w:w="768" w:type="dxa"/>
            <w:shd w:val="clear" w:color="auto" w:fill="E0E0E0"/>
          </w:tcPr>
          <w:p w14:paraId="103A68B0" w14:textId="3E811439" w:rsidR="00FB7CE4" w:rsidRPr="00274E23" w:rsidRDefault="00FB7CE4" w:rsidP="00FB7CE4">
            <w:pPr>
              <w:pStyle w:val="Tabletextright"/>
              <w:rPr>
                <w:highlight w:val="yellow"/>
              </w:rPr>
            </w:pPr>
            <w:r w:rsidRPr="003D1D6D">
              <w:t>3</w:t>
            </w:r>
          </w:p>
        </w:tc>
        <w:tc>
          <w:tcPr>
            <w:tcW w:w="672" w:type="dxa"/>
            <w:shd w:val="clear" w:color="auto" w:fill="E0E0E0"/>
          </w:tcPr>
          <w:p w14:paraId="2BCEEA07" w14:textId="67ED6AC6" w:rsidR="00FB7CE4" w:rsidRPr="00274E23" w:rsidRDefault="00FB7CE4" w:rsidP="00FB7CE4">
            <w:pPr>
              <w:pStyle w:val="Tabletextright"/>
              <w:rPr>
                <w:highlight w:val="yellow"/>
              </w:rPr>
            </w:pPr>
            <w:r w:rsidRPr="003C373F" w:rsidDel="0013776B">
              <w:t>1</w:t>
            </w:r>
          </w:p>
        </w:tc>
        <w:tc>
          <w:tcPr>
            <w:tcW w:w="768" w:type="dxa"/>
            <w:shd w:val="clear" w:color="auto" w:fill="auto"/>
          </w:tcPr>
          <w:p w14:paraId="3BF4C9F6" w14:textId="42B6C333" w:rsidR="00FB7CE4" w:rsidRPr="00274E23" w:rsidRDefault="00FB7CE4" w:rsidP="00FB7CE4">
            <w:pPr>
              <w:pStyle w:val="Tabletextright"/>
              <w:rPr>
                <w:highlight w:val="yellow"/>
              </w:rPr>
            </w:pPr>
            <w:r w:rsidRPr="003C373F" w:rsidDel="00EC4A53">
              <w:t>0</w:t>
            </w:r>
          </w:p>
        </w:tc>
        <w:tc>
          <w:tcPr>
            <w:tcW w:w="672" w:type="dxa"/>
            <w:shd w:val="clear" w:color="auto" w:fill="auto"/>
          </w:tcPr>
          <w:p w14:paraId="38F4BDC8" w14:textId="49E77B1D" w:rsidR="00FB7CE4" w:rsidRPr="00274E23" w:rsidRDefault="00FB7CE4" w:rsidP="00FB7CE4">
            <w:pPr>
              <w:pStyle w:val="Tabletextright"/>
              <w:rPr>
                <w:highlight w:val="yellow"/>
              </w:rPr>
            </w:pPr>
            <w:r w:rsidRPr="003C373F" w:rsidDel="00EC4A53">
              <w:t>0</w:t>
            </w:r>
          </w:p>
        </w:tc>
      </w:tr>
      <w:tr w:rsidR="004D61D7" w:rsidRPr="00F65579" w14:paraId="37F1B3E2" w14:textId="77777777" w:rsidTr="0003762C">
        <w:tc>
          <w:tcPr>
            <w:tcW w:w="3798" w:type="dxa"/>
          </w:tcPr>
          <w:p w14:paraId="1D526D18" w14:textId="506AD217" w:rsidR="004D61D7" w:rsidRPr="003C373F" w:rsidRDefault="004D61D7" w:rsidP="004D61D7">
            <w:pPr>
              <w:pStyle w:val="Tabletext"/>
            </w:pPr>
            <w:r w:rsidRPr="00282D96">
              <w:t>Old Treasury Building Reserve Committee of Management</w:t>
            </w:r>
          </w:p>
        </w:tc>
        <w:tc>
          <w:tcPr>
            <w:tcW w:w="720" w:type="dxa"/>
            <w:shd w:val="clear" w:color="auto" w:fill="E0E0E0"/>
          </w:tcPr>
          <w:p w14:paraId="7E2FEB2F" w14:textId="2D0A8BEE" w:rsidR="004D61D7" w:rsidRPr="00A22290" w:rsidRDefault="004D61D7" w:rsidP="004D61D7">
            <w:pPr>
              <w:pStyle w:val="Tabletextright"/>
            </w:pPr>
            <w:r w:rsidRPr="00282D96">
              <w:t>0</w:t>
            </w:r>
          </w:p>
        </w:tc>
        <w:tc>
          <w:tcPr>
            <w:tcW w:w="672" w:type="dxa"/>
            <w:shd w:val="clear" w:color="auto" w:fill="E0E0E0"/>
          </w:tcPr>
          <w:p w14:paraId="0F5E767E" w14:textId="08A6FF8F" w:rsidR="004D61D7" w:rsidRPr="00A22290" w:rsidRDefault="004D61D7" w:rsidP="004D61D7">
            <w:pPr>
              <w:pStyle w:val="Tabletextright"/>
            </w:pPr>
            <w:r w:rsidRPr="00282D96">
              <w:t>0</w:t>
            </w:r>
          </w:p>
        </w:tc>
        <w:tc>
          <w:tcPr>
            <w:tcW w:w="768" w:type="dxa"/>
          </w:tcPr>
          <w:p w14:paraId="35F48289" w14:textId="09A6B91D" w:rsidR="004D61D7" w:rsidRPr="00A04083" w:rsidRDefault="004D61D7" w:rsidP="004D61D7">
            <w:pPr>
              <w:pStyle w:val="Tabletextright"/>
            </w:pPr>
            <w:r w:rsidRPr="00282D96">
              <w:t>0</w:t>
            </w:r>
          </w:p>
        </w:tc>
        <w:tc>
          <w:tcPr>
            <w:tcW w:w="672" w:type="dxa"/>
          </w:tcPr>
          <w:p w14:paraId="0040958B" w14:textId="5C184ECC" w:rsidR="004D61D7" w:rsidRPr="00A04083" w:rsidRDefault="004D61D7" w:rsidP="004D61D7">
            <w:pPr>
              <w:pStyle w:val="Tabletextright"/>
            </w:pPr>
            <w:r w:rsidRPr="00282D96">
              <w:t>0</w:t>
            </w:r>
          </w:p>
        </w:tc>
        <w:tc>
          <w:tcPr>
            <w:tcW w:w="768" w:type="dxa"/>
            <w:shd w:val="clear" w:color="auto" w:fill="E0E0E0"/>
          </w:tcPr>
          <w:p w14:paraId="48B5ABD2" w14:textId="2B93C9F8" w:rsidR="004D61D7" w:rsidRPr="00D61C02" w:rsidRDefault="004D61D7" w:rsidP="004D61D7">
            <w:pPr>
              <w:pStyle w:val="Tabletextright"/>
            </w:pPr>
            <w:r w:rsidRPr="00282D96">
              <w:t>0</w:t>
            </w:r>
          </w:p>
        </w:tc>
        <w:tc>
          <w:tcPr>
            <w:tcW w:w="672" w:type="dxa"/>
            <w:shd w:val="clear" w:color="auto" w:fill="E0E0E0"/>
          </w:tcPr>
          <w:p w14:paraId="7C8D6536" w14:textId="5FB7EB1C" w:rsidR="004D61D7" w:rsidRPr="00B74D96" w:rsidRDefault="004D61D7" w:rsidP="004D61D7">
            <w:pPr>
              <w:pStyle w:val="Tabletextright"/>
            </w:pPr>
            <w:r w:rsidRPr="00282D96">
              <w:t>0</w:t>
            </w:r>
          </w:p>
        </w:tc>
        <w:tc>
          <w:tcPr>
            <w:tcW w:w="768" w:type="dxa"/>
            <w:shd w:val="clear" w:color="auto" w:fill="auto"/>
          </w:tcPr>
          <w:p w14:paraId="5770D39C" w14:textId="2DC37DF8" w:rsidR="004D61D7" w:rsidRPr="003C373F" w:rsidDel="00EC4A53" w:rsidRDefault="004D61D7" w:rsidP="004D61D7">
            <w:pPr>
              <w:pStyle w:val="Tabletextright"/>
            </w:pPr>
            <w:r w:rsidRPr="00282D96">
              <w:t>0</w:t>
            </w:r>
          </w:p>
        </w:tc>
        <w:tc>
          <w:tcPr>
            <w:tcW w:w="672" w:type="dxa"/>
            <w:shd w:val="clear" w:color="auto" w:fill="auto"/>
          </w:tcPr>
          <w:p w14:paraId="1E72DF6A" w14:textId="3FC4630B" w:rsidR="004D61D7" w:rsidRPr="003C373F" w:rsidDel="00EC4A53" w:rsidRDefault="004D61D7" w:rsidP="004D61D7">
            <w:pPr>
              <w:pStyle w:val="Tabletextright"/>
            </w:pPr>
            <w:r w:rsidRPr="00282D96">
              <w:t>0</w:t>
            </w:r>
          </w:p>
        </w:tc>
      </w:tr>
      <w:tr w:rsidR="00FB7CE4" w:rsidRPr="00F65579" w14:paraId="321591AD" w14:textId="77777777" w:rsidTr="0003762C">
        <w:tc>
          <w:tcPr>
            <w:tcW w:w="3798" w:type="dxa"/>
          </w:tcPr>
          <w:p w14:paraId="3D412331" w14:textId="007CEDF6" w:rsidR="00FB7CE4" w:rsidRPr="00F65579" w:rsidRDefault="00FB7CE4" w:rsidP="00FB7CE4">
            <w:pPr>
              <w:pStyle w:val="Tabletext"/>
            </w:pPr>
            <w:r w:rsidRPr="003C373F">
              <w:t>State Revenue Office</w:t>
            </w:r>
          </w:p>
        </w:tc>
        <w:tc>
          <w:tcPr>
            <w:tcW w:w="720" w:type="dxa"/>
            <w:shd w:val="clear" w:color="auto" w:fill="E0E0E0"/>
          </w:tcPr>
          <w:p w14:paraId="06EFE4E6" w14:textId="49F939FC" w:rsidR="00FB7CE4" w:rsidRPr="00274E23" w:rsidRDefault="00FB7CE4" w:rsidP="00FB7CE4">
            <w:pPr>
              <w:pStyle w:val="Tabletextright"/>
              <w:rPr>
                <w:highlight w:val="yellow"/>
              </w:rPr>
            </w:pPr>
            <w:r w:rsidRPr="003C373F">
              <w:t>7</w:t>
            </w:r>
          </w:p>
        </w:tc>
        <w:tc>
          <w:tcPr>
            <w:tcW w:w="672" w:type="dxa"/>
            <w:shd w:val="clear" w:color="auto" w:fill="E0E0E0"/>
          </w:tcPr>
          <w:p w14:paraId="3C2CF3B8" w14:textId="18FFE39E" w:rsidR="00FB7CE4" w:rsidRPr="00274E23" w:rsidRDefault="00FB7CE4" w:rsidP="00FB7CE4">
            <w:pPr>
              <w:pStyle w:val="Tabletextright"/>
              <w:rPr>
                <w:highlight w:val="yellow"/>
              </w:rPr>
            </w:pPr>
            <w:r w:rsidRPr="003C373F">
              <w:t>0</w:t>
            </w:r>
          </w:p>
        </w:tc>
        <w:tc>
          <w:tcPr>
            <w:tcW w:w="768" w:type="dxa"/>
          </w:tcPr>
          <w:p w14:paraId="238E9B1C" w14:textId="45B28338" w:rsidR="00FB7CE4" w:rsidRPr="00274E23" w:rsidRDefault="00FB7CE4" w:rsidP="00FB7CE4">
            <w:pPr>
              <w:pStyle w:val="Tabletextright"/>
              <w:rPr>
                <w:highlight w:val="yellow"/>
              </w:rPr>
            </w:pPr>
            <w:r w:rsidRPr="001952C0">
              <w:t>4</w:t>
            </w:r>
          </w:p>
        </w:tc>
        <w:tc>
          <w:tcPr>
            <w:tcW w:w="672" w:type="dxa"/>
          </w:tcPr>
          <w:p w14:paraId="30E13CAB" w14:textId="5B82EADD" w:rsidR="00FB7CE4" w:rsidRPr="00274E23" w:rsidRDefault="00FB7CE4" w:rsidP="00FB7CE4">
            <w:pPr>
              <w:pStyle w:val="Tabletextright"/>
              <w:rPr>
                <w:highlight w:val="yellow"/>
              </w:rPr>
            </w:pPr>
            <w:r w:rsidRPr="003C373F" w:rsidDel="005613D9">
              <w:t>0</w:t>
            </w:r>
          </w:p>
        </w:tc>
        <w:tc>
          <w:tcPr>
            <w:tcW w:w="768" w:type="dxa"/>
            <w:shd w:val="clear" w:color="auto" w:fill="E0E0E0"/>
          </w:tcPr>
          <w:p w14:paraId="4BE12823" w14:textId="65E0DB1F" w:rsidR="00FB7CE4" w:rsidRPr="00274E23" w:rsidRDefault="00FB7CE4" w:rsidP="00FB7CE4">
            <w:pPr>
              <w:pStyle w:val="Tabletextright"/>
              <w:rPr>
                <w:highlight w:val="yellow"/>
              </w:rPr>
            </w:pPr>
            <w:r w:rsidRPr="003D1D6D">
              <w:t>3</w:t>
            </w:r>
          </w:p>
        </w:tc>
        <w:tc>
          <w:tcPr>
            <w:tcW w:w="672" w:type="dxa"/>
            <w:shd w:val="clear" w:color="auto" w:fill="E0E0E0"/>
          </w:tcPr>
          <w:p w14:paraId="17CDB383" w14:textId="6ED3FDDB" w:rsidR="00FB7CE4" w:rsidRPr="00274E23" w:rsidRDefault="00FB7CE4" w:rsidP="00FB7CE4">
            <w:pPr>
              <w:pStyle w:val="Tabletextright"/>
              <w:rPr>
                <w:highlight w:val="yellow"/>
              </w:rPr>
            </w:pPr>
            <w:r w:rsidRPr="003C373F" w:rsidDel="0013776B">
              <w:t>0</w:t>
            </w:r>
          </w:p>
        </w:tc>
        <w:tc>
          <w:tcPr>
            <w:tcW w:w="768" w:type="dxa"/>
            <w:shd w:val="clear" w:color="auto" w:fill="auto"/>
          </w:tcPr>
          <w:p w14:paraId="496C788A" w14:textId="0D1BCA1D" w:rsidR="00FB7CE4" w:rsidRPr="00274E23" w:rsidRDefault="00FB7CE4" w:rsidP="00FB7CE4">
            <w:pPr>
              <w:pStyle w:val="Tabletextright"/>
              <w:rPr>
                <w:highlight w:val="yellow"/>
              </w:rPr>
            </w:pPr>
            <w:r w:rsidRPr="003C373F" w:rsidDel="00EC4A53">
              <w:t>0</w:t>
            </w:r>
          </w:p>
        </w:tc>
        <w:tc>
          <w:tcPr>
            <w:tcW w:w="672" w:type="dxa"/>
            <w:shd w:val="clear" w:color="auto" w:fill="auto"/>
          </w:tcPr>
          <w:p w14:paraId="615918B4" w14:textId="7CE05BEC" w:rsidR="00FB7CE4" w:rsidRPr="00274E23" w:rsidRDefault="00FB7CE4" w:rsidP="00FB7CE4">
            <w:pPr>
              <w:pStyle w:val="Tabletextright"/>
              <w:rPr>
                <w:highlight w:val="yellow"/>
              </w:rPr>
            </w:pPr>
            <w:r w:rsidRPr="003C373F" w:rsidDel="00EC4A53">
              <w:t>0</w:t>
            </w:r>
          </w:p>
        </w:tc>
      </w:tr>
      <w:tr w:rsidR="00FB7CE4" w:rsidRPr="00F65579" w14:paraId="525AF6EE" w14:textId="77777777" w:rsidTr="0003762C">
        <w:tc>
          <w:tcPr>
            <w:tcW w:w="3798" w:type="dxa"/>
          </w:tcPr>
          <w:p w14:paraId="00825CFD" w14:textId="3DA7C7C8" w:rsidR="00FB7CE4" w:rsidRPr="00F65579" w:rsidRDefault="00FB7CE4" w:rsidP="00FB7CE4">
            <w:pPr>
              <w:pStyle w:val="Tabletext"/>
            </w:pPr>
            <w:r w:rsidRPr="003C373F">
              <w:t>State Trustees Limited</w:t>
            </w:r>
          </w:p>
        </w:tc>
        <w:tc>
          <w:tcPr>
            <w:tcW w:w="720" w:type="dxa"/>
            <w:shd w:val="clear" w:color="auto" w:fill="E0E0E0"/>
          </w:tcPr>
          <w:p w14:paraId="2435FFCC" w14:textId="11D161B8" w:rsidR="00FB7CE4" w:rsidRPr="00274E23" w:rsidRDefault="004D61D7" w:rsidP="00FB7CE4">
            <w:pPr>
              <w:pStyle w:val="Tabletextright"/>
              <w:rPr>
                <w:highlight w:val="yellow"/>
              </w:rPr>
            </w:pPr>
            <w:r w:rsidRPr="00282D96">
              <w:t>3</w:t>
            </w:r>
          </w:p>
        </w:tc>
        <w:tc>
          <w:tcPr>
            <w:tcW w:w="672" w:type="dxa"/>
            <w:shd w:val="clear" w:color="auto" w:fill="E0E0E0"/>
          </w:tcPr>
          <w:p w14:paraId="46A2FD31" w14:textId="67EF269E" w:rsidR="00FB7CE4" w:rsidRPr="00274E23" w:rsidRDefault="00FB7CE4" w:rsidP="00FB7CE4">
            <w:pPr>
              <w:pStyle w:val="Tabletextright"/>
              <w:rPr>
                <w:highlight w:val="yellow"/>
              </w:rPr>
            </w:pPr>
            <w:r w:rsidRPr="003C373F">
              <w:t>-</w:t>
            </w:r>
            <w:r w:rsidR="004D61D7" w:rsidRPr="00282D96">
              <w:t>2</w:t>
            </w:r>
          </w:p>
        </w:tc>
        <w:tc>
          <w:tcPr>
            <w:tcW w:w="768" w:type="dxa"/>
          </w:tcPr>
          <w:p w14:paraId="75D81C19" w14:textId="6A8210F0" w:rsidR="00FB7CE4" w:rsidRPr="00274E23" w:rsidRDefault="00FB7CE4" w:rsidP="00FB7CE4">
            <w:pPr>
              <w:pStyle w:val="Tabletextright"/>
              <w:rPr>
                <w:highlight w:val="yellow"/>
              </w:rPr>
            </w:pPr>
            <w:r w:rsidRPr="003C373F" w:rsidDel="005613D9">
              <w:t>2</w:t>
            </w:r>
          </w:p>
        </w:tc>
        <w:tc>
          <w:tcPr>
            <w:tcW w:w="672" w:type="dxa"/>
          </w:tcPr>
          <w:p w14:paraId="7EBAE4C3" w14:textId="53B25934" w:rsidR="00FB7CE4" w:rsidRPr="00274E23" w:rsidRDefault="00FB7CE4" w:rsidP="00FB7CE4">
            <w:pPr>
              <w:pStyle w:val="Tabletextright"/>
              <w:rPr>
                <w:highlight w:val="yellow"/>
              </w:rPr>
            </w:pPr>
            <w:r w:rsidRPr="001952C0">
              <w:t>0</w:t>
            </w:r>
          </w:p>
        </w:tc>
        <w:tc>
          <w:tcPr>
            <w:tcW w:w="768" w:type="dxa"/>
            <w:shd w:val="clear" w:color="auto" w:fill="E0E0E0"/>
          </w:tcPr>
          <w:p w14:paraId="62E70C71" w14:textId="4A393E10" w:rsidR="00FB7CE4" w:rsidRPr="00274E23" w:rsidRDefault="004D61D7" w:rsidP="00FB7CE4">
            <w:pPr>
              <w:pStyle w:val="Tabletextright"/>
              <w:rPr>
                <w:highlight w:val="yellow"/>
              </w:rPr>
            </w:pPr>
            <w:r w:rsidRPr="00282D96">
              <w:t>1</w:t>
            </w:r>
          </w:p>
        </w:tc>
        <w:tc>
          <w:tcPr>
            <w:tcW w:w="672" w:type="dxa"/>
            <w:shd w:val="clear" w:color="auto" w:fill="E0E0E0"/>
          </w:tcPr>
          <w:p w14:paraId="54D531C7" w14:textId="0195C8C1" w:rsidR="00FB7CE4" w:rsidRPr="00274E23" w:rsidRDefault="00FB7CE4" w:rsidP="00FB7CE4">
            <w:pPr>
              <w:pStyle w:val="Tabletextright"/>
              <w:rPr>
                <w:highlight w:val="yellow"/>
              </w:rPr>
            </w:pPr>
            <w:r w:rsidRPr="003D1D6D">
              <w:t>-</w:t>
            </w:r>
            <w:r w:rsidR="004D61D7" w:rsidRPr="00282D96">
              <w:t>2</w:t>
            </w:r>
          </w:p>
        </w:tc>
        <w:tc>
          <w:tcPr>
            <w:tcW w:w="768" w:type="dxa"/>
            <w:shd w:val="clear" w:color="auto" w:fill="auto"/>
          </w:tcPr>
          <w:p w14:paraId="11E37A42" w14:textId="31A582F6" w:rsidR="00FB7CE4" w:rsidRPr="00274E23" w:rsidRDefault="00FB7CE4" w:rsidP="00FB7CE4">
            <w:pPr>
              <w:pStyle w:val="Tabletextright"/>
              <w:rPr>
                <w:highlight w:val="yellow"/>
              </w:rPr>
            </w:pPr>
            <w:r w:rsidRPr="003C373F" w:rsidDel="00EC4A53">
              <w:t>0</w:t>
            </w:r>
          </w:p>
        </w:tc>
        <w:tc>
          <w:tcPr>
            <w:tcW w:w="672" w:type="dxa"/>
            <w:shd w:val="clear" w:color="auto" w:fill="auto"/>
          </w:tcPr>
          <w:p w14:paraId="5ED5FD15" w14:textId="06133D40" w:rsidR="00FB7CE4" w:rsidRPr="00274E23" w:rsidRDefault="00FB7CE4" w:rsidP="00FB7CE4">
            <w:pPr>
              <w:pStyle w:val="Tabletextright"/>
              <w:rPr>
                <w:highlight w:val="yellow"/>
              </w:rPr>
            </w:pPr>
            <w:r w:rsidRPr="003C373F" w:rsidDel="00EC4A53">
              <w:t>0</w:t>
            </w:r>
          </w:p>
        </w:tc>
      </w:tr>
      <w:tr w:rsidR="00FB7CE4" w:rsidRPr="00F65579" w14:paraId="5579CDD0" w14:textId="77777777" w:rsidTr="0003762C">
        <w:tc>
          <w:tcPr>
            <w:tcW w:w="3798" w:type="dxa"/>
          </w:tcPr>
          <w:p w14:paraId="06BFDC4F" w14:textId="3DAF14C0" w:rsidR="00FB7CE4" w:rsidRPr="00F65579" w:rsidRDefault="00FB7CE4" w:rsidP="00FB7CE4">
            <w:pPr>
              <w:pStyle w:val="Tabletext"/>
            </w:pPr>
            <w:r w:rsidRPr="003C373F">
              <w:t>Treasury Corporation of Victoria</w:t>
            </w:r>
          </w:p>
        </w:tc>
        <w:tc>
          <w:tcPr>
            <w:tcW w:w="720" w:type="dxa"/>
            <w:shd w:val="clear" w:color="auto" w:fill="E0E0E0"/>
          </w:tcPr>
          <w:p w14:paraId="09737FFF" w14:textId="439843B5" w:rsidR="00FB7CE4" w:rsidRPr="00274E23" w:rsidRDefault="00FB7CE4" w:rsidP="00FB7CE4">
            <w:pPr>
              <w:pStyle w:val="Tabletextright"/>
              <w:rPr>
                <w:highlight w:val="yellow"/>
              </w:rPr>
            </w:pPr>
            <w:r w:rsidRPr="003C373F">
              <w:t>7</w:t>
            </w:r>
          </w:p>
        </w:tc>
        <w:tc>
          <w:tcPr>
            <w:tcW w:w="672" w:type="dxa"/>
            <w:shd w:val="clear" w:color="auto" w:fill="E0E0E0"/>
          </w:tcPr>
          <w:p w14:paraId="2F01FD14" w14:textId="6185CA23" w:rsidR="00FB7CE4" w:rsidRPr="00274E23" w:rsidRDefault="00FB7CE4" w:rsidP="00FB7CE4">
            <w:pPr>
              <w:pStyle w:val="Tabletextright"/>
              <w:rPr>
                <w:highlight w:val="yellow"/>
              </w:rPr>
            </w:pPr>
            <w:r w:rsidRPr="003C373F">
              <w:t>1</w:t>
            </w:r>
          </w:p>
        </w:tc>
        <w:tc>
          <w:tcPr>
            <w:tcW w:w="768" w:type="dxa"/>
          </w:tcPr>
          <w:p w14:paraId="7A56BEE1" w14:textId="302197DC" w:rsidR="00FB7CE4" w:rsidRPr="00274E23" w:rsidRDefault="00FB7CE4" w:rsidP="00FB7CE4">
            <w:pPr>
              <w:pStyle w:val="Tabletextright"/>
              <w:rPr>
                <w:highlight w:val="yellow"/>
              </w:rPr>
            </w:pPr>
            <w:r w:rsidRPr="001952C0">
              <w:t>6</w:t>
            </w:r>
          </w:p>
        </w:tc>
        <w:tc>
          <w:tcPr>
            <w:tcW w:w="672" w:type="dxa"/>
          </w:tcPr>
          <w:p w14:paraId="6CE5BD0A" w14:textId="06F78ECB" w:rsidR="00FB7CE4" w:rsidRPr="00274E23" w:rsidRDefault="00FB7CE4" w:rsidP="00FB7CE4">
            <w:pPr>
              <w:pStyle w:val="Tabletextright"/>
              <w:rPr>
                <w:highlight w:val="yellow"/>
              </w:rPr>
            </w:pPr>
            <w:r w:rsidRPr="001952C0">
              <w:t>1</w:t>
            </w:r>
          </w:p>
        </w:tc>
        <w:tc>
          <w:tcPr>
            <w:tcW w:w="768" w:type="dxa"/>
            <w:shd w:val="clear" w:color="auto" w:fill="E0E0E0"/>
          </w:tcPr>
          <w:p w14:paraId="449219D9" w14:textId="0DC4E66F" w:rsidR="00FB7CE4" w:rsidRPr="00274E23" w:rsidRDefault="00FB7CE4" w:rsidP="00FB7CE4">
            <w:pPr>
              <w:pStyle w:val="Tabletextright"/>
              <w:rPr>
                <w:highlight w:val="yellow"/>
              </w:rPr>
            </w:pPr>
            <w:r w:rsidRPr="003D1D6D">
              <w:t>1</w:t>
            </w:r>
          </w:p>
        </w:tc>
        <w:tc>
          <w:tcPr>
            <w:tcW w:w="672" w:type="dxa"/>
            <w:shd w:val="clear" w:color="auto" w:fill="E0E0E0"/>
          </w:tcPr>
          <w:p w14:paraId="33F6855B" w14:textId="19C35F86" w:rsidR="00FB7CE4" w:rsidRPr="00274E23" w:rsidRDefault="00FB7CE4" w:rsidP="00FB7CE4">
            <w:pPr>
              <w:pStyle w:val="Tabletextright"/>
              <w:rPr>
                <w:highlight w:val="yellow"/>
              </w:rPr>
            </w:pPr>
            <w:r w:rsidRPr="003D1D6D">
              <w:t>0</w:t>
            </w:r>
          </w:p>
        </w:tc>
        <w:tc>
          <w:tcPr>
            <w:tcW w:w="768" w:type="dxa"/>
            <w:shd w:val="clear" w:color="auto" w:fill="auto"/>
          </w:tcPr>
          <w:p w14:paraId="1366C0A3" w14:textId="2C8A4B53" w:rsidR="00FB7CE4" w:rsidRPr="00274E23" w:rsidRDefault="00FB7CE4" w:rsidP="00FB7CE4">
            <w:pPr>
              <w:pStyle w:val="Tabletextright"/>
              <w:rPr>
                <w:highlight w:val="yellow"/>
              </w:rPr>
            </w:pPr>
            <w:r w:rsidRPr="003C373F" w:rsidDel="00EC4A53">
              <w:t>0</w:t>
            </w:r>
          </w:p>
        </w:tc>
        <w:tc>
          <w:tcPr>
            <w:tcW w:w="672" w:type="dxa"/>
            <w:shd w:val="clear" w:color="auto" w:fill="auto"/>
          </w:tcPr>
          <w:p w14:paraId="67F8F91D" w14:textId="39D35977" w:rsidR="00FB7CE4" w:rsidRPr="00274E23" w:rsidRDefault="00FB7CE4" w:rsidP="00FB7CE4">
            <w:pPr>
              <w:pStyle w:val="Tabletextright"/>
              <w:rPr>
                <w:highlight w:val="yellow"/>
              </w:rPr>
            </w:pPr>
            <w:r w:rsidRPr="003C373F" w:rsidDel="00EC4A53">
              <w:t>0</w:t>
            </w:r>
          </w:p>
        </w:tc>
      </w:tr>
      <w:tr w:rsidR="00FB7CE4" w:rsidRPr="00F65579" w14:paraId="6F632D84" w14:textId="77777777" w:rsidTr="0003762C">
        <w:tc>
          <w:tcPr>
            <w:tcW w:w="3798" w:type="dxa"/>
          </w:tcPr>
          <w:p w14:paraId="3CD97D34" w14:textId="5922C03A" w:rsidR="00FB7CE4" w:rsidRPr="00F65579" w:rsidRDefault="00FB7CE4" w:rsidP="00FB7CE4">
            <w:pPr>
              <w:pStyle w:val="Tabletext"/>
            </w:pPr>
            <w:r w:rsidRPr="003C373F">
              <w:t>Victorian Funds Management Corporation</w:t>
            </w:r>
          </w:p>
        </w:tc>
        <w:tc>
          <w:tcPr>
            <w:tcW w:w="720" w:type="dxa"/>
            <w:shd w:val="clear" w:color="auto" w:fill="E0E0E0"/>
          </w:tcPr>
          <w:p w14:paraId="7EA50928" w14:textId="0C41F362" w:rsidR="00FB7CE4" w:rsidRPr="00274E23" w:rsidRDefault="004D61D7" w:rsidP="00FB7CE4">
            <w:pPr>
              <w:pStyle w:val="Tabletextright"/>
              <w:rPr>
                <w:highlight w:val="yellow"/>
              </w:rPr>
            </w:pPr>
            <w:r w:rsidRPr="00282D96">
              <w:t>7</w:t>
            </w:r>
          </w:p>
        </w:tc>
        <w:tc>
          <w:tcPr>
            <w:tcW w:w="672" w:type="dxa"/>
            <w:shd w:val="clear" w:color="auto" w:fill="E0E0E0"/>
          </w:tcPr>
          <w:p w14:paraId="1C5D387F" w14:textId="23C0BD79" w:rsidR="00FB7CE4" w:rsidRPr="00274E23" w:rsidRDefault="004D61D7" w:rsidP="00FB7CE4">
            <w:pPr>
              <w:pStyle w:val="Tabletextright"/>
              <w:rPr>
                <w:highlight w:val="yellow"/>
              </w:rPr>
            </w:pPr>
            <w:r w:rsidRPr="00282D96">
              <w:t>2</w:t>
            </w:r>
          </w:p>
        </w:tc>
        <w:tc>
          <w:tcPr>
            <w:tcW w:w="768" w:type="dxa"/>
          </w:tcPr>
          <w:p w14:paraId="3F4D2871" w14:textId="6AB22FA6" w:rsidR="00FB7CE4" w:rsidRPr="00274E23" w:rsidRDefault="004D61D7" w:rsidP="00FB7CE4">
            <w:pPr>
              <w:pStyle w:val="Tabletextright"/>
              <w:rPr>
                <w:highlight w:val="yellow"/>
              </w:rPr>
            </w:pPr>
            <w:r w:rsidRPr="00282D96">
              <w:t>2</w:t>
            </w:r>
          </w:p>
        </w:tc>
        <w:tc>
          <w:tcPr>
            <w:tcW w:w="672" w:type="dxa"/>
          </w:tcPr>
          <w:p w14:paraId="0E155BC2" w14:textId="77417BFD" w:rsidR="00FB7CE4" w:rsidRPr="00274E23" w:rsidRDefault="004D61D7" w:rsidP="00FB7CE4">
            <w:pPr>
              <w:pStyle w:val="Tabletextright"/>
              <w:rPr>
                <w:highlight w:val="yellow"/>
              </w:rPr>
            </w:pPr>
            <w:r w:rsidRPr="00282D96">
              <w:t>1</w:t>
            </w:r>
          </w:p>
        </w:tc>
        <w:tc>
          <w:tcPr>
            <w:tcW w:w="768" w:type="dxa"/>
            <w:shd w:val="clear" w:color="auto" w:fill="E0E0E0"/>
          </w:tcPr>
          <w:p w14:paraId="646DD9BF" w14:textId="466E6E5B" w:rsidR="00FB7CE4" w:rsidRPr="00274E23" w:rsidRDefault="004D61D7" w:rsidP="00FB7CE4">
            <w:pPr>
              <w:pStyle w:val="Tabletextright"/>
              <w:rPr>
                <w:highlight w:val="yellow"/>
              </w:rPr>
            </w:pPr>
            <w:r w:rsidRPr="00282D96">
              <w:t>5</w:t>
            </w:r>
          </w:p>
        </w:tc>
        <w:tc>
          <w:tcPr>
            <w:tcW w:w="672" w:type="dxa"/>
            <w:shd w:val="clear" w:color="auto" w:fill="E0E0E0"/>
          </w:tcPr>
          <w:p w14:paraId="65475E09" w14:textId="49B04140" w:rsidR="00FB7CE4" w:rsidRPr="00274E23" w:rsidRDefault="004D61D7" w:rsidP="00FB7CE4">
            <w:pPr>
              <w:pStyle w:val="Tabletextright"/>
              <w:rPr>
                <w:highlight w:val="yellow"/>
              </w:rPr>
            </w:pPr>
            <w:r w:rsidRPr="00282D96">
              <w:t>1</w:t>
            </w:r>
          </w:p>
        </w:tc>
        <w:tc>
          <w:tcPr>
            <w:tcW w:w="768" w:type="dxa"/>
            <w:shd w:val="clear" w:color="auto" w:fill="auto"/>
          </w:tcPr>
          <w:p w14:paraId="7DEF5D73" w14:textId="41B0B647" w:rsidR="00FB7CE4" w:rsidRPr="00274E23" w:rsidRDefault="00FB7CE4" w:rsidP="00FB7CE4">
            <w:pPr>
              <w:pStyle w:val="Tabletextright"/>
              <w:rPr>
                <w:highlight w:val="yellow"/>
              </w:rPr>
            </w:pPr>
            <w:r w:rsidRPr="003C373F" w:rsidDel="00EC4A53">
              <w:t>0</w:t>
            </w:r>
          </w:p>
        </w:tc>
        <w:tc>
          <w:tcPr>
            <w:tcW w:w="672" w:type="dxa"/>
            <w:shd w:val="clear" w:color="auto" w:fill="auto"/>
          </w:tcPr>
          <w:p w14:paraId="62E11157" w14:textId="429D8FEE" w:rsidR="00FB7CE4" w:rsidRPr="00274E23" w:rsidRDefault="00FB7CE4" w:rsidP="00FB7CE4">
            <w:pPr>
              <w:pStyle w:val="Tabletextright"/>
              <w:rPr>
                <w:highlight w:val="yellow"/>
              </w:rPr>
            </w:pPr>
            <w:r w:rsidRPr="003C373F" w:rsidDel="00EC4A53">
              <w:t>0</w:t>
            </w:r>
          </w:p>
        </w:tc>
      </w:tr>
      <w:tr w:rsidR="00FB7CE4" w:rsidRPr="00F65579" w14:paraId="711DF192" w14:textId="77777777" w:rsidTr="0003762C">
        <w:tc>
          <w:tcPr>
            <w:tcW w:w="3798" w:type="dxa"/>
          </w:tcPr>
          <w:p w14:paraId="4AD604E8" w14:textId="006D7897" w:rsidR="00FB7CE4" w:rsidRPr="00F65579" w:rsidRDefault="00FB7CE4" w:rsidP="00FB7CE4">
            <w:pPr>
              <w:pStyle w:val="Tabletext"/>
            </w:pPr>
            <w:r w:rsidRPr="003C373F">
              <w:t>Victorian Managed Insurance Authority</w:t>
            </w:r>
          </w:p>
        </w:tc>
        <w:tc>
          <w:tcPr>
            <w:tcW w:w="720" w:type="dxa"/>
            <w:shd w:val="clear" w:color="auto" w:fill="E0E0E0"/>
          </w:tcPr>
          <w:p w14:paraId="0F871E1D" w14:textId="62A50510" w:rsidR="00FB7CE4" w:rsidRPr="00274E23" w:rsidRDefault="00FB7CE4" w:rsidP="00FB7CE4">
            <w:pPr>
              <w:pStyle w:val="Tabletextright"/>
              <w:rPr>
                <w:highlight w:val="yellow"/>
              </w:rPr>
            </w:pPr>
            <w:r w:rsidRPr="003C373F">
              <w:t>6</w:t>
            </w:r>
          </w:p>
        </w:tc>
        <w:tc>
          <w:tcPr>
            <w:tcW w:w="672" w:type="dxa"/>
            <w:shd w:val="clear" w:color="auto" w:fill="E0E0E0"/>
          </w:tcPr>
          <w:p w14:paraId="4D9AEC3E" w14:textId="38132CE0" w:rsidR="00FB7CE4" w:rsidRPr="00274E23" w:rsidRDefault="00FB7CE4" w:rsidP="00FB7CE4">
            <w:pPr>
              <w:pStyle w:val="Tabletextright"/>
              <w:rPr>
                <w:highlight w:val="yellow"/>
              </w:rPr>
            </w:pPr>
            <w:r w:rsidRPr="003C373F">
              <w:t>-1</w:t>
            </w:r>
          </w:p>
        </w:tc>
        <w:tc>
          <w:tcPr>
            <w:tcW w:w="768" w:type="dxa"/>
          </w:tcPr>
          <w:p w14:paraId="4B65D8B8" w14:textId="6306E783" w:rsidR="00FB7CE4" w:rsidRPr="00274E23" w:rsidRDefault="00FB7CE4" w:rsidP="00FB7CE4">
            <w:pPr>
              <w:pStyle w:val="Tabletextright"/>
              <w:rPr>
                <w:highlight w:val="yellow"/>
              </w:rPr>
            </w:pPr>
            <w:r w:rsidRPr="001952C0">
              <w:t>2</w:t>
            </w:r>
          </w:p>
        </w:tc>
        <w:tc>
          <w:tcPr>
            <w:tcW w:w="672" w:type="dxa"/>
          </w:tcPr>
          <w:p w14:paraId="1D37EEA7" w14:textId="7AA695AE" w:rsidR="00FB7CE4" w:rsidRPr="00274E23" w:rsidRDefault="00FB7CE4" w:rsidP="00FB7CE4">
            <w:pPr>
              <w:pStyle w:val="Tabletextright"/>
              <w:rPr>
                <w:highlight w:val="yellow"/>
              </w:rPr>
            </w:pPr>
            <w:r w:rsidRPr="001952C0">
              <w:t>0</w:t>
            </w:r>
          </w:p>
        </w:tc>
        <w:tc>
          <w:tcPr>
            <w:tcW w:w="768" w:type="dxa"/>
            <w:shd w:val="clear" w:color="auto" w:fill="E0E0E0"/>
          </w:tcPr>
          <w:p w14:paraId="05CB2E0D" w14:textId="39319527" w:rsidR="00FB7CE4" w:rsidRPr="00274E23" w:rsidRDefault="00FB7CE4" w:rsidP="00FB7CE4">
            <w:pPr>
              <w:pStyle w:val="Tabletextright"/>
              <w:rPr>
                <w:highlight w:val="yellow"/>
              </w:rPr>
            </w:pPr>
            <w:r w:rsidRPr="003D1D6D">
              <w:t>4</w:t>
            </w:r>
          </w:p>
        </w:tc>
        <w:tc>
          <w:tcPr>
            <w:tcW w:w="672" w:type="dxa"/>
            <w:shd w:val="clear" w:color="auto" w:fill="E0E0E0"/>
          </w:tcPr>
          <w:p w14:paraId="5EB250BC" w14:textId="62DA006D" w:rsidR="00FB7CE4" w:rsidRPr="00274E23" w:rsidRDefault="00FB7CE4" w:rsidP="00FB7CE4">
            <w:pPr>
              <w:pStyle w:val="Tabletextright"/>
              <w:rPr>
                <w:highlight w:val="yellow"/>
              </w:rPr>
            </w:pPr>
            <w:r w:rsidRPr="003D1D6D">
              <w:t>-1</w:t>
            </w:r>
          </w:p>
        </w:tc>
        <w:tc>
          <w:tcPr>
            <w:tcW w:w="768" w:type="dxa"/>
            <w:shd w:val="clear" w:color="auto" w:fill="auto"/>
          </w:tcPr>
          <w:p w14:paraId="79D015FC" w14:textId="5B627042" w:rsidR="00FB7CE4" w:rsidRPr="00274E23" w:rsidRDefault="00FB7CE4" w:rsidP="00FB7CE4">
            <w:pPr>
              <w:pStyle w:val="Tabletextright"/>
              <w:rPr>
                <w:highlight w:val="yellow"/>
              </w:rPr>
            </w:pPr>
            <w:r w:rsidRPr="003C373F" w:rsidDel="00EC4A53">
              <w:t>0</w:t>
            </w:r>
          </w:p>
        </w:tc>
        <w:tc>
          <w:tcPr>
            <w:tcW w:w="672" w:type="dxa"/>
            <w:shd w:val="clear" w:color="auto" w:fill="auto"/>
          </w:tcPr>
          <w:p w14:paraId="3EE84EA5" w14:textId="542B2669" w:rsidR="00FB7CE4" w:rsidRPr="00274E23" w:rsidRDefault="00FB7CE4" w:rsidP="00FB7CE4">
            <w:pPr>
              <w:pStyle w:val="Tabletextright"/>
              <w:rPr>
                <w:highlight w:val="yellow"/>
              </w:rPr>
            </w:pPr>
            <w:r w:rsidRPr="003C373F" w:rsidDel="00EC4A53">
              <w:t>0</w:t>
            </w:r>
          </w:p>
        </w:tc>
      </w:tr>
      <w:tr w:rsidR="00FB7CE4" w:rsidRPr="00F65579" w14:paraId="0B26FA1B" w14:textId="77777777" w:rsidTr="0003762C">
        <w:tc>
          <w:tcPr>
            <w:tcW w:w="3798" w:type="dxa"/>
          </w:tcPr>
          <w:p w14:paraId="24C961E1" w14:textId="7D81EDA3" w:rsidR="00FB7CE4" w:rsidRPr="00F65579" w:rsidRDefault="00FB7CE4" w:rsidP="00FB7CE4">
            <w:pPr>
              <w:pStyle w:val="Tabletextbold"/>
            </w:pPr>
            <w:r w:rsidRPr="003C373F">
              <w:t>Total</w:t>
            </w:r>
          </w:p>
        </w:tc>
        <w:tc>
          <w:tcPr>
            <w:tcW w:w="720" w:type="dxa"/>
            <w:shd w:val="clear" w:color="auto" w:fill="E0E0E0"/>
          </w:tcPr>
          <w:p w14:paraId="5CBCC7AF" w14:textId="50D99D71" w:rsidR="00FB7CE4" w:rsidRPr="00274E23" w:rsidRDefault="004D61D7" w:rsidP="00FB7CE4">
            <w:pPr>
              <w:pStyle w:val="Tabletextrightbold"/>
              <w:rPr>
                <w:highlight w:val="yellow"/>
              </w:rPr>
            </w:pPr>
            <w:r w:rsidRPr="00282D96">
              <w:t>44</w:t>
            </w:r>
          </w:p>
        </w:tc>
        <w:tc>
          <w:tcPr>
            <w:tcW w:w="672" w:type="dxa"/>
            <w:shd w:val="clear" w:color="auto" w:fill="E0E0E0"/>
          </w:tcPr>
          <w:p w14:paraId="51456156" w14:textId="278168FC" w:rsidR="00FB7CE4" w:rsidRPr="00274E23" w:rsidRDefault="004D61D7" w:rsidP="00FB7CE4">
            <w:pPr>
              <w:pStyle w:val="Tabletextrightbold"/>
              <w:rPr>
                <w:highlight w:val="yellow"/>
              </w:rPr>
            </w:pPr>
            <w:r w:rsidRPr="00282D96">
              <w:t>2</w:t>
            </w:r>
          </w:p>
        </w:tc>
        <w:tc>
          <w:tcPr>
            <w:tcW w:w="768" w:type="dxa"/>
          </w:tcPr>
          <w:p w14:paraId="6DB3F522" w14:textId="23A5B5DE" w:rsidR="00FB7CE4" w:rsidRPr="00274E23" w:rsidRDefault="004D61D7" w:rsidP="00FB7CE4">
            <w:pPr>
              <w:pStyle w:val="Tabletextrightbold"/>
              <w:rPr>
                <w:highlight w:val="yellow"/>
              </w:rPr>
            </w:pPr>
            <w:r w:rsidRPr="00282D96">
              <w:t>25</w:t>
            </w:r>
          </w:p>
        </w:tc>
        <w:tc>
          <w:tcPr>
            <w:tcW w:w="672" w:type="dxa"/>
          </w:tcPr>
          <w:p w14:paraId="2BD011D6" w14:textId="2DD7C0B6" w:rsidR="00FB7CE4" w:rsidRPr="00274E23" w:rsidRDefault="004D61D7" w:rsidP="00FB7CE4">
            <w:pPr>
              <w:pStyle w:val="Tabletextrightbold"/>
              <w:rPr>
                <w:highlight w:val="yellow"/>
              </w:rPr>
            </w:pPr>
            <w:r w:rsidRPr="00282D96">
              <w:t>2</w:t>
            </w:r>
          </w:p>
        </w:tc>
        <w:tc>
          <w:tcPr>
            <w:tcW w:w="768" w:type="dxa"/>
            <w:shd w:val="clear" w:color="auto" w:fill="E0E0E0"/>
          </w:tcPr>
          <w:p w14:paraId="68491B94" w14:textId="70F274CC" w:rsidR="00FB7CE4" w:rsidRPr="00274E23" w:rsidRDefault="00FB7CE4" w:rsidP="00FB7CE4">
            <w:pPr>
              <w:pStyle w:val="Tabletextrightbold"/>
              <w:rPr>
                <w:highlight w:val="yellow"/>
              </w:rPr>
            </w:pPr>
            <w:r w:rsidRPr="003D1D6D">
              <w:t>19</w:t>
            </w:r>
          </w:p>
        </w:tc>
        <w:tc>
          <w:tcPr>
            <w:tcW w:w="672" w:type="dxa"/>
            <w:shd w:val="clear" w:color="auto" w:fill="E0E0E0"/>
          </w:tcPr>
          <w:p w14:paraId="57B3D8A0" w14:textId="2C7462FB" w:rsidR="00FB7CE4" w:rsidRPr="00274E23" w:rsidRDefault="00FB7CE4" w:rsidP="00FB7CE4">
            <w:pPr>
              <w:pStyle w:val="Tabletextrightbold"/>
              <w:rPr>
                <w:highlight w:val="yellow"/>
              </w:rPr>
            </w:pPr>
            <w:r w:rsidRPr="003C373F" w:rsidDel="0013776B">
              <w:t>0</w:t>
            </w:r>
          </w:p>
        </w:tc>
        <w:tc>
          <w:tcPr>
            <w:tcW w:w="768" w:type="dxa"/>
            <w:shd w:val="clear" w:color="auto" w:fill="auto"/>
          </w:tcPr>
          <w:p w14:paraId="298A667E" w14:textId="6BD08476" w:rsidR="00FB7CE4" w:rsidRPr="00274E23" w:rsidRDefault="00FB7CE4" w:rsidP="00FB7CE4">
            <w:pPr>
              <w:pStyle w:val="Tabletextrightbold"/>
              <w:rPr>
                <w:highlight w:val="yellow"/>
              </w:rPr>
            </w:pPr>
            <w:r w:rsidRPr="003C373F" w:rsidDel="00EC4A53">
              <w:t>0</w:t>
            </w:r>
          </w:p>
        </w:tc>
        <w:tc>
          <w:tcPr>
            <w:tcW w:w="672" w:type="dxa"/>
            <w:shd w:val="clear" w:color="auto" w:fill="auto"/>
          </w:tcPr>
          <w:p w14:paraId="3D8AA69F" w14:textId="156F3154" w:rsidR="00FB7CE4" w:rsidRPr="00274E23" w:rsidRDefault="00FB7CE4" w:rsidP="00FB7CE4">
            <w:pPr>
              <w:pStyle w:val="Tabletextrightbold"/>
              <w:rPr>
                <w:highlight w:val="yellow"/>
              </w:rPr>
            </w:pPr>
            <w:r w:rsidRPr="003C373F" w:rsidDel="00EC4A53">
              <w:t>0</w:t>
            </w:r>
          </w:p>
        </w:tc>
      </w:tr>
    </w:tbl>
    <w:p w14:paraId="6B4C6A4E" w14:textId="79A327E1" w:rsidR="00D60981" w:rsidRDefault="00D60981" w:rsidP="00D60981">
      <w:pPr>
        <w:pStyle w:val="Notes"/>
      </w:pPr>
      <w:r>
        <w:t>Table excludes Accountable Officers who are excluded from the definition of Executive Officers in Financial Reporting Direction 15.</w:t>
      </w:r>
    </w:p>
    <w:p w14:paraId="7B9684F9" w14:textId="77777777" w:rsidR="00032392" w:rsidRPr="00F65579" w:rsidRDefault="00032392" w:rsidP="00032392">
      <w:pPr>
        <w:pStyle w:val="Notes"/>
      </w:pPr>
    </w:p>
    <w:bookmarkEnd w:id="221"/>
    <w:bookmarkEnd w:id="228"/>
    <w:p w14:paraId="36D236EA" w14:textId="77777777" w:rsidR="000B2A3D" w:rsidRDefault="000B2A3D" w:rsidP="00032392">
      <w:pPr>
        <w:pStyle w:val="Heading2"/>
        <w:sectPr w:rsidR="000B2A3D" w:rsidSect="00790E11">
          <w:headerReference w:type="even" r:id="rId214"/>
          <w:headerReference w:type="default" r:id="rId215"/>
          <w:footerReference w:type="even" r:id="rId216"/>
          <w:footerReference w:type="default" r:id="rId217"/>
          <w:type w:val="continuous"/>
          <w:pgSz w:w="11909" w:h="16834" w:code="9"/>
          <w:pgMar w:top="1728" w:right="1152" w:bottom="1260" w:left="1152" w:header="720" w:footer="288" w:gutter="0"/>
          <w:cols w:space="720"/>
          <w:noEndnote/>
        </w:sectPr>
      </w:pPr>
    </w:p>
    <w:p w14:paraId="1614B9FE" w14:textId="77777777" w:rsidR="00032392" w:rsidRDefault="00032392" w:rsidP="00032392">
      <w:pPr>
        <w:pStyle w:val="Heading2"/>
      </w:pPr>
      <w:r w:rsidRPr="00D209CC">
        <w:lastRenderedPageBreak/>
        <w:t>Advancing self</w:t>
      </w:r>
      <w:r>
        <w:noBreakHyphen/>
      </w:r>
      <w:r w:rsidRPr="00D209CC">
        <w:t>determination in DTF</w:t>
      </w:r>
    </w:p>
    <w:p w14:paraId="1F60AA9E" w14:textId="77777777" w:rsidR="000B2A3D" w:rsidRDefault="000B2A3D" w:rsidP="00C418AE">
      <w:pPr>
        <w:sectPr w:rsidR="000B2A3D" w:rsidSect="000B2A3D">
          <w:pgSz w:w="11909" w:h="16834" w:code="9"/>
          <w:pgMar w:top="1728" w:right="1152" w:bottom="1260" w:left="1152" w:header="720" w:footer="288" w:gutter="0"/>
          <w:cols w:num="2" w:space="720"/>
          <w:noEndnote/>
        </w:sectPr>
      </w:pPr>
    </w:p>
    <w:p w14:paraId="6860C8CD" w14:textId="63B0E632" w:rsidR="00C418AE" w:rsidRDefault="00C418AE" w:rsidP="00C418AE">
      <w:r>
        <w:t xml:space="preserve">DTF’s commitment to Aboriginal self-determination is reflected in our </w:t>
      </w:r>
      <w:r w:rsidRPr="007748D4">
        <w:rPr>
          <w:i/>
          <w:iCs/>
        </w:rPr>
        <w:t>Advancing Self-Determination in DTF</w:t>
      </w:r>
      <w:r>
        <w:t xml:space="preserve"> plan, which is available on DTF’s website. Recent work contributing to DTF’s efforts to promote self-determination include:</w:t>
      </w:r>
    </w:p>
    <w:p w14:paraId="1379E700" w14:textId="7F859D45" w:rsidR="00C418AE" w:rsidRDefault="006C3ADF" w:rsidP="000B2A3D">
      <w:pPr>
        <w:pStyle w:val="ListNumber"/>
        <w:numPr>
          <w:ilvl w:val="0"/>
          <w:numId w:val="29"/>
        </w:numPr>
      </w:pPr>
      <w:r>
        <w:t>W</w:t>
      </w:r>
      <w:r w:rsidR="00C418AE" w:rsidRPr="007748D4">
        <w:t xml:space="preserve">orking with Aboriginal Housing Victoria to identify opportunities to support more Aboriginal Victorians into home ownership through the $500 million Victorian Homebuyer Fund. The </w:t>
      </w:r>
      <w:r w:rsidR="00DB61BA">
        <w:t>Victorian</w:t>
      </w:r>
      <w:r w:rsidR="00C418AE" w:rsidRPr="007748D4">
        <w:t xml:space="preserve"> Homebuyer Fund supports Aboriginal Victorians to purchase a home with a deposit as low as 3.5</w:t>
      </w:r>
      <w:r w:rsidR="00C418AE" w:rsidRPr="000B2A3D">
        <w:rPr>
          <w:rFonts w:ascii="Calibri" w:hAnsi="Calibri" w:cs="Calibri"/>
        </w:rPr>
        <w:t> </w:t>
      </w:r>
      <w:r w:rsidR="00C418AE" w:rsidRPr="007748D4">
        <w:t>per cent, by providing a shared equity contribution of up to 35</w:t>
      </w:r>
      <w:r>
        <w:t xml:space="preserve"> per cent</w:t>
      </w:r>
      <w:r w:rsidR="00C418AE" w:rsidRPr="007748D4">
        <w:t xml:space="preserve"> of the acquisition price in exchange for an equivalent share in the property that participants buy back</w:t>
      </w:r>
      <w:r w:rsidR="00C418AE">
        <w:t xml:space="preserve"> over time</w:t>
      </w:r>
      <w:r>
        <w:t>.</w:t>
      </w:r>
    </w:p>
    <w:p w14:paraId="469FB5EE" w14:textId="44679353" w:rsidR="00C418AE" w:rsidRDefault="006C3ADF" w:rsidP="000B2A3D">
      <w:pPr>
        <w:pStyle w:val="ListNumber"/>
      </w:pPr>
      <w:r>
        <w:t>W</w:t>
      </w:r>
      <w:r w:rsidR="00C418AE">
        <w:t xml:space="preserve">orking with </w:t>
      </w:r>
      <w:r w:rsidR="00C418AE" w:rsidRPr="00B872CD">
        <w:t xml:space="preserve">Homes Victoria </w:t>
      </w:r>
      <w:r w:rsidR="00C418AE">
        <w:t xml:space="preserve">on the Social Housing Growth Fund’s </w:t>
      </w:r>
      <w:r w:rsidR="00C418AE" w:rsidRPr="00B872CD">
        <w:t>Homes for Aboriginal Victorians Round (HfAVR)</w:t>
      </w:r>
      <w:r>
        <w:t>,</w:t>
      </w:r>
      <w:r w:rsidR="00C418AE" w:rsidRPr="00B872CD">
        <w:t xml:space="preserve"> </w:t>
      </w:r>
      <w:r w:rsidR="00C418AE">
        <w:t xml:space="preserve">which </w:t>
      </w:r>
      <w:r w:rsidR="00C418AE" w:rsidRPr="00B872CD">
        <w:t xml:space="preserve">supports </w:t>
      </w:r>
      <w:r w:rsidR="00C418AE" w:rsidRPr="004F3ADD">
        <w:t>Aboriginal Community Controlled Organisation</w:t>
      </w:r>
      <w:r w:rsidR="00C418AE">
        <w:t xml:space="preserve"> (</w:t>
      </w:r>
      <w:r w:rsidR="00C418AE" w:rsidRPr="00B872CD">
        <w:t>ACCO</w:t>
      </w:r>
      <w:r w:rsidR="00C418AE">
        <w:t>)</w:t>
      </w:r>
      <w:r w:rsidR="00C418AE" w:rsidRPr="00B872CD">
        <w:t xml:space="preserve"> ownership of social housing by enabling organisations to become Registered Housing Agencies in order to build </w:t>
      </w:r>
      <w:r w:rsidR="00C418AE">
        <w:t xml:space="preserve">and own </w:t>
      </w:r>
      <w:r w:rsidR="00C418AE" w:rsidRPr="00B872CD">
        <w:t>new social housing dwellings. A Request for Proposals was released in December 2021, with more than $150 million in grants available for new ACCO-led and partnered social housing projects for Aboriginal Victorians</w:t>
      </w:r>
      <w:r>
        <w:t>.</w:t>
      </w:r>
    </w:p>
    <w:p w14:paraId="78133783" w14:textId="3506B5CC" w:rsidR="00C418AE" w:rsidRDefault="006C3ADF" w:rsidP="000B2A3D">
      <w:pPr>
        <w:pStyle w:val="ListNumber"/>
      </w:pPr>
      <w:r>
        <w:t>C</w:t>
      </w:r>
      <w:r w:rsidR="00C418AE">
        <w:t>ollaborating with the Housing</w:t>
      </w:r>
      <w:r w:rsidR="00C418AE" w:rsidRPr="004F3ADD">
        <w:t xml:space="preserve"> Registrar and Homes Victoria </w:t>
      </w:r>
      <w:r w:rsidR="00C418AE">
        <w:t>to</w:t>
      </w:r>
      <w:r w:rsidR="00C418AE" w:rsidRPr="004F3ADD">
        <w:t xml:space="preserve"> address cultural sensitivities relating to </w:t>
      </w:r>
      <w:r w:rsidR="00C418AE">
        <w:t>providing</w:t>
      </w:r>
      <w:r w:rsidR="00C418AE" w:rsidRPr="004F3ADD">
        <w:t xml:space="preserve"> housing to Aboriginal Victorians and to support the registration of new housing providers including ACCOs. For example, the </w:t>
      </w:r>
      <w:r w:rsidR="003E6BF3">
        <w:t xml:space="preserve">Social Housing Growth Fund’s </w:t>
      </w:r>
      <w:r w:rsidR="004571EB">
        <w:t>HfAVR</w:t>
      </w:r>
      <w:r w:rsidR="00C418AE" w:rsidRPr="004F3ADD">
        <w:t xml:space="preserve"> included measures to help build the community housing </w:t>
      </w:r>
      <w:r w:rsidR="008F13E4">
        <w:t xml:space="preserve">sector’s capability and </w:t>
      </w:r>
      <w:r w:rsidR="00C418AE" w:rsidRPr="004F3ADD">
        <w:t xml:space="preserve">capacity </w:t>
      </w:r>
      <w:r w:rsidR="008F13E4">
        <w:t>to provide culturally-safe and responsive services</w:t>
      </w:r>
      <w:r w:rsidR="00B6209B">
        <w:t xml:space="preserve"> to</w:t>
      </w:r>
      <w:r w:rsidR="00C418AE" w:rsidRPr="004F3ADD">
        <w:t xml:space="preserve"> Aboriginal</w:t>
      </w:r>
      <w:r w:rsidR="00C418AE">
        <w:t xml:space="preserve"> Victorians</w:t>
      </w:r>
      <w:r>
        <w:t>.</w:t>
      </w:r>
    </w:p>
    <w:p w14:paraId="33228250" w14:textId="77777777" w:rsidR="00C418AE" w:rsidRDefault="006C3ADF" w:rsidP="000B2A3D">
      <w:pPr>
        <w:pStyle w:val="ListNumber"/>
      </w:pPr>
      <w:r>
        <w:t>T</w:t>
      </w:r>
      <w:r w:rsidR="00C418AE">
        <w:t xml:space="preserve">he </w:t>
      </w:r>
      <w:r w:rsidR="00C418AE" w:rsidRPr="004F3ADD">
        <w:t xml:space="preserve">Independent Review of Social Housing Regulation (the Review) commenced in December 2020. </w:t>
      </w:r>
      <w:r w:rsidR="00C418AE">
        <w:t xml:space="preserve">The Review’s </w:t>
      </w:r>
      <w:r w:rsidR="00C418AE" w:rsidRPr="004F3ADD">
        <w:t>Interim report was released in December 2021 and recommended 17 measures to improve cultural safety across the system for Aboriginal tenants and facilitat</w:t>
      </w:r>
      <w:r w:rsidR="00C418AE">
        <w:t>e</w:t>
      </w:r>
      <w:r w:rsidR="00C418AE" w:rsidRPr="004F3ADD">
        <w:t xml:space="preserve"> growth of Aboriginal-run</w:t>
      </w:r>
      <w:r w:rsidR="00C418AE">
        <w:t xml:space="preserve"> housing based on extensive consultation, including with Aboriginal service providers and communities</w:t>
      </w:r>
      <w:r>
        <w:t>.</w:t>
      </w:r>
    </w:p>
    <w:p w14:paraId="5EC81F66" w14:textId="1C45F25C" w:rsidR="00777ED9" w:rsidRDefault="000B2A3D" w:rsidP="000B2A3D">
      <w:pPr>
        <w:pStyle w:val="ListNumber"/>
      </w:pPr>
      <w:r>
        <w:br w:type="column"/>
      </w:r>
      <w:r w:rsidR="00777ED9">
        <w:t xml:space="preserve">Helping deliver the Side-by-Side </w:t>
      </w:r>
      <w:r w:rsidR="00777ED9" w:rsidRPr="00777ED9">
        <w:t>Partnership</w:t>
      </w:r>
      <w:r w:rsidR="00777ED9">
        <w:t xml:space="preserve"> Addressing Disadvantage program, an innovative funding arrangement and partnership between Berry Street Victoria, DET, DTF, Social Ventures Australia and the Victorian Aboriginal Child Care Agency that aims to improve educational outcomes for disadvantaged Aboriginal children.</w:t>
      </w:r>
    </w:p>
    <w:p w14:paraId="49F6B399" w14:textId="7173F24D" w:rsidR="00C418AE" w:rsidRDefault="006C3ADF" w:rsidP="000B2A3D">
      <w:pPr>
        <w:pStyle w:val="ListNumber"/>
      </w:pPr>
      <w:bookmarkStart w:id="231" w:name="_Hlk109820958"/>
      <w:r>
        <w:t>O</w:t>
      </w:r>
      <w:r w:rsidR="00C418AE">
        <w:t>ngoing delivery of Aboriginal cultural awareness training to increase awareness and improve understanding to better support a culturally safe workplace</w:t>
      </w:r>
      <w:r>
        <w:t>.</w:t>
      </w:r>
      <w:r w:rsidR="00C418AE">
        <w:t xml:space="preserve"> </w:t>
      </w:r>
    </w:p>
    <w:p w14:paraId="1854D88A" w14:textId="3C8AA6EB" w:rsidR="00C418AE" w:rsidRDefault="006C3ADF" w:rsidP="000B2A3D">
      <w:pPr>
        <w:pStyle w:val="ListNumber"/>
      </w:pPr>
      <w:r>
        <w:t>O</w:t>
      </w:r>
      <w:r w:rsidR="00C418AE">
        <w:t>ffering annual internships and graduate places for the Aboriginal Pathway Stream through the Victorian graduate program</w:t>
      </w:r>
      <w:bookmarkEnd w:id="231"/>
      <w:r>
        <w:t>.</w:t>
      </w:r>
    </w:p>
    <w:p w14:paraId="5FF425FB" w14:textId="77777777" w:rsidR="00E26052" w:rsidRDefault="006C3ADF" w:rsidP="000B2A3D">
      <w:pPr>
        <w:pStyle w:val="ListNumber"/>
      </w:pPr>
      <w:r>
        <w:rPr>
          <w:rFonts w:eastAsia="MS Mincho"/>
        </w:rPr>
        <w:t>C</w:t>
      </w:r>
      <w:r w:rsidR="00C418AE">
        <w:rPr>
          <w:rFonts w:eastAsia="MS Mincho"/>
        </w:rPr>
        <w:t xml:space="preserve">onsideration of </w:t>
      </w:r>
      <w:r w:rsidR="00C418AE" w:rsidRPr="00507E86">
        <w:rPr>
          <w:rFonts w:eastAsia="MS Mincho"/>
        </w:rPr>
        <w:t>long-term reforms to the budget development process</w:t>
      </w:r>
      <w:r w:rsidR="00C418AE">
        <w:rPr>
          <w:rFonts w:eastAsia="MS Mincho"/>
        </w:rPr>
        <w:t xml:space="preserve"> to promote self-determination</w:t>
      </w:r>
      <w:r>
        <w:rPr>
          <w:rFonts w:eastAsia="MS Mincho"/>
        </w:rPr>
        <w:t>.</w:t>
      </w:r>
    </w:p>
    <w:p w14:paraId="528632E9" w14:textId="0FAC4C34" w:rsidR="00C418AE" w:rsidRDefault="006C3ADF" w:rsidP="000B2A3D">
      <w:pPr>
        <w:pStyle w:val="ListNumber"/>
      </w:pPr>
      <w:r>
        <w:t>C</w:t>
      </w:r>
      <w:r w:rsidR="00C418AE">
        <w:t>ontributing to inter</w:t>
      </w:r>
      <w:r>
        <w:t>-</w:t>
      </w:r>
      <w:r w:rsidR="00C418AE">
        <w:t xml:space="preserve">departmental work to advance Treaty and the Yoorrook Justice Commission. </w:t>
      </w:r>
    </w:p>
    <w:p w14:paraId="445810B7" w14:textId="77777777" w:rsidR="00032392" w:rsidRDefault="00032392" w:rsidP="00032392">
      <w:pPr>
        <w:ind w:right="-25"/>
      </w:pPr>
    </w:p>
    <w:p w14:paraId="01861413" w14:textId="77777777" w:rsidR="00032392" w:rsidRDefault="00032392" w:rsidP="00032392"/>
    <w:p w14:paraId="0FBCDD58" w14:textId="77777777" w:rsidR="00032392" w:rsidRPr="00F65579" w:rsidRDefault="00032392" w:rsidP="00032392">
      <w:pPr>
        <w:pStyle w:val="Heading1App"/>
        <w:sectPr w:rsidR="00032392" w:rsidRPr="00F65579" w:rsidSect="000B2A3D">
          <w:footerReference w:type="even" r:id="rId218"/>
          <w:footerReference w:type="default" r:id="rId219"/>
          <w:type w:val="continuous"/>
          <w:pgSz w:w="11909" w:h="16834" w:code="9"/>
          <w:pgMar w:top="1728" w:right="1152" w:bottom="1260" w:left="1152" w:header="720" w:footer="288" w:gutter="0"/>
          <w:cols w:num="2" w:space="720"/>
          <w:noEndnote/>
        </w:sectPr>
      </w:pPr>
    </w:p>
    <w:p w14:paraId="458310F1" w14:textId="2DD12BD2" w:rsidR="007323DF" w:rsidRDefault="007323DF" w:rsidP="00C97B48">
      <w:pPr>
        <w:pStyle w:val="Heading1App"/>
      </w:pPr>
      <w:bookmarkStart w:id="232" w:name="_Toc50369534"/>
      <w:bookmarkStart w:id="233" w:name="_Toc85548002"/>
      <w:bookmarkStart w:id="234" w:name="_Toc115250942"/>
      <w:bookmarkStart w:id="235" w:name="_Toc115251044"/>
      <w:r w:rsidRPr="00F65579">
        <w:lastRenderedPageBreak/>
        <w:t>Appendix 2</w:t>
      </w:r>
      <w:r w:rsidRPr="00F65579">
        <w:tab/>
      </w:r>
      <w:bookmarkStart w:id="236" w:name="OHSPolicy_start"/>
      <w:r w:rsidRPr="00F65579">
        <w:t xml:space="preserve">DTF occupational health and safety </w:t>
      </w:r>
      <w:bookmarkEnd w:id="236"/>
      <w:r w:rsidRPr="00F65579">
        <w:t>report 30 June 20</w:t>
      </w:r>
      <w:r>
        <w:t>2</w:t>
      </w:r>
      <w:bookmarkEnd w:id="232"/>
      <w:bookmarkEnd w:id="233"/>
      <w:r>
        <w:t>2</w:t>
      </w:r>
      <w:bookmarkEnd w:id="234"/>
      <w:bookmarkEnd w:id="235"/>
      <w:r w:rsidR="003D67AC">
        <w:t xml:space="preserve"> </w:t>
      </w:r>
    </w:p>
    <w:p w14:paraId="502DD64D" w14:textId="77777777" w:rsidR="007323DF" w:rsidRPr="00F65579" w:rsidRDefault="007323DF" w:rsidP="007323DF">
      <w:pPr>
        <w:sectPr w:rsidR="007323DF" w:rsidRPr="00F65579" w:rsidSect="00E254A2">
          <w:headerReference w:type="even" r:id="rId220"/>
          <w:headerReference w:type="default" r:id="rId221"/>
          <w:footerReference w:type="even" r:id="rId222"/>
          <w:footerReference w:type="default" r:id="rId223"/>
          <w:headerReference w:type="first" r:id="rId224"/>
          <w:footerReference w:type="first" r:id="rId225"/>
          <w:pgSz w:w="11909" w:h="16834" w:code="9"/>
          <w:pgMar w:top="1728" w:right="1152" w:bottom="1267" w:left="1152" w:header="720" w:footer="288" w:gutter="0"/>
          <w:cols w:space="720"/>
          <w:noEndnote/>
        </w:sectPr>
      </w:pPr>
    </w:p>
    <w:p w14:paraId="438FAAEA" w14:textId="77777777" w:rsidR="000000DE" w:rsidRDefault="007323DF" w:rsidP="001C5A52">
      <w:r w:rsidRPr="000F6B0C">
        <w:t xml:space="preserve">The Department continued its commitment to occupational health and safety (OHS) and has continued to manage </w:t>
      </w:r>
      <w:r w:rsidR="00155FB3">
        <w:t>staff</w:t>
      </w:r>
      <w:r w:rsidRPr="000F6B0C">
        <w:t xml:space="preserve"> working in a hybrid environment in response to </w:t>
      </w:r>
      <w:r w:rsidR="001F2EE3">
        <w:t>COVID</w:t>
      </w:r>
      <w:r w:rsidR="001F2EE3">
        <w:noBreakHyphen/>
      </w:r>
      <w:r w:rsidRPr="000F6B0C">
        <w:t xml:space="preserve">19. The health, safety and wellbeing of staff continues to be the Department’s highest priority. </w:t>
      </w:r>
    </w:p>
    <w:p w14:paraId="06533EA3" w14:textId="7C7C31CE" w:rsidR="007323DF" w:rsidRPr="000F6B0C" w:rsidRDefault="007323DF" w:rsidP="001C5A52">
      <w:r w:rsidRPr="000F6B0C">
        <w:t xml:space="preserve">The Department’s OHS program continues to adjust to meet the everchanging </w:t>
      </w:r>
      <w:r w:rsidR="001F2EE3">
        <w:t>COVID</w:t>
      </w:r>
      <w:r w:rsidR="001F2EE3">
        <w:noBreakHyphen/>
      </w:r>
      <w:r w:rsidRPr="000F6B0C">
        <w:t>19 response. DTF has continued its focus on wellbeing</w:t>
      </w:r>
      <w:r>
        <w:t xml:space="preserve"> and</w:t>
      </w:r>
      <w:r w:rsidRPr="000F6B0C">
        <w:t xml:space="preserve"> </w:t>
      </w:r>
      <w:r>
        <w:t xml:space="preserve">hybrid and flexible </w:t>
      </w:r>
      <w:r w:rsidRPr="000F6B0C">
        <w:t>work arrangements.</w:t>
      </w:r>
    </w:p>
    <w:p w14:paraId="429698E7" w14:textId="77777777" w:rsidR="007323DF" w:rsidRPr="000F6B0C" w:rsidRDefault="007323DF" w:rsidP="007323DF">
      <w:pPr>
        <w:pStyle w:val="Heading3"/>
      </w:pPr>
      <w:r w:rsidRPr="000F6B0C">
        <w:t>Key achievements</w:t>
      </w:r>
    </w:p>
    <w:p w14:paraId="4E3F2D01" w14:textId="694A21D9" w:rsidR="0024266D" w:rsidRPr="000F6B0C" w:rsidRDefault="00A45188" w:rsidP="0024266D">
      <w:pPr>
        <w:pStyle w:val="Bullet"/>
      </w:pPr>
      <w:r>
        <w:t>Managing the o</w:t>
      </w:r>
      <w:r w:rsidR="0024266D" w:rsidRPr="000F6B0C">
        <w:t>ngoing COVID</w:t>
      </w:r>
      <w:r w:rsidR="0024266D">
        <w:t>-</w:t>
      </w:r>
      <w:r w:rsidR="0024266D" w:rsidRPr="000F6B0C">
        <w:t xml:space="preserve">19 response </w:t>
      </w:r>
      <w:r w:rsidR="0024266D">
        <w:t>including implement</w:t>
      </w:r>
      <w:r w:rsidR="0027540D">
        <w:t>ing</w:t>
      </w:r>
      <w:r w:rsidR="0024266D">
        <w:t xml:space="preserve"> a new COVID-19 </w:t>
      </w:r>
      <w:r w:rsidR="00DE2694">
        <w:t>v</w:t>
      </w:r>
      <w:r w:rsidR="0024266D" w:rsidRPr="000F6B0C">
        <w:t>accination policy</w:t>
      </w:r>
      <w:r w:rsidR="0024266D">
        <w:t xml:space="preserve"> and associated</w:t>
      </w:r>
      <w:r w:rsidR="0024266D" w:rsidRPr="000F6B0C">
        <w:t xml:space="preserve"> risk assessments. </w:t>
      </w:r>
    </w:p>
    <w:p w14:paraId="26621FC0" w14:textId="5C017632" w:rsidR="007323DF" w:rsidRPr="00154589" w:rsidRDefault="00A45188" w:rsidP="007323DF">
      <w:pPr>
        <w:pStyle w:val="Bullet"/>
      </w:pPr>
      <w:r>
        <w:t>Developing o</w:t>
      </w:r>
      <w:r w:rsidR="007323DF">
        <w:t xml:space="preserve">ngoing hybrid, flexible and </w:t>
      </w:r>
      <w:r w:rsidR="007323DF" w:rsidRPr="00154589">
        <w:t>return to office strategies</w:t>
      </w:r>
      <w:r w:rsidR="00DE2694">
        <w:t>.</w:t>
      </w:r>
    </w:p>
    <w:p w14:paraId="1D68D04F" w14:textId="5277C3BE" w:rsidR="007323DF" w:rsidRPr="000F6B0C" w:rsidRDefault="007323DF" w:rsidP="007323DF">
      <w:pPr>
        <w:pStyle w:val="Bullet"/>
      </w:pPr>
      <w:r w:rsidRPr="000F6B0C">
        <w:t>Develop</w:t>
      </w:r>
      <w:r w:rsidR="0030090B">
        <w:t>ing</w:t>
      </w:r>
      <w:r w:rsidRPr="000F6B0C">
        <w:t xml:space="preserve"> an OHS Action Plan 2022-24, which strong</w:t>
      </w:r>
      <w:r>
        <w:t>ly</w:t>
      </w:r>
      <w:r w:rsidRPr="000F6B0C">
        <w:t xml:space="preserve"> aligns with the Department’s Wellbeing and Resilience Framework. This plan outlines DTF's plan to prevent mental injury and ensure a safe return to the office.</w:t>
      </w:r>
    </w:p>
    <w:p w14:paraId="590C2C15" w14:textId="55D29B93" w:rsidR="007323DF" w:rsidRPr="000F6B0C" w:rsidRDefault="007323DF" w:rsidP="007323DF">
      <w:pPr>
        <w:pStyle w:val="Bullet"/>
      </w:pPr>
      <w:r w:rsidRPr="000F6B0C">
        <w:t>Initia</w:t>
      </w:r>
      <w:r w:rsidR="0030090B">
        <w:t>ting</w:t>
      </w:r>
      <w:r w:rsidRPr="000F6B0C">
        <w:t xml:space="preserve"> the re</w:t>
      </w:r>
      <w:r>
        <w:t>-</w:t>
      </w:r>
      <w:r w:rsidRPr="000F6B0C">
        <w:t>design of chief warden positions in collaboration with the on-site security and facilities management</w:t>
      </w:r>
      <w:r w:rsidR="000972B8">
        <w:t xml:space="preserve">. </w:t>
      </w:r>
    </w:p>
    <w:p w14:paraId="4304031C" w14:textId="79BB614D" w:rsidR="007323DF" w:rsidRPr="00FB4CB7" w:rsidRDefault="0030090B" w:rsidP="007323DF">
      <w:pPr>
        <w:pStyle w:val="Bullet"/>
      </w:pPr>
      <w:r>
        <w:t>Holding a</w:t>
      </w:r>
      <w:r w:rsidR="007323DF" w:rsidRPr="000F6B0C">
        <w:t xml:space="preserve"> Safety Month program during October (in alignment with Safe Work month). This program focused on tips</w:t>
      </w:r>
      <w:r w:rsidR="007323DF">
        <w:t xml:space="preserve"> for managing</w:t>
      </w:r>
      <w:r w:rsidR="007323DF" w:rsidRPr="000F6B0C">
        <w:t xml:space="preserve"> anxiety, setting up a safe workspace at home, electrical</w:t>
      </w:r>
      <w:r w:rsidR="007323DF" w:rsidRPr="005115FF">
        <w:t xml:space="preserve"> and physical safety, mindfulness challenges, training sessions on the </w:t>
      </w:r>
      <w:r w:rsidR="007323DF">
        <w:t>‘</w:t>
      </w:r>
      <w:r w:rsidR="007323DF" w:rsidRPr="005115FF">
        <w:t xml:space="preserve">ergonomic and psychosocial considerations of working from home for </w:t>
      </w:r>
      <w:r w:rsidR="007323DF" w:rsidRPr="00FB4CB7">
        <w:t>managers</w:t>
      </w:r>
      <w:r w:rsidR="007323DF">
        <w:t>’</w:t>
      </w:r>
      <w:r w:rsidR="007323DF" w:rsidRPr="00FB4CB7">
        <w:t xml:space="preserve"> and </w:t>
      </w:r>
      <w:r w:rsidR="007323DF">
        <w:t>‘</w:t>
      </w:r>
      <w:r w:rsidR="007323DF" w:rsidRPr="00FB4CB7">
        <w:t xml:space="preserve">leading during </w:t>
      </w:r>
      <w:r w:rsidR="001F2EE3">
        <w:t>COVID</w:t>
      </w:r>
      <w:r w:rsidR="001F2EE3">
        <w:noBreakHyphen/>
      </w:r>
      <w:r w:rsidR="007323DF" w:rsidRPr="00FB4CB7">
        <w:t>19</w:t>
      </w:r>
      <w:r w:rsidR="007323DF">
        <w:t>’</w:t>
      </w:r>
      <w:r w:rsidR="007323DF" w:rsidRPr="00FB4CB7">
        <w:t>.</w:t>
      </w:r>
    </w:p>
    <w:p w14:paraId="0BF82F14" w14:textId="6D8DF0D8" w:rsidR="007323DF" w:rsidRPr="00FB4CB7" w:rsidRDefault="002A133D" w:rsidP="007323DF">
      <w:pPr>
        <w:pStyle w:val="Bullet"/>
      </w:pPr>
      <w:r>
        <w:t xml:space="preserve">Providing mental health and wellbeing training, which </w:t>
      </w:r>
      <w:r w:rsidR="007323DF" w:rsidRPr="00FB4CB7">
        <w:t>87 per cent of DTF staff ha</w:t>
      </w:r>
      <w:r w:rsidR="00AF5D6D">
        <w:t>d completed as of 30 June 2022</w:t>
      </w:r>
      <w:r w:rsidR="007323DF" w:rsidRPr="00FB4CB7">
        <w:t>.</w:t>
      </w:r>
    </w:p>
    <w:p w14:paraId="4B32C6F1" w14:textId="0D4AC2B0" w:rsidR="007323DF" w:rsidRPr="005115FF" w:rsidRDefault="0014498F" w:rsidP="007323DF">
      <w:pPr>
        <w:pStyle w:val="Bullet"/>
      </w:pPr>
      <w:r>
        <w:t xml:space="preserve">Assembling </w:t>
      </w:r>
      <w:r w:rsidR="007323DF" w:rsidRPr="005115FF">
        <w:t xml:space="preserve">DTF’s Health and Safety Committee </w:t>
      </w:r>
      <w:r>
        <w:t>to meet</w:t>
      </w:r>
      <w:r w:rsidR="007323DF" w:rsidRPr="005115FF">
        <w:t xml:space="preserve"> four</w:t>
      </w:r>
      <w:r w:rsidR="007323DF" w:rsidRPr="005115FF">
        <w:rPr>
          <w:rFonts w:ascii="Calibri" w:hAnsi="Calibri" w:cs="Calibri"/>
        </w:rPr>
        <w:t> </w:t>
      </w:r>
      <w:r w:rsidR="007323DF" w:rsidRPr="005115FF">
        <w:t>times during 2021-22</w:t>
      </w:r>
      <w:r w:rsidR="007323DF">
        <w:t>.</w:t>
      </w:r>
    </w:p>
    <w:p w14:paraId="7606D9A0" w14:textId="6FAD4B3F" w:rsidR="007323DF" w:rsidRDefault="002A133D" w:rsidP="007323DF">
      <w:pPr>
        <w:pStyle w:val="Bullet"/>
        <w:ind w:right="-58"/>
      </w:pPr>
      <w:r>
        <w:t>Delivering the</w:t>
      </w:r>
      <w:r w:rsidR="007323DF" w:rsidRPr="005115FF">
        <w:t xml:space="preserve"> 2022 annual flu vaccination program through an online voucher system. Vouchers were provided by a third party and could be redeemed at selected pharmacies. </w:t>
      </w:r>
      <w:r w:rsidR="007323DF">
        <w:t>As a</w:t>
      </w:r>
      <w:r w:rsidR="007323DF" w:rsidRPr="005115FF">
        <w:t>t 30 June 2022</w:t>
      </w:r>
      <w:r w:rsidR="001E5A14">
        <w:t>,</w:t>
      </w:r>
      <w:r w:rsidR="007323DF" w:rsidRPr="005115FF">
        <w:t xml:space="preserve"> 525 employees redeemed a flu vaccination voucher. </w:t>
      </w:r>
    </w:p>
    <w:p w14:paraId="7FD7B34D" w14:textId="1E0AD415" w:rsidR="007323DF" w:rsidRDefault="0030090B" w:rsidP="007323DF">
      <w:pPr>
        <w:pStyle w:val="Bullet"/>
        <w:ind w:right="-58"/>
      </w:pPr>
      <w:r>
        <w:t>Continuing to provide w</w:t>
      </w:r>
      <w:r w:rsidR="007323DF" w:rsidRPr="007E7DD7">
        <w:t xml:space="preserve">orkstation ergonomic support and assessments to ensure a safe working environment. </w:t>
      </w:r>
      <w:r>
        <w:t>Sixty-six</w:t>
      </w:r>
      <w:r w:rsidR="007323DF" w:rsidRPr="007E7DD7">
        <w:t xml:space="preserve"> assessments were completed during 2021-22</w:t>
      </w:r>
      <w:r w:rsidR="007323DF">
        <w:t>.</w:t>
      </w:r>
    </w:p>
    <w:p w14:paraId="11068BA2" w14:textId="416BF50D" w:rsidR="007323DF" w:rsidRPr="005115FF" w:rsidRDefault="00594E72" w:rsidP="007323DF">
      <w:pPr>
        <w:pStyle w:val="Bullet"/>
        <w:ind w:right="-58"/>
      </w:pPr>
      <w:r>
        <w:t>Providing</w:t>
      </w:r>
      <w:r w:rsidR="007323DF" w:rsidRPr="005115FF">
        <w:t xml:space="preserve"> DTF’s eye testing procedure, with 31</w:t>
      </w:r>
      <w:r w:rsidR="007323DF" w:rsidRPr="007E7DD7">
        <w:rPr>
          <w:rFonts w:ascii="Calibri" w:hAnsi="Calibri" w:cs="Calibri"/>
        </w:rPr>
        <w:t> </w:t>
      </w:r>
      <w:r w:rsidR="007323DF" w:rsidRPr="005115FF">
        <w:t>eyewear reimbursements claimed and two</w:t>
      </w:r>
      <w:r w:rsidR="004C551A">
        <w:rPr>
          <w:rFonts w:ascii="Calibri" w:hAnsi="Calibri" w:cs="Calibri"/>
        </w:rPr>
        <w:t> </w:t>
      </w:r>
      <w:r w:rsidR="007323DF" w:rsidRPr="005115FF">
        <w:t>Executive Health Checks.</w:t>
      </w:r>
    </w:p>
    <w:p w14:paraId="432786AA" w14:textId="1C16EA26" w:rsidR="007323DF" w:rsidRPr="005115FF" w:rsidRDefault="003F0387" w:rsidP="007323DF">
      <w:pPr>
        <w:pStyle w:val="Bullet"/>
      </w:pPr>
      <w:r>
        <w:t xml:space="preserve">Providing </w:t>
      </w:r>
      <w:r w:rsidR="007323DF" w:rsidRPr="005115FF">
        <w:rPr>
          <w:i/>
          <w:iCs/>
        </w:rPr>
        <w:t>Managing Psychological Conditions in the Workplace</w:t>
      </w:r>
      <w:r w:rsidR="007323DF" w:rsidRPr="005115FF">
        <w:t xml:space="preserve"> training to 126</w:t>
      </w:r>
      <w:r w:rsidR="007323DF" w:rsidRPr="005115FF">
        <w:rPr>
          <w:rFonts w:ascii="Calibri" w:hAnsi="Calibri" w:cs="Calibri"/>
        </w:rPr>
        <w:t> </w:t>
      </w:r>
      <w:r w:rsidR="007323DF" w:rsidRPr="005115FF">
        <w:t>executives and managers</w:t>
      </w:r>
      <w:r w:rsidR="007323DF">
        <w:t>.</w:t>
      </w:r>
    </w:p>
    <w:p w14:paraId="5E66062A" w14:textId="06C58502" w:rsidR="007323DF" w:rsidRPr="00CF52F8" w:rsidRDefault="007C31D3" w:rsidP="007323DF">
      <w:pPr>
        <w:pStyle w:val="Bullet"/>
      </w:pPr>
      <w:r>
        <w:t>Introducing</w:t>
      </w:r>
      <w:r w:rsidR="007323DF" w:rsidRPr="00CF52F8">
        <w:t xml:space="preserve"> a new Employee Assistance Program (EAP) provider to provide confidential professional counselling services for employees. </w:t>
      </w:r>
      <w:r w:rsidR="007323DF" w:rsidRPr="004B4C6D">
        <w:t xml:space="preserve">This includes support for Aboriginal and Torres Strait Islanders, staff living with a disability, LGBTIQ+ </w:t>
      </w:r>
      <w:r w:rsidR="005E3DC1">
        <w:t>staff</w:t>
      </w:r>
      <w:r w:rsidR="007323DF" w:rsidRPr="004B4C6D">
        <w:t xml:space="preserve"> and staff experiencing family violence. </w:t>
      </w:r>
      <w:r w:rsidR="007323DF" w:rsidRPr="00CF52F8">
        <w:t xml:space="preserve">A specific hotline is also available for managers who require assistance with complex employee issues and a supportive check in service where there is a concern for their psychological safety and/or wellbeing. A total of </w:t>
      </w:r>
      <w:r w:rsidR="007323DF">
        <w:t>121</w:t>
      </w:r>
      <w:r w:rsidR="007323DF" w:rsidRPr="00CF52F8">
        <w:t xml:space="preserve"> new referrals were raised during 2021</w:t>
      </w:r>
      <w:r w:rsidR="007323DF" w:rsidRPr="00CF52F8">
        <w:noBreakHyphen/>
        <w:t>22</w:t>
      </w:r>
      <w:r w:rsidR="007323DF">
        <w:t xml:space="preserve">. </w:t>
      </w:r>
    </w:p>
    <w:p w14:paraId="0B07745E" w14:textId="7564B786" w:rsidR="007323DF" w:rsidRDefault="00A45188" w:rsidP="007323DF">
      <w:pPr>
        <w:pStyle w:val="Bullet"/>
        <w:ind w:right="-148"/>
      </w:pPr>
      <w:r>
        <w:t xml:space="preserve">Providing </w:t>
      </w:r>
      <w:r w:rsidR="007323DF" w:rsidRPr="005115FF">
        <w:t xml:space="preserve">12 DTF Safe People with specialist training which incorporated the unique challenges presented by </w:t>
      </w:r>
      <w:r w:rsidR="001F2EE3">
        <w:t>COVID</w:t>
      </w:r>
      <w:r w:rsidR="001F2EE3">
        <w:noBreakHyphen/>
      </w:r>
      <w:r w:rsidR="007323DF" w:rsidRPr="005115FF">
        <w:t>19 in mental health and wellbeing</w:t>
      </w:r>
      <w:r w:rsidR="007323DF">
        <w:t>.</w:t>
      </w:r>
    </w:p>
    <w:p w14:paraId="3807FE56" w14:textId="4A81EADE" w:rsidR="007323DF" w:rsidRDefault="007323DF" w:rsidP="007323DF">
      <w:pPr>
        <w:pStyle w:val="Bullet"/>
      </w:pPr>
      <w:r>
        <w:t>Implement</w:t>
      </w:r>
      <w:r w:rsidR="005E3DC1">
        <w:t>ing</w:t>
      </w:r>
      <w:r>
        <w:t xml:space="preserve"> new wellbeing related initiatives </w:t>
      </w:r>
      <w:r w:rsidR="005E3DC1">
        <w:t>that</w:t>
      </w:r>
      <w:r>
        <w:t xml:space="preserve"> address specific focus areas for the Department including: </w:t>
      </w:r>
    </w:p>
    <w:p w14:paraId="58E32FC1" w14:textId="51737FF6" w:rsidR="0024266D" w:rsidRDefault="005E3DC1" w:rsidP="00E82142">
      <w:pPr>
        <w:pStyle w:val="Dash"/>
        <w:tabs>
          <w:tab w:val="clear" w:pos="630"/>
          <w:tab w:val="num" w:pos="720"/>
        </w:tabs>
        <w:spacing w:before="20" w:after="20"/>
        <w:ind w:left="720" w:hanging="360"/>
      </w:pPr>
      <w:r>
        <w:t>i</w:t>
      </w:r>
      <w:r w:rsidR="0024266D">
        <w:t>mplementation of a Quarterly Wellbeing and Workload Management Indicators Board report</w:t>
      </w:r>
    </w:p>
    <w:p w14:paraId="1EABEAB6" w14:textId="5A9CC870" w:rsidR="0024266D" w:rsidRDefault="005E3DC1" w:rsidP="00E82142">
      <w:pPr>
        <w:pStyle w:val="Dash"/>
        <w:tabs>
          <w:tab w:val="clear" w:pos="630"/>
          <w:tab w:val="num" w:pos="720"/>
        </w:tabs>
        <w:spacing w:before="20" w:after="20"/>
        <w:ind w:left="720" w:hanging="360"/>
      </w:pPr>
      <w:r>
        <w:t>i</w:t>
      </w:r>
      <w:r w:rsidR="0024266D">
        <w:t>ntroduction of wellbeing related challenge goals in Performance Development Plans for all people leaders</w:t>
      </w:r>
    </w:p>
    <w:p w14:paraId="44581BAA" w14:textId="1D805F43" w:rsidR="0024266D" w:rsidRDefault="004471ED" w:rsidP="00E82142">
      <w:pPr>
        <w:pStyle w:val="Dash"/>
        <w:tabs>
          <w:tab w:val="clear" w:pos="630"/>
          <w:tab w:val="num" w:pos="720"/>
        </w:tabs>
        <w:spacing w:before="20" w:after="20"/>
        <w:ind w:left="720" w:hanging="360"/>
      </w:pPr>
      <w:r>
        <w:t>d</w:t>
      </w:r>
      <w:r w:rsidR="0024266D">
        <w:t>eveloping Workload Management tools/</w:t>
      </w:r>
      <w:r w:rsidR="003E5B99">
        <w:t xml:space="preserve"> </w:t>
      </w:r>
      <w:r w:rsidR="0024266D">
        <w:t>procedure/guidance for employees and managers</w:t>
      </w:r>
    </w:p>
    <w:p w14:paraId="5984499C" w14:textId="274A16FB" w:rsidR="007323DF" w:rsidRDefault="004471ED" w:rsidP="00E82142">
      <w:pPr>
        <w:pStyle w:val="Dash"/>
        <w:tabs>
          <w:tab w:val="clear" w:pos="630"/>
          <w:tab w:val="num" w:pos="720"/>
        </w:tabs>
        <w:spacing w:before="20" w:after="20"/>
        <w:ind w:left="720" w:hanging="360"/>
      </w:pPr>
      <w:r>
        <w:t>r</w:t>
      </w:r>
      <w:r w:rsidR="0024266D">
        <w:t>unning</w:t>
      </w:r>
      <w:r w:rsidR="00397EF3">
        <w:t xml:space="preserve"> </w:t>
      </w:r>
      <w:r w:rsidR="007323DF">
        <w:t>the Job Transfer Program initiative to provide a practical solution to resourcing and workload issues across the Department</w:t>
      </w:r>
      <w:r w:rsidR="000972B8">
        <w:t xml:space="preserve">. </w:t>
      </w:r>
    </w:p>
    <w:p w14:paraId="4308BA44" w14:textId="044DF285" w:rsidR="007323DF" w:rsidRPr="0068711D" w:rsidRDefault="004471ED" w:rsidP="007323DF">
      <w:pPr>
        <w:pStyle w:val="Bullet"/>
        <w:ind w:right="-148"/>
        <w:rPr>
          <w:strike/>
        </w:rPr>
      </w:pPr>
      <w:r>
        <w:t>Continuing</w:t>
      </w:r>
      <w:r w:rsidR="007323DF" w:rsidRPr="004B4C6D">
        <w:t xml:space="preserve"> </w:t>
      </w:r>
      <w:r w:rsidR="00D0607D">
        <w:t xml:space="preserve">the </w:t>
      </w:r>
      <w:r w:rsidR="007323DF" w:rsidRPr="004B4C6D">
        <w:t>focus on</w:t>
      </w:r>
      <w:r w:rsidR="007323DF">
        <w:t xml:space="preserve"> </w:t>
      </w:r>
      <w:r w:rsidR="007323DF" w:rsidRPr="004B4C6D">
        <w:t xml:space="preserve">specific </w:t>
      </w:r>
      <w:r w:rsidR="007323DF">
        <w:t xml:space="preserve">support </w:t>
      </w:r>
      <w:r w:rsidR="007323DF" w:rsidRPr="004B4C6D">
        <w:t xml:space="preserve">training programs for </w:t>
      </w:r>
      <w:r w:rsidR="007323DF">
        <w:t xml:space="preserve">all staff, including additional training for </w:t>
      </w:r>
      <w:r w:rsidR="007323DF" w:rsidRPr="008445E5">
        <w:t>people leaders</w:t>
      </w:r>
      <w:r w:rsidR="007323DF">
        <w:t xml:space="preserve">, in direct response to the continuing </w:t>
      </w:r>
      <w:r w:rsidR="001F2EE3">
        <w:t>COVID</w:t>
      </w:r>
      <w:r w:rsidR="0024266D">
        <w:t>-</w:t>
      </w:r>
      <w:r w:rsidR="007323DF">
        <w:t>19 health recommendations</w:t>
      </w:r>
      <w:r>
        <w:t>.</w:t>
      </w:r>
      <w:r w:rsidR="007323DF">
        <w:t xml:space="preserve"> </w:t>
      </w:r>
      <w:r>
        <w:t>T</w:t>
      </w:r>
      <w:r w:rsidR="007323DF">
        <w:t>his training included</w:t>
      </w:r>
      <w:r w:rsidR="003E5B99">
        <w:t>:</w:t>
      </w:r>
    </w:p>
    <w:p w14:paraId="6A51FC5A" w14:textId="19DCE9C4" w:rsidR="0024266D" w:rsidRDefault="003E5B99" w:rsidP="00E82142">
      <w:pPr>
        <w:pStyle w:val="Dash"/>
        <w:tabs>
          <w:tab w:val="clear" w:pos="630"/>
          <w:tab w:val="num" w:pos="720"/>
        </w:tabs>
        <w:spacing w:before="20" w:after="20"/>
        <w:ind w:left="720" w:hanging="360"/>
      </w:pPr>
      <w:r>
        <w:t xml:space="preserve">staff </w:t>
      </w:r>
      <w:r w:rsidR="0024266D">
        <w:t>feeling 'Hybrid Transition Ready'</w:t>
      </w:r>
    </w:p>
    <w:p w14:paraId="664B06CC" w14:textId="2D91E5C3" w:rsidR="0024266D" w:rsidRDefault="003E5B99" w:rsidP="00E82142">
      <w:pPr>
        <w:pStyle w:val="Dash"/>
        <w:tabs>
          <w:tab w:val="clear" w:pos="630"/>
          <w:tab w:val="num" w:pos="720"/>
        </w:tabs>
        <w:spacing w:before="20" w:after="20"/>
        <w:ind w:left="720" w:hanging="360"/>
      </w:pPr>
      <w:r>
        <w:t xml:space="preserve">strategies </w:t>
      </w:r>
      <w:r w:rsidR="0024266D">
        <w:t>for planning and prioritisation of workload</w:t>
      </w:r>
    </w:p>
    <w:p w14:paraId="6750B4D8" w14:textId="20CD89DA" w:rsidR="0024266D" w:rsidRDefault="003E5B99" w:rsidP="00A22118">
      <w:pPr>
        <w:pStyle w:val="Dash"/>
        <w:tabs>
          <w:tab w:val="clear" w:pos="630"/>
          <w:tab w:val="num" w:pos="720"/>
        </w:tabs>
        <w:spacing w:before="20" w:after="20"/>
        <w:ind w:left="720" w:right="-148" w:hanging="360"/>
      </w:pPr>
      <w:r>
        <w:t xml:space="preserve">focusing </w:t>
      </w:r>
      <w:r w:rsidR="0024266D">
        <w:t>on financial wellbeing topics such as superannuation and planning for retirement</w:t>
      </w:r>
    </w:p>
    <w:p w14:paraId="1E36C286" w14:textId="5873ED34" w:rsidR="0024266D" w:rsidRDefault="003E5B99" w:rsidP="00E82142">
      <w:pPr>
        <w:pStyle w:val="Dash"/>
        <w:tabs>
          <w:tab w:val="clear" w:pos="630"/>
          <w:tab w:val="num" w:pos="720"/>
        </w:tabs>
        <w:spacing w:before="20" w:after="20"/>
        <w:ind w:left="720" w:hanging="360"/>
      </w:pPr>
      <w:r>
        <w:t xml:space="preserve">mental health and wellbeing </w:t>
      </w:r>
      <w:r w:rsidR="0024266D">
        <w:t xml:space="preserve">training for </w:t>
      </w:r>
      <w:r w:rsidR="0024266D" w:rsidRPr="008445E5">
        <w:t>people leaders and</w:t>
      </w:r>
      <w:r w:rsidR="0024266D">
        <w:t xml:space="preserve"> all staff</w:t>
      </w:r>
    </w:p>
    <w:p w14:paraId="35D1526A" w14:textId="5D6067B8" w:rsidR="0024266D" w:rsidRPr="005115FF" w:rsidRDefault="0024266D" w:rsidP="00E82142">
      <w:pPr>
        <w:pStyle w:val="Dash"/>
        <w:tabs>
          <w:tab w:val="clear" w:pos="630"/>
          <w:tab w:val="num" w:pos="720"/>
        </w:tabs>
        <w:spacing w:before="20" w:after="20"/>
        <w:ind w:left="720" w:hanging="360"/>
      </w:pPr>
      <w:r>
        <w:t>‘Accidental Counsellor’ training for Department’s Safe People program.</w:t>
      </w:r>
    </w:p>
    <w:p w14:paraId="42F8079C" w14:textId="3049CEB1" w:rsidR="007323DF" w:rsidRPr="007D5F71" w:rsidRDefault="007323DF" w:rsidP="007323DF">
      <w:pPr>
        <w:pStyle w:val="Dash"/>
        <w:keepLines w:val="0"/>
        <w:tabs>
          <w:tab w:val="clear" w:pos="630"/>
          <w:tab w:val="num" w:pos="720"/>
        </w:tabs>
        <w:ind w:left="720" w:hanging="360"/>
        <w:sectPr w:rsidR="007323DF" w:rsidRPr="007D5F71" w:rsidSect="009526AE">
          <w:type w:val="continuous"/>
          <w:pgSz w:w="11909" w:h="16834" w:code="9"/>
          <w:pgMar w:top="1728" w:right="1152" w:bottom="1260" w:left="1152" w:header="720" w:footer="288" w:gutter="0"/>
          <w:cols w:num="2" w:space="720"/>
          <w:noEndnote/>
        </w:sectPr>
      </w:pPr>
    </w:p>
    <w:p w14:paraId="4048C7D5" w14:textId="3049CEB1" w:rsidR="007323DF" w:rsidRPr="00F65579" w:rsidRDefault="007323DF" w:rsidP="007323DF">
      <w:pPr>
        <w:pStyle w:val="Heading2"/>
      </w:pPr>
      <w:r w:rsidRPr="0031426A">
        <w:lastRenderedPageBreak/>
        <w:t>DTF</w:t>
      </w:r>
      <w:r>
        <w:t>’</w:t>
      </w:r>
      <w:r w:rsidRPr="0031426A">
        <w:t>s performance against OHS management measures</w:t>
      </w:r>
    </w:p>
    <w:tbl>
      <w:tblPr>
        <w:tblW w:w="9990" w:type="dxa"/>
        <w:tblLayout w:type="fixed"/>
        <w:tblCellMar>
          <w:left w:w="43" w:type="dxa"/>
          <w:right w:w="43" w:type="dxa"/>
        </w:tblCellMar>
        <w:tblLook w:val="04A0" w:firstRow="1" w:lastRow="0" w:firstColumn="1" w:lastColumn="0" w:noHBand="0" w:noVBand="1"/>
      </w:tblPr>
      <w:tblGrid>
        <w:gridCol w:w="1260"/>
        <w:gridCol w:w="2193"/>
        <w:gridCol w:w="2193"/>
        <w:gridCol w:w="2184"/>
        <w:gridCol w:w="2160"/>
      </w:tblGrid>
      <w:tr w:rsidR="0024266D" w:rsidRPr="00F65579" w14:paraId="7AE805A5" w14:textId="77777777" w:rsidTr="007C383F">
        <w:trPr>
          <w:cantSplit/>
          <w:tblHeader/>
        </w:trPr>
        <w:tc>
          <w:tcPr>
            <w:tcW w:w="1260" w:type="dxa"/>
            <w:hideMark/>
          </w:tcPr>
          <w:p w14:paraId="791FF86C" w14:textId="77777777" w:rsidR="0024266D" w:rsidRPr="00F65579" w:rsidRDefault="0024266D" w:rsidP="003D67AC">
            <w:pPr>
              <w:pStyle w:val="Tabletextheadingleft"/>
            </w:pPr>
            <w:bookmarkStart w:id="237" w:name="_Hlk48055582"/>
            <w:r w:rsidRPr="00F65579">
              <w:t>Measure</w:t>
            </w:r>
          </w:p>
        </w:tc>
        <w:tc>
          <w:tcPr>
            <w:tcW w:w="2193" w:type="dxa"/>
            <w:shd w:val="clear" w:color="auto" w:fill="D9D9D9" w:themeFill="background1" w:themeFillShade="D9"/>
            <w:hideMark/>
          </w:tcPr>
          <w:p w14:paraId="5A8A4ABB" w14:textId="77777777" w:rsidR="0024266D" w:rsidRPr="00F65579" w:rsidRDefault="0024266D" w:rsidP="003D67AC">
            <w:pPr>
              <w:pStyle w:val="Tabletextheadingleft"/>
            </w:pPr>
            <w:r w:rsidRPr="00F65579">
              <w:t>KPI</w:t>
            </w:r>
          </w:p>
        </w:tc>
        <w:tc>
          <w:tcPr>
            <w:tcW w:w="2193" w:type="dxa"/>
          </w:tcPr>
          <w:p w14:paraId="0661DFBF" w14:textId="77777777" w:rsidR="0024266D" w:rsidRPr="00115430" w:rsidRDefault="0024266D" w:rsidP="003D67AC">
            <w:pPr>
              <w:pStyle w:val="Tabletextheadingleft"/>
            </w:pPr>
            <w:r w:rsidRPr="00115430">
              <w:t>2019</w:t>
            </w:r>
            <w:r>
              <w:noBreakHyphen/>
            </w:r>
            <w:r w:rsidRPr="00115430">
              <w:t>20</w:t>
            </w:r>
            <w:r w:rsidRPr="00411F4C">
              <w:rPr>
                <w:vertAlign w:val="superscript"/>
              </w:rPr>
              <w:t>(a)</w:t>
            </w:r>
          </w:p>
        </w:tc>
        <w:tc>
          <w:tcPr>
            <w:tcW w:w="2184" w:type="dxa"/>
          </w:tcPr>
          <w:p w14:paraId="73D166DE" w14:textId="77777777" w:rsidR="0024266D" w:rsidRPr="00115430" w:rsidRDefault="0024266D" w:rsidP="003D67AC">
            <w:pPr>
              <w:pStyle w:val="Tabletextheadingleft"/>
            </w:pPr>
            <w:r w:rsidRPr="00236459">
              <w:t>2020-21</w:t>
            </w:r>
          </w:p>
        </w:tc>
        <w:tc>
          <w:tcPr>
            <w:tcW w:w="2160" w:type="dxa"/>
            <w:shd w:val="clear" w:color="auto" w:fill="FFFFFF" w:themeFill="background1"/>
          </w:tcPr>
          <w:p w14:paraId="4364539A" w14:textId="77777777" w:rsidR="0024266D" w:rsidRPr="00411F4C" w:rsidRDefault="0024266D" w:rsidP="003D67AC">
            <w:pPr>
              <w:pStyle w:val="Tabletextheadingleft"/>
            </w:pPr>
            <w:r w:rsidRPr="00411F4C">
              <w:t>2021-22</w:t>
            </w:r>
          </w:p>
        </w:tc>
      </w:tr>
      <w:tr w:rsidR="0024266D" w:rsidRPr="00CF575B" w14:paraId="176DCF10" w14:textId="77777777" w:rsidTr="007C383F">
        <w:trPr>
          <w:cantSplit/>
        </w:trPr>
        <w:tc>
          <w:tcPr>
            <w:tcW w:w="1260" w:type="dxa"/>
            <w:vMerge w:val="restart"/>
            <w:hideMark/>
          </w:tcPr>
          <w:p w14:paraId="322D8ED1" w14:textId="77777777" w:rsidR="0024266D" w:rsidRPr="00F65579" w:rsidRDefault="0024266D" w:rsidP="003D67AC">
            <w:pPr>
              <w:pStyle w:val="Tabletext"/>
            </w:pPr>
            <w:r w:rsidRPr="00F65579">
              <w:t xml:space="preserve">Incidents </w:t>
            </w:r>
          </w:p>
        </w:tc>
        <w:tc>
          <w:tcPr>
            <w:tcW w:w="2193" w:type="dxa"/>
            <w:shd w:val="clear" w:color="auto" w:fill="D9D9D9" w:themeFill="background1" w:themeFillShade="D9"/>
            <w:hideMark/>
          </w:tcPr>
          <w:p w14:paraId="18CCB5C7" w14:textId="77777777" w:rsidR="0024266D" w:rsidRPr="009256CD" w:rsidRDefault="0024266D" w:rsidP="003D67AC">
            <w:pPr>
              <w:pStyle w:val="Tabletext"/>
            </w:pPr>
            <w:r w:rsidRPr="009256CD">
              <w:t>Number of incidents</w:t>
            </w:r>
          </w:p>
        </w:tc>
        <w:tc>
          <w:tcPr>
            <w:tcW w:w="2193" w:type="dxa"/>
          </w:tcPr>
          <w:p w14:paraId="00666292" w14:textId="77777777" w:rsidR="0024266D" w:rsidRPr="009256CD" w:rsidRDefault="0024266D" w:rsidP="003D67AC">
            <w:pPr>
              <w:pStyle w:val="Tabletext"/>
            </w:pPr>
            <w:r w:rsidRPr="009256CD">
              <w:t>21</w:t>
            </w:r>
          </w:p>
        </w:tc>
        <w:tc>
          <w:tcPr>
            <w:tcW w:w="2184" w:type="dxa"/>
          </w:tcPr>
          <w:p w14:paraId="72E03541" w14:textId="77777777" w:rsidR="0024266D" w:rsidRPr="009256CD" w:rsidRDefault="0024266D" w:rsidP="003D67AC">
            <w:pPr>
              <w:pStyle w:val="Tabletext"/>
            </w:pPr>
            <w:r w:rsidRPr="009256CD">
              <w:t>11</w:t>
            </w:r>
          </w:p>
        </w:tc>
        <w:tc>
          <w:tcPr>
            <w:tcW w:w="2160" w:type="dxa"/>
            <w:shd w:val="clear" w:color="auto" w:fill="FFFFFF" w:themeFill="background1"/>
          </w:tcPr>
          <w:p w14:paraId="1E6803FD" w14:textId="77777777" w:rsidR="0024266D" w:rsidRPr="00411F4C" w:rsidRDefault="0024266D" w:rsidP="003D67AC">
            <w:pPr>
              <w:pStyle w:val="Tabletext"/>
            </w:pPr>
            <w:r w:rsidRPr="00411F4C">
              <w:t>9</w:t>
            </w:r>
          </w:p>
        </w:tc>
      </w:tr>
      <w:tr w:rsidR="0024266D" w:rsidRPr="00CF575B" w14:paraId="5C644CE6" w14:textId="77777777" w:rsidTr="007C383F">
        <w:trPr>
          <w:cantSplit/>
        </w:trPr>
        <w:tc>
          <w:tcPr>
            <w:tcW w:w="1260" w:type="dxa"/>
            <w:vMerge/>
            <w:hideMark/>
          </w:tcPr>
          <w:p w14:paraId="6AAD5D98" w14:textId="77777777" w:rsidR="0024266D" w:rsidRPr="00F65579" w:rsidRDefault="0024266D" w:rsidP="003D67AC">
            <w:pPr>
              <w:pStyle w:val="Tabletext"/>
            </w:pPr>
          </w:p>
        </w:tc>
        <w:tc>
          <w:tcPr>
            <w:tcW w:w="2193" w:type="dxa"/>
            <w:shd w:val="clear" w:color="auto" w:fill="D9D9D9" w:themeFill="background1" w:themeFillShade="D9"/>
            <w:hideMark/>
          </w:tcPr>
          <w:p w14:paraId="17EC86AF" w14:textId="77777777" w:rsidR="0024266D" w:rsidRPr="009256CD" w:rsidRDefault="0024266D" w:rsidP="003D67AC">
            <w:pPr>
              <w:pStyle w:val="Tabletext"/>
            </w:pPr>
            <w:r w:rsidRPr="009256CD">
              <w:t>Rate per 100</w:t>
            </w:r>
            <w:r w:rsidRPr="009256CD">
              <w:rPr>
                <w:rFonts w:ascii="Calibri" w:hAnsi="Calibri" w:cs="Courier New"/>
              </w:rPr>
              <w:t xml:space="preserve"> </w:t>
            </w:r>
            <w:r w:rsidRPr="009256CD">
              <w:t>FTE</w:t>
            </w:r>
          </w:p>
        </w:tc>
        <w:tc>
          <w:tcPr>
            <w:tcW w:w="2193" w:type="dxa"/>
          </w:tcPr>
          <w:p w14:paraId="67F7A1B7" w14:textId="77777777" w:rsidR="0024266D" w:rsidRPr="009256CD" w:rsidRDefault="0024266D" w:rsidP="003D67AC">
            <w:pPr>
              <w:pStyle w:val="Tabletext"/>
            </w:pPr>
            <w:r w:rsidRPr="009256CD">
              <w:t>2.80 (based on FTE 749.61)</w:t>
            </w:r>
          </w:p>
        </w:tc>
        <w:tc>
          <w:tcPr>
            <w:tcW w:w="2184" w:type="dxa"/>
          </w:tcPr>
          <w:p w14:paraId="2203E7E3" w14:textId="77777777" w:rsidR="0024266D" w:rsidRPr="009256CD" w:rsidRDefault="0024266D" w:rsidP="003D67AC">
            <w:pPr>
              <w:pStyle w:val="Tabletext"/>
            </w:pPr>
            <w:r w:rsidRPr="009256CD">
              <w:t>1.35 (FTE 812.00)</w:t>
            </w:r>
          </w:p>
        </w:tc>
        <w:tc>
          <w:tcPr>
            <w:tcW w:w="2160" w:type="dxa"/>
            <w:shd w:val="clear" w:color="auto" w:fill="FFFFFF" w:themeFill="background1"/>
          </w:tcPr>
          <w:p w14:paraId="0AE3B35A" w14:textId="77777777" w:rsidR="0024266D" w:rsidRPr="00411F4C" w:rsidRDefault="0024266D" w:rsidP="003D67AC">
            <w:pPr>
              <w:pStyle w:val="Tabletext"/>
            </w:pPr>
            <w:r w:rsidRPr="00411F4C">
              <w:t>0.93 (FTE 970.36)</w:t>
            </w:r>
          </w:p>
        </w:tc>
      </w:tr>
      <w:tr w:rsidR="0024266D" w:rsidRPr="00CF575B" w14:paraId="45CDD856" w14:textId="77777777" w:rsidTr="007C383F">
        <w:trPr>
          <w:cantSplit/>
        </w:trPr>
        <w:tc>
          <w:tcPr>
            <w:tcW w:w="1260" w:type="dxa"/>
            <w:vMerge/>
          </w:tcPr>
          <w:p w14:paraId="0EE6FF28" w14:textId="77777777" w:rsidR="0024266D" w:rsidRPr="00F65579" w:rsidRDefault="0024266D" w:rsidP="003D67AC">
            <w:pPr>
              <w:pStyle w:val="Tabletext"/>
            </w:pPr>
          </w:p>
        </w:tc>
        <w:tc>
          <w:tcPr>
            <w:tcW w:w="2193" w:type="dxa"/>
            <w:shd w:val="clear" w:color="auto" w:fill="D9D9D9" w:themeFill="background1" w:themeFillShade="D9"/>
          </w:tcPr>
          <w:p w14:paraId="4ED74EB6" w14:textId="77777777" w:rsidR="0024266D" w:rsidRPr="009256CD" w:rsidRDefault="0024266D" w:rsidP="003D67AC">
            <w:pPr>
              <w:pStyle w:val="Tabletext"/>
            </w:pPr>
            <w:r w:rsidRPr="009256CD">
              <w:t>No. of incidents requiring first aid and/or further medical treatment</w:t>
            </w:r>
          </w:p>
        </w:tc>
        <w:tc>
          <w:tcPr>
            <w:tcW w:w="2193" w:type="dxa"/>
          </w:tcPr>
          <w:p w14:paraId="34F38A43" w14:textId="77777777" w:rsidR="0024266D" w:rsidRPr="009256CD" w:rsidRDefault="0024266D" w:rsidP="003D67AC">
            <w:pPr>
              <w:pStyle w:val="Tabletext"/>
            </w:pPr>
            <w:r w:rsidRPr="009256CD">
              <w:t>8</w:t>
            </w:r>
          </w:p>
        </w:tc>
        <w:tc>
          <w:tcPr>
            <w:tcW w:w="2184" w:type="dxa"/>
          </w:tcPr>
          <w:p w14:paraId="7E0C06A0" w14:textId="77777777" w:rsidR="0024266D" w:rsidRPr="009256CD" w:rsidRDefault="0024266D" w:rsidP="003D67AC">
            <w:pPr>
              <w:pStyle w:val="Tabletext"/>
            </w:pPr>
            <w:r w:rsidRPr="009256CD">
              <w:t>3</w:t>
            </w:r>
          </w:p>
        </w:tc>
        <w:tc>
          <w:tcPr>
            <w:tcW w:w="2160" w:type="dxa"/>
            <w:shd w:val="clear" w:color="auto" w:fill="FFFFFF" w:themeFill="background1"/>
          </w:tcPr>
          <w:p w14:paraId="2E67239C" w14:textId="4B158679" w:rsidR="0024266D" w:rsidRPr="00411F4C" w:rsidRDefault="0024266D" w:rsidP="003D67AC">
            <w:pPr>
              <w:pStyle w:val="Tabletext"/>
              <w:tabs>
                <w:tab w:val="left" w:pos="530"/>
              </w:tabs>
            </w:pPr>
            <w:r w:rsidRPr="00411F4C">
              <w:t>3</w:t>
            </w:r>
          </w:p>
        </w:tc>
      </w:tr>
      <w:tr w:rsidR="0024266D" w:rsidRPr="00F65579" w14:paraId="22FFBA04" w14:textId="77777777" w:rsidTr="007C383F">
        <w:trPr>
          <w:cantSplit/>
          <w:trHeight w:val="60"/>
        </w:trPr>
        <w:tc>
          <w:tcPr>
            <w:tcW w:w="1260" w:type="dxa"/>
            <w:vMerge w:val="restart"/>
            <w:hideMark/>
          </w:tcPr>
          <w:p w14:paraId="04F12BB8" w14:textId="77777777" w:rsidR="0024266D" w:rsidRPr="00F65579" w:rsidRDefault="0024266D" w:rsidP="003D67AC">
            <w:pPr>
              <w:pStyle w:val="Tabletext"/>
            </w:pPr>
            <w:r w:rsidRPr="00F65579">
              <w:t>Claims</w:t>
            </w:r>
          </w:p>
        </w:tc>
        <w:tc>
          <w:tcPr>
            <w:tcW w:w="2193" w:type="dxa"/>
            <w:shd w:val="clear" w:color="auto" w:fill="D9D9D9" w:themeFill="background1" w:themeFillShade="D9"/>
            <w:hideMark/>
          </w:tcPr>
          <w:p w14:paraId="3326E878" w14:textId="77777777" w:rsidR="0024266D" w:rsidRPr="00635D01" w:rsidRDefault="0024266D" w:rsidP="003D67AC">
            <w:pPr>
              <w:pStyle w:val="Tabletext"/>
            </w:pPr>
            <w:r w:rsidRPr="00635D01">
              <w:t>Number of standardised claims</w:t>
            </w:r>
            <w:r w:rsidRPr="00635D01">
              <w:rPr>
                <w:vertAlign w:val="superscript"/>
              </w:rPr>
              <w:t>(b)</w:t>
            </w:r>
          </w:p>
        </w:tc>
        <w:tc>
          <w:tcPr>
            <w:tcW w:w="2193" w:type="dxa"/>
          </w:tcPr>
          <w:p w14:paraId="76B10707" w14:textId="77777777" w:rsidR="0024266D" w:rsidRPr="00F65579" w:rsidRDefault="0024266D" w:rsidP="003D67AC">
            <w:pPr>
              <w:pStyle w:val="Tabletext"/>
            </w:pPr>
            <w:r w:rsidRPr="001D387B">
              <w:t>1</w:t>
            </w:r>
          </w:p>
        </w:tc>
        <w:tc>
          <w:tcPr>
            <w:tcW w:w="2184" w:type="dxa"/>
          </w:tcPr>
          <w:p w14:paraId="006783AB" w14:textId="77777777" w:rsidR="0024266D" w:rsidRPr="00582230" w:rsidRDefault="0024266D" w:rsidP="003D67AC">
            <w:pPr>
              <w:pStyle w:val="Tabletext"/>
            </w:pPr>
            <w:r w:rsidRPr="00582230">
              <w:t>0</w:t>
            </w:r>
          </w:p>
        </w:tc>
        <w:tc>
          <w:tcPr>
            <w:tcW w:w="2160" w:type="dxa"/>
            <w:shd w:val="clear" w:color="auto" w:fill="FFFFFF" w:themeFill="background1"/>
          </w:tcPr>
          <w:p w14:paraId="1E32EECC" w14:textId="77777777" w:rsidR="0024266D" w:rsidRPr="00411F4C" w:rsidRDefault="0024266D" w:rsidP="003D67AC">
            <w:pPr>
              <w:pStyle w:val="Tabletext"/>
            </w:pPr>
            <w:r>
              <w:t>0</w:t>
            </w:r>
          </w:p>
        </w:tc>
      </w:tr>
      <w:tr w:rsidR="0024266D" w:rsidRPr="00F65579" w14:paraId="7E690E93" w14:textId="77777777" w:rsidTr="007C383F">
        <w:trPr>
          <w:cantSplit/>
        </w:trPr>
        <w:tc>
          <w:tcPr>
            <w:tcW w:w="1260" w:type="dxa"/>
            <w:vMerge/>
            <w:hideMark/>
          </w:tcPr>
          <w:p w14:paraId="478FEC44" w14:textId="77777777" w:rsidR="0024266D" w:rsidRPr="00F65579" w:rsidRDefault="0024266D" w:rsidP="003D67AC">
            <w:pPr>
              <w:pStyle w:val="Tabletext"/>
            </w:pPr>
          </w:p>
        </w:tc>
        <w:tc>
          <w:tcPr>
            <w:tcW w:w="2193" w:type="dxa"/>
            <w:shd w:val="clear" w:color="auto" w:fill="D9D9D9" w:themeFill="background1" w:themeFillShade="D9"/>
            <w:hideMark/>
          </w:tcPr>
          <w:p w14:paraId="7767CB1C" w14:textId="77777777" w:rsidR="0024266D" w:rsidRPr="00635D01" w:rsidRDefault="0024266D" w:rsidP="003D67AC">
            <w:pPr>
              <w:pStyle w:val="Tabletext"/>
            </w:pPr>
            <w:r w:rsidRPr="00635D01">
              <w:t>Rate per 100 FTE</w:t>
            </w:r>
          </w:p>
        </w:tc>
        <w:tc>
          <w:tcPr>
            <w:tcW w:w="2193" w:type="dxa"/>
          </w:tcPr>
          <w:p w14:paraId="63E7EC47" w14:textId="77777777" w:rsidR="0024266D" w:rsidRPr="00F65579" w:rsidRDefault="0024266D" w:rsidP="003D67AC">
            <w:pPr>
              <w:pStyle w:val="Tabletext"/>
            </w:pPr>
            <w:r w:rsidRPr="001D387B">
              <w:t>0.13</w:t>
            </w:r>
            <w:r>
              <w:t xml:space="preserve"> (</w:t>
            </w:r>
            <w:r w:rsidRPr="00093385">
              <w:t>based on FTE 749.61</w:t>
            </w:r>
            <w:r>
              <w:t>)</w:t>
            </w:r>
          </w:p>
        </w:tc>
        <w:tc>
          <w:tcPr>
            <w:tcW w:w="2184" w:type="dxa"/>
          </w:tcPr>
          <w:p w14:paraId="53604A6A" w14:textId="77777777" w:rsidR="0024266D" w:rsidRPr="00582230" w:rsidRDefault="0024266D" w:rsidP="003D67AC">
            <w:pPr>
              <w:pStyle w:val="Tabletext"/>
            </w:pPr>
            <w:r>
              <w:t>0</w:t>
            </w:r>
          </w:p>
        </w:tc>
        <w:tc>
          <w:tcPr>
            <w:tcW w:w="2160" w:type="dxa"/>
          </w:tcPr>
          <w:p w14:paraId="3013B08E" w14:textId="77777777" w:rsidR="0024266D" w:rsidRPr="00790B5D" w:rsidRDefault="0024266D" w:rsidP="003D67AC">
            <w:pPr>
              <w:pStyle w:val="Tabletext"/>
            </w:pPr>
            <w:r w:rsidRPr="00790B5D">
              <w:t xml:space="preserve">0 </w:t>
            </w:r>
          </w:p>
        </w:tc>
      </w:tr>
      <w:tr w:rsidR="0024266D" w:rsidRPr="00F65579" w14:paraId="635799CD" w14:textId="77777777" w:rsidTr="007C383F">
        <w:trPr>
          <w:cantSplit/>
        </w:trPr>
        <w:tc>
          <w:tcPr>
            <w:tcW w:w="1260" w:type="dxa"/>
            <w:vMerge/>
            <w:hideMark/>
          </w:tcPr>
          <w:p w14:paraId="1F611930" w14:textId="77777777" w:rsidR="0024266D" w:rsidRPr="00F65579" w:rsidRDefault="0024266D" w:rsidP="003D67AC">
            <w:pPr>
              <w:pStyle w:val="Tabletext"/>
            </w:pPr>
          </w:p>
        </w:tc>
        <w:tc>
          <w:tcPr>
            <w:tcW w:w="2193" w:type="dxa"/>
            <w:shd w:val="clear" w:color="auto" w:fill="D9D9D9" w:themeFill="background1" w:themeFillShade="D9"/>
            <w:hideMark/>
          </w:tcPr>
          <w:p w14:paraId="6B0FFC9C" w14:textId="77777777" w:rsidR="0024266D" w:rsidRPr="00635D01" w:rsidRDefault="0024266D" w:rsidP="003D67AC">
            <w:pPr>
              <w:pStyle w:val="Tabletext"/>
            </w:pPr>
            <w:r w:rsidRPr="00635D01">
              <w:t>Number of lost time claims</w:t>
            </w:r>
            <w:r w:rsidRPr="00635D01">
              <w:rPr>
                <w:vertAlign w:val="superscript"/>
              </w:rPr>
              <w:t>(c)</w:t>
            </w:r>
          </w:p>
        </w:tc>
        <w:tc>
          <w:tcPr>
            <w:tcW w:w="2193" w:type="dxa"/>
          </w:tcPr>
          <w:p w14:paraId="5F5AD306" w14:textId="77777777" w:rsidR="0024266D" w:rsidRPr="00F65579" w:rsidRDefault="0024266D" w:rsidP="003D67AC">
            <w:pPr>
              <w:pStyle w:val="Tabletext"/>
            </w:pPr>
            <w:r>
              <w:t>0</w:t>
            </w:r>
          </w:p>
        </w:tc>
        <w:tc>
          <w:tcPr>
            <w:tcW w:w="2184" w:type="dxa"/>
          </w:tcPr>
          <w:p w14:paraId="3A5E6BD1" w14:textId="77777777" w:rsidR="0024266D" w:rsidRPr="00582230" w:rsidRDefault="0024266D" w:rsidP="003D67AC">
            <w:pPr>
              <w:pStyle w:val="Tabletext"/>
            </w:pPr>
            <w:r w:rsidRPr="00582230">
              <w:t xml:space="preserve">2 </w:t>
            </w:r>
          </w:p>
        </w:tc>
        <w:tc>
          <w:tcPr>
            <w:tcW w:w="2160" w:type="dxa"/>
          </w:tcPr>
          <w:p w14:paraId="535AF436" w14:textId="77777777" w:rsidR="0024266D" w:rsidRPr="00790B5D" w:rsidRDefault="0024266D" w:rsidP="003D67AC">
            <w:pPr>
              <w:pStyle w:val="Tabletext"/>
            </w:pPr>
            <w:r>
              <w:t>0</w:t>
            </w:r>
          </w:p>
        </w:tc>
      </w:tr>
      <w:tr w:rsidR="0024266D" w:rsidRPr="00F65579" w14:paraId="4D4C39A1" w14:textId="77777777" w:rsidTr="007C383F">
        <w:trPr>
          <w:cantSplit/>
        </w:trPr>
        <w:tc>
          <w:tcPr>
            <w:tcW w:w="1260" w:type="dxa"/>
            <w:vMerge/>
            <w:hideMark/>
          </w:tcPr>
          <w:p w14:paraId="32B433AD" w14:textId="77777777" w:rsidR="0024266D" w:rsidRPr="00F65579" w:rsidRDefault="0024266D" w:rsidP="003D67AC">
            <w:pPr>
              <w:pStyle w:val="Tabletext"/>
            </w:pPr>
          </w:p>
        </w:tc>
        <w:tc>
          <w:tcPr>
            <w:tcW w:w="2193" w:type="dxa"/>
            <w:shd w:val="clear" w:color="auto" w:fill="D9D9D9" w:themeFill="background1" w:themeFillShade="D9"/>
            <w:hideMark/>
          </w:tcPr>
          <w:p w14:paraId="462F4465" w14:textId="77777777" w:rsidR="0024266D" w:rsidRPr="00635D01" w:rsidRDefault="0024266D" w:rsidP="003D67AC">
            <w:pPr>
              <w:pStyle w:val="Tabletext"/>
            </w:pPr>
            <w:r w:rsidRPr="00635D01">
              <w:t>Rate per 100 FTE</w:t>
            </w:r>
          </w:p>
        </w:tc>
        <w:tc>
          <w:tcPr>
            <w:tcW w:w="2193" w:type="dxa"/>
          </w:tcPr>
          <w:p w14:paraId="1E5FBAA6" w14:textId="77777777" w:rsidR="0024266D" w:rsidRPr="00F65579" w:rsidRDefault="0024266D" w:rsidP="003D67AC">
            <w:pPr>
              <w:pStyle w:val="Tabletext"/>
            </w:pPr>
            <w:r>
              <w:t>0</w:t>
            </w:r>
          </w:p>
        </w:tc>
        <w:tc>
          <w:tcPr>
            <w:tcW w:w="2184" w:type="dxa"/>
          </w:tcPr>
          <w:p w14:paraId="5988319E" w14:textId="77777777" w:rsidR="0024266D" w:rsidRPr="00582230" w:rsidRDefault="0024266D" w:rsidP="003D67AC">
            <w:pPr>
              <w:pStyle w:val="Tabletext"/>
            </w:pPr>
            <w:r w:rsidRPr="00582230">
              <w:t>0.25 (FTE 812.00)</w:t>
            </w:r>
          </w:p>
        </w:tc>
        <w:tc>
          <w:tcPr>
            <w:tcW w:w="2160" w:type="dxa"/>
          </w:tcPr>
          <w:p w14:paraId="58E466E5" w14:textId="77777777" w:rsidR="0024266D" w:rsidRPr="00790B5D" w:rsidRDefault="0024266D" w:rsidP="003D67AC">
            <w:pPr>
              <w:pStyle w:val="Tabletext"/>
            </w:pPr>
            <w:r w:rsidRPr="00790B5D">
              <w:t xml:space="preserve">0 </w:t>
            </w:r>
          </w:p>
        </w:tc>
      </w:tr>
      <w:tr w:rsidR="0024266D" w:rsidRPr="00F65579" w14:paraId="35388646" w14:textId="77777777" w:rsidTr="007C383F">
        <w:trPr>
          <w:cantSplit/>
        </w:trPr>
        <w:tc>
          <w:tcPr>
            <w:tcW w:w="1260" w:type="dxa"/>
            <w:vMerge/>
          </w:tcPr>
          <w:p w14:paraId="004BB88C" w14:textId="77777777" w:rsidR="0024266D" w:rsidRPr="00F65579" w:rsidRDefault="0024266D" w:rsidP="003D67AC">
            <w:pPr>
              <w:pStyle w:val="Tabletext"/>
            </w:pPr>
          </w:p>
        </w:tc>
        <w:tc>
          <w:tcPr>
            <w:tcW w:w="2193" w:type="dxa"/>
            <w:shd w:val="clear" w:color="auto" w:fill="D9D9D9" w:themeFill="background1" w:themeFillShade="D9"/>
          </w:tcPr>
          <w:p w14:paraId="73F38B47" w14:textId="77777777" w:rsidR="0024266D" w:rsidRPr="00635D01" w:rsidRDefault="0024266D" w:rsidP="003D67AC">
            <w:pPr>
              <w:pStyle w:val="Tabletext"/>
            </w:pPr>
            <w:r w:rsidRPr="00635D01">
              <w:t>Number of claims at 13</w:t>
            </w:r>
            <w:r w:rsidRPr="00635D01">
              <w:rPr>
                <w:rFonts w:ascii="Calibri" w:hAnsi="Calibri" w:cs="Calibri"/>
              </w:rPr>
              <w:t> </w:t>
            </w:r>
            <w:r w:rsidRPr="00635D01">
              <w:t>weeks</w:t>
            </w:r>
            <w:r w:rsidRPr="00635D01">
              <w:rPr>
                <w:vertAlign w:val="superscript"/>
              </w:rPr>
              <w:t>(d)</w:t>
            </w:r>
          </w:p>
        </w:tc>
        <w:tc>
          <w:tcPr>
            <w:tcW w:w="2193" w:type="dxa"/>
          </w:tcPr>
          <w:p w14:paraId="61331A61" w14:textId="77777777" w:rsidR="0024266D" w:rsidRPr="001D387B" w:rsidRDefault="0024266D" w:rsidP="003D67AC">
            <w:pPr>
              <w:pStyle w:val="Tabletext"/>
            </w:pPr>
            <w:r>
              <w:t>0</w:t>
            </w:r>
          </w:p>
        </w:tc>
        <w:tc>
          <w:tcPr>
            <w:tcW w:w="2184" w:type="dxa"/>
          </w:tcPr>
          <w:p w14:paraId="0087DF92" w14:textId="77777777" w:rsidR="0024266D" w:rsidRPr="00582230" w:rsidRDefault="0024266D" w:rsidP="003D67AC">
            <w:pPr>
              <w:pStyle w:val="Tabletext"/>
            </w:pPr>
            <w:r>
              <w:t>0</w:t>
            </w:r>
          </w:p>
        </w:tc>
        <w:tc>
          <w:tcPr>
            <w:tcW w:w="2160" w:type="dxa"/>
          </w:tcPr>
          <w:p w14:paraId="77989FD4" w14:textId="77777777" w:rsidR="0024266D" w:rsidRPr="00790B5D" w:rsidRDefault="0024266D" w:rsidP="003D67AC">
            <w:pPr>
              <w:pStyle w:val="Tabletext"/>
            </w:pPr>
            <w:r>
              <w:t>0</w:t>
            </w:r>
          </w:p>
        </w:tc>
      </w:tr>
      <w:tr w:rsidR="0024266D" w:rsidRPr="00F65579" w14:paraId="07ECD433" w14:textId="77777777" w:rsidTr="007C383F">
        <w:trPr>
          <w:cantSplit/>
        </w:trPr>
        <w:tc>
          <w:tcPr>
            <w:tcW w:w="1260" w:type="dxa"/>
            <w:vMerge/>
          </w:tcPr>
          <w:p w14:paraId="5483ECFE" w14:textId="77777777" w:rsidR="0024266D" w:rsidRPr="00F65579" w:rsidRDefault="0024266D" w:rsidP="003D67AC">
            <w:pPr>
              <w:pStyle w:val="Tabletext"/>
            </w:pPr>
          </w:p>
        </w:tc>
        <w:tc>
          <w:tcPr>
            <w:tcW w:w="2193" w:type="dxa"/>
            <w:shd w:val="clear" w:color="auto" w:fill="D9D9D9" w:themeFill="background1" w:themeFillShade="D9"/>
          </w:tcPr>
          <w:p w14:paraId="6427A3A3" w14:textId="77777777" w:rsidR="0024266D" w:rsidRPr="00635D01" w:rsidRDefault="0024266D" w:rsidP="003D67AC">
            <w:pPr>
              <w:pStyle w:val="Tabletext"/>
            </w:pPr>
            <w:r w:rsidRPr="00635D01">
              <w:t>Percentage of claims at 13</w:t>
            </w:r>
            <w:r w:rsidRPr="00635D01">
              <w:rPr>
                <w:rFonts w:ascii="Calibri" w:hAnsi="Calibri" w:cs="Calibri"/>
              </w:rPr>
              <w:t> </w:t>
            </w:r>
            <w:r w:rsidRPr="00635D01">
              <w:t>weeks against total number of claims</w:t>
            </w:r>
          </w:p>
        </w:tc>
        <w:tc>
          <w:tcPr>
            <w:tcW w:w="2193" w:type="dxa"/>
          </w:tcPr>
          <w:p w14:paraId="5FBD9C79" w14:textId="77777777" w:rsidR="0024266D" w:rsidRDefault="0024266D" w:rsidP="003D67AC">
            <w:pPr>
              <w:pStyle w:val="Tabletext"/>
            </w:pPr>
            <w:r>
              <w:t>0</w:t>
            </w:r>
          </w:p>
        </w:tc>
        <w:tc>
          <w:tcPr>
            <w:tcW w:w="2184" w:type="dxa"/>
          </w:tcPr>
          <w:p w14:paraId="0828BC41" w14:textId="77777777" w:rsidR="0024266D" w:rsidRPr="00582230" w:rsidRDefault="0024266D" w:rsidP="003D67AC">
            <w:pPr>
              <w:pStyle w:val="Tabletext"/>
            </w:pPr>
            <w:r w:rsidRPr="00582230">
              <w:t>0 per cent</w:t>
            </w:r>
          </w:p>
        </w:tc>
        <w:tc>
          <w:tcPr>
            <w:tcW w:w="2160" w:type="dxa"/>
          </w:tcPr>
          <w:p w14:paraId="1DCACB7A" w14:textId="77777777" w:rsidR="0024266D" w:rsidRPr="00790B5D" w:rsidRDefault="0024266D" w:rsidP="003D67AC">
            <w:pPr>
              <w:pStyle w:val="Tabletext"/>
            </w:pPr>
            <w:r>
              <w:t>0</w:t>
            </w:r>
          </w:p>
        </w:tc>
      </w:tr>
      <w:tr w:rsidR="0024266D" w:rsidRPr="00F65579" w14:paraId="622D7A9A" w14:textId="77777777" w:rsidTr="007C383F">
        <w:trPr>
          <w:cantSplit/>
        </w:trPr>
        <w:tc>
          <w:tcPr>
            <w:tcW w:w="1260" w:type="dxa"/>
            <w:vMerge/>
          </w:tcPr>
          <w:p w14:paraId="239569F1" w14:textId="77777777" w:rsidR="0024266D" w:rsidRPr="00F65579" w:rsidRDefault="0024266D" w:rsidP="003D67AC">
            <w:pPr>
              <w:pStyle w:val="Tabletext"/>
            </w:pPr>
          </w:p>
        </w:tc>
        <w:tc>
          <w:tcPr>
            <w:tcW w:w="2193" w:type="dxa"/>
            <w:shd w:val="clear" w:color="auto" w:fill="D9D9D9" w:themeFill="background1" w:themeFillShade="D9"/>
          </w:tcPr>
          <w:p w14:paraId="360E0BFB" w14:textId="77777777" w:rsidR="0024266D" w:rsidRPr="00635D01" w:rsidRDefault="0024266D" w:rsidP="003D67AC">
            <w:pPr>
              <w:pStyle w:val="Tabletext"/>
            </w:pPr>
            <w:r w:rsidRPr="00635D01">
              <w:t>Number of claims exceeding 13 weeks</w:t>
            </w:r>
          </w:p>
        </w:tc>
        <w:tc>
          <w:tcPr>
            <w:tcW w:w="2193" w:type="dxa"/>
          </w:tcPr>
          <w:p w14:paraId="53EE7652" w14:textId="77777777" w:rsidR="0024266D" w:rsidRPr="00F65579" w:rsidRDefault="0024266D" w:rsidP="003D67AC">
            <w:pPr>
              <w:pStyle w:val="Tabletext"/>
            </w:pPr>
            <w:r>
              <w:t>0</w:t>
            </w:r>
          </w:p>
        </w:tc>
        <w:tc>
          <w:tcPr>
            <w:tcW w:w="2184" w:type="dxa"/>
          </w:tcPr>
          <w:p w14:paraId="7E3E1555" w14:textId="77777777" w:rsidR="0024266D" w:rsidRPr="00582230" w:rsidRDefault="0024266D" w:rsidP="003D67AC">
            <w:pPr>
              <w:pStyle w:val="Tabletext"/>
            </w:pPr>
            <w:r>
              <w:t>0</w:t>
            </w:r>
          </w:p>
        </w:tc>
        <w:tc>
          <w:tcPr>
            <w:tcW w:w="2160" w:type="dxa"/>
          </w:tcPr>
          <w:p w14:paraId="2EC54D26" w14:textId="77777777" w:rsidR="0024266D" w:rsidRPr="00790B5D" w:rsidRDefault="0024266D" w:rsidP="003D67AC">
            <w:pPr>
              <w:pStyle w:val="Tabletext"/>
            </w:pPr>
            <w:r>
              <w:t>0</w:t>
            </w:r>
          </w:p>
        </w:tc>
      </w:tr>
      <w:tr w:rsidR="0024266D" w:rsidRPr="00F65579" w14:paraId="13744B99" w14:textId="77777777" w:rsidTr="007C383F">
        <w:trPr>
          <w:cantSplit/>
        </w:trPr>
        <w:tc>
          <w:tcPr>
            <w:tcW w:w="1260" w:type="dxa"/>
            <w:vMerge/>
          </w:tcPr>
          <w:p w14:paraId="05C550F2" w14:textId="77777777" w:rsidR="0024266D" w:rsidRPr="00F65579" w:rsidRDefault="0024266D" w:rsidP="003D67AC">
            <w:pPr>
              <w:pStyle w:val="Tabletext"/>
            </w:pPr>
          </w:p>
        </w:tc>
        <w:tc>
          <w:tcPr>
            <w:tcW w:w="2193" w:type="dxa"/>
            <w:shd w:val="clear" w:color="auto" w:fill="D9D9D9" w:themeFill="background1" w:themeFillShade="D9"/>
          </w:tcPr>
          <w:p w14:paraId="7DBF1613" w14:textId="35C95A93" w:rsidR="0024266D" w:rsidRPr="00635D01" w:rsidRDefault="0024266D" w:rsidP="003D67AC">
            <w:pPr>
              <w:pStyle w:val="Tabletext"/>
            </w:pPr>
            <w:r w:rsidRPr="00635D01">
              <w:t xml:space="preserve">Rate per 100 FTE </w:t>
            </w:r>
          </w:p>
        </w:tc>
        <w:tc>
          <w:tcPr>
            <w:tcW w:w="2193" w:type="dxa"/>
          </w:tcPr>
          <w:p w14:paraId="26BEBFA7" w14:textId="77777777" w:rsidR="0024266D" w:rsidRPr="00F65579" w:rsidRDefault="0024266D" w:rsidP="003D67AC">
            <w:pPr>
              <w:pStyle w:val="Tabletext"/>
            </w:pPr>
            <w:r>
              <w:t>0</w:t>
            </w:r>
          </w:p>
        </w:tc>
        <w:tc>
          <w:tcPr>
            <w:tcW w:w="2184" w:type="dxa"/>
          </w:tcPr>
          <w:p w14:paraId="7ECB411B" w14:textId="77777777" w:rsidR="0024266D" w:rsidRPr="00582230" w:rsidRDefault="0024266D" w:rsidP="003D67AC">
            <w:pPr>
              <w:pStyle w:val="Tabletext"/>
            </w:pPr>
            <w:r>
              <w:t>0</w:t>
            </w:r>
          </w:p>
        </w:tc>
        <w:tc>
          <w:tcPr>
            <w:tcW w:w="2160" w:type="dxa"/>
          </w:tcPr>
          <w:p w14:paraId="568DA809" w14:textId="77777777" w:rsidR="0024266D" w:rsidRPr="00790B5D" w:rsidRDefault="0024266D" w:rsidP="003D67AC">
            <w:pPr>
              <w:pStyle w:val="Tabletext"/>
            </w:pPr>
            <w:r>
              <w:t>0</w:t>
            </w:r>
          </w:p>
        </w:tc>
      </w:tr>
      <w:tr w:rsidR="0024266D" w:rsidRPr="00F65579" w14:paraId="50E1002A" w14:textId="77777777" w:rsidTr="007C383F">
        <w:trPr>
          <w:cantSplit/>
        </w:trPr>
        <w:tc>
          <w:tcPr>
            <w:tcW w:w="1260" w:type="dxa"/>
            <w:vMerge/>
            <w:hideMark/>
          </w:tcPr>
          <w:p w14:paraId="6F84D664" w14:textId="77777777" w:rsidR="0024266D" w:rsidRPr="00F65579" w:rsidRDefault="0024266D" w:rsidP="003D67AC">
            <w:pPr>
              <w:pStyle w:val="Tabletext"/>
            </w:pPr>
          </w:p>
        </w:tc>
        <w:tc>
          <w:tcPr>
            <w:tcW w:w="2193" w:type="dxa"/>
            <w:shd w:val="clear" w:color="auto" w:fill="D9D9D9" w:themeFill="background1" w:themeFillShade="D9"/>
          </w:tcPr>
          <w:p w14:paraId="5621A1CE" w14:textId="77777777" w:rsidR="0024266D" w:rsidRPr="00635D01" w:rsidRDefault="0024266D" w:rsidP="003D67AC">
            <w:pPr>
              <w:pStyle w:val="Tabletext"/>
            </w:pPr>
            <w:r w:rsidRPr="00635D01">
              <w:t>No. of claims at 26 weeks</w:t>
            </w:r>
          </w:p>
        </w:tc>
        <w:tc>
          <w:tcPr>
            <w:tcW w:w="2193" w:type="dxa"/>
          </w:tcPr>
          <w:p w14:paraId="63492FD4" w14:textId="77777777" w:rsidR="0024266D" w:rsidRPr="00E52F3A" w:rsidRDefault="0024266D" w:rsidP="003D67AC">
            <w:pPr>
              <w:pStyle w:val="Tabletext"/>
            </w:pPr>
            <w:r>
              <w:t>0</w:t>
            </w:r>
          </w:p>
        </w:tc>
        <w:tc>
          <w:tcPr>
            <w:tcW w:w="2184" w:type="dxa"/>
          </w:tcPr>
          <w:p w14:paraId="09BCC99C" w14:textId="77777777" w:rsidR="0024266D" w:rsidRPr="00582230" w:rsidRDefault="0024266D" w:rsidP="003D67AC">
            <w:pPr>
              <w:pStyle w:val="Tabletext"/>
            </w:pPr>
            <w:r>
              <w:t>0</w:t>
            </w:r>
          </w:p>
        </w:tc>
        <w:tc>
          <w:tcPr>
            <w:tcW w:w="2160" w:type="dxa"/>
          </w:tcPr>
          <w:p w14:paraId="2A8F273C" w14:textId="77777777" w:rsidR="0024266D" w:rsidRPr="00790B5D" w:rsidRDefault="0024266D" w:rsidP="003D67AC">
            <w:pPr>
              <w:pStyle w:val="Tabletext"/>
            </w:pPr>
            <w:r>
              <w:t>0</w:t>
            </w:r>
          </w:p>
        </w:tc>
      </w:tr>
      <w:tr w:rsidR="0024266D" w:rsidRPr="00F65579" w14:paraId="48F2F511" w14:textId="77777777" w:rsidTr="007C383F">
        <w:trPr>
          <w:cantSplit/>
        </w:trPr>
        <w:tc>
          <w:tcPr>
            <w:tcW w:w="1260" w:type="dxa"/>
            <w:vMerge/>
            <w:hideMark/>
          </w:tcPr>
          <w:p w14:paraId="62D01D27" w14:textId="77777777" w:rsidR="0024266D" w:rsidRPr="00F65579" w:rsidRDefault="0024266D" w:rsidP="003D67AC">
            <w:pPr>
              <w:pStyle w:val="Tabletext"/>
            </w:pPr>
          </w:p>
        </w:tc>
        <w:tc>
          <w:tcPr>
            <w:tcW w:w="2193" w:type="dxa"/>
            <w:shd w:val="clear" w:color="auto" w:fill="D9D9D9" w:themeFill="background1" w:themeFillShade="D9"/>
          </w:tcPr>
          <w:p w14:paraId="64FB4F76" w14:textId="77777777" w:rsidR="0024266D" w:rsidRPr="00635D01" w:rsidRDefault="0024266D" w:rsidP="003D67AC">
            <w:pPr>
              <w:pStyle w:val="Tabletext"/>
            </w:pPr>
            <w:r w:rsidRPr="00635D01">
              <w:t>Percentage of claims at 26</w:t>
            </w:r>
            <w:r w:rsidRPr="00635D01">
              <w:rPr>
                <w:rFonts w:ascii="Calibri" w:hAnsi="Calibri" w:cs="Calibri"/>
              </w:rPr>
              <w:t> </w:t>
            </w:r>
            <w:r w:rsidRPr="00635D01">
              <w:t>weeks against total number of claims</w:t>
            </w:r>
          </w:p>
        </w:tc>
        <w:tc>
          <w:tcPr>
            <w:tcW w:w="2193" w:type="dxa"/>
          </w:tcPr>
          <w:p w14:paraId="18244A18" w14:textId="77777777" w:rsidR="0024266D" w:rsidRPr="00E52F3A" w:rsidRDefault="0024266D" w:rsidP="003D67AC">
            <w:pPr>
              <w:pStyle w:val="Tabletext"/>
            </w:pPr>
            <w:r>
              <w:t>0</w:t>
            </w:r>
          </w:p>
        </w:tc>
        <w:tc>
          <w:tcPr>
            <w:tcW w:w="2184" w:type="dxa"/>
          </w:tcPr>
          <w:p w14:paraId="433B4798" w14:textId="77777777" w:rsidR="0024266D" w:rsidRPr="00582230" w:rsidRDefault="0024266D" w:rsidP="003D67AC">
            <w:pPr>
              <w:pStyle w:val="Tabletext"/>
            </w:pPr>
            <w:r>
              <w:t>0</w:t>
            </w:r>
            <w:r w:rsidRPr="00582230">
              <w:rPr>
                <w:color w:val="FF0000"/>
                <w:sz w:val="150"/>
                <w:szCs w:val="150"/>
              </w:rPr>
              <w:t xml:space="preserve"> </w:t>
            </w:r>
          </w:p>
        </w:tc>
        <w:tc>
          <w:tcPr>
            <w:tcW w:w="2160" w:type="dxa"/>
          </w:tcPr>
          <w:p w14:paraId="543679FE" w14:textId="77777777" w:rsidR="0024266D" w:rsidRPr="00790B5D" w:rsidRDefault="0024266D" w:rsidP="003D67AC">
            <w:pPr>
              <w:pStyle w:val="Tabletext"/>
            </w:pPr>
            <w:r>
              <w:t>0</w:t>
            </w:r>
          </w:p>
        </w:tc>
      </w:tr>
      <w:tr w:rsidR="0024266D" w:rsidRPr="00F65579" w14:paraId="05A34F56" w14:textId="77777777" w:rsidTr="007C383F">
        <w:trPr>
          <w:cantSplit/>
        </w:trPr>
        <w:tc>
          <w:tcPr>
            <w:tcW w:w="1260" w:type="dxa"/>
            <w:hideMark/>
          </w:tcPr>
          <w:p w14:paraId="2BB06751" w14:textId="77777777" w:rsidR="0024266D" w:rsidRPr="00F65579" w:rsidRDefault="0024266D" w:rsidP="003D67AC">
            <w:pPr>
              <w:pStyle w:val="Tabletext"/>
            </w:pPr>
            <w:r w:rsidRPr="00F65579">
              <w:t>Fatalities</w:t>
            </w:r>
          </w:p>
        </w:tc>
        <w:tc>
          <w:tcPr>
            <w:tcW w:w="2193" w:type="dxa"/>
            <w:shd w:val="clear" w:color="auto" w:fill="D9D9D9" w:themeFill="background1" w:themeFillShade="D9"/>
            <w:hideMark/>
          </w:tcPr>
          <w:p w14:paraId="2978559C" w14:textId="77777777" w:rsidR="0024266D" w:rsidRPr="00635D01" w:rsidRDefault="0024266D" w:rsidP="003D67AC">
            <w:pPr>
              <w:pStyle w:val="Tabletext"/>
            </w:pPr>
            <w:r w:rsidRPr="00635D01">
              <w:t>Fatality claims</w:t>
            </w:r>
          </w:p>
        </w:tc>
        <w:tc>
          <w:tcPr>
            <w:tcW w:w="2193" w:type="dxa"/>
          </w:tcPr>
          <w:p w14:paraId="08790A95" w14:textId="77777777" w:rsidR="0024266D" w:rsidRPr="00F65579" w:rsidRDefault="0024266D" w:rsidP="003D67AC">
            <w:pPr>
              <w:pStyle w:val="Tabletext"/>
            </w:pPr>
            <w:r>
              <w:t>0</w:t>
            </w:r>
          </w:p>
        </w:tc>
        <w:tc>
          <w:tcPr>
            <w:tcW w:w="2184" w:type="dxa"/>
          </w:tcPr>
          <w:p w14:paraId="26979F7E" w14:textId="77777777" w:rsidR="0024266D" w:rsidRPr="00582230" w:rsidRDefault="0024266D" w:rsidP="003D67AC">
            <w:pPr>
              <w:pStyle w:val="Tabletext"/>
            </w:pPr>
            <w:r w:rsidRPr="00582230">
              <w:t>0</w:t>
            </w:r>
          </w:p>
        </w:tc>
        <w:tc>
          <w:tcPr>
            <w:tcW w:w="2160" w:type="dxa"/>
          </w:tcPr>
          <w:p w14:paraId="21CE6271" w14:textId="77777777" w:rsidR="0024266D" w:rsidRPr="00790B5D" w:rsidRDefault="0024266D" w:rsidP="003D67AC">
            <w:pPr>
              <w:pStyle w:val="Tabletext"/>
            </w:pPr>
            <w:r w:rsidRPr="00790B5D">
              <w:t>0</w:t>
            </w:r>
          </w:p>
        </w:tc>
      </w:tr>
      <w:tr w:rsidR="0024266D" w:rsidRPr="00F65579" w14:paraId="0D72C7F1" w14:textId="77777777" w:rsidTr="007C383F">
        <w:trPr>
          <w:cantSplit/>
        </w:trPr>
        <w:tc>
          <w:tcPr>
            <w:tcW w:w="1260" w:type="dxa"/>
          </w:tcPr>
          <w:p w14:paraId="65275841" w14:textId="77777777" w:rsidR="0024266D" w:rsidRPr="00F65579" w:rsidRDefault="0024266D" w:rsidP="003D67AC">
            <w:pPr>
              <w:pStyle w:val="Tabletext"/>
            </w:pPr>
            <w:r w:rsidRPr="00F65579">
              <w:t>Claim costs</w:t>
            </w:r>
          </w:p>
        </w:tc>
        <w:tc>
          <w:tcPr>
            <w:tcW w:w="2193" w:type="dxa"/>
            <w:shd w:val="clear" w:color="auto" w:fill="D9D9D9" w:themeFill="background1" w:themeFillShade="D9"/>
          </w:tcPr>
          <w:p w14:paraId="3171906D" w14:textId="77777777" w:rsidR="0024266D" w:rsidRPr="00635D01" w:rsidRDefault="0024266D" w:rsidP="003D67AC">
            <w:pPr>
              <w:pStyle w:val="Tabletext"/>
            </w:pPr>
            <w:r w:rsidRPr="00635D01">
              <w:t>Average cost per standard</w:t>
            </w:r>
            <w:r w:rsidRPr="00635D01">
              <w:rPr>
                <w:rFonts w:ascii="Calibri" w:hAnsi="Calibri"/>
              </w:rPr>
              <w:t> </w:t>
            </w:r>
            <w:r w:rsidRPr="00635D01">
              <w:t>claim</w:t>
            </w:r>
            <w:r w:rsidRPr="00635D01">
              <w:rPr>
                <w:vertAlign w:val="superscript"/>
              </w:rPr>
              <w:t>(d)</w:t>
            </w:r>
          </w:p>
        </w:tc>
        <w:tc>
          <w:tcPr>
            <w:tcW w:w="2193" w:type="dxa"/>
          </w:tcPr>
          <w:p w14:paraId="6CBE8521" w14:textId="77777777" w:rsidR="0024266D" w:rsidRPr="00F65579" w:rsidRDefault="0024266D" w:rsidP="003D67AC">
            <w:pPr>
              <w:pStyle w:val="Tabletext"/>
            </w:pPr>
            <w:r w:rsidRPr="001D387B">
              <w:t>$539.83</w:t>
            </w:r>
          </w:p>
        </w:tc>
        <w:tc>
          <w:tcPr>
            <w:tcW w:w="2184" w:type="dxa"/>
          </w:tcPr>
          <w:p w14:paraId="64063387" w14:textId="77777777" w:rsidR="0024266D" w:rsidRPr="00582230" w:rsidRDefault="0024266D" w:rsidP="003D67AC">
            <w:pPr>
              <w:pStyle w:val="Tabletext"/>
            </w:pPr>
            <w:r w:rsidRPr="00582230">
              <w:t>$</w:t>
            </w:r>
            <w:r>
              <w:t>0.00</w:t>
            </w:r>
          </w:p>
        </w:tc>
        <w:tc>
          <w:tcPr>
            <w:tcW w:w="2160" w:type="dxa"/>
          </w:tcPr>
          <w:p w14:paraId="5CF3BBA6" w14:textId="77777777" w:rsidR="0024266D" w:rsidRPr="00790B5D" w:rsidRDefault="0024266D" w:rsidP="003D67AC">
            <w:pPr>
              <w:pStyle w:val="Tabletext"/>
            </w:pPr>
            <w:r w:rsidRPr="00582230">
              <w:t>$</w:t>
            </w:r>
            <w:r>
              <w:t>0.00</w:t>
            </w:r>
          </w:p>
        </w:tc>
      </w:tr>
      <w:tr w:rsidR="0024266D" w:rsidRPr="00F65579" w14:paraId="1F6F94A4" w14:textId="77777777" w:rsidTr="007C383F">
        <w:trPr>
          <w:cantSplit/>
        </w:trPr>
        <w:tc>
          <w:tcPr>
            <w:tcW w:w="1260" w:type="dxa"/>
            <w:vMerge w:val="restart"/>
          </w:tcPr>
          <w:p w14:paraId="076D2CF7" w14:textId="77777777" w:rsidR="0024266D" w:rsidRPr="00AB3EDE" w:rsidRDefault="0024266D" w:rsidP="003D67AC">
            <w:pPr>
              <w:pStyle w:val="Tabletext"/>
            </w:pPr>
            <w:r w:rsidRPr="00AB3EDE">
              <w:t>Absenteeism</w:t>
            </w:r>
          </w:p>
        </w:tc>
        <w:tc>
          <w:tcPr>
            <w:tcW w:w="2193" w:type="dxa"/>
            <w:shd w:val="clear" w:color="auto" w:fill="D9D9D9" w:themeFill="background1" w:themeFillShade="D9"/>
          </w:tcPr>
          <w:p w14:paraId="0262ACFE" w14:textId="77777777" w:rsidR="0024266D" w:rsidRPr="00C91BE0" w:rsidRDefault="0024266D" w:rsidP="003D67AC">
            <w:pPr>
              <w:pStyle w:val="Tabletext"/>
            </w:pPr>
            <w:r w:rsidRPr="00C91BE0">
              <w:t>No. of days absent due to</w:t>
            </w:r>
            <w:r w:rsidRPr="00C91BE0">
              <w:rPr>
                <w:rFonts w:ascii="Calibri" w:hAnsi="Calibri"/>
              </w:rPr>
              <w:t> </w:t>
            </w:r>
            <w:r w:rsidRPr="00C91BE0">
              <w:t>sickness</w:t>
            </w:r>
          </w:p>
        </w:tc>
        <w:tc>
          <w:tcPr>
            <w:tcW w:w="2193" w:type="dxa"/>
          </w:tcPr>
          <w:p w14:paraId="1E9334AA" w14:textId="77777777" w:rsidR="0024266D" w:rsidRPr="00771B50" w:rsidRDefault="0024266D" w:rsidP="003D67AC">
            <w:pPr>
              <w:pStyle w:val="Tabletext"/>
            </w:pPr>
            <w:r w:rsidRPr="00E35A52">
              <w:t>3 554</w:t>
            </w:r>
          </w:p>
        </w:tc>
        <w:tc>
          <w:tcPr>
            <w:tcW w:w="2184" w:type="dxa"/>
          </w:tcPr>
          <w:p w14:paraId="10580D91" w14:textId="77777777" w:rsidR="0024266D" w:rsidRPr="009256CD" w:rsidRDefault="0024266D" w:rsidP="003D67AC">
            <w:pPr>
              <w:pStyle w:val="Tabletext"/>
            </w:pPr>
            <w:r w:rsidRPr="009256CD">
              <w:t>2 468</w:t>
            </w:r>
          </w:p>
        </w:tc>
        <w:tc>
          <w:tcPr>
            <w:tcW w:w="2160" w:type="dxa"/>
          </w:tcPr>
          <w:p w14:paraId="1D0D39D0" w14:textId="77777777" w:rsidR="0024266D" w:rsidRPr="00790B5D" w:rsidRDefault="0024266D" w:rsidP="003D67AC">
            <w:pPr>
              <w:pStyle w:val="Tabletext"/>
            </w:pPr>
            <w:r>
              <w:t>4 177</w:t>
            </w:r>
          </w:p>
        </w:tc>
      </w:tr>
      <w:tr w:rsidR="0024266D" w:rsidRPr="00F65579" w14:paraId="1FD89E76" w14:textId="77777777" w:rsidTr="007C383F">
        <w:trPr>
          <w:cantSplit/>
        </w:trPr>
        <w:tc>
          <w:tcPr>
            <w:tcW w:w="1260" w:type="dxa"/>
            <w:vMerge/>
          </w:tcPr>
          <w:p w14:paraId="16A61446" w14:textId="77777777" w:rsidR="0024266D" w:rsidRPr="00AB3EDE" w:rsidRDefault="0024266D" w:rsidP="003D67AC">
            <w:pPr>
              <w:pStyle w:val="Tabletext"/>
            </w:pPr>
          </w:p>
        </w:tc>
        <w:tc>
          <w:tcPr>
            <w:tcW w:w="2193" w:type="dxa"/>
            <w:shd w:val="clear" w:color="auto" w:fill="D9D9D9" w:themeFill="background1" w:themeFillShade="D9"/>
          </w:tcPr>
          <w:p w14:paraId="7C6479D9" w14:textId="77777777" w:rsidR="0024266D" w:rsidRPr="00C91BE0" w:rsidRDefault="0024266D" w:rsidP="003D67AC">
            <w:pPr>
              <w:pStyle w:val="Tabletext"/>
            </w:pPr>
            <w:r w:rsidRPr="00C91BE0">
              <w:t>Rate per 100 FTE</w:t>
            </w:r>
          </w:p>
        </w:tc>
        <w:tc>
          <w:tcPr>
            <w:tcW w:w="2193" w:type="dxa"/>
          </w:tcPr>
          <w:p w14:paraId="35A3716B" w14:textId="77777777" w:rsidR="0024266D" w:rsidRPr="00771B50" w:rsidRDefault="0024266D" w:rsidP="003D67AC">
            <w:pPr>
              <w:pStyle w:val="Tabletext"/>
            </w:pPr>
            <w:r w:rsidRPr="00E35A52">
              <w:t>474.14 (based on FTE</w:t>
            </w:r>
            <w:r>
              <w:rPr>
                <w:rFonts w:ascii="Calibri" w:hAnsi="Calibri" w:cs="Calibri"/>
              </w:rPr>
              <w:t> </w:t>
            </w:r>
            <w:r w:rsidRPr="00E35A52">
              <w:t>749.61)</w:t>
            </w:r>
          </w:p>
        </w:tc>
        <w:tc>
          <w:tcPr>
            <w:tcW w:w="2184" w:type="dxa"/>
          </w:tcPr>
          <w:p w14:paraId="5A42EBD0" w14:textId="429C74D1" w:rsidR="0024266D" w:rsidRPr="009256CD" w:rsidRDefault="0024266D" w:rsidP="003D67AC">
            <w:pPr>
              <w:pStyle w:val="Tabletext"/>
            </w:pPr>
            <w:r w:rsidRPr="009256CD">
              <w:t>303.93 (based on FTE</w:t>
            </w:r>
            <w:r w:rsidRPr="009256CD">
              <w:rPr>
                <w:rFonts w:ascii="Calibri" w:hAnsi="Calibri" w:cs="Calibri"/>
              </w:rPr>
              <w:t> </w:t>
            </w:r>
            <w:r w:rsidRPr="009256CD">
              <w:t>812.00)</w:t>
            </w:r>
          </w:p>
        </w:tc>
        <w:tc>
          <w:tcPr>
            <w:tcW w:w="2160" w:type="dxa"/>
          </w:tcPr>
          <w:p w14:paraId="545D7183" w14:textId="77777777" w:rsidR="0024266D" w:rsidRPr="009256CD" w:rsidRDefault="0024266D" w:rsidP="003D67AC">
            <w:pPr>
              <w:pStyle w:val="Tabletext"/>
            </w:pPr>
            <w:r>
              <w:t>430.49 (based on FTE 970.36)</w:t>
            </w:r>
          </w:p>
        </w:tc>
      </w:tr>
      <w:tr w:rsidR="0024266D" w:rsidRPr="00F65579" w14:paraId="19CC6867" w14:textId="77777777" w:rsidTr="007C383F">
        <w:trPr>
          <w:cantSplit/>
        </w:trPr>
        <w:tc>
          <w:tcPr>
            <w:tcW w:w="1260" w:type="dxa"/>
            <w:hideMark/>
          </w:tcPr>
          <w:p w14:paraId="5443CF9C" w14:textId="77777777" w:rsidR="0024266D" w:rsidRPr="00F65579" w:rsidRDefault="0024266D" w:rsidP="003D67AC">
            <w:pPr>
              <w:pStyle w:val="Tabletext"/>
            </w:pPr>
            <w:r w:rsidRPr="00F65579">
              <w:t>Return to work</w:t>
            </w:r>
          </w:p>
        </w:tc>
        <w:tc>
          <w:tcPr>
            <w:tcW w:w="2193" w:type="dxa"/>
            <w:shd w:val="clear" w:color="auto" w:fill="D9D9D9" w:themeFill="background1" w:themeFillShade="D9"/>
            <w:hideMark/>
          </w:tcPr>
          <w:p w14:paraId="48807D19" w14:textId="77777777" w:rsidR="0024266D" w:rsidRPr="0085470F" w:rsidRDefault="0024266D" w:rsidP="003D67AC">
            <w:pPr>
              <w:pStyle w:val="Tabletext"/>
              <w:rPr>
                <w:highlight w:val="yellow"/>
              </w:rPr>
            </w:pPr>
            <w:r w:rsidRPr="00DF2DAF">
              <w:t>Percentage of claims with return-to-work plan &lt;30 days</w:t>
            </w:r>
          </w:p>
        </w:tc>
        <w:tc>
          <w:tcPr>
            <w:tcW w:w="2193" w:type="dxa"/>
          </w:tcPr>
          <w:p w14:paraId="044BF15E" w14:textId="77777777" w:rsidR="0024266D" w:rsidRPr="00F65579" w:rsidRDefault="0024266D" w:rsidP="003D67AC">
            <w:pPr>
              <w:pStyle w:val="Tabletext"/>
            </w:pPr>
            <w:r w:rsidRPr="00E35A52">
              <w:t>100 per cent</w:t>
            </w:r>
          </w:p>
        </w:tc>
        <w:tc>
          <w:tcPr>
            <w:tcW w:w="2184" w:type="dxa"/>
          </w:tcPr>
          <w:p w14:paraId="707748FC" w14:textId="77777777" w:rsidR="0024266D" w:rsidRPr="009256CD" w:rsidRDefault="0024266D" w:rsidP="003D67AC">
            <w:pPr>
              <w:pStyle w:val="Tabletext"/>
            </w:pPr>
            <w:r w:rsidRPr="009256CD">
              <w:t>n/a</w:t>
            </w:r>
          </w:p>
        </w:tc>
        <w:tc>
          <w:tcPr>
            <w:tcW w:w="2160" w:type="dxa"/>
          </w:tcPr>
          <w:p w14:paraId="2B37E156" w14:textId="77777777" w:rsidR="0024266D" w:rsidRPr="009256CD" w:rsidRDefault="0024266D" w:rsidP="003D67AC">
            <w:pPr>
              <w:pStyle w:val="Tabletext"/>
            </w:pPr>
            <w:r w:rsidRPr="009256CD">
              <w:t>n/a</w:t>
            </w:r>
          </w:p>
        </w:tc>
      </w:tr>
      <w:tr w:rsidR="0024266D" w:rsidRPr="00F65579" w14:paraId="05C3DFD9" w14:textId="77777777" w:rsidTr="007C383F">
        <w:trPr>
          <w:cantSplit/>
        </w:trPr>
        <w:tc>
          <w:tcPr>
            <w:tcW w:w="1260" w:type="dxa"/>
            <w:vMerge w:val="restart"/>
          </w:tcPr>
          <w:p w14:paraId="51CDE7D2" w14:textId="77777777" w:rsidR="0024266D" w:rsidRPr="00F65579" w:rsidRDefault="0024266D" w:rsidP="003D67AC">
            <w:pPr>
              <w:pStyle w:val="Tabletext"/>
            </w:pPr>
            <w:r w:rsidRPr="001D387B">
              <w:t>Legislative compliance</w:t>
            </w:r>
          </w:p>
        </w:tc>
        <w:tc>
          <w:tcPr>
            <w:tcW w:w="2193" w:type="dxa"/>
            <w:shd w:val="clear" w:color="auto" w:fill="D9D9D9" w:themeFill="background1" w:themeFillShade="D9"/>
          </w:tcPr>
          <w:p w14:paraId="63434A2A" w14:textId="77777777" w:rsidR="0024266D" w:rsidRPr="00B53443" w:rsidRDefault="0024266D" w:rsidP="003D67AC">
            <w:pPr>
              <w:pStyle w:val="Tabletext"/>
            </w:pPr>
            <w:r w:rsidRPr="00B53443">
              <w:t>No. of WorkSafe Victoria Notices issued</w:t>
            </w:r>
          </w:p>
        </w:tc>
        <w:tc>
          <w:tcPr>
            <w:tcW w:w="2193" w:type="dxa"/>
          </w:tcPr>
          <w:p w14:paraId="27811629" w14:textId="77777777" w:rsidR="0024266D" w:rsidRPr="00F95104" w:rsidRDefault="0024266D" w:rsidP="003D67AC">
            <w:pPr>
              <w:pStyle w:val="Tabletext"/>
            </w:pPr>
            <w:r w:rsidRPr="001D387B">
              <w:t>nil</w:t>
            </w:r>
          </w:p>
        </w:tc>
        <w:tc>
          <w:tcPr>
            <w:tcW w:w="2184" w:type="dxa"/>
          </w:tcPr>
          <w:p w14:paraId="1E3BE1C3" w14:textId="77777777" w:rsidR="0024266D" w:rsidRPr="00F95104" w:rsidRDefault="0024266D" w:rsidP="003D67AC">
            <w:pPr>
              <w:pStyle w:val="Tabletext"/>
            </w:pPr>
            <w:r>
              <w:t>nil</w:t>
            </w:r>
          </w:p>
        </w:tc>
        <w:tc>
          <w:tcPr>
            <w:tcW w:w="2160" w:type="dxa"/>
          </w:tcPr>
          <w:p w14:paraId="7A50B886" w14:textId="77777777" w:rsidR="0024266D" w:rsidRPr="00F95104" w:rsidRDefault="0024266D" w:rsidP="003D67AC">
            <w:pPr>
              <w:pStyle w:val="Tabletext"/>
            </w:pPr>
            <w:r>
              <w:t>nil</w:t>
            </w:r>
          </w:p>
        </w:tc>
      </w:tr>
      <w:tr w:rsidR="0024266D" w:rsidRPr="00F65579" w14:paraId="36227259" w14:textId="77777777" w:rsidTr="007C383F">
        <w:trPr>
          <w:cantSplit/>
        </w:trPr>
        <w:tc>
          <w:tcPr>
            <w:tcW w:w="1260" w:type="dxa"/>
            <w:vMerge/>
          </w:tcPr>
          <w:p w14:paraId="466F425A" w14:textId="77777777" w:rsidR="0024266D" w:rsidRPr="00F65579" w:rsidRDefault="0024266D" w:rsidP="003D67AC">
            <w:pPr>
              <w:pStyle w:val="Tabletext"/>
            </w:pPr>
          </w:p>
        </w:tc>
        <w:tc>
          <w:tcPr>
            <w:tcW w:w="2193" w:type="dxa"/>
            <w:shd w:val="clear" w:color="auto" w:fill="D9D9D9" w:themeFill="background1" w:themeFillShade="D9"/>
          </w:tcPr>
          <w:p w14:paraId="35514B37" w14:textId="77777777" w:rsidR="0024266D" w:rsidRPr="00B53443" w:rsidRDefault="0024266D" w:rsidP="003D67AC">
            <w:pPr>
              <w:pStyle w:val="Tabletext"/>
            </w:pPr>
            <w:r w:rsidRPr="00B53443">
              <w:t>Rate of notices issued per inspector visit</w:t>
            </w:r>
          </w:p>
        </w:tc>
        <w:tc>
          <w:tcPr>
            <w:tcW w:w="2193" w:type="dxa"/>
          </w:tcPr>
          <w:p w14:paraId="0ABF52A1" w14:textId="77777777" w:rsidR="0024266D" w:rsidRPr="00F95104" w:rsidRDefault="0024266D" w:rsidP="003D67AC">
            <w:pPr>
              <w:pStyle w:val="Tabletext"/>
            </w:pPr>
            <w:r w:rsidRPr="001D387B">
              <w:t>nil (no inspector visits)</w:t>
            </w:r>
          </w:p>
        </w:tc>
        <w:tc>
          <w:tcPr>
            <w:tcW w:w="2184" w:type="dxa"/>
          </w:tcPr>
          <w:p w14:paraId="68D18F33" w14:textId="77777777" w:rsidR="0024266D" w:rsidRPr="00F95104" w:rsidRDefault="0024266D" w:rsidP="003D67AC">
            <w:pPr>
              <w:pStyle w:val="Tabletext"/>
            </w:pPr>
            <w:r w:rsidRPr="001D387B">
              <w:t>nil (no inspector visits)</w:t>
            </w:r>
          </w:p>
        </w:tc>
        <w:tc>
          <w:tcPr>
            <w:tcW w:w="2160" w:type="dxa"/>
          </w:tcPr>
          <w:p w14:paraId="4A6F97E1" w14:textId="77777777" w:rsidR="0024266D" w:rsidRPr="00F95104" w:rsidRDefault="0024266D" w:rsidP="003D67AC">
            <w:pPr>
              <w:pStyle w:val="Tabletext"/>
            </w:pPr>
            <w:r>
              <w:t>nil (no inspector visits)</w:t>
            </w:r>
          </w:p>
        </w:tc>
      </w:tr>
      <w:tr w:rsidR="0024266D" w:rsidRPr="00F65579" w14:paraId="4B89AE97" w14:textId="77777777" w:rsidTr="007C383F">
        <w:trPr>
          <w:cantSplit/>
        </w:trPr>
        <w:tc>
          <w:tcPr>
            <w:tcW w:w="1260" w:type="dxa"/>
            <w:vMerge/>
          </w:tcPr>
          <w:p w14:paraId="6289917A" w14:textId="77777777" w:rsidR="0024266D" w:rsidRPr="00F65579" w:rsidRDefault="0024266D" w:rsidP="003D67AC">
            <w:pPr>
              <w:pStyle w:val="Tabletext"/>
            </w:pPr>
          </w:p>
        </w:tc>
        <w:tc>
          <w:tcPr>
            <w:tcW w:w="2193" w:type="dxa"/>
            <w:shd w:val="clear" w:color="auto" w:fill="D9D9D9" w:themeFill="background1" w:themeFillShade="D9"/>
          </w:tcPr>
          <w:p w14:paraId="529EEAA8" w14:textId="77777777" w:rsidR="0024266D" w:rsidRPr="00B53443" w:rsidRDefault="0024266D" w:rsidP="003D67AC">
            <w:pPr>
              <w:pStyle w:val="Tabletext"/>
            </w:pPr>
            <w:r w:rsidRPr="00B53443">
              <w:t>No. of prosecutions</w:t>
            </w:r>
          </w:p>
        </w:tc>
        <w:tc>
          <w:tcPr>
            <w:tcW w:w="2193" w:type="dxa"/>
          </w:tcPr>
          <w:p w14:paraId="359D1A1B" w14:textId="77777777" w:rsidR="0024266D" w:rsidRPr="00F95104" w:rsidRDefault="0024266D" w:rsidP="003D67AC">
            <w:pPr>
              <w:pStyle w:val="Tabletext"/>
            </w:pPr>
            <w:r w:rsidRPr="001D387B">
              <w:t>nil</w:t>
            </w:r>
          </w:p>
        </w:tc>
        <w:tc>
          <w:tcPr>
            <w:tcW w:w="2184" w:type="dxa"/>
          </w:tcPr>
          <w:p w14:paraId="66FF46F0" w14:textId="77777777" w:rsidR="0024266D" w:rsidRPr="00F95104" w:rsidRDefault="0024266D" w:rsidP="003D67AC">
            <w:pPr>
              <w:pStyle w:val="Tabletext"/>
            </w:pPr>
            <w:r>
              <w:t>nil</w:t>
            </w:r>
          </w:p>
        </w:tc>
        <w:tc>
          <w:tcPr>
            <w:tcW w:w="2160" w:type="dxa"/>
          </w:tcPr>
          <w:p w14:paraId="6A5149D0" w14:textId="77777777" w:rsidR="0024266D" w:rsidRPr="00F95104" w:rsidRDefault="0024266D" w:rsidP="003D67AC">
            <w:pPr>
              <w:pStyle w:val="Tabletext"/>
            </w:pPr>
            <w:r>
              <w:t>nil</w:t>
            </w:r>
          </w:p>
        </w:tc>
      </w:tr>
      <w:tr w:rsidR="0024266D" w:rsidRPr="00F65579" w14:paraId="6FE3DC37" w14:textId="77777777" w:rsidTr="007C383F">
        <w:trPr>
          <w:cantSplit/>
        </w:trPr>
        <w:tc>
          <w:tcPr>
            <w:tcW w:w="1260" w:type="dxa"/>
            <w:vMerge w:val="restart"/>
            <w:hideMark/>
          </w:tcPr>
          <w:p w14:paraId="7BFBC49F" w14:textId="77777777" w:rsidR="0024266D" w:rsidRPr="00F65579" w:rsidRDefault="0024266D" w:rsidP="003D67AC">
            <w:pPr>
              <w:pStyle w:val="Tabletext"/>
            </w:pPr>
            <w:r w:rsidRPr="00F65579">
              <w:t>Management commitment</w:t>
            </w:r>
          </w:p>
        </w:tc>
        <w:tc>
          <w:tcPr>
            <w:tcW w:w="2193" w:type="dxa"/>
            <w:shd w:val="clear" w:color="auto" w:fill="D9D9D9" w:themeFill="background1" w:themeFillShade="D9"/>
            <w:hideMark/>
          </w:tcPr>
          <w:p w14:paraId="04B30BF0" w14:textId="77777777" w:rsidR="0024266D" w:rsidRPr="00B53443" w:rsidRDefault="0024266D" w:rsidP="003D67AC">
            <w:pPr>
              <w:pStyle w:val="Tabletext"/>
            </w:pPr>
            <w:r w:rsidRPr="00B53443">
              <w:t>Evidence of OHS policy statement, OHS objectives, regular reporting to senior management on OHS, and OHS plans (signed by CEO or equivalent)</w:t>
            </w:r>
          </w:p>
        </w:tc>
        <w:tc>
          <w:tcPr>
            <w:tcW w:w="2193" w:type="dxa"/>
          </w:tcPr>
          <w:p w14:paraId="63DDB98C" w14:textId="77777777" w:rsidR="0024266D" w:rsidRPr="00AB3EDE" w:rsidRDefault="0024266D" w:rsidP="003D67AC">
            <w:pPr>
              <w:pStyle w:val="Tabletext"/>
            </w:pPr>
            <w:r w:rsidRPr="00AB3EDE">
              <w:t xml:space="preserve">Statement of Commitment signed by </w:t>
            </w:r>
            <w:r>
              <w:t xml:space="preserve">the </w:t>
            </w:r>
            <w:r w:rsidRPr="00AB3EDE">
              <w:t>Secretary</w:t>
            </w:r>
            <w:r>
              <w:t>.</w:t>
            </w:r>
          </w:p>
          <w:p w14:paraId="4C241503" w14:textId="77777777" w:rsidR="0024266D" w:rsidRPr="00AB3EDE" w:rsidRDefault="0024266D" w:rsidP="003D67AC">
            <w:pPr>
              <w:pStyle w:val="Tabletext"/>
            </w:pPr>
            <w:r w:rsidRPr="00AB3EDE">
              <w:t xml:space="preserve">Manager People and Culture chaired Quarterly Health and Safety (HSC) </w:t>
            </w:r>
            <w:r>
              <w:t>m</w:t>
            </w:r>
            <w:r w:rsidRPr="00AB3EDE">
              <w:t>eetings.</w:t>
            </w:r>
          </w:p>
          <w:p w14:paraId="1F46F62C" w14:textId="77777777" w:rsidR="0024266D" w:rsidRPr="00F65579" w:rsidRDefault="0024266D" w:rsidP="003D67AC">
            <w:pPr>
              <w:pStyle w:val="Tabletext"/>
            </w:pPr>
            <w:r w:rsidRPr="00AB3EDE">
              <w:t>DTF participated</w:t>
            </w:r>
            <w:r w:rsidRPr="001D387B">
              <w:t xml:space="preserve"> in </w:t>
            </w:r>
            <w:r>
              <w:t>W</w:t>
            </w:r>
            <w:r w:rsidRPr="001D387B">
              <w:t xml:space="preserve">hole of Victorian </w:t>
            </w:r>
            <w:r>
              <w:t>G</w:t>
            </w:r>
            <w:r w:rsidRPr="001D387B">
              <w:t xml:space="preserve">overnment </w:t>
            </w:r>
            <w:r>
              <w:t>i</w:t>
            </w:r>
            <w:r w:rsidRPr="001D387B">
              <w:t>nter</w:t>
            </w:r>
            <w:r>
              <w:noBreakHyphen/>
            </w:r>
            <w:r w:rsidRPr="001D387B">
              <w:t>departmental Mental Health and Wellbeing Charter Committee, Subcommittee and working</w:t>
            </w:r>
            <w:r>
              <w:rPr>
                <w:rFonts w:ascii="Calibri" w:hAnsi="Calibri" w:cs="Calibri"/>
              </w:rPr>
              <w:t> </w:t>
            </w:r>
            <w:r w:rsidRPr="001D387B">
              <w:t>groups.</w:t>
            </w:r>
          </w:p>
        </w:tc>
        <w:tc>
          <w:tcPr>
            <w:tcW w:w="2184" w:type="dxa"/>
          </w:tcPr>
          <w:p w14:paraId="005EC6E9" w14:textId="77777777" w:rsidR="0024266D" w:rsidRPr="00E537C5" w:rsidRDefault="0024266D" w:rsidP="003D67AC">
            <w:pPr>
              <w:pStyle w:val="Tabletext"/>
            </w:pPr>
            <w:r w:rsidRPr="00BE4CEF">
              <w:t xml:space="preserve">Statement of Commitment signed by </w:t>
            </w:r>
            <w:r w:rsidRPr="00E537C5">
              <w:t>the Secretary</w:t>
            </w:r>
            <w:r>
              <w:t>.</w:t>
            </w:r>
          </w:p>
          <w:p w14:paraId="4F0192B7" w14:textId="77777777" w:rsidR="0024266D" w:rsidRDefault="0024266D" w:rsidP="003D67AC">
            <w:pPr>
              <w:pStyle w:val="Tabletext"/>
            </w:pPr>
            <w:r w:rsidRPr="00E537C5">
              <w:t xml:space="preserve">Manager People and Culture chaired Quarterly Health and Safety (HSC) </w:t>
            </w:r>
            <w:r>
              <w:t>m</w:t>
            </w:r>
            <w:r w:rsidRPr="00E537C5">
              <w:t>eetings</w:t>
            </w:r>
            <w:r>
              <w:t>.</w:t>
            </w:r>
          </w:p>
          <w:p w14:paraId="10D3E8FB" w14:textId="49C3C340" w:rsidR="0024266D" w:rsidRPr="00F65579" w:rsidRDefault="0024266D" w:rsidP="003D67AC">
            <w:pPr>
              <w:pStyle w:val="Tabletext"/>
            </w:pPr>
            <w:r w:rsidRPr="00AB3EDE">
              <w:t xml:space="preserve">DTF </w:t>
            </w:r>
            <w:r>
              <w:t xml:space="preserve">continued its </w:t>
            </w:r>
            <w:r w:rsidRPr="00AB3EDE">
              <w:t>participa</w:t>
            </w:r>
            <w:r>
              <w:t>tion</w:t>
            </w:r>
            <w:r w:rsidRPr="001D387B">
              <w:t xml:space="preserve"> in </w:t>
            </w:r>
            <w:r>
              <w:t>the W</w:t>
            </w:r>
            <w:r w:rsidRPr="001D387B">
              <w:t xml:space="preserve">hole of Victorian </w:t>
            </w:r>
            <w:r>
              <w:t>G</w:t>
            </w:r>
            <w:r w:rsidRPr="001D387B">
              <w:t xml:space="preserve">overnment </w:t>
            </w:r>
            <w:r>
              <w:t>i</w:t>
            </w:r>
            <w:r w:rsidRPr="001D387B">
              <w:t>nter</w:t>
            </w:r>
            <w:r>
              <w:noBreakHyphen/>
            </w:r>
            <w:r w:rsidRPr="001D387B">
              <w:t>departmental Mental Health and Wellbeing Charter Committee, Subcommittee and working</w:t>
            </w:r>
            <w:r>
              <w:rPr>
                <w:rFonts w:ascii="Calibri" w:hAnsi="Calibri" w:cs="Calibri"/>
              </w:rPr>
              <w:t> </w:t>
            </w:r>
            <w:r w:rsidRPr="001D387B">
              <w:t>groups</w:t>
            </w:r>
            <w:r w:rsidRPr="00E537C5">
              <w:t>.</w:t>
            </w:r>
          </w:p>
        </w:tc>
        <w:tc>
          <w:tcPr>
            <w:tcW w:w="2160" w:type="dxa"/>
          </w:tcPr>
          <w:p w14:paraId="2C9DA938" w14:textId="77777777" w:rsidR="0024266D" w:rsidRPr="00461113" w:rsidRDefault="0024266D" w:rsidP="003D67AC">
            <w:pPr>
              <w:pStyle w:val="Tabletext"/>
            </w:pPr>
            <w:r w:rsidRPr="00461113">
              <w:t>Statement of Commitment signed by the Secretary</w:t>
            </w:r>
            <w:r>
              <w:t>.</w:t>
            </w:r>
          </w:p>
          <w:p w14:paraId="3771A07C" w14:textId="77777777" w:rsidR="0024266D" w:rsidRPr="00461113" w:rsidRDefault="0024266D" w:rsidP="003D67AC">
            <w:pPr>
              <w:pStyle w:val="Tabletext"/>
            </w:pPr>
            <w:r w:rsidRPr="00461113">
              <w:t xml:space="preserve">Manager People and Culture chaired Quarterly Health and Safety (HSC) </w:t>
            </w:r>
            <w:r>
              <w:t>m</w:t>
            </w:r>
            <w:r w:rsidRPr="00461113">
              <w:t>eetings.</w:t>
            </w:r>
          </w:p>
          <w:p w14:paraId="6CB17BB6" w14:textId="3722BF24" w:rsidR="0024266D" w:rsidRPr="00461113" w:rsidRDefault="0024266D" w:rsidP="003D67AC">
            <w:pPr>
              <w:pStyle w:val="Tabletext"/>
            </w:pPr>
            <w:r w:rsidRPr="00AB3EDE">
              <w:t xml:space="preserve">DTF </w:t>
            </w:r>
            <w:r>
              <w:t xml:space="preserve">continued its </w:t>
            </w:r>
            <w:r w:rsidRPr="00AB3EDE">
              <w:t>participa</w:t>
            </w:r>
            <w:r>
              <w:t>tion</w:t>
            </w:r>
            <w:r w:rsidRPr="001D387B">
              <w:t xml:space="preserve"> in </w:t>
            </w:r>
            <w:r>
              <w:t>the W</w:t>
            </w:r>
            <w:r w:rsidRPr="001D387B">
              <w:t xml:space="preserve">hole of Victorian </w:t>
            </w:r>
            <w:r>
              <w:t>G</w:t>
            </w:r>
            <w:r w:rsidRPr="001D387B">
              <w:t xml:space="preserve">overnment </w:t>
            </w:r>
            <w:r>
              <w:t>i</w:t>
            </w:r>
            <w:r w:rsidRPr="001D387B">
              <w:t>nter</w:t>
            </w:r>
            <w:r>
              <w:noBreakHyphen/>
            </w:r>
            <w:r w:rsidRPr="001D387B">
              <w:t>departmental Mental Health and Wellbeing Charter Committee, Subcommittee and working</w:t>
            </w:r>
            <w:r>
              <w:rPr>
                <w:rFonts w:ascii="Calibri" w:hAnsi="Calibri" w:cs="Calibri"/>
              </w:rPr>
              <w:t> </w:t>
            </w:r>
            <w:r w:rsidRPr="001D387B">
              <w:t>groups</w:t>
            </w:r>
            <w:r w:rsidRPr="00E537C5">
              <w:t>.</w:t>
            </w:r>
          </w:p>
        </w:tc>
      </w:tr>
      <w:tr w:rsidR="0024266D" w:rsidRPr="00F65579" w14:paraId="7842A7FE" w14:textId="77777777" w:rsidTr="007C383F">
        <w:trPr>
          <w:cantSplit/>
        </w:trPr>
        <w:tc>
          <w:tcPr>
            <w:tcW w:w="1260" w:type="dxa"/>
            <w:vMerge/>
            <w:hideMark/>
          </w:tcPr>
          <w:p w14:paraId="138427CA" w14:textId="77777777" w:rsidR="0024266D" w:rsidRPr="00F65579" w:rsidRDefault="0024266D" w:rsidP="003D67AC">
            <w:pPr>
              <w:pStyle w:val="Tabletext"/>
            </w:pPr>
          </w:p>
        </w:tc>
        <w:tc>
          <w:tcPr>
            <w:tcW w:w="2193" w:type="dxa"/>
            <w:shd w:val="clear" w:color="auto" w:fill="D9D9D9" w:themeFill="background1" w:themeFillShade="D9"/>
            <w:hideMark/>
          </w:tcPr>
          <w:p w14:paraId="4FF722F5" w14:textId="13942EB9" w:rsidR="0024266D" w:rsidRPr="0085470F" w:rsidRDefault="0024266D" w:rsidP="003D67AC">
            <w:pPr>
              <w:pStyle w:val="Tabletext"/>
              <w:rPr>
                <w:highlight w:val="yellow"/>
              </w:rPr>
            </w:pPr>
            <w:r w:rsidRPr="008A4AB2">
              <w:t>Evidence of OHS criteria in purchasing guidelines (including goods, services and personnel)</w:t>
            </w:r>
          </w:p>
        </w:tc>
        <w:tc>
          <w:tcPr>
            <w:tcW w:w="2193" w:type="dxa"/>
          </w:tcPr>
          <w:p w14:paraId="57050225" w14:textId="77777777" w:rsidR="0024266D" w:rsidRPr="00AB3EDE" w:rsidRDefault="0024266D" w:rsidP="003D67AC">
            <w:pPr>
              <w:pStyle w:val="Tabletext"/>
            </w:pPr>
            <w:r w:rsidRPr="00AB3EDE">
              <w:t xml:space="preserve">OHS Advisory continues to be involved in the procurement of portable </w:t>
            </w:r>
            <w:r>
              <w:br/>
            </w:r>
            <w:r w:rsidRPr="00AB3EDE">
              <w:t>sit</w:t>
            </w:r>
            <w:r>
              <w:noBreakHyphen/>
            </w:r>
            <w:r w:rsidRPr="00AB3EDE">
              <w:t>stand desks and other ergonomic equipment as required.</w:t>
            </w:r>
          </w:p>
          <w:p w14:paraId="763029EB" w14:textId="77777777" w:rsidR="0024266D" w:rsidRDefault="0024266D" w:rsidP="003D67AC">
            <w:pPr>
              <w:pStyle w:val="Tabletext"/>
            </w:pPr>
            <w:r w:rsidRPr="00AB3EDE">
              <w:t>Services and personnel engaged to support OHS program (i.e. flu vaccination program, training</w:t>
            </w:r>
            <w:r w:rsidRPr="001D387B">
              <w:t xml:space="preserve">, etc.) have been implemented to provide evidence of competency and insurance information. </w:t>
            </w:r>
          </w:p>
          <w:p w14:paraId="30C50C77" w14:textId="081D295D" w:rsidR="0024266D" w:rsidRPr="00F65579" w:rsidRDefault="0024266D" w:rsidP="003D67AC">
            <w:pPr>
              <w:pStyle w:val="Tabletext"/>
            </w:pPr>
            <w:r w:rsidRPr="001D387B">
              <w:t xml:space="preserve">OHS Advisory involved in recommending and ordering </w:t>
            </w:r>
            <w:r w:rsidRPr="003A1E2D">
              <w:t xml:space="preserve">personal protective equipment </w:t>
            </w:r>
            <w:r w:rsidRPr="001D387B">
              <w:t xml:space="preserve">associated with </w:t>
            </w:r>
            <w:r>
              <w:t>COVID</w:t>
            </w:r>
            <w:r w:rsidR="00A75250">
              <w:t>-</w:t>
            </w:r>
            <w:r>
              <w:t>19</w:t>
            </w:r>
            <w:r w:rsidRPr="001D387B">
              <w:t xml:space="preserve"> management.</w:t>
            </w:r>
          </w:p>
        </w:tc>
        <w:tc>
          <w:tcPr>
            <w:tcW w:w="2184" w:type="dxa"/>
          </w:tcPr>
          <w:p w14:paraId="127C00E2" w14:textId="77777777" w:rsidR="0024266D" w:rsidRPr="00E537C5" w:rsidRDefault="0024266D" w:rsidP="003D67AC">
            <w:pPr>
              <w:pStyle w:val="Tabletext"/>
            </w:pPr>
            <w:r w:rsidRPr="00BE4CEF">
              <w:t xml:space="preserve">OHS Advisory continues to be involved in the procurement of portable </w:t>
            </w:r>
            <w:r w:rsidRPr="00BE4CEF">
              <w:br/>
              <w:t>sit</w:t>
            </w:r>
            <w:r w:rsidRPr="00BE4CEF">
              <w:noBreakHyphen/>
              <w:t>stand desks and other ergonomic equipment as required.</w:t>
            </w:r>
          </w:p>
          <w:p w14:paraId="3A3A94CD" w14:textId="77777777" w:rsidR="0024266D" w:rsidRPr="00E537C5" w:rsidRDefault="0024266D" w:rsidP="003D67AC">
            <w:pPr>
              <w:pStyle w:val="Tabletext"/>
            </w:pPr>
            <w:r w:rsidRPr="00E537C5">
              <w:t xml:space="preserve">Services and personnel engaged to support OHS program (i.e. flu vaccination program, training, etc.) have been implemented to provide evidence of competency and insurance information. </w:t>
            </w:r>
          </w:p>
          <w:p w14:paraId="746B46E0" w14:textId="156C1416" w:rsidR="0024266D" w:rsidRPr="00F65579" w:rsidRDefault="0024266D" w:rsidP="003D67AC">
            <w:pPr>
              <w:pStyle w:val="Tabletext"/>
            </w:pPr>
            <w:r w:rsidRPr="00E537C5">
              <w:t xml:space="preserve">OHS Advisory involved in recommending and ordering personal protective equipment associated with </w:t>
            </w:r>
            <w:r>
              <w:t>COVID</w:t>
            </w:r>
            <w:r w:rsidR="006F4F0A">
              <w:t>-</w:t>
            </w:r>
            <w:r>
              <w:t>19</w:t>
            </w:r>
            <w:r w:rsidRPr="00E537C5">
              <w:t xml:space="preserve"> management</w:t>
            </w:r>
            <w:r w:rsidR="006F4F0A">
              <w:t>.</w:t>
            </w:r>
          </w:p>
        </w:tc>
        <w:tc>
          <w:tcPr>
            <w:tcW w:w="2160" w:type="dxa"/>
          </w:tcPr>
          <w:p w14:paraId="528AE760" w14:textId="77777777" w:rsidR="0024266D" w:rsidRPr="00E537C5" w:rsidRDefault="0024266D" w:rsidP="003D67AC">
            <w:pPr>
              <w:pStyle w:val="Tabletext"/>
            </w:pPr>
            <w:r w:rsidRPr="00BE4CEF">
              <w:t xml:space="preserve">OHS Advisory continues to be involved in the procurement of portable </w:t>
            </w:r>
            <w:r w:rsidRPr="00BE4CEF">
              <w:br/>
              <w:t>sit</w:t>
            </w:r>
            <w:r w:rsidRPr="00BE4CEF">
              <w:noBreakHyphen/>
              <w:t>stand desks and other ergonomic equipment as required.</w:t>
            </w:r>
          </w:p>
          <w:p w14:paraId="35DB2C36" w14:textId="6E4B40EB" w:rsidR="0024266D" w:rsidRPr="00E537C5" w:rsidRDefault="0024266D" w:rsidP="003D67AC">
            <w:pPr>
              <w:pStyle w:val="Tabletext"/>
            </w:pPr>
            <w:r w:rsidRPr="00E537C5">
              <w:t xml:space="preserve">Services and personnel engaged to support OHS program (i.e. flu vaccination program, training etc.) have been implemented to provide evidence of competency and insurance information. </w:t>
            </w:r>
          </w:p>
          <w:p w14:paraId="343BE165" w14:textId="1C2DA7DF" w:rsidR="0024266D" w:rsidRPr="00F65579" w:rsidRDefault="0024266D" w:rsidP="003D67AC">
            <w:pPr>
              <w:pStyle w:val="Tabletext"/>
            </w:pPr>
            <w:r w:rsidRPr="00E537C5">
              <w:t xml:space="preserve">OHS Advisory involved in recommending and ordering personal protective equipment associated with </w:t>
            </w:r>
            <w:r>
              <w:t>COVID</w:t>
            </w:r>
            <w:r w:rsidR="006F4F0A">
              <w:t>-</w:t>
            </w:r>
            <w:r>
              <w:t>19</w:t>
            </w:r>
            <w:r w:rsidRPr="00E537C5">
              <w:t xml:space="preserve"> management</w:t>
            </w:r>
          </w:p>
        </w:tc>
      </w:tr>
      <w:tr w:rsidR="0024266D" w:rsidRPr="00F65579" w14:paraId="11EE202F" w14:textId="77777777" w:rsidTr="007C383F">
        <w:trPr>
          <w:cantSplit/>
        </w:trPr>
        <w:tc>
          <w:tcPr>
            <w:tcW w:w="1260" w:type="dxa"/>
            <w:vMerge w:val="restart"/>
            <w:hideMark/>
          </w:tcPr>
          <w:p w14:paraId="3033C657" w14:textId="77777777" w:rsidR="0024266D" w:rsidRPr="008A4AB2" w:rsidRDefault="0024266D" w:rsidP="003D67AC">
            <w:pPr>
              <w:pStyle w:val="Tabletext"/>
            </w:pPr>
            <w:r w:rsidRPr="008A4AB2">
              <w:t xml:space="preserve">Consultation and participation </w:t>
            </w:r>
          </w:p>
        </w:tc>
        <w:tc>
          <w:tcPr>
            <w:tcW w:w="2193" w:type="dxa"/>
            <w:shd w:val="clear" w:color="auto" w:fill="D9D9D9" w:themeFill="background1" w:themeFillShade="D9"/>
            <w:hideMark/>
          </w:tcPr>
          <w:p w14:paraId="4D4CD63D" w14:textId="77777777" w:rsidR="0024266D" w:rsidRPr="008A4AB2" w:rsidRDefault="0024266D" w:rsidP="003D67AC">
            <w:pPr>
              <w:pStyle w:val="Tabletext"/>
            </w:pPr>
            <w:r w:rsidRPr="008A4AB2">
              <w:t xml:space="preserve">Evidence of agreed structure of </w:t>
            </w:r>
            <w:r>
              <w:t>D</w:t>
            </w:r>
            <w:r w:rsidRPr="008A4AB2">
              <w:t xml:space="preserve">esignated </w:t>
            </w:r>
            <w:r>
              <w:t>W</w:t>
            </w:r>
            <w:r w:rsidRPr="008A4AB2">
              <w:t xml:space="preserve">ork </w:t>
            </w:r>
            <w:r>
              <w:t>G</w:t>
            </w:r>
            <w:r w:rsidRPr="008A4AB2">
              <w:t xml:space="preserve">roups (DWGs), </w:t>
            </w:r>
            <w:r>
              <w:t>H</w:t>
            </w:r>
            <w:r w:rsidRPr="008A4AB2">
              <w:t xml:space="preserve">ealth and </w:t>
            </w:r>
            <w:r>
              <w:t>S</w:t>
            </w:r>
            <w:r w:rsidRPr="008A4AB2">
              <w:t xml:space="preserve">afety </w:t>
            </w:r>
            <w:r>
              <w:t>R</w:t>
            </w:r>
            <w:r w:rsidRPr="008A4AB2">
              <w:t xml:space="preserve">epresentatives (HSRs), and </w:t>
            </w:r>
            <w:r>
              <w:t>I</w:t>
            </w:r>
            <w:r w:rsidRPr="008A4AB2">
              <w:t xml:space="preserve">ssue </w:t>
            </w:r>
            <w:r>
              <w:t>R</w:t>
            </w:r>
            <w:r w:rsidRPr="008A4AB2">
              <w:t xml:space="preserve">esolution </w:t>
            </w:r>
            <w:r>
              <w:t>P</w:t>
            </w:r>
            <w:r w:rsidRPr="008A4AB2">
              <w:t>rocedures (IRPs)</w:t>
            </w:r>
          </w:p>
        </w:tc>
        <w:tc>
          <w:tcPr>
            <w:tcW w:w="2193" w:type="dxa"/>
          </w:tcPr>
          <w:p w14:paraId="17C3CBD0" w14:textId="77777777" w:rsidR="0024266D" w:rsidRPr="00AB3EDE" w:rsidRDefault="0024266D" w:rsidP="003D67AC">
            <w:pPr>
              <w:pStyle w:val="Tabletext"/>
            </w:pPr>
            <w:r w:rsidRPr="00AB3EDE">
              <w:t xml:space="preserve">Four Health and Safety Committee meetings were held during this period </w:t>
            </w:r>
            <w:r>
              <w:t xml:space="preserve">on </w:t>
            </w:r>
            <w:r w:rsidRPr="00AB3EDE">
              <w:t>3/7/2019, 9/10/2019, 21/1/2020, 9/04/2020</w:t>
            </w:r>
            <w:r>
              <w:t>.</w:t>
            </w:r>
            <w:r w:rsidRPr="00AB3EDE">
              <w:t xml:space="preserve"> </w:t>
            </w:r>
          </w:p>
          <w:p w14:paraId="4D6EA262" w14:textId="77777777" w:rsidR="0024266D" w:rsidRPr="00F65579" w:rsidRDefault="0024266D" w:rsidP="003D67AC">
            <w:pPr>
              <w:pStyle w:val="Tabletext"/>
            </w:pPr>
            <w:r w:rsidRPr="001D387B">
              <w:t>Designated Work Group structures were reviewed and continue to reflect DTF</w:t>
            </w:r>
            <w:r>
              <w:t>’</w:t>
            </w:r>
            <w:r w:rsidRPr="001D387B">
              <w:t xml:space="preserve">s </w:t>
            </w:r>
            <w:r>
              <w:t>distribution</w:t>
            </w:r>
            <w:r w:rsidRPr="001D387B">
              <w:t xml:space="preserve"> of employees across multiple workplace locations and floors.</w:t>
            </w:r>
          </w:p>
        </w:tc>
        <w:tc>
          <w:tcPr>
            <w:tcW w:w="2184" w:type="dxa"/>
          </w:tcPr>
          <w:p w14:paraId="28586FCE" w14:textId="77777777" w:rsidR="0024266D" w:rsidRPr="00BE4CEF" w:rsidRDefault="0024266D" w:rsidP="003D67AC">
            <w:pPr>
              <w:pStyle w:val="Tabletext"/>
            </w:pPr>
            <w:r w:rsidRPr="00BE4CEF">
              <w:t xml:space="preserve">Four Health and Safety Committee meetings were held </w:t>
            </w:r>
            <w:r w:rsidRPr="00E537C5">
              <w:t>covering this period on 18/08/2020, 20</w:t>
            </w:r>
            <w:r w:rsidRPr="00BE4CEF">
              <w:t>/</w:t>
            </w:r>
            <w:r w:rsidRPr="00E537C5">
              <w:t>01</w:t>
            </w:r>
            <w:r w:rsidRPr="00BE4CEF">
              <w:t>/20</w:t>
            </w:r>
            <w:r w:rsidRPr="00E537C5">
              <w:t>21</w:t>
            </w:r>
            <w:r w:rsidRPr="00BE4CEF">
              <w:t xml:space="preserve">, </w:t>
            </w:r>
            <w:r w:rsidRPr="00E537C5">
              <w:t>14</w:t>
            </w:r>
            <w:r w:rsidRPr="00BE4CEF">
              <w:t>/</w:t>
            </w:r>
            <w:r w:rsidRPr="00E537C5">
              <w:t>04</w:t>
            </w:r>
            <w:r w:rsidRPr="00BE4CEF">
              <w:t>/202</w:t>
            </w:r>
            <w:r w:rsidRPr="00E537C5">
              <w:t xml:space="preserve">1 </w:t>
            </w:r>
            <w:r w:rsidRPr="00AD351F">
              <w:t xml:space="preserve">and 30/06/2021. </w:t>
            </w:r>
          </w:p>
          <w:p w14:paraId="63C60262" w14:textId="77777777" w:rsidR="0024266D" w:rsidRPr="00F65579" w:rsidRDefault="0024266D" w:rsidP="003D67AC">
            <w:pPr>
              <w:pStyle w:val="Tabletext"/>
            </w:pPr>
            <w:r w:rsidRPr="00E537C5">
              <w:t>Designated Work Group structures were reviewed and continue to reflect DTF</w:t>
            </w:r>
            <w:r>
              <w:t>’</w:t>
            </w:r>
            <w:r w:rsidRPr="00E537C5">
              <w:t>s distribution of employees across multiple workplace locations and floors.</w:t>
            </w:r>
          </w:p>
        </w:tc>
        <w:tc>
          <w:tcPr>
            <w:tcW w:w="2160" w:type="dxa"/>
          </w:tcPr>
          <w:p w14:paraId="24CAC4D7" w14:textId="25073C61" w:rsidR="0024266D" w:rsidRPr="000F6B0C" w:rsidRDefault="0024266D" w:rsidP="003D67AC">
            <w:pPr>
              <w:pStyle w:val="Tabletext"/>
            </w:pPr>
            <w:r w:rsidRPr="000F6B0C">
              <w:t xml:space="preserve">Four Health and Safety Committee meetings were held covering this period on </w:t>
            </w:r>
            <w:r w:rsidRPr="00AD351F">
              <w:t>08/07/2021, 07/10/2021, 11/01/2022 and 05/04/2022</w:t>
            </w:r>
            <w:r w:rsidRPr="000F6B0C">
              <w:t xml:space="preserve">. </w:t>
            </w:r>
          </w:p>
        </w:tc>
      </w:tr>
      <w:tr w:rsidR="0024266D" w:rsidRPr="00F65579" w14:paraId="1ED33450" w14:textId="77777777" w:rsidTr="007C383F">
        <w:trPr>
          <w:cantSplit/>
        </w:trPr>
        <w:tc>
          <w:tcPr>
            <w:tcW w:w="1260" w:type="dxa"/>
            <w:vMerge/>
            <w:hideMark/>
          </w:tcPr>
          <w:p w14:paraId="775567C3" w14:textId="77777777" w:rsidR="0024266D" w:rsidRPr="008A4AB2" w:rsidRDefault="0024266D" w:rsidP="003D67AC">
            <w:pPr>
              <w:pStyle w:val="Tabletext"/>
            </w:pPr>
          </w:p>
        </w:tc>
        <w:tc>
          <w:tcPr>
            <w:tcW w:w="2193" w:type="dxa"/>
            <w:shd w:val="clear" w:color="auto" w:fill="D9D9D9" w:themeFill="background1" w:themeFillShade="D9"/>
            <w:hideMark/>
          </w:tcPr>
          <w:p w14:paraId="227AA8FD" w14:textId="77777777" w:rsidR="0024266D" w:rsidRPr="008A4AB2" w:rsidRDefault="0024266D" w:rsidP="003D67AC">
            <w:pPr>
              <w:pStyle w:val="Tabletext"/>
            </w:pPr>
            <w:r w:rsidRPr="00C91BE0">
              <w:t>Compliance with agreed structure on DWGs, HSRs, and IRPs</w:t>
            </w:r>
          </w:p>
        </w:tc>
        <w:tc>
          <w:tcPr>
            <w:tcW w:w="2193" w:type="dxa"/>
          </w:tcPr>
          <w:p w14:paraId="56B1C335" w14:textId="77777777" w:rsidR="0024266D" w:rsidRPr="00AB3EDE" w:rsidRDefault="0024266D" w:rsidP="003D67AC">
            <w:pPr>
              <w:pStyle w:val="Tabletext"/>
            </w:pPr>
            <w:r w:rsidRPr="00AB3EDE">
              <w:t>All HSR positions were filled for the full year.</w:t>
            </w:r>
          </w:p>
          <w:p w14:paraId="7C9AA529" w14:textId="77777777" w:rsidR="0024266D" w:rsidRPr="00F65579" w:rsidRDefault="0024266D" w:rsidP="003D67AC">
            <w:pPr>
              <w:pStyle w:val="Tabletext"/>
            </w:pPr>
            <w:r w:rsidRPr="00AB3EDE">
              <w:t>HSR Position was filled for Invest Victoria.</w:t>
            </w:r>
          </w:p>
        </w:tc>
        <w:tc>
          <w:tcPr>
            <w:tcW w:w="2184" w:type="dxa"/>
          </w:tcPr>
          <w:p w14:paraId="53BF1F16" w14:textId="77777777" w:rsidR="0024266D" w:rsidRPr="00F65579" w:rsidRDefault="0024266D" w:rsidP="003D67AC">
            <w:pPr>
              <w:pStyle w:val="Tabletext"/>
            </w:pPr>
            <w:r w:rsidRPr="00BE4CEF">
              <w:t>All HSR positions were filled for the full year.</w:t>
            </w:r>
          </w:p>
        </w:tc>
        <w:tc>
          <w:tcPr>
            <w:tcW w:w="2160" w:type="dxa"/>
            <w:shd w:val="clear" w:color="auto" w:fill="auto"/>
          </w:tcPr>
          <w:p w14:paraId="66187F4F" w14:textId="77777777" w:rsidR="0024266D" w:rsidRPr="000F6B0C" w:rsidRDefault="0024266D" w:rsidP="003D67AC">
            <w:pPr>
              <w:pStyle w:val="Tabletext"/>
            </w:pPr>
            <w:r w:rsidRPr="000F6B0C">
              <w:t>As of 30 June 2022,</w:t>
            </w:r>
            <w:r>
              <w:t xml:space="preserve"> five HSR positions were filled.</w:t>
            </w:r>
            <w:r w:rsidRPr="000F6B0C">
              <w:t xml:space="preserve"> </w:t>
            </w:r>
            <w:r>
              <w:t>T</w:t>
            </w:r>
            <w:r w:rsidRPr="000F6B0C">
              <w:t>here were two vacant HSR positions</w:t>
            </w:r>
            <w:r>
              <w:t>. Both of these</w:t>
            </w:r>
            <w:r w:rsidRPr="000F6B0C">
              <w:t xml:space="preserve"> positions were advertised and expression</w:t>
            </w:r>
            <w:r>
              <w:t>s</w:t>
            </w:r>
            <w:r w:rsidRPr="000F6B0C">
              <w:t xml:space="preserve"> of interest </w:t>
            </w:r>
            <w:r>
              <w:t xml:space="preserve">were </w:t>
            </w:r>
            <w:r w:rsidRPr="000F6B0C">
              <w:t>circulated.</w:t>
            </w:r>
          </w:p>
          <w:p w14:paraId="54D8DE41" w14:textId="77777777" w:rsidR="0024266D" w:rsidRPr="000F6B0C" w:rsidRDefault="0024266D" w:rsidP="003D67AC">
            <w:pPr>
              <w:pStyle w:val="Tabletext"/>
            </w:pPr>
            <w:r w:rsidRPr="000F6B0C">
              <w:t>Training</w:t>
            </w:r>
            <w:r>
              <w:t xml:space="preserve"> has been</w:t>
            </w:r>
            <w:r w:rsidRPr="000F6B0C">
              <w:t xml:space="preserve"> scheduled for one newly appointed HSR</w:t>
            </w:r>
            <w:r>
              <w:t>.</w:t>
            </w:r>
            <w:r w:rsidRPr="000F6B0C">
              <w:t xml:space="preserve"> </w:t>
            </w:r>
          </w:p>
        </w:tc>
      </w:tr>
      <w:tr w:rsidR="0024266D" w:rsidRPr="00F65579" w14:paraId="05C5959B" w14:textId="77777777" w:rsidTr="007C383F">
        <w:trPr>
          <w:cantSplit/>
        </w:trPr>
        <w:tc>
          <w:tcPr>
            <w:tcW w:w="1260" w:type="dxa"/>
            <w:vMerge/>
          </w:tcPr>
          <w:p w14:paraId="278AAC98" w14:textId="77777777" w:rsidR="0024266D" w:rsidRPr="008A4AB2" w:rsidRDefault="0024266D" w:rsidP="003D67AC">
            <w:pPr>
              <w:pStyle w:val="Tabletext"/>
            </w:pPr>
          </w:p>
        </w:tc>
        <w:tc>
          <w:tcPr>
            <w:tcW w:w="2193" w:type="dxa"/>
            <w:shd w:val="clear" w:color="auto" w:fill="D9D9D9" w:themeFill="background1" w:themeFillShade="D9"/>
          </w:tcPr>
          <w:p w14:paraId="0E0BFA4B" w14:textId="77777777" w:rsidR="0024266D" w:rsidRPr="008A4AB2" w:rsidRDefault="0024266D" w:rsidP="003D67AC">
            <w:pPr>
              <w:pStyle w:val="Tabletext"/>
            </w:pPr>
            <w:r w:rsidRPr="008A4AB2">
              <w:t>Number of quarterly OHS Committee meetings</w:t>
            </w:r>
          </w:p>
        </w:tc>
        <w:tc>
          <w:tcPr>
            <w:tcW w:w="2193" w:type="dxa"/>
          </w:tcPr>
          <w:p w14:paraId="7C8DD620" w14:textId="77777777" w:rsidR="0024266D" w:rsidRPr="00F65579" w:rsidRDefault="0024266D" w:rsidP="003D67AC">
            <w:pPr>
              <w:pStyle w:val="Tabletext"/>
            </w:pPr>
            <w:r w:rsidRPr="006B1FFA">
              <w:t>The committee met in each quarter</w:t>
            </w:r>
            <w:r>
              <w:t xml:space="preserve"> in 2019</w:t>
            </w:r>
            <w:r>
              <w:noBreakHyphen/>
              <w:t>20</w:t>
            </w:r>
          </w:p>
        </w:tc>
        <w:tc>
          <w:tcPr>
            <w:tcW w:w="2184" w:type="dxa"/>
          </w:tcPr>
          <w:p w14:paraId="685C8362" w14:textId="77777777" w:rsidR="0024266D" w:rsidRPr="00F65579" w:rsidRDefault="0024266D" w:rsidP="003D67AC">
            <w:pPr>
              <w:pStyle w:val="Tabletext"/>
            </w:pPr>
            <w:r w:rsidRPr="00BE4CEF">
              <w:t xml:space="preserve">The committee met </w:t>
            </w:r>
            <w:r>
              <w:t>in</w:t>
            </w:r>
            <w:r w:rsidRPr="00D55086">
              <w:t xml:space="preserve"> each quarter in 2020</w:t>
            </w:r>
            <w:r w:rsidRPr="00D55086">
              <w:noBreakHyphen/>
              <w:t>21</w:t>
            </w:r>
            <w:r w:rsidRPr="00E537C5">
              <w:t>.</w:t>
            </w:r>
          </w:p>
        </w:tc>
        <w:tc>
          <w:tcPr>
            <w:tcW w:w="2160" w:type="dxa"/>
          </w:tcPr>
          <w:p w14:paraId="402926E2" w14:textId="77777777" w:rsidR="0024266D" w:rsidRPr="00F65579" w:rsidRDefault="0024266D" w:rsidP="003D67AC">
            <w:pPr>
              <w:pStyle w:val="Tabletext"/>
            </w:pPr>
            <w:r w:rsidRPr="00BE4CEF">
              <w:t xml:space="preserve">The committee met </w:t>
            </w:r>
            <w:r>
              <w:t>in</w:t>
            </w:r>
            <w:r w:rsidRPr="00D55086">
              <w:t xml:space="preserve"> each quarter in 202</w:t>
            </w:r>
            <w:r>
              <w:t>1</w:t>
            </w:r>
            <w:r w:rsidRPr="00D55086">
              <w:noBreakHyphen/>
              <w:t>2</w:t>
            </w:r>
            <w:r>
              <w:t>2</w:t>
            </w:r>
            <w:r w:rsidRPr="00E537C5">
              <w:t>.</w:t>
            </w:r>
          </w:p>
        </w:tc>
      </w:tr>
      <w:tr w:rsidR="0024266D" w:rsidRPr="00F65579" w14:paraId="69007086" w14:textId="77777777" w:rsidTr="007C383F">
        <w:trPr>
          <w:cantSplit/>
        </w:trPr>
        <w:tc>
          <w:tcPr>
            <w:tcW w:w="1260" w:type="dxa"/>
            <w:hideMark/>
          </w:tcPr>
          <w:p w14:paraId="08090532" w14:textId="77777777" w:rsidR="0024266D" w:rsidRPr="00F65579" w:rsidRDefault="0024266D" w:rsidP="003D67AC">
            <w:pPr>
              <w:pStyle w:val="Tabletext"/>
            </w:pPr>
            <w:r w:rsidRPr="00F65579">
              <w:lastRenderedPageBreak/>
              <w:t>Risk management</w:t>
            </w:r>
          </w:p>
        </w:tc>
        <w:tc>
          <w:tcPr>
            <w:tcW w:w="2193" w:type="dxa"/>
            <w:shd w:val="clear" w:color="auto" w:fill="D9D9D9" w:themeFill="background1" w:themeFillShade="D9"/>
            <w:hideMark/>
          </w:tcPr>
          <w:p w14:paraId="5D19173E" w14:textId="77777777" w:rsidR="0024266D" w:rsidRPr="00F65579" w:rsidRDefault="0024266D" w:rsidP="003D67AC">
            <w:pPr>
              <w:pStyle w:val="Tabletext"/>
            </w:pPr>
            <w:r w:rsidRPr="00AE37A0">
              <w:t>Percentage of internal audits/inspections conducted as planned</w:t>
            </w:r>
          </w:p>
        </w:tc>
        <w:tc>
          <w:tcPr>
            <w:tcW w:w="2193" w:type="dxa"/>
          </w:tcPr>
          <w:p w14:paraId="269D9BB0" w14:textId="20E9C68D" w:rsidR="0024266D" w:rsidRPr="001D387B" w:rsidRDefault="0024266D" w:rsidP="003D67AC">
            <w:pPr>
              <w:pStyle w:val="Tabletext"/>
            </w:pPr>
            <w:r w:rsidRPr="001D387B">
              <w:t xml:space="preserve">100 per cent of quarterly workplace inspections were completed before directive to work from home due to </w:t>
            </w:r>
            <w:r>
              <w:t>COVID</w:t>
            </w:r>
            <w:r w:rsidR="006F4F0A">
              <w:t>-</w:t>
            </w:r>
            <w:r>
              <w:t>19</w:t>
            </w:r>
            <w:r w:rsidRPr="001D387B">
              <w:t xml:space="preserve"> was given.</w:t>
            </w:r>
          </w:p>
          <w:p w14:paraId="076A7393" w14:textId="77777777" w:rsidR="0024266D" w:rsidRPr="001D387B" w:rsidRDefault="0024266D" w:rsidP="003D67AC">
            <w:pPr>
              <w:pStyle w:val="Tabletext"/>
            </w:pPr>
            <w:r w:rsidRPr="001D387B">
              <w:t xml:space="preserve">Locations included: </w:t>
            </w:r>
          </w:p>
          <w:p w14:paraId="19E09091" w14:textId="77777777" w:rsidR="0024266D" w:rsidRPr="00AB3EDE" w:rsidRDefault="0024266D" w:rsidP="0024266D">
            <w:pPr>
              <w:pStyle w:val="Tablebullet"/>
              <w:keepLines w:val="0"/>
              <w:tabs>
                <w:tab w:val="clear" w:pos="257"/>
                <w:tab w:val="num" w:pos="360"/>
              </w:tabs>
              <w:ind w:left="216" w:right="0" w:hanging="216"/>
            </w:pPr>
            <w:r w:rsidRPr="001D387B">
              <w:t xml:space="preserve">1 Macarthur Street: ground floor and </w:t>
            </w:r>
            <w:r w:rsidRPr="00AB3EDE">
              <w:t xml:space="preserve">basement, Levels 4, 6, 7, 9, 10, 11 and 12 </w:t>
            </w:r>
          </w:p>
          <w:p w14:paraId="5716CD10" w14:textId="77777777" w:rsidR="0024266D" w:rsidRPr="00AB3EDE" w:rsidRDefault="0024266D" w:rsidP="0024266D">
            <w:pPr>
              <w:pStyle w:val="Tablebullet"/>
              <w:keepLines w:val="0"/>
              <w:tabs>
                <w:tab w:val="clear" w:pos="257"/>
                <w:tab w:val="num" w:pos="360"/>
              </w:tabs>
              <w:ind w:left="216" w:right="0" w:hanging="216"/>
            </w:pPr>
            <w:r w:rsidRPr="00AB3EDE">
              <w:t>1 Treasury Place: Levels 4 and</w:t>
            </w:r>
            <w:r w:rsidRPr="00AB3EDE">
              <w:rPr>
                <w:rFonts w:ascii="Calibri" w:hAnsi="Calibri" w:cs="Calibri"/>
              </w:rPr>
              <w:t> </w:t>
            </w:r>
            <w:r w:rsidRPr="00AB3EDE">
              <w:t>5</w:t>
            </w:r>
          </w:p>
          <w:p w14:paraId="20C5B61B" w14:textId="77777777" w:rsidR="0024266D" w:rsidRPr="00AB3EDE" w:rsidRDefault="0024266D" w:rsidP="0024266D">
            <w:pPr>
              <w:pStyle w:val="Tablebullet"/>
              <w:keepLines w:val="0"/>
              <w:tabs>
                <w:tab w:val="clear" w:pos="257"/>
                <w:tab w:val="num" w:pos="360"/>
              </w:tabs>
              <w:ind w:left="216" w:right="0" w:hanging="216"/>
            </w:pPr>
            <w:r w:rsidRPr="00AB3EDE">
              <w:t>Werribee Library</w:t>
            </w:r>
          </w:p>
          <w:p w14:paraId="5BE7F4BC" w14:textId="77777777" w:rsidR="0024266D" w:rsidRPr="00AB3EDE" w:rsidRDefault="0024266D" w:rsidP="0024266D">
            <w:pPr>
              <w:pStyle w:val="Tablebullet"/>
              <w:keepLines w:val="0"/>
              <w:tabs>
                <w:tab w:val="clear" w:pos="257"/>
                <w:tab w:val="num" w:pos="360"/>
              </w:tabs>
              <w:ind w:left="216" w:right="0" w:hanging="216"/>
            </w:pPr>
            <w:r w:rsidRPr="00AB3EDE">
              <w:t>55 Collins Street: Level 4 (commencing quarter 2)</w:t>
            </w:r>
          </w:p>
          <w:p w14:paraId="6CA4C2B6" w14:textId="77777777" w:rsidR="0024266D" w:rsidRPr="001D387B" w:rsidRDefault="0024266D" w:rsidP="0024266D">
            <w:pPr>
              <w:pStyle w:val="Tablebullet"/>
              <w:keepLines w:val="0"/>
              <w:tabs>
                <w:tab w:val="clear" w:pos="257"/>
                <w:tab w:val="num" w:pos="360"/>
              </w:tabs>
              <w:ind w:left="216" w:right="0" w:hanging="216"/>
            </w:pPr>
            <w:r w:rsidRPr="00AB3EDE">
              <w:t>Invest</w:t>
            </w:r>
            <w:r w:rsidRPr="001D387B">
              <w:t xml:space="preserve"> Victoria (commencing quarter 4)</w:t>
            </w:r>
          </w:p>
          <w:p w14:paraId="07CEA7F9" w14:textId="7688507A" w:rsidR="0024266D" w:rsidRPr="00AB3EDE" w:rsidRDefault="0024266D" w:rsidP="003D67AC">
            <w:pPr>
              <w:pStyle w:val="Tabletext"/>
            </w:pPr>
            <w:r w:rsidRPr="00AB3EDE">
              <w:t xml:space="preserve">100 per cent of quarterly first aid room inspections were completed before directive to work from home due to </w:t>
            </w:r>
            <w:r>
              <w:t>COVID</w:t>
            </w:r>
            <w:r w:rsidR="001C43D5">
              <w:t>-</w:t>
            </w:r>
            <w:r>
              <w:t>19</w:t>
            </w:r>
            <w:r w:rsidRPr="00AB3EDE">
              <w:t xml:space="preserve"> was given.</w:t>
            </w:r>
          </w:p>
          <w:p w14:paraId="1E0EA5A5" w14:textId="138723DF" w:rsidR="0024266D" w:rsidRPr="00AB3EDE" w:rsidRDefault="0024266D" w:rsidP="003D67AC">
            <w:pPr>
              <w:pStyle w:val="Tabletext"/>
            </w:pPr>
            <w:r w:rsidRPr="00AB3EDE">
              <w:t xml:space="preserve">88 per cent completion of quarterly first aid kit replenishment inspections were completed before directive to work from home due to </w:t>
            </w:r>
            <w:r>
              <w:t>COVID</w:t>
            </w:r>
            <w:r w:rsidR="001C43D5">
              <w:t>-</w:t>
            </w:r>
            <w:r>
              <w:t>19</w:t>
            </w:r>
            <w:r w:rsidRPr="00AB3EDE">
              <w:t xml:space="preserve"> was given.</w:t>
            </w:r>
          </w:p>
          <w:p w14:paraId="32F56889" w14:textId="77777777" w:rsidR="0024266D" w:rsidRPr="00AB3EDE" w:rsidRDefault="0024266D" w:rsidP="003D67AC">
            <w:pPr>
              <w:pStyle w:val="Tabletext"/>
            </w:pPr>
            <w:r w:rsidRPr="00AB3EDE">
              <w:t>An audit of DTF Policies and Procedures was conducted in June 2020.</w:t>
            </w:r>
          </w:p>
          <w:p w14:paraId="0BB80F16" w14:textId="77777777" w:rsidR="0024266D" w:rsidRPr="00F65579" w:rsidRDefault="0024266D" w:rsidP="003D67AC">
            <w:pPr>
              <w:pStyle w:val="Tabletext"/>
            </w:pPr>
            <w:r w:rsidRPr="001D387B">
              <w:t>The DTF OHS Advisory SLA Annual Audit was not completed under the direction of People and Culture Management due to this being a contract re</w:t>
            </w:r>
            <w:r>
              <w:noBreakHyphen/>
            </w:r>
            <w:r w:rsidRPr="001D387B">
              <w:t>engagement year.</w:t>
            </w:r>
          </w:p>
        </w:tc>
        <w:tc>
          <w:tcPr>
            <w:tcW w:w="2184" w:type="dxa"/>
          </w:tcPr>
          <w:p w14:paraId="2F278520" w14:textId="77777777" w:rsidR="0024266D" w:rsidRPr="00F65579" w:rsidRDefault="0024266D" w:rsidP="003D67AC">
            <w:pPr>
              <w:pStyle w:val="Tabletext"/>
            </w:pPr>
            <w:r>
              <w:t>Not all regularly scheduled workplace inspections were completed because of the COVID</w:t>
            </w:r>
            <w:r>
              <w:noBreakHyphen/>
              <w:t xml:space="preserve">19 lockdown response. However, workplace inspections and risk assessments were conducted by respective stakeholders as part of the Department’s return to the office program. </w:t>
            </w:r>
          </w:p>
        </w:tc>
        <w:tc>
          <w:tcPr>
            <w:tcW w:w="2160" w:type="dxa"/>
          </w:tcPr>
          <w:p w14:paraId="1A2AF711" w14:textId="77777777" w:rsidR="0024266D" w:rsidRPr="00AD351F" w:rsidRDefault="0024266D" w:rsidP="003D67AC">
            <w:pPr>
              <w:pStyle w:val="Tabletext"/>
            </w:pPr>
            <w:r w:rsidRPr="002A60AB">
              <w:t>Not all regularly scheduled workplace inspections were completed because of the COVID</w:t>
            </w:r>
            <w:r w:rsidRPr="002A60AB">
              <w:noBreakHyphen/>
              <w:t xml:space="preserve">19 lockdown response. However, </w:t>
            </w:r>
            <w:r w:rsidRPr="00AD351F">
              <w:t xml:space="preserve">workplace inspections and risk assessments were conducted by respective stakeholders as part of the Department’s return to the office program. </w:t>
            </w:r>
          </w:p>
          <w:p w14:paraId="41823A6F" w14:textId="77777777" w:rsidR="0024266D" w:rsidRPr="002A60AB" w:rsidRDefault="0024266D" w:rsidP="003D67AC">
            <w:pPr>
              <w:pStyle w:val="Tabletext"/>
            </w:pPr>
            <w:r w:rsidRPr="00AD351F">
              <w:t>This included a review of the following</w:t>
            </w:r>
            <w:r w:rsidRPr="002A60AB">
              <w:t xml:space="preserve"> government hubs</w:t>
            </w:r>
            <w:r>
              <w:t>:</w:t>
            </w:r>
          </w:p>
          <w:p w14:paraId="3C08859F" w14:textId="77777777" w:rsidR="0024266D" w:rsidRDefault="0024266D" w:rsidP="00AD351F">
            <w:pPr>
              <w:pStyle w:val="Tablebullet"/>
              <w:rPr>
                <w:szCs w:val="15"/>
              </w:rPr>
            </w:pPr>
            <w:r>
              <w:t>Morwell</w:t>
            </w:r>
          </w:p>
          <w:p w14:paraId="2DFB01AD" w14:textId="77777777" w:rsidR="0024266D" w:rsidRDefault="0024266D" w:rsidP="00AD351F">
            <w:pPr>
              <w:pStyle w:val="Tablebullet"/>
              <w:rPr>
                <w:szCs w:val="15"/>
              </w:rPr>
            </w:pPr>
            <w:r>
              <w:t>Bendigo</w:t>
            </w:r>
          </w:p>
          <w:p w14:paraId="117C0651" w14:textId="315C1A30" w:rsidR="0024266D" w:rsidRPr="002A60AB" w:rsidRDefault="0024266D" w:rsidP="00AD351F">
            <w:pPr>
              <w:pStyle w:val="Tablebullet"/>
              <w:rPr>
                <w:szCs w:val="15"/>
              </w:rPr>
            </w:pPr>
            <w:r>
              <w:t>Ballarat</w:t>
            </w:r>
          </w:p>
          <w:p w14:paraId="6B235CEB" w14:textId="77777777" w:rsidR="0024266D" w:rsidRDefault="0024266D" w:rsidP="00AD351F">
            <w:pPr>
              <w:pStyle w:val="Tabletext"/>
              <w:rPr>
                <w:szCs w:val="15"/>
              </w:rPr>
            </w:pPr>
            <w:r w:rsidRPr="002A60AB">
              <w:t xml:space="preserve">Site visits </w:t>
            </w:r>
            <w:r>
              <w:rPr>
                <w:szCs w:val="15"/>
              </w:rPr>
              <w:t>re-</w:t>
            </w:r>
            <w:r w:rsidRPr="002A60AB">
              <w:rPr>
                <w:szCs w:val="15"/>
              </w:rPr>
              <w:t>commenced once COVID</w:t>
            </w:r>
            <w:r>
              <w:rPr>
                <w:szCs w:val="15"/>
              </w:rPr>
              <w:t>-19</w:t>
            </w:r>
            <w:r w:rsidRPr="002A60AB">
              <w:rPr>
                <w:szCs w:val="15"/>
              </w:rPr>
              <w:t xml:space="preserve"> restrictions eased and return to work</w:t>
            </w:r>
            <w:r>
              <w:rPr>
                <w:szCs w:val="15"/>
              </w:rPr>
              <w:t>place</w:t>
            </w:r>
            <w:r w:rsidRPr="002A60AB">
              <w:rPr>
                <w:szCs w:val="15"/>
              </w:rPr>
              <w:t xml:space="preserve"> strate</w:t>
            </w:r>
            <w:r>
              <w:rPr>
                <w:szCs w:val="15"/>
              </w:rPr>
              <w:t>gies were implemented.</w:t>
            </w:r>
          </w:p>
          <w:p w14:paraId="46B09E8E" w14:textId="77777777" w:rsidR="0024266D" w:rsidRPr="002A60AB" w:rsidRDefault="0024266D" w:rsidP="00AD351F">
            <w:pPr>
              <w:pStyle w:val="Tabletext"/>
              <w:rPr>
                <w:szCs w:val="15"/>
              </w:rPr>
            </w:pPr>
            <w:r>
              <w:t>L</w:t>
            </w:r>
            <w:r w:rsidRPr="002A60AB">
              <w:rPr>
                <w:szCs w:val="15"/>
              </w:rPr>
              <w:t xml:space="preserve">ocations included: </w:t>
            </w:r>
          </w:p>
          <w:p w14:paraId="00BF78BE" w14:textId="77777777" w:rsidR="0024266D" w:rsidRPr="002A60AB" w:rsidRDefault="0024266D" w:rsidP="00AD351F">
            <w:pPr>
              <w:pStyle w:val="Tablebullet"/>
              <w:rPr>
                <w:szCs w:val="15"/>
              </w:rPr>
            </w:pPr>
            <w:r w:rsidRPr="002A60AB">
              <w:t>1 Macarthur Street</w:t>
            </w:r>
          </w:p>
          <w:p w14:paraId="4C87CB9E" w14:textId="77777777" w:rsidR="0024266D" w:rsidRPr="002A60AB" w:rsidRDefault="0024266D" w:rsidP="00AD351F">
            <w:pPr>
              <w:pStyle w:val="Tablebullet"/>
              <w:rPr>
                <w:szCs w:val="15"/>
              </w:rPr>
            </w:pPr>
            <w:r w:rsidRPr="002A60AB">
              <w:t>1 Treasury P</w:t>
            </w:r>
            <w:r w:rsidRPr="002A60AB">
              <w:rPr>
                <w:szCs w:val="15"/>
              </w:rPr>
              <w:t>lace</w:t>
            </w:r>
          </w:p>
          <w:p w14:paraId="109B47E4" w14:textId="77777777" w:rsidR="0024266D" w:rsidRPr="002A60AB" w:rsidRDefault="0024266D" w:rsidP="00AD351F">
            <w:pPr>
              <w:pStyle w:val="Tablebullet"/>
              <w:rPr>
                <w:szCs w:val="15"/>
              </w:rPr>
            </w:pPr>
            <w:r w:rsidRPr="002A60AB">
              <w:t>55 Collins Street</w:t>
            </w:r>
          </w:p>
          <w:p w14:paraId="3021AC74" w14:textId="35656839" w:rsidR="0024266D" w:rsidRDefault="0024266D" w:rsidP="00AD351F">
            <w:pPr>
              <w:pStyle w:val="Tablebullet"/>
              <w:rPr>
                <w:szCs w:val="15"/>
              </w:rPr>
            </w:pPr>
            <w:r w:rsidRPr="002A60AB">
              <w:t>Werribee Library</w:t>
            </w:r>
            <w:r>
              <w:rPr>
                <w:szCs w:val="15"/>
              </w:rPr>
              <w:t xml:space="preserve"> </w:t>
            </w:r>
          </w:p>
          <w:p w14:paraId="16E1A194" w14:textId="655547B8" w:rsidR="0024266D" w:rsidRPr="002A60AB" w:rsidRDefault="0024266D" w:rsidP="00AD351F">
            <w:pPr>
              <w:pStyle w:val="Tabletext"/>
            </w:pPr>
            <w:r>
              <w:t>An on-site visit was unable to</w:t>
            </w:r>
            <w:r w:rsidR="004703BB">
              <w:t xml:space="preserve"> </w:t>
            </w:r>
            <w:r>
              <w:t>be conducted at 121</w:t>
            </w:r>
            <w:r w:rsidR="00AD351F">
              <w:rPr>
                <w:rFonts w:ascii="Calibri" w:hAnsi="Calibri" w:cs="Calibri"/>
              </w:rPr>
              <w:t> </w:t>
            </w:r>
            <w:r>
              <w:t>Exhibition Street. An on</w:t>
            </w:r>
            <w:r w:rsidR="00AD351F">
              <w:noBreakHyphen/>
            </w:r>
            <w:r>
              <w:t>site visit for this site and any other sites that were not inspected in this financial year, will be performed in 2022</w:t>
            </w:r>
            <w:r w:rsidR="00AD351F">
              <w:t>-</w:t>
            </w:r>
            <w:r>
              <w:t>23</w:t>
            </w:r>
            <w:r w:rsidR="00AD351F">
              <w:t>.</w:t>
            </w:r>
          </w:p>
        </w:tc>
      </w:tr>
      <w:tr w:rsidR="0024266D" w:rsidRPr="00F65579" w14:paraId="676BC1FC" w14:textId="77777777" w:rsidTr="007C383F">
        <w:trPr>
          <w:cantSplit/>
        </w:trPr>
        <w:tc>
          <w:tcPr>
            <w:tcW w:w="1260" w:type="dxa"/>
          </w:tcPr>
          <w:p w14:paraId="50E9A2A4" w14:textId="77777777" w:rsidR="0024266D" w:rsidRPr="00F65579" w:rsidRDefault="0024266D" w:rsidP="003D67AC">
            <w:pPr>
              <w:pStyle w:val="Tabletext"/>
              <w:keepNext/>
            </w:pPr>
          </w:p>
        </w:tc>
        <w:tc>
          <w:tcPr>
            <w:tcW w:w="2193" w:type="dxa"/>
            <w:shd w:val="clear" w:color="auto" w:fill="D9D9D9" w:themeFill="background1" w:themeFillShade="D9"/>
          </w:tcPr>
          <w:p w14:paraId="2E113EE0" w14:textId="77777777" w:rsidR="0024266D" w:rsidRPr="0085470F" w:rsidRDefault="0024266D" w:rsidP="003D67AC">
            <w:pPr>
              <w:pStyle w:val="Tabletext"/>
              <w:rPr>
                <w:highlight w:val="yellow"/>
              </w:rPr>
            </w:pPr>
            <w:r w:rsidRPr="001D1CAB">
              <w:t>Percentage of reported incidents investigated</w:t>
            </w:r>
          </w:p>
        </w:tc>
        <w:tc>
          <w:tcPr>
            <w:tcW w:w="2193" w:type="dxa"/>
          </w:tcPr>
          <w:p w14:paraId="66A5F449" w14:textId="77777777" w:rsidR="0024266D" w:rsidRPr="00F65579" w:rsidRDefault="0024266D" w:rsidP="003D67AC">
            <w:pPr>
              <w:pStyle w:val="Tabletext"/>
            </w:pPr>
            <w:r w:rsidRPr="006B1FFA">
              <w:t>Of the 21 incidents reported, 100 per cent of these incidents were investigated</w:t>
            </w:r>
            <w:r>
              <w:t>.</w:t>
            </w:r>
          </w:p>
        </w:tc>
        <w:tc>
          <w:tcPr>
            <w:tcW w:w="2184" w:type="dxa"/>
          </w:tcPr>
          <w:p w14:paraId="0799775B" w14:textId="77777777" w:rsidR="0024266D" w:rsidRPr="00F65579" w:rsidRDefault="0024266D" w:rsidP="003D67AC">
            <w:pPr>
              <w:pStyle w:val="Tabletext"/>
            </w:pPr>
            <w:r>
              <w:t xml:space="preserve">Of the 11 incidents reported, </w:t>
            </w:r>
            <w:r w:rsidRPr="00BE4CEF">
              <w:t>100</w:t>
            </w:r>
            <w:r>
              <w:t xml:space="preserve"> per cent of these incidents were investigated.</w:t>
            </w:r>
          </w:p>
        </w:tc>
        <w:tc>
          <w:tcPr>
            <w:tcW w:w="2160" w:type="dxa"/>
          </w:tcPr>
          <w:p w14:paraId="25848194" w14:textId="77777777" w:rsidR="0024266D" w:rsidRPr="00F65579" w:rsidRDefault="0024266D" w:rsidP="003D67AC">
            <w:pPr>
              <w:pStyle w:val="Tabletext"/>
            </w:pPr>
            <w:r>
              <w:t xml:space="preserve">Of the 10 incidents reported, </w:t>
            </w:r>
            <w:r w:rsidRPr="00BE4CEF">
              <w:t>100</w:t>
            </w:r>
            <w:r>
              <w:t xml:space="preserve"> per cent of these incidents were investigated.</w:t>
            </w:r>
          </w:p>
        </w:tc>
      </w:tr>
      <w:tr w:rsidR="0024266D" w:rsidRPr="00F65579" w14:paraId="182E8407" w14:textId="77777777" w:rsidTr="007C383F">
        <w:trPr>
          <w:cantSplit/>
        </w:trPr>
        <w:tc>
          <w:tcPr>
            <w:tcW w:w="1260" w:type="dxa"/>
          </w:tcPr>
          <w:p w14:paraId="2BFDDBBB" w14:textId="77777777" w:rsidR="0024266D" w:rsidRPr="00F65579" w:rsidRDefault="0024266D" w:rsidP="003D67AC">
            <w:pPr>
              <w:pStyle w:val="Tabletext"/>
              <w:keepNext/>
            </w:pPr>
          </w:p>
        </w:tc>
        <w:tc>
          <w:tcPr>
            <w:tcW w:w="2193" w:type="dxa"/>
            <w:shd w:val="clear" w:color="auto" w:fill="D9D9D9" w:themeFill="background1" w:themeFillShade="D9"/>
          </w:tcPr>
          <w:p w14:paraId="44E36016" w14:textId="77777777" w:rsidR="0024266D" w:rsidRPr="0085470F" w:rsidRDefault="0024266D" w:rsidP="003D67AC">
            <w:pPr>
              <w:pStyle w:val="Tabletext"/>
              <w:rPr>
                <w:highlight w:val="yellow"/>
              </w:rPr>
            </w:pPr>
            <w:r w:rsidRPr="00AE37A0">
              <w:t>No. of Improvement Notices issued across the Department by WorkSafe</w:t>
            </w:r>
            <w:r w:rsidRPr="00AE37A0">
              <w:rPr>
                <w:rFonts w:ascii="Calibri" w:hAnsi="Calibri"/>
              </w:rPr>
              <w:t> </w:t>
            </w:r>
            <w:r w:rsidRPr="00AE37A0">
              <w:t>Inspector</w:t>
            </w:r>
          </w:p>
        </w:tc>
        <w:tc>
          <w:tcPr>
            <w:tcW w:w="2193" w:type="dxa"/>
          </w:tcPr>
          <w:p w14:paraId="61EA0CF3" w14:textId="77777777" w:rsidR="0024266D" w:rsidRPr="00F65579" w:rsidRDefault="0024266D" w:rsidP="003D67AC">
            <w:pPr>
              <w:pStyle w:val="Tabletext"/>
            </w:pPr>
            <w:r w:rsidRPr="001D387B">
              <w:rPr>
                <w:rFonts w:cs="Courier New"/>
              </w:rPr>
              <w:t>None</w:t>
            </w:r>
          </w:p>
        </w:tc>
        <w:tc>
          <w:tcPr>
            <w:tcW w:w="2184" w:type="dxa"/>
          </w:tcPr>
          <w:p w14:paraId="6AFFA1C3" w14:textId="77777777" w:rsidR="0024266D" w:rsidRPr="00F65579" w:rsidRDefault="0024266D" w:rsidP="003D67AC">
            <w:pPr>
              <w:pStyle w:val="Tabletext"/>
            </w:pPr>
            <w:r>
              <w:t>None</w:t>
            </w:r>
          </w:p>
        </w:tc>
        <w:tc>
          <w:tcPr>
            <w:tcW w:w="2160" w:type="dxa"/>
          </w:tcPr>
          <w:p w14:paraId="6BEDADB9" w14:textId="77777777" w:rsidR="0024266D" w:rsidRPr="00F65579" w:rsidRDefault="0024266D" w:rsidP="003D67AC">
            <w:pPr>
              <w:pStyle w:val="Tabletext"/>
            </w:pPr>
            <w:r>
              <w:t>None</w:t>
            </w:r>
          </w:p>
        </w:tc>
      </w:tr>
      <w:tr w:rsidR="0024266D" w:rsidRPr="00F65579" w14:paraId="14B7C9D4" w14:textId="77777777" w:rsidTr="007C383F">
        <w:trPr>
          <w:cantSplit/>
        </w:trPr>
        <w:tc>
          <w:tcPr>
            <w:tcW w:w="1260" w:type="dxa"/>
            <w:vMerge w:val="restart"/>
            <w:hideMark/>
          </w:tcPr>
          <w:p w14:paraId="4B8BB0B9" w14:textId="77777777" w:rsidR="0024266D" w:rsidRPr="00F65579" w:rsidRDefault="0024266D" w:rsidP="003D67AC">
            <w:pPr>
              <w:pStyle w:val="Tabletext"/>
            </w:pPr>
          </w:p>
        </w:tc>
        <w:tc>
          <w:tcPr>
            <w:tcW w:w="2193" w:type="dxa"/>
            <w:shd w:val="clear" w:color="auto" w:fill="D9D9D9" w:themeFill="background1" w:themeFillShade="D9"/>
            <w:hideMark/>
          </w:tcPr>
          <w:p w14:paraId="49077B2E" w14:textId="77777777" w:rsidR="0024266D" w:rsidRPr="00AE37A0" w:rsidRDefault="0024266D" w:rsidP="003D67AC">
            <w:pPr>
              <w:pStyle w:val="Tabletext"/>
            </w:pPr>
            <w:r w:rsidRPr="00AE37A0">
              <w:t>Percentage of issues identified actioned arising</w:t>
            </w:r>
            <w:r w:rsidRPr="00AE37A0">
              <w:rPr>
                <w:rFonts w:ascii="Calibri" w:hAnsi="Calibri"/>
              </w:rPr>
              <w:t> </w:t>
            </w:r>
            <w:r w:rsidRPr="00AE37A0">
              <w:t>from:</w:t>
            </w:r>
          </w:p>
        </w:tc>
        <w:tc>
          <w:tcPr>
            <w:tcW w:w="2193" w:type="dxa"/>
          </w:tcPr>
          <w:p w14:paraId="3F0D629C" w14:textId="77777777" w:rsidR="0024266D" w:rsidRPr="00F65579" w:rsidRDefault="0024266D" w:rsidP="003D67AC">
            <w:pPr>
              <w:pStyle w:val="Tabletext"/>
            </w:pPr>
          </w:p>
        </w:tc>
        <w:tc>
          <w:tcPr>
            <w:tcW w:w="2184" w:type="dxa"/>
          </w:tcPr>
          <w:p w14:paraId="7F8CDEC6" w14:textId="77777777" w:rsidR="0024266D" w:rsidRPr="00F65579" w:rsidRDefault="0024266D" w:rsidP="003D67AC">
            <w:pPr>
              <w:pStyle w:val="Tabletext"/>
            </w:pPr>
          </w:p>
        </w:tc>
        <w:tc>
          <w:tcPr>
            <w:tcW w:w="2160" w:type="dxa"/>
          </w:tcPr>
          <w:p w14:paraId="5A4B458B" w14:textId="77777777" w:rsidR="0024266D" w:rsidRPr="00F65579" w:rsidRDefault="0024266D" w:rsidP="003D67AC">
            <w:pPr>
              <w:pStyle w:val="Tabletext"/>
            </w:pPr>
          </w:p>
        </w:tc>
      </w:tr>
      <w:tr w:rsidR="0024266D" w:rsidRPr="00F65579" w14:paraId="3E4CD5BB" w14:textId="77777777" w:rsidTr="007C383F">
        <w:trPr>
          <w:cantSplit/>
        </w:trPr>
        <w:tc>
          <w:tcPr>
            <w:tcW w:w="1260" w:type="dxa"/>
            <w:vMerge/>
            <w:hideMark/>
          </w:tcPr>
          <w:p w14:paraId="69C685CE" w14:textId="77777777" w:rsidR="0024266D" w:rsidRPr="00F65579" w:rsidRDefault="0024266D" w:rsidP="003D67AC">
            <w:pPr>
              <w:pStyle w:val="Tabletext"/>
            </w:pPr>
          </w:p>
        </w:tc>
        <w:tc>
          <w:tcPr>
            <w:tcW w:w="2193" w:type="dxa"/>
            <w:shd w:val="clear" w:color="auto" w:fill="D9D9D9" w:themeFill="background1" w:themeFillShade="D9"/>
            <w:hideMark/>
          </w:tcPr>
          <w:p w14:paraId="00082E18" w14:textId="77777777" w:rsidR="0024266D" w:rsidRPr="00AE37A0" w:rsidRDefault="0024266D" w:rsidP="0024266D">
            <w:pPr>
              <w:pStyle w:val="Tablebullet"/>
              <w:keepLines w:val="0"/>
              <w:tabs>
                <w:tab w:val="clear" w:pos="257"/>
                <w:tab w:val="num" w:pos="360"/>
              </w:tabs>
              <w:ind w:left="216" w:right="0" w:hanging="216"/>
            </w:pPr>
            <w:r w:rsidRPr="00AE37A0">
              <w:t>internal audits</w:t>
            </w:r>
          </w:p>
        </w:tc>
        <w:tc>
          <w:tcPr>
            <w:tcW w:w="2193" w:type="dxa"/>
          </w:tcPr>
          <w:p w14:paraId="54DD04AB" w14:textId="77777777" w:rsidR="0024266D" w:rsidRPr="00F65579" w:rsidRDefault="0024266D" w:rsidP="003D67AC">
            <w:pPr>
              <w:pStyle w:val="Tabletext"/>
            </w:pPr>
            <w:r w:rsidRPr="001D387B">
              <w:t>Zero corrective actions were identified for DTF Policy and Procedures review</w:t>
            </w:r>
          </w:p>
        </w:tc>
        <w:tc>
          <w:tcPr>
            <w:tcW w:w="2184" w:type="dxa"/>
          </w:tcPr>
          <w:p w14:paraId="3E08E592" w14:textId="77777777" w:rsidR="0024266D" w:rsidRPr="00F65579" w:rsidRDefault="0024266D" w:rsidP="003D67AC">
            <w:pPr>
              <w:pStyle w:val="Tabletext"/>
            </w:pPr>
            <w:r w:rsidRPr="001D387B">
              <w:t>Zero corrective actions were identified for DTF Policy and Procedures review</w:t>
            </w:r>
          </w:p>
        </w:tc>
        <w:tc>
          <w:tcPr>
            <w:tcW w:w="2160" w:type="dxa"/>
            <w:shd w:val="clear" w:color="auto" w:fill="auto"/>
          </w:tcPr>
          <w:p w14:paraId="765BE428" w14:textId="77777777" w:rsidR="0024266D" w:rsidRPr="00F65579" w:rsidRDefault="0024266D" w:rsidP="003D67AC">
            <w:pPr>
              <w:pStyle w:val="Tabletext"/>
            </w:pPr>
            <w:r w:rsidRPr="001D387B">
              <w:t>Zero corrective actions were identified for DTF Policy and Procedures review</w:t>
            </w:r>
          </w:p>
        </w:tc>
      </w:tr>
      <w:tr w:rsidR="0024266D" w:rsidRPr="00F65579" w14:paraId="7BDCA5B0" w14:textId="77777777" w:rsidTr="007C383F">
        <w:trPr>
          <w:cantSplit/>
        </w:trPr>
        <w:tc>
          <w:tcPr>
            <w:tcW w:w="1260" w:type="dxa"/>
            <w:hideMark/>
          </w:tcPr>
          <w:p w14:paraId="24B042DF" w14:textId="77777777" w:rsidR="0024266D" w:rsidRPr="00F65579" w:rsidRDefault="0024266D" w:rsidP="003D67AC">
            <w:pPr>
              <w:pStyle w:val="Tabletext"/>
            </w:pPr>
          </w:p>
        </w:tc>
        <w:tc>
          <w:tcPr>
            <w:tcW w:w="2193" w:type="dxa"/>
            <w:shd w:val="clear" w:color="auto" w:fill="D9D9D9" w:themeFill="background1" w:themeFillShade="D9"/>
            <w:hideMark/>
          </w:tcPr>
          <w:p w14:paraId="190239FC" w14:textId="77777777" w:rsidR="0024266D" w:rsidRPr="00AE37A0" w:rsidRDefault="0024266D" w:rsidP="0024266D">
            <w:pPr>
              <w:pStyle w:val="Tablebullet"/>
              <w:keepLines w:val="0"/>
              <w:tabs>
                <w:tab w:val="clear" w:pos="257"/>
                <w:tab w:val="num" w:pos="360"/>
              </w:tabs>
              <w:ind w:left="216" w:right="0" w:hanging="216"/>
            </w:pPr>
            <w:r w:rsidRPr="00AE37A0">
              <w:t xml:space="preserve">HSR provisional improvement notices </w:t>
            </w:r>
          </w:p>
        </w:tc>
        <w:tc>
          <w:tcPr>
            <w:tcW w:w="2193" w:type="dxa"/>
          </w:tcPr>
          <w:p w14:paraId="05772B47" w14:textId="77777777" w:rsidR="0024266D" w:rsidRPr="00F65579" w:rsidRDefault="0024266D" w:rsidP="0024266D">
            <w:pPr>
              <w:pStyle w:val="Tablebullet"/>
              <w:keepLines w:val="0"/>
              <w:tabs>
                <w:tab w:val="clear" w:pos="257"/>
                <w:tab w:val="num" w:pos="360"/>
              </w:tabs>
              <w:ind w:left="216" w:right="0" w:hanging="216"/>
            </w:pPr>
            <w:r w:rsidRPr="001D387B">
              <w:t>nil issued</w:t>
            </w:r>
          </w:p>
        </w:tc>
        <w:tc>
          <w:tcPr>
            <w:tcW w:w="2184" w:type="dxa"/>
          </w:tcPr>
          <w:p w14:paraId="47C3F525" w14:textId="77777777" w:rsidR="0024266D" w:rsidRPr="00F65579" w:rsidRDefault="0024266D" w:rsidP="0024266D">
            <w:pPr>
              <w:pStyle w:val="Tablebullet"/>
              <w:keepLines w:val="0"/>
              <w:tabs>
                <w:tab w:val="clear" w:pos="257"/>
                <w:tab w:val="num" w:pos="360"/>
              </w:tabs>
              <w:ind w:left="216" w:right="0" w:hanging="216"/>
            </w:pPr>
            <w:r w:rsidRPr="001D387B">
              <w:t>nil issued</w:t>
            </w:r>
          </w:p>
        </w:tc>
        <w:tc>
          <w:tcPr>
            <w:tcW w:w="2160" w:type="dxa"/>
            <w:shd w:val="clear" w:color="auto" w:fill="auto"/>
          </w:tcPr>
          <w:p w14:paraId="43A068AE" w14:textId="77777777" w:rsidR="0024266D" w:rsidRPr="00F65579" w:rsidRDefault="0024266D" w:rsidP="00170BE2">
            <w:pPr>
              <w:pStyle w:val="Tablebullet"/>
            </w:pPr>
            <w:r w:rsidRPr="001D387B">
              <w:t>nil issued</w:t>
            </w:r>
          </w:p>
        </w:tc>
      </w:tr>
      <w:tr w:rsidR="0024266D" w:rsidRPr="00F65579" w14:paraId="7A3F3E38" w14:textId="77777777" w:rsidTr="007C383F">
        <w:trPr>
          <w:cantSplit/>
        </w:trPr>
        <w:tc>
          <w:tcPr>
            <w:tcW w:w="1260" w:type="dxa"/>
            <w:hideMark/>
          </w:tcPr>
          <w:p w14:paraId="5ACD3FE8" w14:textId="77777777" w:rsidR="0024266D" w:rsidRPr="00F65579" w:rsidRDefault="0024266D" w:rsidP="003D67AC">
            <w:pPr>
              <w:pStyle w:val="Tabletext"/>
            </w:pPr>
          </w:p>
        </w:tc>
        <w:tc>
          <w:tcPr>
            <w:tcW w:w="2193" w:type="dxa"/>
            <w:shd w:val="clear" w:color="auto" w:fill="D9D9D9" w:themeFill="background1" w:themeFillShade="D9"/>
            <w:hideMark/>
          </w:tcPr>
          <w:p w14:paraId="0F198193" w14:textId="77777777" w:rsidR="0024266D" w:rsidRPr="00AE37A0" w:rsidRDefault="0024266D" w:rsidP="0024266D">
            <w:pPr>
              <w:pStyle w:val="Tablebullet"/>
              <w:keepLines w:val="0"/>
              <w:tabs>
                <w:tab w:val="clear" w:pos="257"/>
                <w:tab w:val="num" w:pos="360"/>
              </w:tabs>
              <w:ind w:left="216" w:right="0" w:hanging="216"/>
            </w:pPr>
            <w:r w:rsidRPr="00AE37A0">
              <w:t>WorkSafe notices</w:t>
            </w:r>
          </w:p>
        </w:tc>
        <w:tc>
          <w:tcPr>
            <w:tcW w:w="2193" w:type="dxa"/>
          </w:tcPr>
          <w:p w14:paraId="608C9328" w14:textId="77777777" w:rsidR="0024266D" w:rsidRPr="00F65579" w:rsidRDefault="0024266D" w:rsidP="0024266D">
            <w:pPr>
              <w:pStyle w:val="Tablebullet"/>
              <w:keepLines w:val="0"/>
              <w:tabs>
                <w:tab w:val="clear" w:pos="257"/>
                <w:tab w:val="num" w:pos="360"/>
              </w:tabs>
              <w:ind w:left="216" w:right="0" w:hanging="216"/>
            </w:pPr>
            <w:r w:rsidRPr="001D387B">
              <w:t>nil issued</w:t>
            </w:r>
          </w:p>
        </w:tc>
        <w:tc>
          <w:tcPr>
            <w:tcW w:w="2184" w:type="dxa"/>
          </w:tcPr>
          <w:p w14:paraId="0BF64C90" w14:textId="77777777" w:rsidR="0024266D" w:rsidRPr="00F65579" w:rsidRDefault="0024266D" w:rsidP="0024266D">
            <w:pPr>
              <w:pStyle w:val="Tablebullet"/>
              <w:keepLines w:val="0"/>
              <w:tabs>
                <w:tab w:val="clear" w:pos="257"/>
                <w:tab w:val="num" w:pos="360"/>
              </w:tabs>
              <w:ind w:left="216" w:right="0" w:hanging="216"/>
            </w:pPr>
            <w:r w:rsidRPr="001D387B">
              <w:t>nil issued</w:t>
            </w:r>
          </w:p>
        </w:tc>
        <w:tc>
          <w:tcPr>
            <w:tcW w:w="2160" w:type="dxa"/>
            <w:shd w:val="clear" w:color="auto" w:fill="auto"/>
          </w:tcPr>
          <w:p w14:paraId="02E3DA6D" w14:textId="77777777" w:rsidR="0024266D" w:rsidRPr="00F65579" w:rsidRDefault="0024266D" w:rsidP="00170BE2">
            <w:pPr>
              <w:pStyle w:val="Tablebullet"/>
            </w:pPr>
            <w:r w:rsidRPr="001D387B">
              <w:t>nil issued</w:t>
            </w:r>
          </w:p>
        </w:tc>
      </w:tr>
      <w:tr w:rsidR="0024266D" w:rsidRPr="00F65579" w14:paraId="2E13CCFB" w14:textId="77777777" w:rsidTr="007C383F">
        <w:trPr>
          <w:cantSplit/>
        </w:trPr>
        <w:tc>
          <w:tcPr>
            <w:tcW w:w="1260" w:type="dxa"/>
            <w:vMerge w:val="restart"/>
          </w:tcPr>
          <w:p w14:paraId="6742D425" w14:textId="77777777" w:rsidR="0024266D" w:rsidRPr="00F65579" w:rsidRDefault="0024266D" w:rsidP="003D67AC">
            <w:pPr>
              <w:pStyle w:val="Tabletext"/>
            </w:pPr>
            <w:r w:rsidRPr="001D387B">
              <w:lastRenderedPageBreak/>
              <w:t>OHSMS development and improvement</w:t>
            </w:r>
          </w:p>
        </w:tc>
        <w:tc>
          <w:tcPr>
            <w:tcW w:w="2193" w:type="dxa"/>
            <w:shd w:val="clear" w:color="auto" w:fill="D9D9D9" w:themeFill="background1" w:themeFillShade="D9"/>
          </w:tcPr>
          <w:p w14:paraId="09D16C48" w14:textId="706C09EF" w:rsidR="0024266D" w:rsidRPr="000F6B0C" w:rsidRDefault="0024266D" w:rsidP="003D67AC">
            <w:pPr>
              <w:pStyle w:val="Tabletext"/>
            </w:pPr>
            <w:r w:rsidRPr="000F6B0C">
              <w:t>No. of procedures developed and</w:t>
            </w:r>
            <w:r w:rsidR="00DA4922">
              <w:t>/or</w:t>
            </w:r>
            <w:r w:rsidRPr="000F6B0C">
              <w:t xml:space="preserve"> approved</w:t>
            </w:r>
          </w:p>
        </w:tc>
        <w:tc>
          <w:tcPr>
            <w:tcW w:w="2193" w:type="dxa"/>
          </w:tcPr>
          <w:p w14:paraId="4233BBA8" w14:textId="157E79AA" w:rsidR="0024266D" w:rsidRPr="000A579A" w:rsidRDefault="0024266D" w:rsidP="003D67AC">
            <w:pPr>
              <w:pStyle w:val="Tabletext"/>
            </w:pPr>
            <w:r w:rsidRPr="00AB3EDE">
              <w:t>Guidance for working remotely</w:t>
            </w:r>
            <w:r>
              <w:t xml:space="preserve"> – </w:t>
            </w:r>
            <w:r w:rsidRPr="00AB3EDE">
              <w:t xml:space="preserve">due to </w:t>
            </w:r>
            <w:r>
              <w:t>COVID</w:t>
            </w:r>
            <w:r w:rsidR="001C43D5">
              <w:t>-</w:t>
            </w:r>
            <w:r>
              <w:t xml:space="preserve">19 </w:t>
            </w:r>
            <w:r w:rsidRPr="003A1E2D">
              <w:t>work from home directive</w:t>
            </w:r>
            <w:r>
              <w:t xml:space="preserve"> –</w:t>
            </w:r>
            <w:r w:rsidRPr="00AB3EDE">
              <w:t xml:space="preserve"> was approved in April 2020 </w:t>
            </w:r>
          </w:p>
        </w:tc>
        <w:tc>
          <w:tcPr>
            <w:tcW w:w="2184" w:type="dxa"/>
          </w:tcPr>
          <w:p w14:paraId="55B2EA08" w14:textId="77777777" w:rsidR="0024266D" w:rsidRPr="000A579A" w:rsidRDefault="0024266D" w:rsidP="003D67AC">
            <w:pPr>
              <w:pStyle w:val="Tabletext"/>
            </w:pPr>
            <w:r>
              <w:t>Six</w:t>
            </w:r>
            <w:r w:rsidRPr="00B2323C">
              <w:t xml:space="preserve"> new DTF procedures were developed and approved.</w:t>
            </w:r>
          </w:p>
        </w:tc>
        <w:tc>
          <w:tcPr>
            <w:tcW w:w="2160" w:type="dxa"/>
            <w:shd w:val="clear" w:color="auto" w:fill="auto"/>
          </w:tcPr>
          <w:p w14:paraId="7BC8E13C" w14:textId="636B2D13" w:rsidR="0024266D" w:rsidRPr="002D7184" w:rsidRDefault="0024266D" w:rsidP="003D67AC">
            <w:pPr>
              <w:pStyle w:val="Tabletext"/>
            </w:pPr>
            <w:r w:rsidRPr="002D7184">
              <w:t>Ongoing COVID</w:t>
            </w:r>
            <w:r>
              <w:t>-19</w:t>
            </w:r>
            <w:r w:rsidRPr="002D7184">
              <w:t xml:space="preserve"> </w:t>
            </w:r>
            <w:r>
              <w:t>r</w:t>
            </w:r>
            <w:r w:rsidRPr="002D7184">
              <w:t>esponse includ</w:t>
            </w:r>
            <w:r>
              <w:t>ed</w:t>
            </w:r>
            <w:r w:rsidRPr="002D7184">
              <w:t xml:space="preserve"> risk assessments, COVID</w:t>
            </w:r>
            <w:r>
              <w:t>-19</w:t>
            </w:r>
            <w:r w:rsidRPr="002D7184">
              <w:t xml:space="preserve"> safe plan updates and </w:t>
            </w:r>
            <w:r>
              <w:t xml:space="preserve">COVID-19 </w:t>
            </w:r>
            <w:r w:rsidR="00AE69E4">
              <w:t>v</w:t>
            </w:r>
            <w:r w:rsidRPr="002D7184">
              <w:t>accination policy.</w:t>
            </w:r>
          </w:p>
          <w:p w14:paraId="1476D69C" w14:textId="71E4966C" w:rsidR="0024266D" w:rsidRPr="002D7184" w:rsidRDefault="0024266D" w:rsidP="003D67AC">
            <w:pPr>
              <w:pStyle w:val="Tabletext"/>
            </w:pPr>
            <w:r w:rsidRPr="002D7184">
              <w:t xml:space="preserve">Reviewed and updated employee ‘return to office’ action plan. </w:t>
            </w:r>
          </w:p>
        </w:tc>
      </w:tr>
      <w:tr w:rsidR="0024266D" w:rsidRPr="00F65579" w14:paraId="307CD908" w14:textId="77777777" w:rsidTr="007C383F">
        <w:trPr>
          <w:cantSplit/>
        </w:trPr>
        <w:tc>
          <w:tcPr>
            <w:tcW w:w="1260" w:type="dxa"/>
            <w:vMerge/>
          </w:tcPr>
          <w:p w14:paraId="48AB7666" w14:textId="77777777" w:rsidR="0024266D" w:rsidRPr="00F65579" w:rsidRDefault="0024266D" w:rsidP="003D67AC">
            <w:pPr>
              <w:pStyle w:val="Tabletext"/>
            </w:pPr>
          </w:p>
        </w:tc>
        <w:tc>
          <w:tcPr>
            <w:tcW w:w="2193" w:type="dxa"/>
            <w:shd w:val="clear" w:color="auto" w:fill="D9D9D9" w:themeFill="background1" w:themeFillShade="D9"/>
          </w:tcPr>
          <w:p w14:paraId="74EA1040" w14:textId="77777777" w:rsidR="0024266D" w:rsidRPr="000F6B0C" w:rsidRDefault="0024266D" w:rsidP="003D67AC">
            <w:pPr>
              <w:pStyle w:val="Tabletext"/>
            </w:pPr>
            <w:r w:rsidRPr="000F6B0C">
              <w:t>No. of procedures reviewed and refined</w:t>
            </w:r>
          </w:p>
        </w:tc>
        <w:tc>
          <w:tcPr>
            <w:tcW w:w="2193" w:type="dxa"/>
          </w:tcPr>
          <w:p w14:paraId="527E685A" w14:textId="77777777" w:rsidR="0024266D" w:rsidRPr="000A579A" w:rsidRDefault="0024266D" w:rsidP="003D67AC">
            <w:pPr>
              <w:pStyle w:val="Tabletext"/>
            </w:pPr>
            <w:r w:rsidRPr="00AB3EDE">
              <w:t>31 DTF policies and procedures were reviewed.</w:t>
            </w:r>
          </w:p>
        </w:tc>
        <w:tc>
          <w:tcPr>
            <w:tcW w:w="2184" w:type="dxa"/>
          </w:tcPr>
          <w:p w14:paraId="56761D56" w14:textId="77777777" w:rsidR="0024266D" w:rsidRPr="000A579A" w:rsidRDefault="0024266D" w:rsidP="003D67AC">
            <w:pPr>
              <w:pStyle w:val="Tabletext"/>
            </w:pPr>
            <w:r w:rsidRPr="00B2323C">
              <w:t>47 DTF policies and procedures were reviewed</w:t>
            </w:r>
            <w:r>
              <w:t>.</w:t>
            </w:r>
          </w:p>
        </w:tc>
        <w:tc>
          <w:tcPr>
            <w:tcW w:w="2160" w:type="dxa"/>
            <w:shd w:val="clear" w:color="auto" w:fill="auto"/>
          </w:tcPr>
          <w:p w14:paraId="0C504184" w14:textId="77777777" w:rsidR="0024266D" w:rsidRPr="000F6B0C" w:rsidRDefault="0024266D" w:rsidP="003D67AC">
            <w:pPr>
              <w:pStyle w:val="Tabletext"/>
            </w:pPr>
            <w:r w:rsidRPr="000F6B0C">
              <w:t>Online compliance induction training procedures reviewed</w:t>
            </w:r>
            <w:r>
              <w:t>.</w:t>
            </w:r>
          </w:p>
          <w:p w14:paraId="7DEE0D30" w14:textId="77777777" w:rsidR="0024266D" w:rsidRPr="000F6B0C" w:rsidRDefault="0024266D" w:rsidP="003D67AC">
            <w:pPr>
              <w:pStyle w:val="Tabletext"/>
            </w:pPr>
            <w:r w:rsidRPr="000F6B0C">
              <w:t>Commenced review of all policies and procedures</w:t>
            </w:r>
            <w:r>
              <w:t>.</w:t>
            </w:r>
          </w:p>
        </w:tc>
      </w:tr>
      <w:tr w:rsidR="0024266D" w:rsidRPr="00F65579" w14:paraId="337687C0" w14:textId="77777777" w:rsidTr="007C383F">
        <w:trPr>
          <w:cantSplit/>
        </w:trPr>
        <w:tc>
          <w:tcPr>
            <w:tcW w:w="1260" w:type="dxa"/>
            <w:vMerge w:val="restart"/>
            <w:hideMark/>
          </w:tcPr>
          <w:p w14:paraId="409EE5A4" w14:textId="77777777" w:rsidR="0024266D" w:rsidRPr="006D7556" w:rsidRDefault="0024266D" w:rsidP="003D67AC">
            <w:pPr>
              <w:pStyle w:val="Tabletext"/>
            </w:pPr>
            <w:r w:rsidRPr="006D7556">
              <w:t>Training</w:t>
            </w:r>
          </w:p>
        </w:tc>
        <w:tc>
          <w:tcPr>
            <w:tcW w:w="2193" w:type="dxa"/>
            <w:shd w:val="clear" w:color="auto" w:fill="D9D9D9" w:themeFill="background1" w:themeFillShade="D9"/>
            <w:hideMark/>
          </w:tcPr>
          <w:p w14:paraId="2ADCA756" w14:textId="77777777" w:rsidR="0024266D" w:rsidRPr="006D7556" w:rsidRDefault="0024266D" w:rsidP="003D67AC">
            <w:pPr>
              <w:pStyle w:val="Tabletext"/>
            </w:pPr>
            <w:r w:rsidRPr="006D7556">
              <w:t>Percentage of managers and staff that have received OHS training:</w:t>
            </w:r>
          </w:p>
          <w:p w14:paraId="6E0C5127" w14:textId="77777777" w:rsidR="0024266D" w:rsidRPr="006D7556" w:rsidRDefault="0024266D" w:rsidP="0024266D">
            <w:pPr>
              <w:pStyle w:val="Tablebullet"/>
              <w:keepLines w:val="0"/>
              <w:tabs>
                <w:tab w:val="clear" w:pos="257"/>
                <w:tab w:val="num" w:pos="360"/>
              </w:tabs>
              <w:ind w:left="216" w:right="0" w:hanging="216"/>
            </w:pPr>
            <w:r w:rsidRPr="006D7556">
              <w:t>induction</w:t>
            </w:r>
          </w:p>
          <w:p w14:paraId="699226DF" w14:textId="77777777" w:rsidR="0024266D" w:rsidRPr="006D7556" w:rsidRDefault="0024266D" w:rsidP="0024266D">
            <w:pPr>
              <w:pStyle w:val="Tablebullet"/>
              <w:keepLines w:val="0"/>
              <w:tabs>
                <w:tab w:val="clear" w:pos="257"/>
                <w:tab w:val="num" w:pos="360"/>
              </w:tabs>
              <w:ind w:left="216" w:right="0" w:hanging="216"/>
            </w:pPr>
            <w:r w:rsidRPr="006D7556">
              <w:t>management training</w:t>
            </w:r>
          </w:p>
          <w:p w14:paraId="26EA33D2" w14:textId="77777777" w:rsidR="0024266D" w:rsidRPr="006D7556" w:rsidRDefault="0024266D" w:rsidP="0024266D">
            <w:pPr>
              <w:pStyle w:val="Tablebullet"/>
              <w:keepLines w:val="0"/>
              <w:tabs>
                <w:tab w:val="clear" w:pos="257"/>
                <w:tab w:val="num" w:pos="360"/>
              </w:tabs>
              <w:ind w:left="216" w:right="0" w:hanging="216"/>
            </w:pPr>
            <w:r w:rsidRPr="006D7556">
              <w:t>contractors, temps, and visitors</w:t>
            </w:r>
          </w:p>
        </w:tc>
        <w:tc>
          <w:tcPr>
            <w:tcW w:w="2193" w:type="dxa"/>
          </w:tcPr>
          <w:p w14:paraId="01D2CDF8" w14:textId="77777777" w:rsidR="0024266D" w:rsidRPr="00AB3197" w:rsidRDefault="0024266D" w:rsidP="003D67AC">
            <w:pPr>
              <w:pStyle w:val="Tabletext"/>
            </w:pPr>
            <w:r w:rsidRPr="00AB3197">
              <w:t>60 DTF employees have attended mental health and</w:t>
            </w:r>
            <w:r w:rsidRPr="00AB3197">
              <w:rPr>
                <w:rFonts w:ascii="Calibri" w:hAnsi="Calibri" w:cs="Calibri"/>
              </w:rPr>
              <w:t> </w:t>
            </w:r>
            <w:r w:rsidRPr="00AB3197">
              <w:t>wellbeing training for people leaders.</w:t>
            </w:r>
          </w:p>
          <w:p w14:paraId="0F344BEF" w14:textId="77777777" w:rsidR="0024266D" w:rsidRPr="00AB3197" w:rsidRDefault="0024266D" w:rsidP="003D67AC">
            <w:pPr>
              <w:pStyle w:val="Tabletext"/>
            </w:pPr>
            <w:r w:rsidRPr="00AB3197">
              <w:t>303 DTF employees and contractors have successfully completed OHS online learning modules through ComplianceNet. This reflects 40</w:t>
            </w:r>
            <w:r w:rsidRPr="00AB3197">
              <w:rPr>
                <w:rFonts w:ascii="Calibri" w:hAnsi="Calibri" w:cs="Calibri"/>
              </w:rPr>
              <w:t> </w:t>
            </w:r>
            <w:r w:rsidRPr="00AB3197">
              <w:t>per</w:t>
            </w:r>
            <w:r w:rsidRPr="00AB3197">
              <w:rPr>
                <w:rFonts w:ascii="Calibri" w:hAnsi="Calibri" w:cs="Calibri"/>
              </w:rPr>
              <w:t> </w:t>
            </w:r>
            <w:r w:rsidRPr="00AB3197">
              <w:t>cent of DTF</w:t>
            </w:r>
            <w:r>
              <w:t>’</w:t>
            </w:r>
            <w:r w:rsidRPr="00AB3197">
              <w:t>s FTE.</w:t>
            </w:r>
          </w:p>
          <w:p w14:paraId="6451C313" w14:textId="69FBCA71" w:rsidR="0024266D" w:rsidRPr="00AB3EDE" w:rsidRDefault="0024266D" w:rsidP="003D67AC">
            <w:pPr>
              <w:pStyle w:val="Tabletext"/>
            </w:pPr>
            <w:r w:rsidRPr="00AB3197">
              <w:t xml:space="preserve">45 (6 per cent) executive and senior DTF staff have completed </w:t>
            </w:r>
            <w:r w:rsidR="00AE69E4">
              <w:t>o</w:t>
            </w:r>
            <w:r w:rsidRPr="00AB3197">
              <w:t xml:space="preserve">nline </w:t>
            </w:r>
            <w:r w:rsidR="00AE69E4">
              <w:t>m</w:t>
            </w:r>
            <w:r w:rsidRPr="00AB3197">
              <w:t xml:space="preserve">ental </w:t>
            </w:r>
            <w:r w:rsidR="00AE69E4">
              <w:t>h</w:t>
            </w:r>
            <w:r w:rsidRPr="00AB3197">
              <w:t xml:space="preserve">ealth </w:t>
            </w:r>
            <w:r w:rsidR="00AE69E4">
              <w:t>t</w:t>
            </w:r>
            <w:r w:rsidRPr="00AB3197">
              <w:t>raining.</w:t>
            </w:r>
          </w:p>
          <w:p w14:paraId="2FB5AA09" w14:textId="77FC9CDE" w:rsidR="0024266D" w:rsidRPr="00AB3EDE" w:rsidRDefault="0024266D" w:rsidP="003D67AC">
            <w:pPr>
              <w:pStyle w:val="Tabletext"/>
            </w:pPr>
            <w:r>
              <w:t>COVID</w:t>
            </w:r>
            <w:r w:rsidR="003E6DC1">
              <w:t>-</w:t>
            </w:r>
            <w:r>
              <w:t>19</w:t>
            </w:r>
            <w:r w:rsidRPr="00AB3EDE">
              <w:t xml:space="preserve"> issues have resulted in delays to training for First Aid Officers. As of June 2020, one appointed </w:t>
            </w:r>
            <w:r>
              <w:t>First Aid Officer</w:t>
            </w:r>
            <w:r w:rsidRPr="00AB3EDE">
              <w:t xml:space="preserve"> had not received their initial training and one </w:t>
            </w:r>
            <w:r>
              <w:t>First Aid Officer</w:t>
            </w:r>
            <w:r w:rsidRPr="00AB3EDE">
              <w:t xml:space="preserve"> was due for training.</w:t>
            </w:r>
          </w:p>
          <w:p w14:paraId="6748F7F4" w14:textId="41F7580A" w:rsidR="0024266D" w:rsidRPr="00AB3EDE" w:rsidRDefault="0024266D" w:rsidP="003D67AC">
            <w:pPr>
              <w:pStyle w:val="Tabletext"/>
            </w:pPr>
            <w:r w:rsidRPr="00AB3EDE">
              <w:t xml:space="preserve">A training session was held in April 2020 for First Aid in the </w:t>
            </w:r>
            <w:r>
              <w:t>COVID</w:t>
            </w:r>
            <w:r w:rsidR="003E6DC1">
              <w:t>-</w:t>
            </w:r>
            <w:r>
              <w:t>19</w:t>
            </w:r>
            <w:r w:rsidRPr="00AB3EDE">
              <w:t xml:space="preserve"> age.</w:t>
            </w:r>
          </w:p>
          <w:p w14:paraId="755D3FED" w14:textId="0FE32B0D" w:rsidR="0024266D" w:rsidRPr="00F65579" w:rsidRDefault="0024266D" w:rsidP="003D67AC">
            <w:pPr>
              <w:pStyle w:val="Tabletext"/>
            </w:pPr>
            <w:r w:rsidRPr="00AB3EDE">
              <w:t xml:space="preserve">DTF currently has four </w:t>
            </w:r>
            <w:r w:rsidR="00AE69E4">
              <w:t>m</w:t>
            </w:r>
            <w:r w:rsidRPr="00AB3EDE">
              <w:t xml:space="preserve">ental </w:t>
            </w:r>
            <w:r w:rsidR="00AE69E4">
              <w:t>h</w:t>
            </w:r>
            <w:r w:rsidRPr="00AB3EDE">
              <w:t>ealth trained First</w:t>
            </w:r>
            <w:r>
              <w:rPr>
                <w:rFonts w:ascii="Calibri" w:hAnsi="Calibri"/>
              </w:rPr>
              <w:t> </w:t>
            </w:r>
            <w:r w:rsidRPr="00AB3EDE">
              <w:t>Aid Officers</w:t>
            </w:r>
          </w:p>
        </w:tc>
        <w:tc>
          <w:tcPr>
            <w:tcW w:w="2184" w:type="dxa"/>
          </w:tcPr>
          <w:p w14:paraId="156A63B5" w14:textId="77777777" w:rsidR="0024266D" w:rsidRPr="00F65579" w:rsidRDefault="0024266D" w:rsidP="003D67AC">
            <w:pPr>
              <w:pStyle w:val="Tabletext"/>
            </w:pPr>
            <w:r w:rsidRPr="00A3277B">
              <w:t xml:space="preserve">118 DTF employees have attended mental health </w:t>
            </w:r>
            <w:r w:rsidRPr="00A3277B">
              <w:br/>
              <w:t>and wellbeing training for people leaders.</w:t>
            </w:r>
            <w:r w:rsidRPr="00F65579">
              <w:t xml:space="preserve"> </w:t>
            </w:r>
          </w:p>
          <w:p w14:paraId="2D7FCCEE" w14:textId="77777777" w:rsidR="0024266D" w:rsidRPr="00F65579" w:rsidRDefault="0024266D" w:rsidP="003D67AC">
            <w:pPr>
              <w:pStyle w:val="Tabletext"/>
            </w:pPr>
            <w:r>
              <w:t>267</w:t>
            </w:r>
            <w:r w:rsidRPr="00F65579">
              <w:t xml:space="preserve"> DTF employees and contractors have successfully completed OHS online learning modules through </w:t>
            </w:r>
            <w:r>
              <w:t>Wisetech Global</w:t>
            </w:r>
            <w:r w:rsidRPr="00F65579">
              <w:t xml:space="preserve">. This reflects </w:t>
            </w:r>
            <w:r>
              <w:t>33</w:t>
            </w:r>
            <w:r w:rsidRPr="00F65579">
              <w:t xml:space="preserve"> per cent of DTF</w:t>
            </w:r>
            <w:r>
              <w:t>’</w:t>
            </w:r>
            <w:r w:rsidRPr="00F65579">
              <w:t>s FTE.</w:t>
            </w:r>
          </w:p>
          <w:p w14:paraId="1AE58674" w14:textId="77777777" w:rsidR="0024266D" w:rsidRDefault="0024266D" w:rsidP="003D67AC">
            <w:pPr>
              <w:pStyle w:val="Tabletext"/>
            </w:pPr>
            <w:r>
              <w:t>75</w:t>
            </w:r>
            <w:r w:rsidRPr="00F65579">
              <w:t xml:space="preserve"> (</w:t>
            </w:r>
            <w:r>
              <w:t>20</w:t>
            </w:r>
            <w:r w:rsidRPr="00F65579">
              <w:t xml:space="preserve"> per cent) executive and senior DTF staff have completed Online Mental Health Training</w:t>
            </w:r>
            <w:r>
              <w:t xml:space="preserve"> through Wisetech Global</w:t>
            </w:r>
            <w:r w:rsidRPr="00F65579">
              <w:t>.</w:t>
            </w:r>
            <w:r>
              <w:t xml:space="preserve"> </w:t>
            </w:r>
          </w:p>
          <w:p w14:paraId="7263C842" w14:textId="77777777" w:rsidR="0024266D" w:rsidRPr="00D240D2" w:rsidRDefault="0024266D" w:rsidP="003D67AC">
            <w:pPr>
              <w:pStyle w:val="Tabletext"/>
            </w:pPr>
            <w:r>
              <w:t>COVID</w:t>
            </w:r>
            <w:r>
              <w:noBreakHyphen/>
              <w:t>19</w:t>
            </w:r>
            <w:r w:rsidRPr="00D240D2">
              <w:t xml:space="preserve"> issues have resulted in delays to training for First Aid Officers. As of 30 June 2021, one</w:t>
            </w:r>
            <w:r>
              <w:t xml:space="preserve"> (1)</w:t>
            </w:r>
            <w:r w:rsidRPr="00D240D2">
              <w:t xml:space="preserve"> newly appointed First Aid Officer </w:t>
            </w:r>
            <w:r>
              <w:t xml:space="preserve">(FAO) </w:t>
            </w:r>
            <w:r w:rsidRPr="00D240D2">
              <w:t xml:space="preserve">was to undergo FAO Induction and one </w:t>
            </w:r>
            <w:r>
              <w:t>FAO</w:t>
            </w:r>
            <w:r w:rsidRPr="00D240D2">
              <w:t xml:space="preserve"> was scheduled for training</w:t>
            </w:r>
            <w:r>
              <w:t xml:space="preserve"> in August 2021</w:t>
            </w:r>
            <w:r w:rsidRPr="00D240D2">
              <w:t>.</w:t>
            </w:r>
          </w:p>
          <w:p w14:paraId="79068E0D" w14:textId="05D7D9E5" w:rsidR="0024266D" w:rsidRPr="00F65579" w:rsidRDefault="0024266D" w:rsidP="003D67AC">
            <w:pPr>
              <w:pStyle w:val="Tabletext"/>
            </w:pPr>
            <w:r>
              <w:t>Six</w:t>
            </w:r>
            <w:r w:rsidRPr="00D240D2">
              <w:t xml:space="preserve"> </w:t>
            </w:r>
            <w:r>
              <w:t>FAOs</w:t>
            </w:r>
            <w:r w:rsidRPr="00D240D2">
              <w:t xml:space="preserve"> had received training on HLTAID003 </w:t>
            </w:r>
            <w:r>
              <w:t>‘</w:t>
            </w:r>
            <w:r w:rsidRPr="00D240D2">
              <w:t xml:space="preserve">Provide </w:t>
            </w:r>
            <w:r>
              <w:t>F</w:t>
            </w:r>
            <w:r w:rsidRPr="00D240D2">
              <w:t xml:space="preserve">irst </w:t>
            </w:r>
            <w:r>
              <w:t>A</w:t>
            </w:r>
            <w:r w:rsidRPr="00D240D2">
              <w:t>id</w:t>
            </w:r>
            <w:r>
              <w:t>’</w:t>
            </w:r>
            <w:r w:rsidRPr="00D240D2">
              <w:t xml:space="preserve">. </w:t>
            </w:r>
            <w:r>
              <w:t xml:space="preserve">Four </w:t>
            </w:r>
            <w:r w:rsidRPr="00D240D2">
              <w:t xml:space="preserve">First Aid Officers had received training on HLTAID001 </w:t>
            </w:r>
            <w:r>
              <w:t>‘</w:t>
            </w:r>
            <w:r w:rsidRPr="00D240D2">
              <w:t>Provide cardiopulmonary resuscitation</w:t>
            </w:r>
            <w:r>
              <w:t>’</w:t>
            </w:r>
            <w:r w:rsidRPr="00D240D2">
              <w:t xml:space="preserve">. DTF currently has four </w:t>
            </w:r>
            <w:r w:rsidR="00AE69E4">
              <w:t>m</w:t>
            </w:r>
            <w:r w:rsidRPr="00D240D2">
              <w:t xml:space="preserve">ental </w:t>
            </w:r>
            <w:r w:rsidR="00AE69E4">
              <w:t>h</w:t>
            </w:r>
            <w:r w:rsidRPr="00D240D2">
              <w:t>ealth trained First</w:t>
            </w:r>
            <w:r w:rsidRPr="00D240D2">
              <w:rPr>
                <w:rFonts w:ascii="Calibri" w:hAnsi="Calibri"/>
              </w:rPr>
              <w:t> </w:t>
            </w:r>
            <w:r w:rsidRPr="00D240D2">
              <w:t>Aid Officers</w:t>
            </w:r>
          </w:p>
        </w:tc>
        <w:tc>
          <w:tcPr>
            <w:tcW w:w="2160" w:type="dxa"/>
            <w:shd w:val="clear" w:color="auto" w:fill="auto"/>
          </w:tcPr>
          <w:p w14:paraId="0B846F27" w14:textId="77777777" w:rsidR="0024266D" w:rsidRPr="00F65579" w:rsidRDefault="0024266D" w:rsidP="003D67AC">
            <w:pPr>
              <w:pStyle w:val="Tabletext"/>
            </w:pPr>
            <w:r>
              <w:t>104</w:t>
            </w:r>
            <w:r w:rsidRPr="00A3277B">
              <w:t xml:space="preserve"> DTF employees have attended mental health </w:t>
            </w:r>
            <w:r w:rsidRPr="00A3277B">
              <w:br/>
              <w:t>and wellbeing training for people leaders.</w:t>
            </w:r>
            <w:r w:rsidRPr="00F65579">
              <w:t xml:space="preserve"> </w:t>
            </w:r>
          </w:p>
          <w:p w14:paraId="72A8EA54" w14:textId="612BE767" w:rsidR="0024266D" w:rsidRPr="00F65579" w:rsidRDefault="0024266D" w:rsidP="003D67AC">
            <w:pPr>
              <w:pStyle w:val="Tabletext"/>
            </w:pPr>
            <w:r>
              <w:t>432</w:t>
            </w:r>
            <w:r w:rsidRPr="00F65579">
              <w:t xml:space="preserve"> DTF employees and contractors have successfully completed OHS online learning modules through </w:t>
            </w:r>
            <w:r>
              <w:t>Wisetech Global until February, and the recently implemented Learning Management System (Kando Central) thereafter</w:t>
            </w:r>
            <w:r w:rsidRPr="00F65579">
              <w:t xml:space="preserve">. This reflects </w:t>
            </w:r>
            <w:r>
              <w:t>44</w:t>
            </w:r>
            <w:r w:rsidR="00170BE2">
              <w:rPr>
                <w:rFonts w:ascii="Calibri" w:hAnsi="Calibri" w:cs="Calibri"/>
              </w:rPr>
              <w:t> </w:t>
            </w:r>
            <w:r w:rsidRPr="00F65579">
              <w:t>per cent of DTF</w:t>
            </w:r>
            <w:r>
              <w:t>’</w:t>
            </w:r>
            <w:r w:rsidRPr="00F65579">
              <w:t>s FTE.</w:t>
            </w:r>
          </w:p>
          <w:p w14:paraId="55329D70" w14:textId="094E01FE" w:rsidR="0024266D" w:rsidRDefault="0024266D" w:rsidP="003D67AC">
            <w:pPr>
              <w:pStyle w:val="Tabletext"/>
            </w:pPr>
            <w:r w:rsidRPr="007D2556">
              <w:t>126 (30 per cent)</w:t>
            </w:r>
            <w:r w:rsidRPr="00F65579">
              <w:t xml:space="preserve"> executive and senior DTF staff have completed Online Mental Health Training</w:t>
            </w:r>
            <w:r>
              <w:t xml:space="preserve"> through Wisetech Global until February, and then the recently implemented Learning Management System (Kando Central) thereafter.</w:t>
            </w:r>
          </w:p>
          <w:p w14:paraId="11CEB485" w14:textId="38E28F5C" w:rsidR="0024266D" w:rsidRDefault="0024266D" w:rsidP="003D67AC">
            <w:pPr>
              <w:pStyle w:val="Tabletext"/>
            </w:pPr>
            <w:r w:rsidRPr="00635D01">
              <w:t>COVID</w:t>
            </w:r>
            <w:r w:rsidRPr="00635D01">
              <w:noBreakHyphen/>
              <w:t xml:space="preserve">19 issues have resulted in delays to training for First Aid Officers. As of 30 June 2022, 11 newly appointed First Aid Officers (FAO) are to undergo FAO training and induction scheduled for August 2022 and two FAOs </w:t>
            </w:r>
            <w:r>
              <w:t xml:space="preserve">are </w:t>
            </w:r>
            <w:r w:rsidRPr="00635D01">
              <w:t xml:space="preserve">scheduled for refresher training. </w:t>
            </w:r>
          </w:p>
          <w:p w14:paraId="41F01C32" w14:textId="77777777" w:rsidR="0024266D" w:rsidRPr="00F65579" w:rsidRDefault="0024266D" w:rsidP="003D67AC">
            <w:pPr>
              <w:pStyle w:val="Tabletext"/>
            </w:pPr>
            <w:r w:rsidRPr="00B15FF3">
              <w:t>Five FAOs had received training on HLTAID003 ‘Provide First Aid’. Four First Aid Officers had received training on HLTAID001 ‘Provide cardiopulmonary resuscitation’.</w:t>
            </w:r>
            <w:r>
              <w:t xml:space="preserve"> DTF currently has four Mental Health trained First Aid Officers.</w:t>
            </w:r>
          </w:p>
        </w:tc>
      </w:tr>
      <w:tr w:rsidR="0024266D" w:rsidRPr="00F65579" w14:paraId="683C23EF" w14:textId="77777777" w:rsidTr="007C383F">
        <w:trPr>
          <w:cantSplit/>
        </w:trPr>
        <w:tc>
          <w:tcPr>
            <w:tcW w:w="1260" w:type="dxa"/>
            <w:vMerge/>
          </w:tcPr>
          <w:p w14:paraId="6542A591" w14:textId="77777777" w:rsidR="0024266D" w:rsidRPr="00F65579" w:rsidRDefault="0024266D" w:rsidP="003D67AC">
            <w:pPr>
              <w:pStyle w:val="Tabletext"/>
            </w:pPr>
          </w:p>
        </w:tc>
        <w:tc>
          <w:tcPr>
            <w:tcW w:w="2193" w:type="dxa"/>
            <w:shd w:val="clear" w:color="auto" w:fill="D9D9D9" w:themeFill="background1" w:themeFillShade="D9"/>
          </w:tcPr>
          <w:p w14:paraId="48D69D31" w14:textId="77777777" w:rsidR="0024266D" w:rsidRPr="00B15FF3" w:rsidRDefault="0024266D" w:rsidP="0024266D">
            <w:pPr>
              <w:pStyle w:val="Tablebullet"/>
              <w:keepLines w:val="0"/>
              <w:tabs>
                <w:tab w:val="clear" w:pos="257"/>
                <w:tab w:val="num" w:pos="360"/>
              </w:tabs>
              <w:ind w:left="216" w:right="0" w:hanging="216"/>
            </w:pPr>
            <w:r w:rsidRPr="00B15FF3">
              <w:t>executive officers training</w:t>
            </w:r>
          </w:p>
        </w:tc>
        <w:tc>
          <w:tcPr>
            <w:tcW w:w="2193" w:type="dxa"/>
          </w:tcPr>
          <w:p w14:paraId="6C5941C1" w14:textId="77777777" w:rsidR="0024266D" w:rsidRPr="007E4864" w:rsidRDefault="0024266D" w:rsidP="003D67AC">
            <w:pPr>
              <w:pStyle w:val="Tabletext"/>
            </w:pPr>
            <w:r w:rsidRPr="00F71D43">
              <w:t>72 per cent</w:t>
            </w:r>
          </w:p>
        </w:tc>
        <w:tc>
          <w:tcPr>
            <w:tcW w:w="2184" w:type="dxa"/>
          </w:tcPr>
          <w:p w14:paraId="373C8AF7" w14:textId="77777777" w:rsidR="0024266D" w:rsidRPr="007E4864" w:rsidRDefault="0024266D" w:rsidP="003D67AC">
            <w:pPr>
              <w:pStyle w:val="Tabletext"/>
            </w:pPr>
            <w:r>
              <w:t xml:space="preserve">31 per cent of DTF executives have completed relevant training aligned with the VPS’ Mental Health and Wellbeing Charter Framework. </w:t>
            </w:r>
          </w:p>
        </w:tc>
        <w:tc>
          <w:tcPr>
            <w:tcW w:w="2160" w:type="dxa"/>
          </w:tcPr>
          <w:p w14:paraId="28ABF754" w14:textId="77777777" w:rsidR="0024266D" w:rsidRPr="007E4864" w:rsidRDefault="0024266D" w:rsidP="003D67AC">
            <w:pPr>
              <w:pStyle w:val="Tabletext"/>
            </w:pPr>
            <w:r>
              <w:t>24 per cent of DTF executives have completed relevant training aligned with the VPS’ Mental Health and Wellbeing Charter Framework.</w:t>
            </w:r>
          </w:p>
        </w:tc>
      </w:tr>
      <w:tr w:rsidR="0024266D" w:rsidRPr="00F65579" w14:paraId="2E2DE4EB" w14:textId="77777777" w:rsidTr="007C383F">
        <w:trPr>
          <w:cantSplit/>
        </w:trPr>
        <w:tc>
          <w:tcPr>
            <w:tcW w:w="1260" w:type="dxa"/>
            <w:vMerge/>
          </w:tcPr>
          <w:p w14:paraId="663B8088" w14:textId="77777777" w:rsidR="0024266D" w:rsidRPr="00F65579" w:rsidRDefault="0024266D" w:rsidP="003D67AC">
            <w:pPr>
              <w:pStyle w:val="Tabletext"/>
            </w:pPr>
          </w:p>
        </w:tc>
        <w:tc>
          <w:tcPr>
            <w:tcW w:w="2193" w:type="dxa"/>
            <w:shd w:val="clear" w:color="auto" w:fill="D9D9D9" w:themeFill="background1" w:themeFillShade="D9"/>
          </w:tcPr>
          <w:p w14:paraId="13BED327" w14:textId="3B62D3F0" w:rsidR="0024266D" w:rsidRPr="00B15FF3" w:rsidRDefault="0024266D" w:rsidP="0024266D">
            <w:pPr>
              <w:pStyle w:val="Tablebullet"/>
              <w:keepLines w:val="0"/>
              <w:tabs>
                <w:tab w:val="clear" w:pos="257"/>
                <w:tab w:val="num" w:pos="360"/>
              </w:tabs>
              <w:ind w:left="216" w:right="0" w:hanging="216"/>
            </w:pPr>
            <w:r w:rsidRPr="00B15FF3">
              <w:t>management training</w:t>
            </w:r>
          </w:p>
        </w:tc>
        <w:tc>
          <w:tcPr>
            <w:tcW w:w="2193" w:type="dxa"/>
          </w:tcPr>
          <w:p w14:paraId="1AB7284E" w14:textId="77777777" w:rsidR="0024266D" w:rsidRPr="007E4864" w:rsidRDefault="0024266D" w:rsidP="003D67AC">
            <w:pPr>
              <w:pStyle w:val="Tabletext"/>
            </w:pPr>
            <w:r w:rsidRPr="00F71D43">
              <w:t>49 per cent</w:t>
            </w:r>
          </w:p>
        </w:tc>
        <w:tc>
          <w:tcPr>
            <w:tcW w:w="2184" w:type="dxa"/>
          </w:tcPr>
          <w:p w14:paraId="7F920775" w14:textId="77777777" w:rsidR="0024266D" w:rsidRPr="007E4864" w:rsidRDefault="0024266D" w:rsidP="003D67AC">
            <w:pPr>
              <w:pStyle w:val="Tabletext"/>
            </w:pPr>
            <w:r>
              <w:t>38 per cent of DTF management staff have completed relevant training aligned with the VPS’ Mental Health and Wellbeing Charter Framework.</w:t>
            </w:r>
          </w:p>
        </w:tc>
        <w:tc>
          <w:tcPr>
            <w:tcW w:w="2160" w:type="dxa"/>
          </w:tcPr>
          <w:p w14:paraId="20350C84" w14:textId="77777777" w:rsidR="0024266D" w:rsidRPr="007E4864" w:rsidRDefault="0024266D" w:rsidP="003D67AC">
            <w:pPr>
              <w:pStyle w:val="Tabletext"/>
            </w:pPr>
            <w:r>
              <w:t>35 per cent of DTF management staff have completed relevant training aligned with the VPS’ Mental Health and Wellbeing Charter Framework.</w:t>
            </w:r>
          </w:p>
        </w:tc>
      </w:tr>
      <w:tr w:rsidR="0024266D" w:rsidRPr="00F65579" w14:paraId="0C138DCB" w14:textId="77777777" w:rsidTr="007C383F">
        <w:trPr>
          <w:cantSplit/>
        </w:trPr>
        <w:tc>
          <w:tcPr>
            <w:tcW w:w="1260" w:type="dxa"/>
            <w:vMerge/>
          </w:tcPr>
          <w:p w14:paraId="31B3D15B" w14:textId="77777777" w:rsidR="0024266D" w:rsidRPr="00F65579" w:rsidRDefault="0024266D" w:rsidP="003D67AC">
            <w:pPr>
              <w:pStyle w:val="Tabletext"/>
            </w:pPr>
          </w:p>
        </w:tc>
        <w:tc>
          <w:tcPr>
            <w:tcW w:w="2193" w:type="dxa"/>
            <w:shd w:val="clear" w:color="auto" w:fill="D9D9D9" w:themeFill="background1" w:themeFillShade="D9"/>
          </w:tcPr>
          <w:p w14:paraId="5A735C8F" w14:textId="77777777" w:rsidR="0024266D" w:rsidRPr="00B15FF3" w:rsidRDefault="0024266D" w:rsidP="0024266D">
            <w:pPr>
              <w:pStyle w:val="Tablebullet"/>
              <w:keepLines w:val="0"/>
              <w:tabs>
                <w:tab w:val="clear" w:pos="257"/>
                <w:tab w:val="num" w:pos="360"/>
              </w:tabs>
              <w:ind w:left="216" w:right="0" w:hanging="216"/>
            </w:pPr>
            <w:r w:rsidRPr="00B15FF3">
              <w:t>contractors, temps, and visitors</w:t>
            </w:r>
          </w:p>
        </w:tc>
        <w:tc>
          <w:tcPr>
            <w:tcW w:w="2193" w:type="dxa"/>
          </w:tcPr>
          <w:p w14:paraId="16B2C540" w14:textId="77777777" w:rsidR="0024266D" w:rsidRPr="007E4864" w:rsidRDefault="0024266D" w:rsidP="003D67AC">
            <w:pPr>
              <w:pStyle w:val="Tabletext"/>
            </w:pPr>
            <w:r w:rsidRPr="001D387B">
              <w:t>n/a</w:t>
            </w:r>
          </w:p>
        </w:tc>
        <w:tc>
          <w:tcPr>
            <w:tcW w:w="2184" w:type="dxa"/>
          </w:tcPr>
          <w:p w14:paraId="6345DFEB" w14:textId="77777777" w:rsidR="0024266D" w:rsidRPr="007E4864" w:rsidRDefault="0024266D" w:rsidP="003D67AC">
            <w:pPr>
              <w:pStyle w:val="Tabletext"/>
            </w:pPr>
            <w:r>
              <w:t>n/a</w:t>
            </w:r>
          </w:p>
        </w:tc>
        <w:tc>
          <w:tcPr>
            <w:tcW w:w="2160" w:type="dxa"/>
          </w:tcPr>
          <w:p w14:paraId="0AAC3901" w14:textId="77777777" w:rsidR="0024266D" w:rsidRPr="007E4864" w:rsidRDefault="0024266D" w:rsidP="003D67AC">
            <w:pPr>
              <w:pStyle w:val="Tabletext"/>
            </w:pPr>
            <w:r>
              <w:t xml:space="preserve">n/a </w:t>
            </w:r>
          </w:p>
        </w:tc>
      </w:tr>
      <w:tr w:rsidR="0024266D" w:rsidRPr="00892CD9" w14:paraId="68EADCCE" w14:textId="77777777" w:rsidTr="007C383F">
        <w:trPr>
          <w:cantSplit/>
        </w:trPr>
        <w:tc>
          <w:tcPr>
            <w:tcW w:w="1260" w:type="dxa"/>
            <w:vMerge/>
            <w:hideMark/>
          </w:tcPr>
          <w:p w14:paraId="65336196" w14:textId="77777777" w:rsidR="0024266D" w:rsidRPr="00F65579" w:rsidRDefault="0024266D" w:rsidP="003D67AC">
            <w:pPr>
              <w:pStyle w:val="Tabletext"/>
            </w:pPr>
          </w:p>
        </w:tc>
        <w:tc>
          <w:tcPr>
            <w:tcW w:w="2193" w:type="dxa"/>
            <w:shd w:val="clear" w:color="auto" w:fill="D9D9D9" w:themeFill="background1" w:themeFillShade="D9"/>
            <w:hideMark/>
          </w:tcPr>
          <w:p w14:paraId="7F33A436" w14:textId="77777777" w:rsidR="0024266D" w:rsidRPr="00892CD9" w:rsidRDefault="0024266D" w:rsidP="003D67AC">
            <w:pPr>
              <w:pStyle w:val="Tabletext"/>
            </w:pPr>
            <w:r w:rsidRPr="00892CD9">
              <w:t xml:space="preserve">Percentage of HSRs </w:t>
            </w:r>
            <w:r w:rsidRPr="00892CD9">
              <w:br/>
              <w:t>trained:</w:t>
            </w:r>
          </w:p>
        </w:tc>
        <w:tc>
          <w:tcPr>
            <w:tcW w:w="2193" w:type="dxa"/>
          </w:tcPr>
          <w:p w14:paraId="7B2F9AF5" w14:textId="77777777" w:rsidR="0024266D" w:rsidRPr="00892CD9" w:rsidRDefault="0024266D" w:rsidP="003D67AC">
            <w:pPr>
              <w:pStyle w:val="Tabletext"/>
            </w:pPr>
            <w:r w:rsidRPr="00892CD9">
              <w:t>On 30 June 2020, 100</w:t>
            </w:r>
            <w:r w:rsidRPr="00892CD9">
              <w:rPr>
                <w:rFonts w:ascii="Calibri" w:hAnsi="Calibri" w:cs="Calibri"/>
              </w:rPr>
              <w:t> </w:t>
            </w:r>
            <w:r w:rsidRPr="00892CD9">
              <w:t>per</w:t>
            </w:r>
            <w:r w:rsidRPr="00892CD9">
              <w:rPr>
                <w:rFonts w:ascii="Calibri" w:hAnsi="Calibri" w:cs="Calibri"/>
              </w:rPr>
              <w:t> </w:t>
            </w:r>
            <w:r w:rsidRPr="00892CD9">
              <w:t>cent of DTF’s HSRs have been provided with the opportunity to complete the WorkSafe Approved HSR Initial OHS Training as per DTF’s legislative duties.</w:t>
            </w:r>
          </w:p>
        </w:tc>
        <w:tc>
          <w:tcPr>
            <w:tcW w:w="2184" w:type="dxa"/>
          </w:tcPr>
          <w:p w14:paraId="6C58A635" w14:textId="77777777" w:rsidR="0024266D" w:rsidRPr="00892CD9" w:rsidRDefault="0024266D" w:rsidP="003D67AC">
            <w:pPr>
              <w:pStyle w:val="Tabletext"/>
            </w:pPr>
            <w:r w:rsidRPr="00892CD9">
              <w:t>On 30 June 2021, 100</w:t>
            </w:r>
            <w:r w:rsidRPr="00892CD9">
              <w:rPr>
                <w:rFonts w:ascii="Calibri" w:hAnsi="Calibri" w:cs="Calibri"/>
              </w:rPr>
              <w:t> </w:t>
            </w:r>
            <w:r w:rsidRPr="00892CD9">
              <w:t>per</w:t>
            </w:r>
            <w:r w:rsidRPr="00892CD9">
              <w:rPr>
                <w:rFonts w:ascii="Calibri" w:hAnsi="Calibri" w:cs="Calibri"/>
              </w:rPr>
              <w:t> </w:t>
            </w:r>
            <w:r w:rsidRPr="00892CD9">
              <w:t>cent of DTF’s HSRs have been provided with the opportunity to complete the WorkSafe Approved HSR Initial OHS Training as per DTF’s legislative duties.</w:t>
            </w:r>
          </w:p>
        </w:tc>
        <w:tc>
          <w:tcPr>
            <w:tcW w:w="2160" w:type="dxa"/>
          </w:tcPr>
          <w:p w14:paraId="1FED2D2D" w14:textId="77777777" w:rsidR="0024266D" w:rsidRPr="00892CD9" w:rsidRDefault="0024266D" w:rsidP="003D67AC">
            <w:pPr>
              <w:pStyle w:val="Tabletext"/>
            </w:pPr>
            <w:r w:rsidRPr="00892CD9">
              <w:t>On 30 June 2022, 100</w:t>
            </w:r>
            <w:r w:rsidRPr="00892CD9">
              <w:rPr>
                <w:rFonts w:ascii="Calibri" w:hAnsi="Calibri" w:cs="Calibri"/>
              </w:rPr>
              <w:t> </w:t>
            </w:r>
            <w:r w:rsidRPr="00892CD9">
              <w:t>per</w:t>
            </w:r>
            <w:r w:rsidRPr="00892CD9">
              <w:rPr>
                <w:rFonts w:ascii="Calibri" w:hAnsi="Calibri" w:cs="Calibri"/>
              </w:rPr>
              <w:t> </w:t>
            </w:r>
            <w:r w:rsidRPr="00892CD9">
              <w:t>cent of DTF’s HSRs have been provided with the opportunity to complete the WorkSafe Approved HSR Initial OHS Training as per DTF’s legislative duties.</w:t>
            </w:r>
          </w:p>
        </w:tc>
      </w:tr>
      <w:tr w:rsidR="0024266D" w:rsidRPr="00892CD9" w14:paraId="16A24BCC" w14:textId="77777777" w:rsidTr="007C383F">
        <w:trPr>
          <w:cantSplit/>
        </w:trPr>
        <w:tc>
          <w:tcPr>
            <w:tcW w:w="1260" w:type="dxa"/>
            <w:vMerge/>
            <w:hideMark/>
          </w:tcPr>
          <w:p w14:paraId="1525B34A" w14:textId="77777777" w:rsidR="0024266D" w:rsidRPr="00F65579" w:rsidRDefault="0024266D" w:rsidP="003D67AC">
            <w:pPr>
              <w:pStyle w:val="Tabletext"/>
            </w:pPr>
          </w:p>
        </w:tc>
        <w:tc>
          <w:tcPr>
            <w:tcW w:w="2193" w:type="dxa"/>
            <w:shd w:val="clear" w:color="auto" w:fill="D9D9D9" w:themeFill="background1" w:themeFillShade="D9"/>
            <w:hideMark/>
          </w:tcPr>
          <w:p w14:paraId="625BD94D" w14:textId="77777777" w:rsidR="0024266D" w:rsidRPr="00892CD9" w:rsidRDefault="0024266D" w:rsidP="0024266D">
            <w:pPr>
              <w:pStyle w:val="Tablebullet"/>
              <w:keepLines w:val="0"/>
              <w:tabs>
                <w:tab w:val="clear" w:pos="257"/>
                <w:tab w:val="num" w:pos="360"/>
              </w:tabs>
              <w:ind w:left="216" w:right="0" w:hanging="216"/>
            </w:pPr>
            <w:r w:rsidRPr="00892CD9">
              <w:t>upon acceptance of role (initial training)</w:t>
            </w:r>
          </w:p>
        </w:tc>
        <w:tc>
          <w:tcPr>
            <w:tcW w:w="2193" w:type="dxa"/>
          </w:tcPr>
          <w:p w14:paraId="78AC3A62" w14:textId="77777777" w:rsidR="0024266D" w:rsidRPr="00892CD9" w:rsidRDefault="0024266D" w:rsidP="0024266D">
            <w:pPr>
              <w:pStyle w:val="Tablebullet"/>
              <w:keepLines w:val="0"/>
              <w:tabs>
                <w:tab w:val="clear" w:pos="257"/>
                <w:tab w:val="num" w:pos="360"/>
              </w:tabs>
              <w:ind w:left="216" w:right="0" w:hanging="216"/>
            </w:pPr>
            <w:r w:rsidRPr="00892CD9">
              <w:t>no vacancies currently exist</w:t>
            </w:r>
          </w:p>
        </w:tc>
        <w:tc>
          <w:tcPr>
            <w:tcW w:w="2184" w:type="dxa"/>
          </w:tcPr>
          <w:p w14:paraId="0248B286" w14:textId="255094D9" w:rsidR="0024266D" w:rsidRPr="00892CD9" w:rsidRDefault="00152D25" w:rsidP="0024266D">
            <w:pPr>
              <w:pStyle w:val="Tablebullet"/>
              <w:keepLines w:val="0"/>
              <w:tabs>
                <w:tab w:val="clear" w:pos="257"/>
                <w:tab w:val="num" w:pos="360"/>
              </w:tabs>
              <w:ind w:left="216" w:right="0" w:hanging="216"/>
            </w:pPr>
            <w:r w:rsidRPr="00892CD9">
              <w:t>no</w:t>
            </w:r>
            <w:r w:rsidR="0024266D" w:rsidRPr="00892CD9">
              <w:t xml:space="preserve"> vacancies currently exist</w:t>
            </w:r>
          </w:p>
        </w:tc>
        <w:tc>
          <w:tcPr>
            <w:tcW w:w="2160" w:type="dxa"/>
          </w:tcPr>
          <w:p w14:paraId="39F567F7" w14:textId="4CAA9857" w:rsidR="0024266D" w:rsidRPr="00892CD9" w:rsidRDefault="00152D25" w:rsidP="0024266D">
            <w:pPr>
              <w:pStyle w:val="Tablebullet"/>
              <w:keepLines w:val="0"/>
              <w:tabs>
                <w:tab w:val="clear" w:pos="257"/>
                <w:tab w:val="num" w:pos="360"/>
              </w:tabs>
              <w:ind w:left="216" w:right="0" w:hanging="216"/>
            </w:pPr>
            <w:r w:rsidRPr="00892CD9">
              <w:t>expression</w:t>
            </w:r>
            <w:r>
              <w:t>s</w:t>
            </w:r>
            <w:r w:rsidR="0024266D" w:rsidRPr="00892CD9">
              <w:t xml:space="preserve"> of interest open</w:t>
            </w:r>
          </w:p>
        </w:tc>
      </w:tr>
      <w:tr w:rsidR="0024266D" w:rsidRPr="00F65579" w14:paraId="392DFB85" w14:textId="77777777" w:rsidTr="007C383F">
        <w:trPr>
          <w:cantSplit/>
        </w:trPr>
        <w:tc>
          <w:tcPr>
            <w:tcW w:w="1260" w:type="dxa"/>
            <w:vMerge/>
            <w:hideMark/>
          </w:tcPr>
          <w:p w14:paraId="6B428C27" w14:textId="77777777" w:rsidR="0024266D" w:rsidRPr="00F65579" w:rsidRDefault="0024266D" w:rsidP="003D67AC">
            <w:pPr>
              <w:pStyle w:val="Tabletext"/>
            </w:pPr>
          </w:p>
        </w:tc>
        <w:tc>
          <w:tcPr>
            <w:tcW w:w="2193" w:type="dxa"/>
            <w:shd w:val="clear" w:color="auto" w:fill="D9D9D9" w:themeFill="background1" w:themeFillShade="D9"/>
            <w:hideMark/>
          </w:tcPr>
          <w:p w14:paraId="73079319" w14:textId="77777777" w:rsidR="0024266D" w:rsidRPr="00892CD9" w:rsidRDefault="0024266D" w:rsidP="0024266D">
            <w:pPr>
              <w:pStyle w:val="Tablebullet"/>
              <w:keepLines w:val="0"/>
              <w:tabs>
                <w:tab w:val="clear" w:pos="257"/>
                <w:tab w:val="num" w:pos="360"/>
              </w:tabs>
              <w:ind w:left="216" w:right="0" w:hanging="216"/>
            </w:pPr>
            <w:r w:rsidRPr="00892CD9">
              <w:t>re</w:t>
            </w:r>
            <w:r w:rsidRPr="00892CD9">
              <w:noBreakHyphen/>
              <w:t>training (annual refresher)</w:t>
            </w:r>
          </w:p>
        </w:tc>
        <w:tc>
          <w:tcPr>
            <w:tcW w:w="2193" w:type="dxa"/>
          </w:tcPr>
          <w:p w14:paraId="04A32BAF" w14:textId="77777777" w:rsidR="0024266D" w:rsidRPr="00F65579" w:rsidRDefault="0024266D" w:rsidP="003D67AC">
            <w:pPr>
              <w:pStyle w:val="Tabletext"/>
            </w:pPr>
            <w:r w:rsidRPr="001D387B">
              <w:t>WorkSafe Approved HSR Initial OHS Training was offered and is either scheduled or has been rejected by HSRs after being</w:t>
            </w:r>
            <w:r>
              <w:rPr>
                <w:rFonts w:ascii="Calibri" w:hAnsi="Calibri"/>
              </w:rPr>
              <w:t> </w:t>
            </w:r>
            <w:r w:rsidRPr="001D387B">
              <w:t>offered.</w:t>
            </w:r>
          </w:p>
        </w:tc>
        <w:tc>
          <w:tcPr>
            <w:tcW w:w="2184" w:type="dxa"/>
          </w:tcPr>
          <w:p w14:paraId="02CF86F5" w14:textId="77777777" w:rsidR="0024266D" w:rsidRPr="00F65579" w:rsidRDefault="0024266D" w:rsidP="003D67AC">
            <w:pPr>
              <w:pStyle w:val="Tabletext"/>
            </w:pPr>
            <w:r w:rsidRPr="00424C80">
              <w:t>100 per cent WorkSafe Approved HSR Initial OHS Training was offered and is either scheduled or has been rejected by HSRs after being</w:t>
            </w:r>
            <w:r w:rsidRPr="00424C80">
              <w:rPr>
                <w:rFonts w:ascii="Calibri" w:hAnsi="Calibri"/>
              </w:rPr>
              <w:t> </w:t>
            </w:r>
            <w:r w:rsidRPr="00424C80">
              <w:t>offered.</w:t>
            </w:r>
          </w:p>
        </w:tc>
        <w:tc>
          <w:tcPr>
            <w:tcW w:w="2160" w:type="dxa"/>
          </w:tcPr>
          <w:p w14:paraId="6E792930" w14:textId="05A22312" w:rsidR="0024266D" w:rsidRPr="00F65579" w:rsidRDefault="0024266D" w:rsidP="003D67AC">
            <w:pPr>
              <w:pStyle w:val="Tabletext"/>
            </w:pPr>
            <w:r w:rsidRPr="00424C80">
              <w:t xml:space="preserve">100 per cent WorkSafe Approved HSR Initial OHS Training was offered and scheduled </w:t>
            </w:r>
            <w:r>
              <w:t xml:space="preserve">where required for HSRs, as this training is not mandatory. </w:t>
            </w:r>
          </w:p>
        </w:tc>
      </w:tr>
      <w:tr w:rsidR="0024266D" w:rsidRPr="00F65579" w14:paraId="4A7759FC" w14:textId="77777777" w:rsidTr="007C383F">
        <w:trPr>
          <w:cantSplit/>
        </w:trPr>
        <w:tc>
          <w:tcPr>
            <w:tcW w:w="1260" w:type="dxa"/>
            <w:vMerge/>
          </w:tcPr>
          <w:p w14:paraId="3416E912" w14:textId="77777777" w:rsidR="0024266D" w:rsidRPr="00F65579" w:rsidRDefault="0024266D" w:rsidP="003D67AC">
            <w:pPr>
              <w:pStyle w:val="Tabletext"/>
            </w:pPr>
          </w:p>
        </w:tc>
        <w:tc>
          <w:tcPr>
            <w:tcW w:w="2193" w:type="dxa"/>
            <w:shd w:val="clear" w:color="auto" w:fill="D9D9D9" w:themeFill="background1" w:themeFillShade="D9"/>
          </w:tcPr>
          <w:p w14:paraId="6DF82384" w14:textId="77777777" w:rsidR="0024266D" w:rsidRPr="00892CD9" w:rsidRDefault="0024266D" w:rsidP="0024266D">
            <w:pPr>
              <w:pStyle w:val="Tablebullet"/>
              <w:keepLines w:val="0"/>
              <w:tabs>
                <w:tab w:val="clear" w:pos="257"/>
                <w:tab w:val="num" w:pos="360"/>
              </w:tabs>
              <w:ind w:left="216" w:right="0" w:hanging="216"/>
            </w:pPr>
            <w:r w:rsidRPr="00892CD9">
              <w:t>reporting of incidents and injuries</w:t>
            </w:r>
          </w:p>
        </w:tc>
        <w:tc>
          <w:tcPr>
            <w:tcW w:w="2193" w:type="dxa"/>
          </w:tcPr>
          <w:p w14:paraId="63775FD5" w14:textId="77777777" w:rsidR="0024266D" w:rsidRPr="00D77E97" w:rsidRDefault="0024266D" w:rsidP="003D67AC">
            <w:pPr>
              <w:pStyle w:val="Tabletext"/>
            </w:pPr>
            <w:r w:rsidRPr="00D77E97">
              <w:t>Investigations are led by OHS Advisory in consultation with the HSRs and relevant manager as</w:t>
            </w:r>
            <w:r>
              <w:rPr>
                <w:rFonts w:ascii="Calibri" w:hAnsi="Calibri"/>
              </w:rPr>
              <w:t> </w:t>
            </w:r>
            <w:r w:rsidRPr="00D77E97">
              <w:t>appropriate.</w:t>
            </w:r>
          </w:p>
          <w:p w14:paraId="75A46955" w14:textId="77777777" w:rsidR="0024266D" w:rsidRPr="00D77E97" w:rsidRDefault="0024266D" w:rsidP="003D67AC">
            <w:pPr>
              <w:pStyle w:val="Tabletext"/>
            </w:pPr>
            <w:r w:rsidRPr="00D77E97">
              <w:t>All reported incidents have been investigated. Incident trends are reported on a quarterly basis including to the HSC.</w:t>
            </w:r>
          </w:p>
        </w:tc>
        <w:tc>
          <w:tcPr>
            <w:tcW w:w="2184" w:type="dxa"/>
          </w:tcPr>
          <w:p w14:paraId="3F69E4DB" w14:textId="77777777" w:rsidR="0024266D" w:rsidRPr="00D77E97" w:rsidRDefault="0024266D" w:rsidP="003D67AC">
            <w:pPr>
              <w:pStyle w:val="Tabletext"/>
            </w:pPr>
            <w:r w:rsidRPr="00D77E97">
              <w:t>Investigations are led by OHS Advisory in consultation with the HSRs and relevant manager as</w:t>
            </w:r>
            <w:r>
              <w:rPr>
                <w:rFonts w:ascii="Calibri" w:hAnsi="Calibri"/>
              </w:rPr>
              <w:t> </w:t>
            </w:r>
            <w:r w:rsidRPr="00D77E97">
              <w:t>appropriate.</w:t>
            </w:r>
          </w:p>
          <w:p w14:paraId="5C7D6C84" w14:textId="77777777" w:rsidR="0024266D" w:rsidRPr="00D77E97" w:rsidRDefault="0024266D" w:rsidP="003D67AC">
            <w:pPr>
              <w:pStyle w:val="Tabletext"/>
            </w:pPr>
            <w:r>
              <w:t xml:space="preserve">Zero </w:t>
            </w:r>
            <w:r w:rsidRPr="00424C80">
              <w:t>per cent of HSR</w:t>
            </w:r>
            <w:r>
              <w:t>’</w:t>
            </w:r>
            <w:r w:rsidRPr="00424C80">
              <w:t>s were directly trained in reporting of incidents and injuries. Incident and injury management is however a standing agenda item of HSC.</w:t>
            </w:r>
            <w:r>
              <w:t xml:space="preserve"> </w:t>
            </w:r>
          </w:p>
        </w:tc>
        <w:tc>
          <w:tcPr>
            <w:tcW w:w="2160" w:type="dxa"/>
          </w:tcPr>
          <w:p w14:paraId="52B8DE51" w14:textId="77777777" w:rsidR="0024266D" w:rsidRPr="00D77E97" w:rsidRDefault="0024266D" w:rsidP="003D67AC">
            <w:pPr>
              <w:pStyle w:val="Tabletext"/>
            </w:pPr>
            <w:r w:rsidRPr="00D77E97">
              <w:t>Investigations are led by OHS Advisory in consultation with the HSRs and relevant manager as</w:t>
            </w:r>
            <w:r>
              <w:rPr>
                <w:rFonts w:ascii="Calibri" w:hAnsi="Calibri"/>
              </w:rPr>
              <w:t> </w:t>
            </w:r>
            <w:r w:rsidRPr="00D77E97">
              <w:t>appropriate.</w:t>
            </w:r>
          </w:p>
          <w:p w14:paraId="3A1B757F" w14:textId="46AEA295" w:rsidR="0024266D" w:rsidRPr="00D77E97" w:rsidRDefault="0024266D" w:rsidP="003D67AC">
            <w:pPr>
              <w:pStyle w:val="Tabletext"/>
            </w:pPr>
            <w:r w:rsidRPr="00D77E97">
              <w:t>All reported incidents have been investigated. Incident trends are reported on a quarterly basis including to the HSC.</w:t>
            </w:r>
          </w:p>
        </w:tc>
      </w:tr>
      <w:tr w:rsidR="0024266D" w:rsidRPr="00F65579" w14:paraId="640EC01F" w14:textId="77777777" w:rsidTr="007C383F">
        <w:trPr>
          <w:cantSplit/>
        </w:trPr>
        <w:tc>
          <w:tcPr>
            <w:tcW w:w="1260" w:type="dxa"/>
            <w:vMerge w:val="restart"/>
          </w:tcPr>
          <w:p w14:paraId="5FC3F202" w14:textId="77777777" w:rsidR="0024266D" w:rsidRPr="00892CD9" w:rsidRDefault="0024266D" w:rsidP="003D67AC">
            <w:pPr>
              <w:pStyle w:val="Tabletext"/>
            </w:pPr>
            <w:r w:rsidRPr="00892CD9">
              <w:t>Hazards</w:t>
            </w:r>
          </w:p>
        </w:tc>
        <w:tc>
          <w:tcPr>
            <w:tcW w:w="2193" w:type="dxa"/>
            <w:shd w:val="clear" w:color="auto" w:fill="D9D9D9" w:themeFill="background1" w:themeFillShade="D9"/>
          </w:tcPr>
          <w:p w14:paraId="7B283248" w14:textId="77777777" w:rsidR="0024266D" w:rsidRPr="00892CD9" w:rsidRDefault="0024266D" w:rsidP="003D67AC">
            <w:pPr>
              <w:pStyle w:val="Tabletext"/>
            </w:pPr>
            <w:r w:rsidRPr="00892CD9">
              <w:t>No. of hazards reported</w:t>
            </w:r>
          </w:p>
        </w:tc>
        <w:tc>
          <w:tcPr>
            <w:tcW w:w="2193" w:type="dxa"/>
          </w:tcPr>
          <w:p w14:paraId="501DE226" w14:textId="77777777" w:rsidR="0024266D" w:rsidRPr="004C7A42" w:rsidRDefault="0024266D" w:rsidP="003D67AC">
            <w:pPr>
              <w:pStyle w:val="Tabletext"/>
            </w:pPr>
            <w:r w:rsidRPr="00DA00C7">
              <w:t>8</w:t>
            </w:r>
          </w:p>
        </w:tc>
        <w:tc>
          <w:tcPr>
            <w:tcW w:w="2184" w:type="dxa"/>
          </w:tcPr>
          <w:p w14:paraId="2579BE86" w14:textId="77777777" w:rsidR="0024266D" w:rsidRPr="004C7A42" w:rsidRDefault="0024266D" w:rsidP="003D67AC">
            <w:pPr>
              <w:pStyle w:val="Tabletext"/>
            </w:pPr>
            <w:r>
              <w:t>0</w:t>
            </w:r>
          </w:p>
        </w:tc>
        <w:tc>
          <w:tcPr>
            <w:tcW w:w="2160" w:type="dxa"/>
          </w:tcPr>
          <w:p w14:paraId="4A8ED1AD" w14:textId="77777777" w:rsidR="0024266D" w:rsidRPr="004C7A42" w:rsidRDefault="0024266D" w:rsidP="003D67AC">
            <w:pPr>
              <w:pStyle w:val="Tabletext"/>
            </w:pPr>
            <w:r>
              <w:t>0</w:t>
            </w:r>
          </w:p>
        </w:tc>
      </w:tr>
      <w:tr w:rsidR="0024266D" w:rsidRPr="00F65579" w14:paraId="4D262E13" w14:textId="77777777" w:rsidTr="007C383F">
        <w:trPr>
          <w:cantSplit/>
        </w:trPr>
        <w:tc>
          <w:tcPr>
            <w:tcW w:w="1260" w:type="dxa"/>
            <w:vMerge/>
          </w:tcPr>
          <w:p w14:paraId="24ED6325" w14:textId="77777777" w:rsidR="0024266D" w:rsidRPr="00892CD9" w:rsidRDefault="0024266D" w:rsidP="003D67AC">
            <w:pPr>
              <w:pStyle w:val="Tabletext"/>
            </w:pPr>
          </w:p>
        </w:tc>
        <w:tc>
          <w:tcPr>
            <w:tcW w:w="2193" w:type="dxa"/>
            <w:shd w:val="clear" w:color="auto" w:fill="D9D9D9" w:themeFill="background1" w:themeFillShade="D9"/>
          </w:tcPr>
          <w:p w14:paraId="42013BE9" w14:textId="77777777" w:rsidR="0024266D" w:rsidRPr="00892CD9" w:rsidRDefault="0024266D" w:rsidP="003D67AC">
            <w:pPr>
              <w:pStyle w:val="Tabletext"/>
            </w:pPr>
            <w:r w:rsidRPr="00892CD9">
              <w:t>Rate per 100 FTE</w:t>
            </w:r>
          </w:p>
        </w:tc>
        <w:tc>
          <w:tcPr>
            <w:tcW w:w="2193" w:type="dxa"/>
          </w:tcPr>
          <w:p w14:paraId="44643FB2" w14:textId="77777777" w:rsidR="0024266D" w:rsidRPr="004C7A42" w:rsidRDefault="0024266D" w:rsidP="003D67AC">
            <w:pPr>
              <w:pStyle w:val="Tabletext"/>
            </w:pPr>
            <w:r w:rsidRPr="00DA00C7">
              <w:t>1.0</w:t>
            </w:r>
            <w:r>
              <w:t>7</w:t>
            </w:r>
            <w:r w:rsidRPr="00DA00C7">
              <w:t xml:space="preserve"> (based on FTE </w:t>
            </w:r>
            <w:r w:rsidRPr="00093385">
              <w:t>749.61</w:t>
            </w:r>
            <w:r w:rsidRPr="00DA00C7">
              <w:t>)</w:t>
            </w:r>
          </w:p>
        </w:tc>
        <w:tc>
          <w:tcPr>
            <w:tcW w:w="2184" w:type="dxa"/>
          </w:tcPr>
          <w:p w14:paraId="54EC78A3" w14:textId="77777777" w:rsidR="0024266D" w:rsidRPr="004C7A42" w:rsidRDefault="0024266D" w:rsidP="003D67AC">
            <w:pPr>
              <w:pStyle w:val="Tabletext"/>
            </w:pPr>
            <w:r>
              <w:t>0</w:t>
            </w:r>
          </w:p>
        </w:tc>
        <w:tc>
          <w:tcPr>
            <w:tcW w:w="2160" w:type="dxa"/>
          </w:tcPr>
          <w:p w14:paraId="0EDCF16A" w14:textId="77777777" w:rsidR="0024266D" w:rsidRPr="004C7A42" w:rsidRDefault="0024266D" w:rsidP="003D67AC">
            <w:pPr>
              <w:pStyle w:val="Tabletext"/>
            </w:pPr>
            <w:r>
              <w:t>0</w:t>
            </w:r>
          </w:p>
        </w:tc>
      </w:tr>
      <w:tr w:rsidR="0024266D" w:rsidRPr="00F65579" w14:paraId="55E449B7" w14:textId="77777777" w:rsidTr="007C383F">
        <w:trPr>
          <w:cantSplit/>
        </w:trPr>
        <w:tc>
          <w:tcPr>
            <w:tcW w:w="1260" w:type="dxa"/>
            <w:vMerge w:val="restart"/>
          </w:tcPr>
          <w:p w14:paraId="4CC25C14" w14:textId="77777777" w:rsidR="0024266D" w:rsidRPr="00892CD9" w:rsidRDefault="0024266D" w:rsidP="003D67AC">
            <w:pPr>
              <w:pStyle w:val="Tabletext"/>
            </w:pPr>
            <w:r w:rsidRPr="00892CD9">
              <w:t>Corrective actions</w:t>
            </w:r>
          </w:p>
        </w:tc>
        <w:tc>
          <w:tcPr>
            <w:tcW w:w="2193" w:type="dxa"/>
            <w:shd w:val="clear" w:color="auto" w:fill="D9D9D9" w:themeFill="background1" w:themeFillShade="D9"/>
          </w:tcPr>
          <w:p w14:paraId="5753488D" w14:textId="77777777" w:rsidR="0024266D" w:rsidRPr="00892CD9" w:rsidRDefault="0024266D" w:rsidP="003D67AC">
            <w:pPr>
              <w:pStyle w:val="Tabletext"/>
            </w:pPr>
            <w:r w:rsidRPr="00892CD9">
              <w:t>No. of corrective actions</w:t>
            </w:r>
          </w:p>
        </w:tc>
        <w:tc>
          <w:tcPr>
            <w:tcW w:w="2193" w:type="dxa"/>
          </w:tcPr>
          <w:p w14:paraId="31132888" w14:textId="77777777" w:rsidR="0024266D" w:rsidRPr="004C7A42" w:rsidRDefault="0024266D" w:rsidP="003D67AC">
            <w:pPr>
              <w:pStyle w:val="Tabletext"/>
            </w:pPr>
            <w:r w:rsidRPr="00DA00C7">
              <w:t>8</w:t>
            </w:r>
          </w:p>
        </w:tc>
        <w:tc>
          <w:tcPr>
            <w:tcW w:w="2184" w:type="dxa"/>
          </w:tcPr>
          <w:p w14:paraId="4706C50B" w14:textId="77777777" w:rsidR="0024266D" w:rsidRPr="004C7A42" w:rsidRDefault="0024266D" w:rsidP="003D67AC">
            <w:pPr>
              <w:pStyle w:val="Tabletext"/>
            </w:pPr>
            <w:r>
              <w:t>7</w:t>
            </w:r>
          </w:p>
        </w:tc>
        <w:tc>
          <w:tcPr>
            <w:tcW w:w="2160" w:type="dxa"/>
          </w:tcPr>
          <w:p w14:paraId="69C21674" w14:textId="77777777" w:rsidR="0024266D" w:rsidRPr="004C7A42" w:rsidRDefault="0024266D" w:rsidP="003D67AC">
            <w:pPr>
              <w:pStyle w:val="Tabletext"/>
            </w:pPr>
            <w:r>
              <w:t>0</w:t>
            </w:r>
          </w:p>
        </w:tc>
      </w:tr>
      <w:tr w:rsidR="0024266D" w:rsidRPr="00F65579" w14:paraId="16E93DDA" w14:textId="77777777" w:rsidTr="007C383F">
        <w:trPr>
          <w:cantSplit/>
        </w:trPr>
        <w:tc>
          <w:tcPr>
            <w:tcW w:w="1260" w:type="dxa"/>
            <w:vMerge/>
          </w:tcPr>
          <w:p w14:paraId="31ECC8B3" w14:textId="77777777" w:rsidR="0024266D" w:rsidRPr="00892CD9" w:rsidRDefault="0024266D" w:rsidP="003D67AC">
            <w:pPr>
              <w:pStyle w:val="Tabletext"/>
            </w:pPr>
          </w:p>
        </w:tc>
        <w:tc>
          <w:tcPr>
            <w:tcW w:w="2193" w:type="dxa"/>
            <w:shd w:val="clear" w:color="auto" w:fill="D9D9D9" w:themeFill="background1" w:themeFillShade="D9"/>
          </w:tcPr>
          <w:p w14:paraId="63DC3EFC" w14:textId="77777777" w:rsidR="0024266D" w:rsidRPr="00892CD9" w:rsidRDefault="0024266D" w:rsidP="003D67AC">
            <w:pPr>
              <w:pStyle w:val="Tabletext"/>
            </w:pPr>
            <w:r w:rsidRPr="00892CD9">
              <w:t>Percentage of corrective actions completed</w:t>
            </w:r>
          </w:p>
        </w:tc>
        <w:tc>
          <w:tcPr>
            <w:tcW w:w="2193" w:type="dxa"/>
          </w:tcPr>
          <w:p w14:paraId="13694016" w14:textId="77777777" w:rsidR="0024266D" w:rsidRPr="004C7A42" w:rsidRDefault="0024266D" w:rsidP="003D67AC">
            <w:pPr>
              <w:pStyle w:val="Tabletext"/>
            </w:pPr>
            <w:r w:rsidRPr="00DA00C7">
              <w:t>100 per cent</w:t>
            </w:r>
          </w:p>
        </w:tc>
        <w:tc>
          <w:tcPr>
            <w:tcW w:w="2184" w:type="dxa"/>
          </w:tcPr>
          <w:p w14:paraId="47CC4D1B" w14:textId="77777777" w:rsidR="0024266D" w:rsidRDefault="0024266D" w:rsidP="003D67AC">
            <w:pPr>
              <w:pStyle w:val="Tabletext"/>
            </w:pPr>
            <w:r>
              <w:t>57 per cent.</w:t>
            </w:r>
          </w:p>
          <w:p w14:paraId="03B6D8BB" w14:textId="77777777" w:rsidR="0024266D" w:rsidRPr="004C7A42" w:rsidRDefault="0024266D" w:rsidP="003D67AC">
            <w:pPr>
              <w:pStyle w:val="Tabletext"/>
            </w:pPr>
            <w:r>
              <w:t>Three corrective actions were unable to be completed due to COVID</w:t>
            </w:r>
            <w:r>
              <w:noBreakHyphen/>
              <w:t>19 and the difficulties associated with access to the DTF buildings. These will be addressed once COVID</w:t>
            </w:r>
            <w:r>
              <w:noBreakHyphen/>
              <w:t xml:space="preserve">19 restrictions allow. </w:t>
            </w:r>
          </w:p>
        </w:tc>
        <w:tc>
          <w:tcPr>
            <w:tcW w:w="2160" w:type="dxa"/>
          </w:tcPr>
          <w:p w14:paraId="18A54232" w14:textId="40C7DFC3" w:rsidR="0024266D" w:rsidRPr="004C7A42" w:rsidRDefault="0024266D" w:rsidP="003D67AC">
            <w:pPr>
              <w:pStyle w:val="Tabletext"/>
            </w:pPr>
            <w:r>
              <w:t xml:space="preserve">0 per cent </w:t>
            </w:r>
          </w:p>
        </w:tc>
      </w:tr>
      <w:tr w:rsidR="0024266D" w:rsidRPr="00F65579" w14:paraId="0CF3F0CC" w14:textId="77777777" w:rsidTr="007C383F">
        <w:trPr>
          <w:cantSplit/>
        </w:trPr>
        <w:tc>
          <w:tcPr>
            <w:tcW w:w="1260" w:type="dxa"/>
            <w:vMerge w:val="restart"/>
          </w:tcPr>
          <w:p w14:paraId="0CF684D4" w14:textId="77777777" w:rsidR="0024266D" w:rsidRPr="00892CD9" w:rsidRDefault="0024266D" w:rsidP="003D67AC">
            <w:pPr>
              <w:pStyle w:val="Tabletext"/>
            </w:pPr>
            <w:r w:rsidRPr="00892CD9">
              <w:t>OHSMS audits</w:t>
            </w:r>
          </w:p>
        </w:tc>
        <w:tc>
          <w:tcPr>
            <w:tcW w:w="2193" w:type="dxa"/>
            <w:shd w:val="clear" w:color="auto" w:fill="D9D9D9" w:themeFill="background1" w:themeFillShade="D9"/>
          </w:tcPr>
          <w:p w14:paraId="68526812" w14:textId="77777777" w:rsidR="0024266D" w:rsidRPr="00892CD9" w:rsidRDefault="0024266D" w:rsidP="003D67AC">
            <w:pPr>
              <w:pStyle w:val="Tabletext"/>
            </w:pPr>
            <w:r w:rsidRPr="00892CD9">
              <w:t xml:space="preserve">No. of OHSMS audits conducted </w:t>
            </w:r>
          </w:p>
        </w:tc>
        <w:tc>
          <w:tcPr>
            <w:tcW w:w="2193" w:type="dxa"/>
          </w:tcPr>
          <w:p w14:paraId="3C6F5713" w14:textId="77777777" w:rsidR="0024266D" w:rsidRPr="004C7A42" w:rsidRDefault="0024266D" w:rsidP="003D67AC">
            <w:pPr>
              <w:pStyle w:val="Tabletext"/>
            </w:pPr>
            <w:r>
              <w:t>0</w:t>
            </w:r>
          </w:p>
        </w:tc>
        <w:tc>
          <w:tcPr>
            <w:tcW w:w="2184" w:type="dxa"/>
          </w:tcPr>
          <w:p w14:paraId="166C5A42" w14:textId="77777777" w:rsidR="0024266D" w:rsidRPr="004C7A42" w:rsidRDefault="0024266D" w:rsidP="003D67AC">
            <w:pPr>
              <w:pStyle w:val="Tabletext"/>
            </w:pPr>
            <w:r>
              <w:t>0</w:t>
            </w:r>
          </w:p>
        </w:tc>
        <w:tc>
          <w:tcPr>
            <w:tcW w:w="2160" w:type="dxa"/>
          </w:tcPr>
          <w:p w14:paraId="55CF4E19" w14:textId="77777777" w:rsidR="0024266D" w:rsidRPr="004C7A42" w:rsidRDefault="0024266D" w:rsidP="003D67AC">
            <w:pPr>
              <w:pStyle w:val="Tabletext"/>
            </w:pPr>
            <w:r>
              <w:t>0</w:t>
            </w:r>
          </w:p>
        </w:tc>
      </w:tr>
      <w:tr w:rsidR="0024266D" w:rsidRPr="00F65579" w14:paraId="5767E13A" w14:textId="77777777" w:rsidTr="007C383F">
        <w:trPr>
          <w:cantSplit/>
        </w:trPr>
        <w:tc>
          <w:tcPr>
            <w:tcW w:w="1260" w:type="dxa"/>
            <w:vMerge/>
          </w:tcPr>
          <w:p w14:paraId="0569822D" w14:textId="77777777" w:rsidR="0024266D" w:rsidRPr="00892CD9" w:rsidRDefault="0024266D" w:rsidP="003D67AC">
            <w:pPr>
              <w:pStyle w:val="Tabletext"/>
            </w:pPr>
          </w:p>
        </w:tc>
        <w:tc>
          <w:tcPr>
            <w:tcW w:w="2193" w:type="dxa"/>
            <w:shd w:val="clear" w:color="auto" w:fill="D9D9D9" w:themeFill="background1" w:themeFillShade="D9"/>
          </w:tcPr>
          <w:p w14:paraId="3BB3B770" w14:textId="77777777" w:rsidR="0024266D" w:rsidRPr="00892CD9" w:rsidRDefault="0024266D" w:rsidP="003D67AC">
            <w:pPr>
              <w:pStyle w:val="Tabletext"/>
            </w:pPr>
            <w:r w:rsidRPr="00892CD9">
              <w:t>Percentage of workplaces</w:t>
            </w:r>
            <w:r w:rsidRPr="00892CD9">
              <w:rPr>
                <w:rFonts w:ascii="Calibri" w:hAnsi="Calibri"/>
              </w:rPr>
              <w:t> </w:t>
            </w:r>
            <w:r w:rsidRPr="00892CD9">
              <w:t xml:space="preserve">audited </w:t>
            </w:r>
          </w:p>
        </w:tc>
        <w:tc>
          <w:tcPr>
            <w:tcW w:w="2193" w:type="dxa"/>
          </w:tcPr>
          <w:p w14:paraId="78911B47" w14:textId="77777777" w:rsidR="0024266D" w:rsidRPr="004C7A42" w:rsidRDefault="0024266D" w:rsidP="003D67AC">
            <w:pPr>
              <w:pStyle w:val="Tabletext"/>
            </w:pPr>
            <w:r>
              <w:t>0</w:t>
            </w:r>
          </w:p>
        </w:tc>
        <w:tc>
          <w:tcPr>
            <w:tcW w:w="2184" w:type="dxa"/>
          </w:tcPr>
          <w:p w14:paraId="71D05998" w14:textId="77777777" w:rsidR="0024266D" w:rsidRPr="004C7A42" w:rsidRDefault="0024266D" w:rsidP="003D67AC">
            <w:pPr>
              <w:pStyle w:val="Tabletext"/>
            </w:pPr>
            <w:r>
              <w:t>0</w:t>
            </w:r>
          </w:p>
        </w:tc>
        <w:tc>
          <w:tcPr>
            <w:tcW w:w="2160" w:type="dxa"/>
          </w:tcPr>
          <w:p w14:paraId="6109FE26" w14:textId="77777777" w:rsidR="0024266D" w:rsidRPr="004C7A42" w:rsidRDefault="0024266D" w:rsidP="003D67AC">
            <w:pPr>
              <w:pStyle w:val="Tabletext"/>
            </w:pPr>
            <w:r>
              <w:t>0</w:t>
            </w:r>
          </w:p>
        </w:tc>
      </w:tr>
      <w:tr w:rsidR="0024266D" w:rsidRPr="00F65579" w14:paraId="76E1B17C" w14:textId="77777777" w:rsidTr="007C383F">
        <w:trPr>
          <w:cantSplit/>
        </w:trPr>
        <w:tc>
          <w:tcPr>
            <w:tcW w:w="1260" w:type="dxa"/>
          </w:tcPr>
          <w:p w14:paraId="47385DB7" w14:textId="77777777" w:rsidR="0024266D" w:rsidRPr="00892CD9" w:rsidRDefault="0024266D" w:rsidP="003D67AC">
            <w:pPr>
              <w:pStyle w:val="Tabletext"/>
            </w:pPr>
            <w:r w:rsidRPr="00892CD9">
              <w:t>OHSMS implementation</w:t>
            </w:r>
          </w:p>
        </w:tc>
        <w:tc>
          <w:tcPr>
            <w:tcW w:w="2193" w:type="dxa"/>
            <w:shd w:val="clear" w:color="auto" w:fill="D9D9D9" w:themeFill="background1" w:themeFillShade="D9"/>
          </w:tcPr>
          <w:p w14:paraId="587001AE" w14:textId="77777777" w:rsidR="0024266D" w:rsidRPr="00892CD9" w:rsidRDefault="0024266D" w:rsidP="003D67AC">
            <w:pPr>
              <w:pStyle w:val="Tabletext"/>
            </w:pPr>
            <w:r w:rsidRPr="00892CD9">
              <w:t>Percentage of an averaged OHSMS audit score</w:t>
            </w:r>
          </w:p>
        </w:tc>
        <w:tc>
          <w:tcPr>
            <w:tcW w:w="2193" w:type="dxa"/>
          </w:tcPr>
          <w:p w14:paraId="5BFD65FF" w14:textId="77777777" w:rsidR="0024266D" w:rsidRPr="004C7A42" w:rsidRDefault="0024266D" w:rsidP="003D67AC">
            <w:pPr>
              <w:pStyle w:val="Tabletext"/>
            </w:pPr>
            <w:r>
              <w:t>0</w:t>
            </w:r>
          </w:p>
        </w:tc>
        <w:tc>
          <w:tcPr>
            <w:tcW w:w="2184" w:type="dxa"/>
          </w:tcPr>
          <w:p w14:paraId="233ED628" w14:textId="77777777" w:rsidR="0024266D" w:rsidRPr="004C7A42" w:rsidRDefault="0024266D" w:rsidP="003D67AC">
            <w:pPr>
              <w:pStyle w:val="Tabletext"/>
            </w:pPr>
            <w:r>
              <w:t>0</w:t>
            </w:r>
          </w:p>
        </w:tc>
        <w:tc>
          <w:tcPr>
            <w:tcW w:w="2160" w:type="dxa"/>
          </w:tcPr>
          <w:p w14:paraId="3CAA934C" w14:textId="77777777" w:rsidR="0024266D" w:rsidRPr="004C7A42" w:rsidRDefault="0024266D" w:rsidP="003D67AC">
            <w:pPr>
              <w:pStyle w:val="Tabletext"/>
            </w:pPr>
            <w:r>
              <w:t>0</w:t>
            </w:r>
          </w:p>
        </w:tc>
      </w:tr>
      <w:tr w:rsidR="0024266D" w:rsidRPr="00F65579" w14:paraId="6559B075" w14:textId="77777777" w:rsidTr="007C383F">
        <w:trPr>
          <w:cantSplit/>
        </w:trPr>
        <w:tc>
          <w:tcPr>
            <w:tcW w:w="1260" w:type="dxa"/>
            <w:vMerge w:val="restart"/>
          </w:tcPr>
          <w:p w14:paraId="4B62CAF2" w14:textId="77777777" w:rsidR="0024266D" w:rsidRPr="00892CD9" w:rsidRDefault="0024266D" w:rsidP="003D67AC">
            <w:pPr>
              <w:pStyle w:val="Tabletext"/>
            </w:pPr>
            <w:r w:rsidRPr="00892CD9">
              <w:t xml:space="preserve">Management participation in audits </w:t>
            </w:r>
          </w:p>
        </w:tc>
        <w:tc>
          <w:tcPr>
            <w:tcW w:w="2193" w:type="dxa"/>
            <w:shd w:val="clear" w:color="auto" w:fill="D9D9D9" w:themeFill="background1" w:themeFillShade="D9"/>
          </w:tcPr>
          <w:p w14:paraId="28108B25" w14:textId="77777777" w:rsidR="0024266D" w:rsidRPr="00892CD9" w:rsidRDefault="0024266D" w:rsidP="003D67AC">
            <w:pPr>
              <w:pStyle w:val="Tabletext"/>
            </w:pPr>
            <w:r w:rsidRPr="00892CD9">
              <w:t xml:space="preserve">Percentage of managers that have participated in the total no. of workplace audits conducted </w:t>
            </w:r>
          </w:p>
        </w:tc>
        <w:tc>
          <w:tcPr>
            <w:tcW w:w="2193" w:type="dxa"/>
          </w:tcPr>
          <w:p w14:paraId="1DB6CD21" w14:textId="77777777" w:rsidR="0024266D" w:rsidRPr="004C7A42" w:rsidRDefault="0024266D" w:rsidP="003D67AC">
            <w:pPr>
              <w:pStyle w:val="Tabletext"/>
            </w:pPr>
            <w:r>
              <w:t>0</w:t>
            </w:r>
          </w:p>
        </w:tc>
        <w:tc>
          <w:tcPr>
            <w:tcW w:w="2184" w:type="dxa"/>
          </w:tcPr>
          <w:p w14:paraId="08E837CB" w14:textId="77777777" w:rsidR="0024266D" w:rsidRPr="004C7A42" w:rsidRDefault="0024266D" w:rsidP="003D67AC">
            <w:pPr>
              <w:pStyle w:val="Tabletext"/>
            </w:pPr>
            <w:r>
              <w:t>0</w:t>
            </w:r>
          </w:p>
        </w:tc>
        <w:tc>
          <w:tcPr>
            <w:tcW w:w="2160" w:type="dxa"/>
          </w:tcPr>
          <w:p w14:paraId="5953225A" w14:textId="374884E6" w:rsidR="0024266D" w:rsidRPr="004C7A42" w:rsidRDefault="0024266D" w:rsidP="003D67AC">
            <w:pPr>
              <w:pStyle w:val="Tabletext"/>
            </w:pPr>
            <w:r>
              <w:t>0</w:t>
            </w:r>
          </w:p>
        </w:tc>
      </w:tr>
      <w:tr w:rsidR="0024266D" w:rsidRPr="00F65579" w14:paraId="591CD578" w14:textId="77777777" w:rsidTr="007C383F">
        <w:trPr>
          <w:cantSplit/>
        </w:trPr>
        <w:tc>
          <w:tcPr>
            <w:tcW w:w="1260" w:type="dxa"/>
            <w:vMerge/>
          </w:tcPr>
          <w:p w14:paraId="3CD36992" w14:textId="77777777" w:rsidR="0024266D" w:rsidRPr="00892CD9" w:rsidRDefault="0024266D" w:rsidP="003D67AC">
            <w:pPr>
              <w:pStyle w:val="Tabletext"/>
            </w:pPr>
          </w:p>
        </w:tc>
        <w:tc>
          <w:tcPr>
            <w:tcW w:w="2193" w:type="dxa"/>
            <w:shd w:val="clear" w:color="auto" w:fill="D9D9D9" w:themeFill="background1" w:themeFillShade="D9"/>
          </w:tcPr>
          <w:p w14:paraId="1585E38D" w14:textId="77777777" w:rsidR="0024266D" w:rsidRPr="00892CD9" w:rsidRDefault="0024266D" w:rsidP="003D67AC">
            <w:pPr>
              <w:pStyle w:val="Tabletext"/>
            </w:pPr>
            <w:r w:rsidRPr="00892CD9">
              <w:t>No. of senior management participating in departmental OHSMS review and evaluation per two</w:t>
            </w:r>
            <w:r w:rsidRPr="00892CD9">
              <w:noBreakHyphen/>
              <w:t xml:space="preserve">year cycle </w:t>
            </w:r>
          </w:p>
        </w:tc>
        <w:tc>
          <w:tcPr>
            <w:tcW w:w="2193" w:type="dxa"/>
          </w:tcPr>
          <w:p w14:paraId="4C776613" w14:textId="77777777" w:rsidR="0024266D" w:rsidRPr="004C7A42" w:rsidRDefault="0024266D" w:rsidP="003D67AC">
            <w:pPr>
              <w:pStyle w:val="Tabletext"/>
            </w:pPr>
            <w:r>
              <w:t>0</w:t>
            </w:r>
          </w:p>
        </w:tc>
        <w:tc>
          <w:tcPr>
            <w:tcW w:w="2184" w:type="dxa"/>
          </w:tcPr>
          <w:p w14:paraId="1B93B62E" w14:textId="77777777" w:rsidR="0024266D" w:rsidRPr="004C7A42" w:rsidRDefault="0024266D" w:rsidP="003D67AC">
            <w:pPr>
              <w:pStyle w:val="Tabletext"/>
            </w:pPr>
            <w:r>
              <w:t>0</w:t>
            </w:r>
          </w:p>
        </w:tc>
        <w:tc>
          <w:tcPr>
            <w:tcW w:w="2160" w:type="dxa"/>
          </w:tcPr>
          <w:p w14:paraId="0CC0BCEF" w14:textId="77777777" w:rsidR="0024266D" w:rsidRPr="004C7A42" w:rsidRDefault="0024266D" w:rsidP="003D67AC">
            <w:pPr>
              <w:pStyle w:val="Tabletext"/>
            </w:pPr>
            <w:r>
              <w:t>0</w:t>
            </w:r>
          </w:p>
        </w:tc>
      </w:tr>
      <w:tr w:rsidR="0024266D" w:rsidRPr="00F65579" w14:paraId="097ABA6D" w14:textId="77777777" w:rsidTr="007C383F">
        <w:trPr>
          <w:cantSplit/>
        </w:trPr>
        <w:tc>
          <w:tcPr>
            <w:tcW w:w="1260" w:type="dxa"/>
            <w:vMerge w:val="restart"/>
          </w:tcPr>
          <w:p w14:paraId="423642B9" w14:textId="77777777" w:rsidR="0024266D" w:rsidRPr="00DA00C7" w:rsidRDefault="0024266D" w:rsidP="003D67AC">
            <w:pPr>
              <w:pStyle w:val="Tabletext"/>
            </w:pPr>
            <w:r w:rsidRPr="00DA00C7">
              <w:t>Mental health and wellbeing training</w:t>
            </w:r>
          </w:p>
        </w:tc>
        <w:tc>
          <w:tcPr>
            <w:tcW w:w="2193" w:type="dxa"/>
            <w:shd w:val="clear" w:color="auto" w:fill="D9D9D9" w:themeFill="background1" w:themeFillShade="D9"/>
          </w:tcPr>
          <w:p w14:paraId="36AA7CCA" w14:textId="77777777" w:rsidR="0024266D" w:rsidRPr="00C91BE0" w:rsidRDefault="0024266D" w:rsidP="003D67AC">
            <w:pPr>
              <w:pStyle w:val="Tabletext"/>
            </w:pPr>
            <w:r w:rsidRPr="00C91BE0">
              <w:t>No. of mental health and wellbeing training initiatives/activities delivered</w:t>
            </w:r>
          </w:p>
        </w:tc>
        <w:tc>
          <w:tcPr>
            <w:tcW w:w="2193" w:type="dxa"/>
          </w:tcPr>
          <w:p w14:paraId="45821318" w14:textId="77777777" w:rsidR="0024266D" w:rsidRPr="00F71D43" w:rsidRDefault="0024266D" w:rsidP="003D67AC">
            <w:pPr>
              <w:pStyle w:val="Tabletext"/>
            </w:pPr>
            <w:r w:rsidRPr="00F71D43">
              <w:t>12</w:t>
            </w:r>
          </w:p>
        </w:tc>
        <w:tc>
          <w:tcPr>
            <w:tcW w:w="2184" w:type="dxa"/>
          </w:tcPr>
          <w:p w14:paraId="2A236506" w14:textId="77777777" w:rsidR="0024266D" w:rsidRPr="00F71D43" w:rsidRDefault="0024266D" w:rsidP="003D67AC">
            <w:pPr>
              <w:pStyle w:val="Tabletext"/>
            </w:pPr>
            <w:r>
              <w:t>24</w:t>
            </w:r>
          </w:p>
        </w:tc>
        <w:tc>
          <w:tcPr>
            <w:tcW w:w="2160" w:type="dxa"/>
          </w:tcPr>
          <w:p w14:paraId="2AE760D6" w14:textId="77777777" w:rsidR="0024266D" w:rsidRPr="00F71D43" w:rsidRDefault="0024266D" w:rsidP="003D67AC">
            <w:pPr>
              <w:pStyle w:val="Tabletext"/>
            </w:pPr>
            <w:r>
              <w:t>32</w:t>
            </w:r>
          </w:p>
        </w:tc>
      </w:tr>
      <w:tr w:rsidR="0024266D" w:rsidRPr="00F65579" w14:paraId="4513166D" w14:textId="77777777" w:rsidTr="007C383F">
        <w:trPr>
          <w:cantSplit/>
        </w:trPr>
        <w:tc>
          <w:tcPr>
            <w:tcW w:w="1260" w:type="dxa"/>
            <w:vMerge/>
          </w:tcPr>
          <w:p w14:paraId="444EA26B" w14:textId="77777777" w:rsidR="0024266D" w:rsidRPr="00DA00C7" w:rsidRDefault="0024266D" w:rsidP="003D67AC">
            <w:pPr>
              <w:pStyle w:val="Tabletext"/>
            </w:pPr>
          </w:p>
        </w:tc>
        <w:tc>
          <w:tcPr>
            <w:tcW w:w="2193" w:type="dxa"/>
            <w:shd w:val="clear" w:color="auto" w:fill="D9D9D9" w:themeFill="background1" w:themeFillShade="D9"/>
          </w:tcPr>
          <w:p w14:paraId="17B9ACE7" w14:textId="77777777" w:rsidR="0024266D" w:rsidRPr="00C91BE0" w:rsidRDefault="0024266D" w:rsidP="003D67AC">
            <w:pPr>
              <w:pStyle w:val="Tabletext"/>
            </w:pPr>
            <w:r w:rsidRPr="00C91BE0">
              <w:t>Percentage of senior leaders, people leaders and staff that have completed mental health and wellbeing</w:t>
            </w:r>
            <w:r w:rsidRPr="00C91BE0">
              <w:rPr>
                <w:rFonts w:ascii="Calibri" w:hAnsi="Calibri"/>
              </w:rPr>
              <w:t> </w:t>
            </w:r>
            <w:r w:rsidRPr="00C91BE0">
              <w:t>training</w:t>
            </w:r>
            <w:r w:rsidRPr="00C91BE0">
              <w:rPr>
                <w:vertAlign w:val="superscript"/>
              </w:rPr>
              <w:t>(e)</w:t>
            </w:r>
            <w:r w:rsidRPr="00C91BE0">
              <w:t xml:space="preserve">: </w:t>
            </w:r>
          </w:p>
        </w:tc>
        <w:tc>
          <w:tcPr>
            <w:tcW w:w="2193" w:type="dxa"/>
          </w:tcPr>
          <w:p w14:paraId="492ADF14" w14:textId="77777777" w:rsidR="0024266D" w:rsidRPr="004C7A42" w:rsidRDefault="0024266D" w:rsidP="003D67AC">
            <w:pPr>
              <w:pStyle w:val="Tabletext"/>
            </w:pPr>
            <w:r w:rsidRPr="00F71D43">
              <w:t>25 per cent</w:t>
            </w:r>
          </w:p>
        </w:tc>
        <w:tc>
          <w:tcPr>
            <w:tcW w:w="2184" w:type="dxa"/>
          </w:tcPr>
          <w:p w14:paraId="0CBCCED9" w14:textId="77777777" w:rsidR="0024266D" w:rsidRPr="004C7A42" w:rsidRDefault="0024266D" w:rsidP="003D67AC">
            <w:pPr>
              <w:pStyle w:val="Tabletext"/>
            </w:pPr>
            <w:r>
              <w:t>84 per cent</w:t>
            </w:r>
          </w:p>
        </w:tc>
        <w:tc>
          <w:tcPr>
            <w:tcW w:w="2160" w:type="dxa"/>
          </w:tcPr>
          <w:p w14:paraId="4258005F" w14:textId="77777777" w:rsidR="0024266D" w:rsidRPr="00FB4CB7" w:rsidRDefault="0024266D" w:rsidP="003D67AC">
            <w:pPr>
              <w:pStyle w:val="Tabletext"/>
            </w:pPr>
            <w:r w:rsidRPr="00FB4CB7">
              <w:t>87 per cent</w:t>
            </w:r>
          </w:p>
        </w:tc>
      </w:tr>
      <w:tr w:rsidR="0024266D" w:rsidRPr="00F65579" w14:paraId="3CB01731" w14:textId="77777777" w:rsidTr="007C383F">
        <w:trPr>
          <w:cantSplit/>
        </w:trPr>
        <w:tc>
          <w:tcPr>
            <w:tcW w:w="1260" w:type="dxa"/>
            <w:vMerge/>
          </w:tcPr>
          <w:p w14:paraId="08502C3E" w14:textId="77777777" w:rsidR="0024266D" w:rsidRPr="00DA00C7" w:rsidRDefault="0024266D" w:rsidP="003D67AC">
            <w:pPr>
              <w:pStyle w:val="Tabletext"/>
            </w:pPr>
          </w:p>
        </w:tc>
        <w:tc>
          <w:tcPr>
            <w:tcW w:w="2193" w:type="dxa"/>
            <w:shd w:val="clear" w:color="auto" w:fill="D9D9D9" w:themeFill="background1" w:themeFillShade="D9"/>
          </w:tcPr>
          <w:p w14:paraId="06BDF56F" w14:textId="77777777" w:rsidR="0024266D" w:rsidRPr="00C91BE0" w:rsidRDefault="0024266D" w:rsidP="0024266D">
            <w:pPr>
              <w:pStyle w:val="Tablebullet"/>
              <w:keepLines w:val="0"/>
              <w:tabs>
                <w:tab w:val="clear" w:pos="257"/>
                <w:tab w:val="num" w:pos="360"/>
              </w:tabs>
              <w:ind w:left="216" w:hanging="216"/>
            </w:pPr>
            <w:r w:rsidRPr="00C91BE0">
              <w:t>senior leaders training</w:t>
            </w:r>
          </w:p>
        </w:tc>
        <w:tc>
          <w:tcPr>
            <w:tcW w:w="2193" w:type="dxa"/>
          </w:tcPr>
          <w:p w14:paraId="407D4B90" w14:textId="77777777" w:rsidR="0024266D" w:rsidRPr="004C7A42" w:rsidRDefault="0024266D" w:rsidP="003D67AC">
            <w:pPr>
              <w:pStyle w:val="Tabletext"/>
            </w:pPr>
            <w:r w:rsidRPr="00F71D43">
              <w:t>72 per cent</w:t>
            </w:r>
          </w:p>
        </w:tc>
        <w:tc>
          <w:tcPr>
            <w:tcW w:w="2184" w:type="dxa"/>
          </w:tcPr>
          <w:p w14:paraId="21C89B8C" w14:textId="77777777" w:rsidR="0024266D" w:rsidRPr="004C7A42" w:rsidRDefault="0024266D" w:rsidP="003D67AC">
            <w:pPr>
              <w:pStyle w:val="Tabletext"/>
            </w:pPr>
            <w:r>
              <w:t>31 per cent</w:t>
            </w:r>
          </w:p>
        </w:tc>
        <w:tc>
          <w:tcPr>
            <w:tcW w:w="2160" w:type="dxa"/>
          </w:tcPr>
          <w:p w14:paraId="2804013C" w14:textId="77777777" w:rsidR="0024266D" w:rsidRPr="00FB4CB7" w:rsidRDefault="0024266D" w:rsidP="003D67AC">
            <w:pPr>
              <w:pStyle w:val="Tabletext"/>
            </w:pPr>
            <w:r w:rsidRPr="00FB4CB7">
              <w:t>24 per cent</w:t>
            </w:r>
          </w:p>
        </w:tc>
      </w:tr>
      <w:tr w:rsidR="0024266D" w:rsidRPr="00F65579" w14:paraId="0DA09F77" w14:textId="77777777" w:rsidTr="007C383F">
        <w:trPr>
          <w:cantSplit/>
        </w:trPr>
        <w:tc>
          <w:tcPr>
            <w:tcW w:w="1260" w:type="dxa"/>
            <w:vMerge/>
          </w:tcPr>
          <w:p w14:paraId="4A7675B6" w14:textId="77777777" w:rsidR="0024266D" w:rsidRPr="00DA00C7" w:rsidRDefault="0024266D" w:rsidP="003D67AC">
            <w:pPr>
              <w:pStyle w:val="Tabletext"/>
            </w:pPr>
          </w:p>
        </w:tc>
        <w:tc>
          <w:tcPr>
            <w:tcW w:w="2193" w:type="dxa"/>
            <w:shd w:val="clear" w:color="auto" w:fill="D9D9D9" w:themeFill="background1" w:themeFillShade="D9"/>
          </w:tcPr>
          <w:p w14:paraId="3D8EA8D3" w14:textId="77777777" w:rsidR="0024266D" w:rsidRPr="00C91BE0" w:rsidRDefault="0024266D" w:rsidP="0024266D">
            <w:pPr>
              <w:pStyle w:val="Tablebullet"/>
              <w:keepLines w:val="0"/>
              <w:tabs>
                <w:tab w:val="clear" w:pos="257"/>
                <w:tab w:val="num" w:pos="360"/>
              </w:tabs>
              <w:ind w:left="216" w:hanging="216"/>
            </w:pPr>
            <w:r w:rsidRPr="00C91BE0">
              <w:t>people leaders training</w:t>
            </w:r>
          </w:p>
        </w:tc>
        <w:tc>
          <w:tcPr>
            <w:tcW w:w="2193" w:type="dxa"/>
          </w:tcPr>
          <w:p w14:paraId="24EF7B19" w14:textId="77777777" w:rsidR="0024266D" w:rsidRPr="004C7A42" w:rsidRDefault="0024266D" w:rsidP="003D67AC">
            <w:pPr>
              <w:pStyle w:val="Tabletext"/>
            </w:pPr>
            <w:r w:rsidRPr="00F71D43">
              <w:t>49 per cent</w:t>
            </w:r>
          </w:p>
        </w:tc>
        <w:tc>
          <w:tcPr>
            <w:tcW w:w="2184" w:type="dxa"/>
          </w:tcPr>
          <w:p w14:paraId="12523CC3" w14:textId="77777777" w:rsidR="0024266D" w:rsidRPr="004C7A42" w:rsidRDefault="0024266D" w:rsidP="003D67AC">
            <w:pPr>
              <w:pStyle w:val="Tabletext"/>
            </w:pPr>
            <w:r>
              <w:t>38 per cent</w:t>
            </w:r>
          </w:p>
        </w:tc>
        <w:tc>
          <w:tcPr>
            <w:tcW w:w="2160" w:type="dxa"/>
          </w:tcPr>
          <w:p w14:paraId="77F1ADAC" w14:textId="77777777" w:rsidR="0024266D" w:rsidRPr="00FB4CB7" w:rsidRDefault="0024266D" w:rsidP="003D67AC">
            <w:pPr>
              <w:pStyle w:val="Tabletext"/>
            </w:pPr>
            <w:r w:rsidRPr="00FB4CB7">
              <w:t>35 per cent</w:t>
            </w:r>
          </w:p>
        </w:tc>
      </w:tr>
      <w:tr w:rsidR="0024266D" w:rsidRPr="00F65579" w14:paraId="47735FF8" w14:textId="77777777" w:rsidTr="007C383F">
        <w:trPr>
          <w:cantSplit/>
        </w:trPr>
        <w:tc>
          <w:tcPr>
            <w:tcW w:w="1260" w:type="dxa"/>
            <w:vMerge/>
          </w:tcPr>
          <w:p w14:paraId="661254FF" w14:textId="77777777" w:rsidR="0024266D" w:rsidRPr="00DA00C7" w:rsidRDefault="0024266D" w:rsidP="003D67AC">
            <w:pPr>
              <w:pStyle w:val="Tabletext"/>
            </w:pPr>
          </w:p>
        </w:tc>
        <w:tc>
          <w:tcPr>
            <w:tcW w:w="2193" w:type="dxa"/>
            <w:shd w:val="clear" w:color="auto" w:fill="D9D9D9" w:themeFill="background1" w:themeFillShade="D9"/>
          </w:tcPr>
          <w:p w14:paraId="6853A063" w14:textId="77777777" w:rsidR="0024266D" w:rsidRPr="00C91BE0" w:rsidRDefault="0024266D" w:rsidP="0024266D">
            <w:pPr>
              <w:pStyle w:val="Tablebullet"/>
              <w:keepLines w:val="0"/>
              <w:tabs>
                <w:tab w:val="clear" w:pos="257"/>
                <w:tab w:val="num" w:pos="360"/>
              </w:tabs>
              <w:ind w:left="216" w:hanging="216"/>
            </w:pPr>
            <w:r w:rsidRPr="00C91BE0">
              <w:t xml:space="preserve">staff training </w:t>
            </w:r>
          </w:p>
        </w:tc>
        <w:tc>
          <w:tcPr>
            <w:tcW w:w="2193" w:type="dxa"/>
          </w:tcPr>
          <w:p w14:paraId="6B3CE96D" w14:textId="77777777" w:rsidR="0024266D" w:rsidRPr="004C7A42" w:rsidRDefault="0024266D" w:rsidP="003D67AC">
            <w:pPr>
              <w:pStyle w:val="Tabletext"/>
            </w:pPr>
            <w:r w:rsidRPr="00F71D43">
              <w:t>n/a (yet to commence)</w:t>
            </w:r>
          </w:p>
        </w:tc>
        <w:tc>
          <w:tcPr>
            <w:tcW w:w="2184" w:type="dxa"/>
          </w:tcPr>
          <w:p w14:paraId="1AD3F748" w14:textId="77777777" w:rsidR="0024266D" w:rsidRPr="004C7A42" w:rsidRDefault="0024266D" w:rsidP="003D67AC">
            <w:pPr>
              <w:pStyle w:val="Tabletext"/>
            </w:pPr>
            <w:r>
              <w:t>83 per cent</w:t>
            </w:r>
          </w:p>
        </w:tc>
        <w:tc>
          <w:tcPr>
            <w:tcW w:w="2160" w:type="dxa"/>
          </w:tcPr>
          <w:p w14:paraId="50C24239" w14:textId="77777777" w:rsidR="0024266D" w:rsidRPr="00FB4CB7" w:rsidRDefault="0024266D" w:rsidP="003D67AC">
            <w:pPr>
              <w:pStyle w:val="Tabletext"/>
            </w:pPr>
            <w:r w:rsidRPr="00FB4CB7">
              <w:t xml:space="preserve">21 percent </w:t>
            </w:r>
          </w:p>
        </w:tc>
      </w:tr>
      <w:tr w:rsidR="0024266D" w:rsidRPr="00F65579" w14:paraId="5FEACC11" w14:textId="77777777" w:rsidTr="007C383F">
        <w:trPr>
          <w:cantSplit/>
        </w:trPr>
        <w:tc>
          <w:tcPr>
            <w:tcW w:w="1260" w:type="dxa"/>
            <w:vMerge/>
          </w:tcPr>
          <w:p w14:paraId="30359013" w14:textId="77777777" w:rsidR="0024266D" w:rsidRPr="00DA00C7" w:rsidRDefault="0024266D" w:rsidP="003D67AC">
            <w:pPr>
              <w:pStyle w:val="Tabletext"/>
            </w:pPr>
          </w:p>
        </w:tc>
        <w:tc>
          <w:tcPr>
            <w:tcW w:w="2193" w:type="dxa"/>
            <w:shd w:val="clear" w:color="auto" w:fill="D9D9D9" w:themeFill="background1" w:themeFillShade="D9"/>
          </w:tcPr>
          <w:p w14:paraId="11E500B9" w14:textId="77777777" w:rsidR="0024266D" w:rsidRPr="0026669C" w:rsidRDefault="0024266D" w:rsidP="003D67AC">
            <w:pPr>
              <w:pStyle w:val="Tabletext"/>
            </w:pPr>
            <w:r w:rsidRPr="0026669C">
              <w:t xml:space="preserve">Evidence of staff having participated in at least two wellbeing initiatives/ activities </w:t>
            </w:r>
          </w:p>
        </w:tc>
        <w:tc>
          <w:tcPr>
            <w:tcW w:w="2193" w:type="dxa"/>
          </w:tcPr>
          <w:p w14:paraId="19596831" w14:textId="77777777" w:rsidR="0024266D" w:rsidRPr="00F71D43" w:rsidRDefault="0024266D" w:rsidP="003D67AC">
            <w:pPr>
              <w:pStyle w:val="Tabletext"/>
              <w:ind w:right="86"/>
            </w:pPr>
            <w:r w:rsidRPr="00F71D43">
              <w:t>DTF currently does not have a system with the capability to track individual employees</w:t>
            </w:r>
            <w:r>
              <w:t>’</w:t>
            </w:r>
            <w:r w:rsidRPr="00F71D43">
              <w:t xml:space="preserve"> training records to the extent required by this measure.</w:t>
            </w:r>
          </w:p>
          <w:p w14:paraId="15FECF02" w14:textId="0B39A606" w:rsidR="0024266D" w:rsidRPr="004C7A42" w:rsidRDefault="0024266D" w:rsidP="003D67AC">
            <w:pPr>
              <w:pStyle w:val="Tabletext"/>
            </w:pPr>
            <w:r w:rsidRPr="00F71D43">
              <w:t xml:space="preserve">The Department has opted into the </w:t>
            </w:r>
            <w:r w:rsidR="00A634F1">
              <w:t>w</w:t>
            </w:r>
            <w:r w:rsidRPr="00F71D43">
              <w:t>hole of Victorian Government implementation of the Human Capital Management (HCM) project. This includes a learning management system which allows for accurate tracking of training requirements moving forward.</w:t>
            </w:r>
          </w:p>
        </w:tc>
        <w:tc>
          <w:tcPr>
            <w:tcW w:w="2184" w:type="dxa"/>
          </w:tcPr>
          <w:p w14:paraId="6B5843D6" w14:textId="77777777" w:rsidR="0024266D" w:rsidRPr="00F71D43" w:rsidRDefault="0024266D" w:rsidP="003D67AC">
            <w:pPr>
              <w:pStyle w:val="Tabletext"/>
              <w:ind w:right="86"/>
            </w:pPr>
            <w:r w:rsidRPr="00F71D43">
              <w:t>DTF currently does not have a system with the capability to track individual employees</w:t>
            </w:r>
            <w:r>
              <w:t>’</w:t>
            </w:r>
            <w:r w:rsidRPr="00F71D43">
              <w:t xml:space="preserve"> training records to the extent required by this measure.</w:t>
            </w:r>
          </w:p>
          <w:p w14:paraId="342F46DA" w14:textId="77777777" w:rsidR="0024266D" w:rsidRPr="004C7A42" w:rsidRDefault="0024266D" w:rsidP="003D67AC">
            <w:pPr>
              <w:pStyle w:val="Tabletext"/>
            </w:pPr>
            <w:r w:rsidRPr="00F71D43">
              <w:t xml:space="preserve">The Department has opted into the </w:t>
            </w:r>
            <w:r>
              <w:t>W</w:t>
            </w:r>
            <w:r w:rsidRPr="00F71D43">
              <w:t>hole of Victorian Government implementation of the Human Capital Management (HCM) project. This includes a learning management system which allows for accurate tracking of training requirements moving forward.</w:t>
            </w:r>
            <w:r>
              <w:t xml:space="preserve"> </w:t>
            </w:r>
          </w:p>
        </w:tc>
        <w:tc>
          <w:tcPr>
            <w:tcW w:w="2160" w:type="dxa"/>
          </w:tcPr>
          <w:p w14:paraId="14BDF86F" w14:textId="77777777" w:rsidR="0024266D" w:rsidRPr="00F71D43" w:rsidRDefault="0024266D" w:rsidP="003D67AC">
            <w:pPr>
              <w:pStyle w:val="Tabletext"/>
              <w:ind w:right="86"/>
            </w:pPr>
            <w:r>
              <w:t xml:space="preserve">Until February 2022 </w:t>
            </w:r>
            <w:r w:rsidRPr="00F71D43">
              <w:t xml:space="preserve">DTF </w:t>
            </w:r>
            <w:r>
              <w:t>did</w:t>
            </w:r>
            <w:r w:rsidRPr="00F71D43">
              <w:t xml:space="preserve"> not have a system with the capability to track individual employees</w:t>
            </w:r>
            <w:r>
              <w:t>’</w:t>
            </w:r>
            <w:r w:rsidRPr="00F71D43">
              <w:t xml:space="preserve"> training records to the extent required by this measure.</w:t>
            </w:r>
            <w:r>
              <w:t xml:space="preserve"> However, with the implementation of a new Learning Management System (Kando Central), DTF will have the capability to report on this measure from the 2022-23 financial year.</w:t>
            </w:r>
          </w:p>
          <w:p w14:paraId="56F068A1" w14:textId="600FFC91" w:rsidR="0024266D" w:rsidRPr="004C7A42" w:rsidRDefault="0024266D" w:rsidP="003D67AC">
            <w:pPr>
              <w:pStyle w:val="Tabletext"/>
            </w:pPr>
            <w:r w:rsidRPr="00F71D43">
              <w:t xml:space="preserve">The Department has opted into the </w:t>
            </w:r>
            <w:r w:rsidR="00B93F94">
              <w:t>w</w:t>
            </w:r>
            <w:r w:rsidRPr="00F71D43">
              <w:t>hole of Victorian Government implementation of the Human Capital Management (HCM) project. This includes a learning management system which allows for accurate tracking of training requirements moving forward.</w:t>
            </w:r>
          </w:p>
        </w:tc>
      </w:tr>
      <w:tr w:rsidR="0024266D" w:rsidRPr="00F65579" w14:paraId="695AED7E" w14:textId="77777777" w:rsidTr="007C383F">
        <w:trPr>
          <w:cantSplit/>
        </w:trPr>
        <w:tc>
          <w:tcPr>
            <w:tcW w:w="1260" w:type="dxa"/>
            <w:vMerge/>
          </w:tcPr>
          <w:p w14:paraId="4DA39160" w14:textId="77777777" w:rsidR="0024266D" w:rsidRPr="00DA00C7" w:rsidRDefault="0024266D" w:rsidP="003D67AC">
            <w:pPr>
              <w:pStyle w:val="Tabletext"/>
            </w:pPr>
          </w:p>
        </w:tc>
        <w:tc>
          <w:tcPr>
            <w:tcW w:w="2193" w:type="dxa"/>
            <w:shd w:val="clear" w:color="auto" w:fill="D9D9D9" w:themeFill="background1" w:themeFillShade="D9"/>
          </w:tcPr>
          <w:p w14:paraId="170CEA9E" w14:textId="77777777" w:rsidR="0024266D" w:rsidRPr="0026669C" w:rsidRDefault="0024266D" w:rsidP="003D67AC">
            <w:pPr>
              <w:pStyle w:val="Tabletext"/>
            </w:pPr>
            <w:r w:rsidRPr="0026669C">
              <w:t xml:space="preserve">Total percentage of staff participation at mental health and wellbeing initiatives/activities </w:t>
            </w:r>
          </w:p>
        </w:tc>
        <w:tc>
          <w:tcPr>
            <w:tcW w:w="2193" w:type="dxa"/>
          </w:tcPr>
          <w:p w14:paraId="65916199" w14:textId="77777777" w:rsidR="0024266D" w:rsidRPr="00F71D43" w:rsidRDefault="0024266D" w:rsidP="003D67AC">
            <w:pPr>
              <w:pStyle w:val="Tabletext"/>
            </w:pPr>
            <w:r w:rsidRPr="00F71D43">
              <w:t>DTF currently does not have a system with the capability to track individual employees</w:t>
            </w:r>
            <w:r>
              <w:t>’</w:t>
            </w:r>
            <w:r w:rsidRPr="00F71D43">
              <w:t xml:space="preserve"> training records to the extent required by this measure.</w:t>
            </w:r>
          </w:p>
          <w:p w14:paraId="155A1F40" w14:textId="46F43A3A" w:rsidR="0024266D" w:rsidRPr="00E83093" w:rsidRDefault="0024266D" w:rsidP="003D67AC">
            <w:pPr>
              <w:pStyle w:val="Tabletext"/>
            </w:pPr>
            <w:r w:rsidRPr="00F71D43">
              <w:t xml:space="preserve">The Department has opted into the </w:t>
            </w:r>
            <w:r w:rsidR="00DB2933">
              <w:t>w</w:t>
            </w:r>
            <w:r w:rsidRPr="00F71D43">
              <w:t>hole of Victorian Government implementation of the Human Capital Management (HCM) project. This includes a learning management system which allows for accurate tracking of training requirements moving forward.</w:t>
            </w:r>
          </w:p>
        </w:tc>
        <w:tc>
          <w:tcPr>
            <w:tcW w:w="2184" w:type="dxa"/>
          </w:tcPr>
          <w:p w14:paraId="3D6D869C" w14:textId="77777777" w:rsidR="0024266D" w:rsidRPr="00F71D43" w:rsidRDefault="0024266D" w:rsidP="003D67AC">
            <w:pPr>
              <w:pStyle w:val="Tabletext"/>
            </w:pPr>
            <w:r w:rsidRPr="00F71D43">
              <w:t>DTF currently does not have a system with the capability to track individual employees</w:t>
            </w:r>
            <w:r>
              <w:t>’</w:t>
            </w:r>
            <w:r w:rsidRPr="00F71D43">
              <w:t xml:space="preserve"> training records to the extent required by this measure.</w:t>
            </w:r>
          </w:p>
          <w:p w14:paraId="2DD1D688" w14:textId="674F905F" w:rsidR="0024266D" w:rsidRPr="00E83093" w:rsidRDefault="0024266D" w:rsidP="003D67AC">
            <w:pPr>
              <w:pStyle w:val="Tabletext"/>
            </w:pPr>
            <w:r w:rsidRPr="00F71D43">
              <w:t xml:space="preserve">The Department has opted into the </w:t>
            </w:r>
            <w:r w:rsidR="00DB2933">
              <w:t>w</w:t>
            </w:r>
            <w:r w:rsidRPr="00F71D43">
              <w:t>hole of Victorian Government implementation of the Human Capital Management (HCM) project. This includes a learning management system which allows for accurate tracking of training requirements moving forward.</w:t>
            </w:r>
          </w:p>
        </w:tc>
        <w:tc>
          <w:tcPr>
            <w:tcW w:w="2160" w:type="dxa"/>
          </w:tcPr>
          <w:p w14:paraId="661FDA4C" w14:textId="77777777" w:rsidR="0024266D" w:rsidRPr="00F71D43" w:rsidRDefault="0024266D" w:rsidP="003D67AC">
            <w:pPr>
              <w:pStyle w:val="Tabletext"/>
            </w:pPr>
            <w:r w:rsidRPr="00F71D43">
              <w:t>DTF currently does not have a system with the capability to track individual employees</w:t>
            </w:r>
            <w:r>
              <w:t>’</w:t>
            </w:r>
            <w:r w:rsidRPr="00F71D43">
              <w:t xml:space="preserve"> training records to the extent required by this measure.</w:t>
            </w:r>
          </w:p>
          <w:p w14:paraId="6F068CF8" w14:textId="5B6E5E01" w:rsidR="0024266D" w:rsidRPr="00E83093" w:rsidRDefault="0024266D" w:rsidP="003D67AC">
            <w:pPr>
              <w:pStyle w:val="Tabletext"/>
            </w:pPr>
            <w:r w:rsidRPr="00F71D43">
              <w:t xml:space="preserve">The Department has opted into the </w:t>
            </w:r>
            <w:r w:rsidR="00B93F94">
              <w:t>w</w:t>
            </w:r>
            <w:r w:rsidRPr="00F71D43">
              <w:t>hole of Victorian Government implementation of the Human Capital Management (HCM) project. This includes a learning management system which allows for accurate tracking of training requirements moving forward.</w:t>
            </w:r>
          </w:p>
        </w:tc>
      </w:tr>
      <w:tr w:rsidR="0024266D" w:rsidRPr="00F65579" w14:paraId="1C7BF28B" w14:textId="77777777" w:rsidTr="007C383F">
        <w:trPr>
          <w:cantSplit/>
        </w:trPr>
        <w:tc>
          <w:tcPr>
            <w:tcW w:w="1260" w:type="dxa"/>
            <w:vMerge w:val="restart"/>
          </w:tcPr>
          <w:p w14:paraId="6055EE16" w14:textId="77777777" w:rsidR="0024266D" w:rsidRPr="00DA00C7" w:rsidRDefault="0024266D" w:rsidP="003D67AC">
            <w:pPr>
              <w:pStyle w:val="Tabletext"/>
            </w:pPr>
            <w:r w:rsidRPr="00DA00C7">
              <w:t xml:space="preserve">Mental health and wellbeing audit </w:t>
            </w:r>
          </w:p>
        </w:tc>
        <w:tc>
          <w:tcPr>
            <w:tcW w:w="2193" w:type="dxa"/>
            <w:shd w:val="clear" w:color="auto" w:fill="D9D9D9" w:themeFill="background1" w:themeFillShade="D9"/>
          </w:tcPr>
          <w:p w14:paraId="5B9BB0BC" w14:textId="77777777" w:rsidR="0024266D" w:rsidRPr="00635D01" w:rsidRDefault="0024266D" w:rsidP="003D67AC">
            <w:pPr>
              <w:pStyle w:val="Tabletext"/>
            </w:pPr>
            <w:r w:rsidRPr="00635D01">
              <w:t>Mental injury 13</w:t>
            </w:r>
            <w:r w:rsidRPr="00635D01">
              <w:noBreakHyphen/>
              <w:t xml:space="preserve">week </w:t>
            </w:r>
            <w:r w:rsidRPr="00635D01">
              <w:br/>
              <w:t xml:space="preserve">claims as a percentage of total claims </w:t>
            </w:r>
          </w:p>
        </w:tc>
        <w:tc>
          <w:tcPr>
            <w:tcW w:w="2193" w:type="dxa"/>
          </w:tcPr>
          <w:p w14:paraId="7ED807F7" w14:textId="77777777" w:rsidR="0024266D" w:rsidRPr="00E83093" w:rsidRDefault="0024266D" w:rsidP="003D67AC">
            <w:pPr>
              <w:pStyle w:val="Tabletext"/>
            </w:pPr>
            <w:r>
              <w:t>0</w:t>
            </w:r>
          </w:p>
        </w:tc>
        <w:tc>
          <w:tcPr>
            <w:tcW w:w="2184" w:type="dxa"/>
          </w:tcPr>
          <w:p w14:paraId="40B68F9B" w14:textId="77777777" w:rsidR="0024266D" w:rsidRPr="00E83093" w:rsidRDefault="0024266D" w:rsidP="003D67AC">
            <w:pPr>
              <w:pStyle w:val="Tabletext"/>
            </w:pPr>
            <w:r>
              <w:t>0</w:t>
            </w:r>
          </w:p>
        </w:tc>
        <w:tc>
          <w:tcPr>
            <w:tcW w:w="2160" w:type="dxa"/>
          </w:tcPr>
          <w:p w14:paraId="36B01755" w14:textId="77777777" w:rsidR="0024266D" w:rsidRPr="00E83093" w:rsidRDefault="0024266D" w:rsidP="003D67AC">
            <w:pPr>
              <w:pStyle w:val="Tabletext"/>
            </w:pPr>
            <w:r>
              <w:t>0</w:t>
            </w:r>
          </w:p>
        </w:tc>
      </w:tr>
      <w:tr w:rsidR="0024266D" w:rsidRPr="00F65579" w14:paraId="26CF64EA" w14:textId="77777777" w:rsidTr="007C383F">
        <w:trPr>
          <w:cantSplit/>
        </w:trPr>
        <w:tc>
          <w:tcPr>
            <w:tcW w:w="1260" w:type="dxa"/>
            <w:vMerge/>
          </w:tcPr>
          <w:p w14:paraId="5A149017" w14:textId="77777777" w:rsidR="0024266D" w:rsidRPr="00DA00C7" w:rsidRDefault="0024266D" w:rsidP="003D67AC">
            <w:pPr>
              <w:pStyle w:val="Tabletext"/>
            </w:pPr>
          </w:p>
        </w:tc>
        <w:tc>
          <w:tcPr>
            <w:tcW w:w="2193" w:type="dxa"/>
            <w:shd w:val="clear" w:color="auto" w:fill="D9D9D9" w:themeFill="background1" w:themeFillShade="D9"/>
          </w:tcPr>
          <w:p w14:paraId="61E8BB23" w14:textId="77777777" w:rsidR="0024266D" w:rsidRPr="00635D01" w:rsidRDefault="0024266D" w:rsidP="003D67AC">
            <w:pPr>
              <w:pStyle w:val="Tabletext"/>
            </w:pPr>
            <w:r w:rsidRPr="00635D01">
              <w:t>Mental injury 26</w:t>
            </w:r>
            <w:r w:rsidRPr="00635D01">
              <w:noBreakHyphen/>
              <w:t xml:space="preserve">week claims as a percentage of total claims </w:t>
            </w:r>
          </w:p>
        </w:tc>
        <w:tc>
          <w:tcPr>
            <w:tcW w:w="2193" w:type="dxa"/>
          </w:tcPr>
          <w:p w14:paraId="3860266D" w14:textId="77777777" w:rsidR="0024266D" w:rsidRPr="00E83093" w:rsidRDefault="0024266D" w:rsidP="003D67AC">
            <w:pPr>
              <w:pStyle w:val="Tabletext"/>
            </w:pPr>
            <w:r>
              <w:t>0</w:t>
            </w:r>
          </w:p>
        </w:tc>
        <w:tc>
          <w:tcPr>
            <w:tcW w:w="2184" w:type="dxa"/>
          </w:tcPr>
          <w:p w14:paraId="5BAEEEF9" w14:textId="77777777" w:rsidR="0024266D" w:rsidRPr="00E83093" w:rsidRDefault="0024266D" w:rsidP="003D67AC">
            <w:pPr>
              <w:pStyle w:val="Tabletext"/>
            </w:pPr>
            <w:r>
              <w:t>0</w:t>
            </w:r>
          </w:p>
        </w:tc>
        <w:tc>
          <w:tcPr>
            <w:tcW w:w="2160" w:type="dxa"/>
          </w:tcPr>
          <w:p w14:paraId="6112BC51" w14:textId="77777777" w:rsidR="0024266D" w:rsidRPr="00E83093" w:rsidRDefault="0024266D" w:rsidP="003D67AC">
            <w:pPr>
              <w:pStyle w:val="Tabletext"/>
            </w:pPr>
            <w:r>
              <w:t>0</w:t>
            </w:r>
          </w:p>
        </w:tc>
      </w:tr>
      <w:tr w:rsidR="0024266D" w:rsidRPr="00F65579" w14:paraId="116E095D" w14:textId="77777777" w:rsidTr="007C383F">
        <w:trPr>
          <w:cantSplit/>
        </w:trPr>
        <w:tc>
          <w:tcPr>
            <w:tcW w:w="1260" w:type="dxa"/>
            <w:vMerge/>
          </w:tcPr>
          <w:p w14:paraId="7D5F37A6" w14:textId="77777777" w:rsidR="0024266D" w:rsidRPr="00DA00C7" w:rsidRDefault="0024266D" w:rsidP="003D67AC">
            <w:pPr>
              <w:pStyle w:val="Tabletext"/>
            </w:pPr>
          </w:p>
        </w:tc>
        <w:tc>
          <w:tcPr>
            <w:tcW w:w="2193" w:type="dxa"/>
            <w:shd w:val="clear" w:color="auto" w:fill="D9D9D9" w:themeFill="background1" w:themeFillShade="D9"/>
          </w:tcPr>
          <w:p w14:paraId="48E6E8EB" w14:textId="77777777" w:rsidR="0024266D" w:rsidRPr="00635D01" w:rsidRDefault="0024266D" w:rsidP="003D67AC">
            <w:pPr>
              <w:pStyle w:val="Tabletext"/>
            </w:pPr>
            <w:r w:rsidRPr="00635D01">
              <w:t xml:space="preserve">Averaged fully developed costs – mental injury claims </w:t>
            </w:r>
          </w:p>
        </w:tc>
        <w:tc>
          <w:tcPr>
            <w:tcW w:w="2193" w:type="dxa"/>
          </w:tcPr>
          <w:p w14:paraId="5D8264E6" w14:textId="48BB1971" w:rsidR="0024266D" w:rsidRPr="00E83093" w:rsidRDefault="00A55384" w:rsidP="003D67AC">
            <w:pPr>
              <w:pStyle w:val="Tabletext"/>
            </w:pPr>
            <w:r>
              <w:t>$</w:t>
            </w:r>
            <w:r w:rsidR="0024266D">
              <w:t>0</w:t>
            </w:r>
          </w:p>
        </w:tc>
        <w:tc>
          <w:tcPr>
            <w:tcW w:w="2184" w:type="dxa"/>
          </w:tcPr>
          <w:p w14:paraId="6E65AA1D" w14:textId="77777777" w:rsidR="0024266D" w:rsidRPr="00E83093" w:rsidRDefault="0024266D" w:rsidP="003D67AC">
            <w:pPr>
              <w:pStyle w:val="Tabletext"/>
            </w:pPr>
            <w:r>
              <w:t>$0</w:t>
            </w:r>
          </w:p>
        </w:tc>
        <w:tc>
          <w:tcPr>
            <w:tcW w:w="2160" w:type="dxa"/>
          </w:tcPr>
          <w:p w14:paraId="4D3BFD37" w14:textId="77777777" w:rsidR="0024266D" w:rsidRPr="00E83093" w:rsidRDefault="0024266D" w:rsidP="003D67AC">
            <w:pPr>
              <w:pStyle w:val="Tabletext"/>
            </w:pPr>
            <w:r>
              <w:t>$0</w:t>
            </w:r>
          </w:p>
        </w:tc>
      </w:tr>
      <w:tr w:rsidR="0024266D" w:rsidRPr="00F65579" w14:paraId="54934E5C" w14:textId="77777777" w:rsidTr="007C383F">
        <w:trPr>
          <w:cantSplit/>
        </w:trPr>
        <w:tc>
          <w:tcPr>
            <w:tcW w:w="1260" w:type="dxa"/>
            <w:vMerge/>
          </w:tcPr>
          <w:p w14:paraId="4569FB38" w14:textId="77777777" w:rsidR="0024266D" w:rsidRPr="00DA00C7" w:rsidRDefault="0024266D" w:rsidP="003D67AC">
            <w:pPr>
              <w:pStyle w:val="Tabletext"/>
            </w:pPr>
          </w:p>
        </w:tc>
        <w:tc>
          <w:tcPr>
            <w:tcW w:w="2193" w:type="dxa"/>
            <w:shd w:val="clear" w:color="auto" w:fill="D9D9D9" w:themeFill="background1" w:themeFillShade="D9"/>
          </w:tcPr>
          <w:p w14:paraId="0DD7634C" w14:textId="77777777" w:rsidR="0024266D" w:rsidRPr="00635D01" w:rsidRDefault="0024266D" w:rsidP="003D67AC">
            <w:pPr>
              <w:pStyle w:val="Tabletext"/>
            </w:pPr>
            <w:r w:rsidRPr="00635D01">
              <w:t xml:space="preserve">Average no. of days/shifts lost per workers’ compensation claim for mental injury </w:t>
            </w:r>
          </w:p>
        </w:tc>
        <w:tc>
          <w:tcPr>
            <w:tcW w:w="2193" w:type="dxa"/>
          </w:tcPr>
          <w:p w14:paraId="1B0906D2" w14:textId="77777777" w:rsidR="0024266D" w:rsidRPr="00E83093" w:rsidRDefault="0024266D" w:rsidP="003D67AC">
            <w:pPr>
              <w:pStyle w:val="Tabletext"/>
            </w:pPr>
            <w:r>
              <w:t>0</w:t>
            </w:r>
          </w:p>
        </w:tc>
        <w:tc>
          <w:tcPr>
            <w:tcW w:w="2184" w:type="dxa"/>
          </w:tcPr>
          <w:p w14:paraId="44576035" w14:textId="77777777" w:rsidR="0024266D" w:rsidRPr="00E83093" w:rsidRDefault="0024266D" w:rsidP="003D67AC">
            <w:pPr>
              <w:pStyle w:val="Tabletext"/>
            </w:pPr>
            <w:r>
              <w:t>0</w:t>
            </w:r>
          </w:p>
        </w:tc>
        <w:tc>
          <w:tcPr>
            <w:tcW w:w="2160" w:type="dxa"/>
          </w:tcPr>
          <w:p w14:paraId="6712BAC0" w14:textId="77777777" w:rsidR="0024266D" w:rsidRPr="00E83093" w:rsidRDefault="0024266D" w:rsidP="003D67AC">
            <w:pPr>
              <w:pStyle w:val="Tabletext"/>
            </w:pPr>
            <w:r>
              <w:t>0</w:t>
            </w:r>
          </w:p>
        </w:tc>
      </w:tr>
      <w:tr w:rsidR="0024266D" w:rsidRPr="00F65579" w14:paraId="3D10CB74" w14:textId="77777777" w:rsidTr="007C383F">
        <w:trPr>
          <w:cantSplit/>
        </w:trPr>
        <w:tc>
          <w:tcPr>
            <w:tcW w:w="1260" w:type="dxa"/>
            <w:vMerge/>
          </w:tcPr>
          <w:p w14:paraId="32320DDE" w14:textId="77777777" w:rsidR="0024266D" w:rsidRPr="00DA00C7" w:rsidRDefault="0024266D" w:rsidP="003D67AC">
            <w:pPr>
              <w:pStyle w:val="Tabletext"/>
            </w:pPr>
          </w:p>
        </w:tc>
        <w:tc>
          <w:tcPr>
            <w:tcW w:w="2193" w:type="dxa"/>
            <w:shd w:val="clear" w:color="auto" w:fill="D9D9D9" w:themeFill="background1" w:themeFillShade="D9"/>
          </w:tcPr>
          <w:p w14:paraId="454ACD72" w14:textId="77777777" w:rsidR="0024266D" w:rsidRPr="00635D01" w:rsidRDefault="0024266D" w:rsidP="003D67AC">
            <w:pPr>
              <w:pStyle w:val="Tabletext"/>
            </w:pPr>
            <w:r w:rsidRPr="00635D01">
              <w:t xml:space="preserve">No. of workers’ compensation claims </w:t>
            </w:r>
            <w:r w:rsidRPr="00635D01">
              <w:br/>
              <w:t>for mental injury by industry</w:t>
            </w:r>
            <w:r w:rsidRPr="00635D01">
              <w:rPr>
                <w:rFonts w:ascii="Calibri" w:hAnsi="Calibri"/>
              </w:rPr>
              <w:t> </w:t>
            </w:r>
            <w:r w:rsidRPr="00635D01">
              <w:t xml:space="preserve">groups </w:t>
            </w:r>
          </w:p>
        </w:tc>
        <w:tc>
          <w:tcPr>
            <w:tcW w:w="2193" w:type="dxa"/>
          </w:tcPr>
          <w:p w14:paraId="61B87969" w14:textId="77777777" w:rsidR="0024266D" w:rsidRPr="00EA10CE" w:rsidRDefault="0024266D" w:rsidP="003D67AC">
            <w:pPr>
              <w:pStyle w:val="Tabletext"/>
            </w:pPr>
            <w:r>
              <w:t>0</w:t>
            </w:r>
          </w:p>
        </w:tc>
        <w:tc>
          <w:tcPr>
            <w:tcW w:w="2184" w:type="dxa"/>
          </w:tcPr>
          <w:p w14:paraId="7D1699AB" w14:textId="77777777" w:rsidR="0024266D" w:rsidRPr="00EA10CE" w:rsidRDefault="0024266D" w:rsidP="003D67AC">
            <w:pPr>
              <w:pStyle w:val="Tabletext"/>
            </w:pPr>
            <w:r>
              <w:t>0</w:t>
            </w:r>
          </w:p>
        </w:tc>
        <w:tc>
          <w:tcPr>
            <w:tcW w:w="2160" w:type="dxa"/>
          </w:tcPr>
          <w:p w14:paraId="67121DDE" w14:textId="77777777" w:rsidR="0024266D" w:rsidRPr="00EA10CE" w:rsidRDefault="0024266D" w:rsidP="003D67AC">
            <w:pPr>
              <w:pStyle w:val="Tabletext"/>
            </w:pPr>
            <w:r>
              <w:t>0</w:t>
            </w:r>
          </w:p>
        </w:tc>
      </w:tr>
      <w:tr w:rsidR="0024266D" w:rsidRPr="00F65579" w14:paraId="11623D99" w14:textId="77777777" w:rsidTr="007C383F">
        <w:trPr>
          <w:cantSplit/>
        </w:trPr>
        <w:tc>
          <w:tcPr>
            <w:tcW w:w="1260" w:type="dxa"/>
            <w:vMerge/>
          </w:tcPr>
          <w:p w14:paraId="4859FA01" w14:textId="77777777" w:rsidR="0024266D" w:rsidRPr="00DA00C7" w:rsidRDefault="0024266D" w:rsidP="003D67AC">
            <w:pPr>
              <w:pStyle w:val="Tabletext"/>
            </w:pPr>
          </w:p>
        </w:tc>
        <w:tc>
          <w:tcPr>
            <w:tcW w:w="2193" w:type="dxa"/>
            <w:shd w:val="clear" w:color="auto" w:fill="D9D9D9" w:themeFill="background1" w:themeFillShade="D9"/>
          </w:tcPr>
          <w:p w14:paraId="3ED8E289" w14:textId="77777777" w:rsidR="0024266D" w:rsidRPr="0085470F" w:rsidRDefault="0024266D" w:rsidP="003D67AC">
            <w:pPr>
              <w:pStyle w:val="Tabletext"/>
              <w:rPr>
                <w:highlight w:val="yellow"/>
              </w:rPr>
            </w:pPr>
            <w:r w:rsidRPr="00DF2DAF">
              <w:t>Evidence of department completing the mental health self</w:t>
            </w:r>
            <w:r w:rsidRPr="00DF2DAF">
              <w:noBreakHyphen/>
              <w:t xml:space="preserve">assessment tool </w:t>
            </w:r>
          </w:p>
        </w:tc>
        <w:tc>
          <w:tcPr>
            <w:tcW w:w="2193" w:type="dxa"/>
          </w:tcPr>
          <w:p w14:paraId="21778A5F" w14:textId="77777777" w:rsidR="0024266D" w:rsidRPr="00EA10CE" w:rsidRDefault="0024266D" w:rsidP="003D67AC">
            <w:pPr>
              <w:pStyle w:val="Tabletext"/>
            </w:pPr>
            <w:r w:rsidRPr="00F71D43">
              <w:t>Completed</w:t>
            </w:r>
          </w:p>
        </w:tc>
        <w:tc>
          <w:tcPr>
            <w:tcW w:w="2184" w:type="dxa"/>
          </w:tcPr>
          <w:p w14:paraId="020427DF" w14:textId="77777777" w:rsidR="0024266D" w:rsidRPr="00EA10CE" w:rsidRDefault="0024266D" w:rsidP="003D67AC">
            <w:pPr>
              <w:pStyle w:val="Tabletext"/>
            </w:pPr>
            <w:r>
              <w:t>Completed</w:t>
            </w:r>
          </w:p>
        </w:tc>
        <w:tc>
          <w:tcPr>
            <w:tcW w:w="2160" w:type="dxa"/>
          </w:tcPr>
          <w:p w14:paraId="747A42D1" w14:textId="77777777" w:rsidR="0024266D" w:rsidRPr="00EA10CE" w:rsidRDefault="0024266D" w:rsidP="003D67AC">
            <w:pPr>
              <w:pStyle w:val="Tabletext"/>
            </w:pPr>
            <w:r>
              <w:t>Completed</w:t>
            </w:r>
          </w:p>
        </w:tc>
      </w:tr>
      <w:tr w:rsidR="0024266D" w:rsidRPr="00F65579" w14:paraId="66F719E9" w14:textId="77777777" w:rsidTr="007C383F">
        <w:trPr>
          <w:cantSplit/>
        </w:trPr>
        <w:tc>
          <w:tcPr>
            <w:tcW w:w="1260" w:type="dxa"/>
            <w:vMerge/>
          </w:tcPr>
          <w:p w14:paraId="00E1CFC2" w14:textId="77777777" w:rsidR="0024266D" w:rsidRPr="00DA00C7" w:rsidRDefault="0024266D" w:rsidP="003D67AC">
            <w:pPr>
              <w:pStyle w:val="Tabletext"/>
            </w:pPr>
          </w:p>
        </w:tc>
        <w:tc>
          <w:tcPr>
            <w:tcW w:w="2193" w:type="dxa"/>
            <w:shd w:val="clear" w:color="auto" w:fill="D9D9D9" w:themeFill="background1" w:themeFillShade="D9"/>
          </w:tcPr>
          <w:p w14:paraId="71EBE94A" w14:textId="77777777" w:rsidR="0024266D" w:rsidRPr="00892CD9" w:rsidRDefault="0024266D" w:rsidP="003D67AC">
            <w:pPr>
              <w:pStyle w:val="Tabletext"/>
            </w:pPr>
            <w:r w:rsidRPr="00892CD9">
              <w:t xml:space="preserve">Staff appointed as peer support officers who have attended relevant training: </w:t>
            </w:r>
          </w:p>
        </w:tc>
        <w:tc>
          <w:tcPr>
            <w:tcW w:w="2193" w:type="dxa"/>
          </w:tcPr>
          <w:p w14:paraId="0261B559" w14:textId="77777777" w:rsidR="0024266D" w:rsidRPr="00EA10CE" w:rsidRDefault="0024266D" w:rsidP="003D67AC">
            <w:pPr>
              <w:pStyle w:val="Tabletext"/>
            </w:pPr>
            <w:r w:rsidRPr="00F71D43">
              <w:t>7</w:t>
            </w:r>
          </w:p>
        </w:tc>
        <w:tc>
          <w:tcPr>
            <w:tcW w:w="2184" w:type="dxa"/>
          </w:tcPr>
          <w:p w14:paraId="7976C0EA" w14:textId="77777777" w:rsidR="0024266D" w:rsidRPr="00EA10CE" w:rsidRDefault="0024266D" w:rsidP="003D67AC">
            <w:pPr>
              <w:pStyle w:val="Tabletext"/>
            </w:pPr>
            <w:r>
              <w:t>12</w:t>
            </w:r>
          </w:p>
        </w:tc>
        <w:tc>
          <w:tcPr>
            <w:tcW w:w="2160" w:type="dxa"/>
          </w:tcPr>
          <w:p w14:paraId="5BD3C9F1" w14:textId="77777777" w:rsidR="0024266D" w:rsidRPr="00EA10CE" w:rsidRDefault="0024266D" w:rsidP="003D67AC">
            <w:pPr>
              <w:pStyle w:val="Tabletext"/>
            </w:pPr>
            <w:r>
              <w:t>3</w:t>
            </w:r>
          </w:p>
        </w:tc>
      </w:tr>
      <w:tr w:rsidR="0024266D" w:rsidRPr="00F65579" w14:paraId="269FE6FB" w14:textId="77777777" w:rsidTr="007C383F">
        <w:trPr>
          <w:cantSplit/>
        </w:trPr>
        <w:tc>
          <w:tcPr>
            <w:tcW w:w="1260" w:type="dxa"/>
            <w:vMerge/>
          </w:tcPr>
          <w:p w14:paraId="30A9E70C" w14:textId="77777777" w:rsidR="0024266D" w:rsidRPr="00DA00C7" w:rsidRDefault="0024266D" w:rsidP="003D67AC">
            <w:pPr>
              <w:pStyle w:val="Tabletext"/>
            </w:pPr>
          </w:p>
        </w:tc>
        <w:tc>
          <w:tcPr>
            <w:tcW w:w="2193" w:type="dxa"/>
            <w:shd w:val="clear" w:color="auto" w:fill="D9D9D9" w:themeFill="background1" w:themeFillShade="D9"/>
          </w:tcPr>
          <w:p w14:paraId="01118451" w14:textId="77777777" w:rsidR="0024266D" w:rsidRPr="00892CD9" w:rsidRDefault="0024266D" w:rsidP="003D67AC">
            <w:pPr>
              <w:pStyle w:val="Tabletext"/>
            </w:pPr>
            <w:r w:rsidRPr="00892CD9">
              <w:t xml:space="preserve">No. of staff appointed as peer support officers </w:t>
            </w:r>
          </w:p>
        </w:tc>
        <w:tc>
          <w:tcPr>
            <w:tcW w:w="2193" w:type="dxa"/>
          </w:tcPr>
          <w:p w14:paraId="180DB972" w14:textId="77777777" w:rsidR="0024266D" w:rsidRPr="00EA10CE" w:rsidRDefault="0024266D" w:rsidP="003D67AC">
            <w:pPr>
              <w:pStyle w:val="Tabletext"/>
            </w:pPr>
            <w:r w:rsidRPr="00F71D43">
              <w:t>14</w:t>
            </w:r>
          </w:p>
        </w:tc>
        <w:tc>
          <w:tcPr>
            <w:tcW w:w="2184" w:type="dxa"/>
          </w:tcPr>
          <w:p w14:paraId="61900FB9" w14:textId="77777777" w:rsidR="0024266D" w:rsidRPr="00EA10CE" w:rsidRDefault="0024266D" w:rsidP="003D67AC">
            <w:pPr>
              <w:pStyle w:val="Tabletext"/>
            </w:pPr>
            <w:r>
              <w:t>12</w:t>
            </w:r>
          </w:p>
        </w:tc>
        <w:tc>
          <w:tcPr>
            <w:tcW w:w="2160" w:type="dxa"/>
          </w:tcPr>
          <w:p w14:paraId="6EB81238" w14:textId="77777777" w:rsidR="0024266D" w:rsidRPr="00EA10CE" w:rsidRDefault="0024266D" w:rsidP="003D67AC">
            <w:pPr>
              <w:pStyle w:val="Tabletext"/>
            </w:pPr>
            <w:r>
              <w:t>12</w:t>
            </w:r>
          </w:p>
        </w:tc>
      </w:tr>
      <w:tr w:rsidR="0024266D" w:rsidRPr="00F65579" w14:paraId="51E23405" w14:textId="77777777" w:rsidTr="007C383F">
        <w:trPr>
          <w:cantSplit/>
        </w:trPr>
        <w:tc>
          <w:tcPr>
            <w:tcW w:w="1260" w:type="dxa"/>
            <w:vMerge/>
          </w:tcPr>
          <w:p w14:paraId="5F6CEFBE" w14:textId="77777777" w:rsidR="0024266D" w:rsidRPr="00DA00C7" w:rsidRDefault="0024266D" w:rsidP="003D67AC">
            <w:pPr>
              <w:pStyle w:val="Tabletext"/>
            </w:pPr>
          </w:p>
        </w:tc>
        <w:tc>
          <w:tcPr>
            <w:tcW w:w="2193" w:type="dxa"/>
            <w:shd w:val="clear" w:color="auto" w:fill="D9D9D9" w:themeFill="background1" w:themeFillShade="D9"/>
          </w:tcPr>
          <w:p w14:paraId="71362D94" w14:textId="77777777" w:rsidR="0024266D" w:rsidRPr="00892CD9" w:rsidRDefault="0024266D" w:rsidP="003D67AC">
            <w:pPr>
              <w:pStyle w:val="Tabletext"/>
            </w:pPr>
            <w:r w:rsidRPr="00892CD9">
              <w:t xml:space="preserve">Percentage of staff appointed as peer support officers (or equivalent) </w:t>
            </w:r>
          </w:p>
        </w:tc>
        <w:tc>
          <w:tcPr>
            <w:tcW w:w="2193" w:type="dxa"/>
          </w:tcPr>
          <w:p w14:paraId="467F73A3" w14:textId="77777777" w:rsidR="0024266D" w:rsidRPr="00EA10CE" w:rsidRDefault="0024266D" w:rsidP="003D67AC">
            <w:pPr>
              <w:pStyle w:val="Tabletext"/>
            </w:pPr>
            <w:r w:rsidRPr="00F71D43">
              <w:t>2 per cent</w:t>
            </w:r>
          </w:p>
        </w:tc>
        <w:tc>
          <w:tcPr>
            <w:tcW w:w="2184" w:type="dxa"/>
          </w:tcPr>
          <w:p w14:paraId="22840B35" w14:textId="77777777" w:rsidR="0024266D" w:rsidRPr="00EA10CE" w:rsidRDefault="0024266D" w:rsidP="003D67AC">
            <w:pPr>
              <w:pStyle w:val="Tabletext"/>
            </w:pPr>
            <w:r>
              <w:t>2 per cent</w:t>
            </w:r>
          </w:p>
        </w:tc>
        <w:tc>
          <w:tcPr>
            <w:tcW w:w="2160" w:type="dxa"/>
          </w:tcPr>
          <w:p w14:paraId="3EAEC5AC" w14:textId="77777777" w:rsidR="0024266D" w:rsidRPr="00EA10CE" w:rsidRDefault="0024266D" w:rsidP="003D67AC">
            <w:pPr>
              <w:pStyle w:val="Tabletext"/>
            </w:pPr>
            <w:r>
              <w:t>1 per cent</w:t>
            </w:r>
          </w:p>
        </w:tc>
      </w:tr>
    </w:tbl>
    <w:bookmarkEnd w:id="237"/>
    <w:p w14:paraId="3A083A0D" w14:textId="77777777" w:rsidR="007323DF" w:rsidRPr="009256CD" w:rsidRDefault="007323DF" w:rsidP="007323DF">
      <w:pPr>
        <w:pStyle w:val="Notes"/>
        <w:keepNext/>
      </w:pPr>
      <w:r w:rsidRPr="009256CD">
        <w:t>Notes:</w:t>
      </w:r>
    </w:p>
    <w:p w14:paraId="68A7CAB4" w14:textId="77777777" w:rsidR="007323DF" w:rsidRPr="00171672" w:rsidRDefault="007323DF" w:rsidP="007323DF">
      <w:pPr>
        <w:pStyle w:val="Notes"/>
      </w:pPr>
      <w:r w:rsidRPr="00171672">
        <w:t xml:space="preserve">(a) Several additional OHS metrics have been included </w:t>
      </w:r>
      <w:r>
        <w:t>from</w:t>
      </w:r>
      <w:r w:rsidRPr="00171672">
        <w:t xml:space="preserve"> the financial year 20</w:t>
      </w:r>
      <w:r>
        <w:t>19-20 onwards</w:t>
      </w:r>
      <w:r w:rsidRPr="00171672">
        <w:t>, as per a decision made by the Public Sector OHS Leadership Group</w:t>
      </w:r>
      <w:r>
        <w:t xml:space="preserve"> in 2019</w:t>
      </w:r>
      <w:r w:rsidRPr="00171672">
        <w:t>.</w:t>
      </w:r>
    </w:p>
    <w:p w14:paraId="08184E42" w14:textId="77777777" w:rsidR="007323DF" w:rsidRPr="00171672" w:rsidRDefault="007323DF" w:rsidP="007323DF">
      <w:pPr>
        <w:pStyle w:val="Notes"/>
      </w:pPr>
      <w:r w:rsidRPr="00171672">
        <w:t>(b) Victorian WorkCover Authority (VWA) supplied data. Data for standardised claims, time lost claims and death claims is as of 30</w:t>
      </w:r>
      <w:r w:rsidRPr="00171672">
        <w:rPr>
          <w:rFonts w:ascii="Calibri" w:hAnsi="Calibri" w:cs="Calibri"/>
        </w:rPr>
        <w:t> </w:t>
      </w:r>
      <w:r w:rsidRPr="00171672">
        <w:t>June</w:t>
      </w:r>
      <w:r w:rsidRPr="00171672">
        <w:rPr>
          <w:rFonts w:ascii="Calibri" w:hAnsi="Calibri" w:cs="Calibri"/>
        </w:rPr>
        <w:t> </w:t>
      </w:r>
      <w:r w:rsidRPr="00171672">
        <w:t>2022. Standardised claims are those that have exceeded the employer excess or are registered as a standard claim and are open with no payments at the time of extraction.</w:t>
      </w:r>
    </w:p>
    <w:p w14:paraId="277EFEEA" w14:textId="77777777" w:rsidR="007323DF" w:rsidRPr="00171672" w:rsidRDefault="007323DF" w:rsidP="007323DF">
      <w:pPr>
        <w:pStyle w:val="Notes"/>
      </w:pPr>
      <w:r w:rsidRPr="00171672">
        <w:t>(c) VWA supplied data. A time lost claim is one with one or more days compensated by the VWA (after employer excess) at the time of extraction. They are a subset of standardised claims.</w:t>
      </w:r>
    </w:p>
    <w:p w14:paraId="4E060EAE" w14:textId="77777777" w:rsidR="007323DF" w:rsidRDefault="007323DF" w:rsidP="007323DF">
      <w:pPr>
        <w:pStyle w:val="Notes"/>
      </w:pPr>
      <w:r w:rsidRPr="00171672">
        <w:t xml:space="preserve">(d) VWA supplied data based on claims reported between 1 July 2021 and 30 June 2022. Claims include payments to date plus an estimate of outstanding claims costs (further costs as calculated by the VWA’s statistical case estimate model). </w:t>
      </w:r>
    </w:p>
    <w:p w14:paraId="596E017A" w14:textId="77777777" w:rsidR="007323DF" w:rsidRPr="00171672" w:rsidRDefault="007323DF" w:rsidP="007323DF">
      <w:pPr>
        <w:pStyle w:val="Notes"/>
      </w:pPr>
      <w:r>
        <w:t xml:space="preserve">(e) Figures reflect the percentage of staff who have completed training within the financial year 2021-22. </w:t>
      </w:r>
    </w:p>
    <w:p w14:paraId="208E6DC6" w14:textId="77777777" w:rsidR="00032392" w:rsidRPr="00F65579" w:rsidRDefault="00032392" w:rsidP="00032392">
      <w:pPr>
        <w:pStyle w:val="Notes"/>
      </w:pPr>
    </w:p>
    <w:p w14:paraId="13161628" w14:textId="77777777" w:rsidR="00032392" w:rsidRPr="00F65579" w:rsidRDefault="00032392" w:rsidP="00032392">
      <w:pPr>
        <w:pStyle w:val="Heading1App"/>
        <w:sectPr w:rsidR="00032392" w:rsidRPr="00F65579" w:rsidSect="00790E11">
          <w:headerReference w:type="even" r:id="rId226"/>
          <w:headerReference w:type="default" r:id="rId227"/>
          <w:footerReference w:type="even" r:id="rId228"/>
          <w:footerReference w:type="default" r:id="rId229"/>
          <w:headerReference w:type="first" r:id="rId230"/>
          <w:footerReference w:type="first" r:id="rId231"/>
          <w:type w:val="continuous"/>
          <w:pgSz w:w="11909" w:h="16834" w:code="9"/>
          <w:pgMar w:top="1728" w:right="1152" w:bottom="1267" w:left="1152" w:header="720" w:footer="288" w:gutter="0"/>
          <w:cols w:space="720"/>
          <w:noEndnote/>
        </w:sectPr>
      </w:pPr>
    </w:p>
    <w:p w14:paraId="687240A0" w14:textId="77777777" w:rsidR="00195F85" w:rsidRPr="00F65579" w:rsidRDefault="00195F85" w:rsidP="00195F85">
      <w:pPr>
        <w:pStyle w:val="Heading1App"/>
      </w:pPr>
      <w:bookmarkStart w:id="238" w:name="_Toc17189904"/>
      <w:bookmarkStart w:id="239" w:name="_Toc17189957"/>
      <w:bookmarkStart w:id="240" w:name="_Toc115250943"/>
      <w:bookmarkStart w:id="241" w:name="_Toc115251045"/>
      <w:r w:rsidRPr="00F65579">
        <w:lastRenderedPageBreak/>
        <w:t>Appendix 3</w:t>
      </w:r>
      <w:r w:rsidRPr="00F65579">
        <w:tab/>
        <w:t>Environmental reporting</w:t>
      </w:r>
      <w:bookmarkEnd w:id="238"/>
      <w:bookmarkEnd w:id="239"/>
      <w:bookmarkEnd w:id="240"/>
      <w:bookmarkEnd w:id="241"/>
    </w:p>
    <w:p w14:paraId="02263264" w14:textId="77777777" w:rsidR="00195F85" w:rsidRPr="00F65579" w:rsidRDefault="00195F85" w:rsidP="00195F85">
      <w:pPr>
        <w:sectPr w:rsidR="00195F85" w:rsidRPr="00F65579" w:rsidSect="00F3755A">
          <w:headerReference w:type="even" r:id="rId232"/>
          <w:headerReference w:type="default" r:id="rId233"/>
          <w:footerReference w:type="even" r:id="rId234"/>
          <w:footerReference w:type="default" r:id="rId235"/>
          <w:headerReference w:type="first" r:id="rId236"/>
          <w:footerReference w:type="first" r:id="rId237"/>
          <w:pgSz w:w="11909" w:h="16834" w:code="9"/>
          <w:pgMar w:top="1729" w:right="1151" w:bottom="1259" w:left="1151" w:header="720" w:footer="289" w:gutter="0"/>
          <w:cols w:space="720"/>
          <w:noEndnote/>
        </w:sectPr>
      </w:pPr>
    </w:p>
    <w:p w14:paraId="0E67C7E6" w14:textId="77777777" w:rsidR="00195F85" w:rsidRPr="006117D5" w:rsidRDefault="00195F85" w:rsidP="00195F85">
      <w:pPr>
        <w:pStyle w:val="Heading3"/>
      </w:pPr>
      <w:bookmarkStart w:id="242" w:name="_Ref492631265"/>
      <w:bookmarkStart w:id="243" w:name="Environmental_start"/>
      <w:r>
        <w:t>Office-based environmental impacts</w:t>
      </w:r>
      <w:bookmarkEnd w:id="242"/>
    </w:p>
    <w:bookmarkEnd w:id="243"/>
    <w:p w14:paraId="3E6C846B" w14:textId="77777777" w:rsidR="00195F85" w:rsidRPr="006117D5" w:rsidRDefault="00195F85" w:rsidP="00195F85">
      <w:r w:rsidRPr="006117D5">
        <w:t>DTF monitored the environmental impacts of its operations during 202</w:t>
      </w:r>
      <w:r>
        <w:t>1</w:t>
      </w:r>
      <w:r w:rsidRPr="006117D5">
        <w:t>-2</w:t>
      </w:r>
      <w:r>
        <w:t>2</w:t>
      </w:r>
      <w:r w:rsidRPr="006117D5">
        <w:t>. This was undertaken via DTF’s office</w:t>
      </w:r>
      <w:r w:rsidRPr="006117D5">
        <w:noBreakHyphen/>
        <w:t>based environmental management system</w:t>
      </w:r>
      <w:r w:rsidRPr="006117D5">
        <w:rPr>
          <w:rFonts w:ascii="Calibri" w:hAnsi="Calibri" w:cs="Calibri"/>
        </w:rPr>
        <w:t> </w:t>
      </w:r>
      <w:r w:rsidRPr="006117D5">
        <w:t>(EMS), which is based on international standard AS/NZS ISO14001, Environmental Management Systems Requirements.</w:t>
      </w:r>
    </w:p>
    <w:p w14:paraId="6420E0C0" w14:textId="77777777" w:rsidR="00195F85" w:rsidRPr="006117D5" w:rsidRDefault="00195F85" w:rsidP="00195F85">
      <w:pPr>
        <w:rPr>
          <w:rFonts w:cstheme="minorHAnsi"/>
        </w:rPr>
      </w:pPr>
      <w:r w:rsidRPr="006117D5">
        <w:t>The office</w:t>
      </w:r>
      <w:r w:rsidRPr="006117D5">
        <w:noBreakHyphen/>
        <w:t>based EMS controls all operational activities within DTF’s offices and aims to minimise the generation of waste and the use of energy, water, paper, travel, vehicle fleet and greenhouse gas emissions in the course of operations.</w:t>
      </w:r>
    </w:p>
    <w:p w14:paraId="5C5B0475" w14:textId="77777777" w:rsidR="00195F85" w:rsidRPr="006117D5" w:rsidRDefault="00195F85" w:rsidP="00195F85">
      <w:pPr>
        <w:rPr>
          <w:rFonts w:cstheme="minorHAnsi"/>
        </w:rPr>
      </w:pPr>
      <w:r w:rsidRPr="006117D5">
        <w:rPr>
          <w:rFonts w:cstheme="minorHAnsi"/>
        </w:rPr>
        <w:br w:type="column"/>
      </w:r>
    </w:p>
    <w:p w14:paraId="2AC6ED1F" w14:textId="725FF7B9" w:rsidR="00195F85" w:rsidRPr="006117D5" w:rsidRDefault="00195F85" w:rsidP="00195F85">
      <w:pPr>
        <w:rPr>
          <w:rFonts w:cstheme="minorHAnsi"/>
        </w:rPr>
      </w:pPr>
      <w:r w:rsidRPr="00146E77">
        <w:rPr>
          <w:rFonts w:cstheme="minorHAnsi"/>
        </w:rPr>
        <w:t xml:space="preserve">Changes in DTF’s 2021-22 energy, water, paper, travel, vehicle fleet and greenhouse gas emissions continue to be heavily influenced by working from home practices due to </w:t>
      </w:r>
      <w:r w:rsidR="001F2EE3">
        <w:rPr>
          <w:rFonts w:cstheme="minorHAnsi"/>
        </w:rPr>
        <w:t>COVID</w:t>
      </w:r>
      <w:r w:rsidR="001F2EE3">
        <w:rPr>
          <w:rFonts w:cstheme="minorHAnsi"/>
        </w:rPr>
        <w:noBreakHyphen/>
      </w:r>
      <w:r w:rsidRPr="00146E77">
        <w:rPr>
          <w:rFonts w:cstheme="minorHAnsi"/>
        </w:rPr>
        <w:t>19.</w:t>
      </w:r>
    </w:p>
    <w:p w14:paraId="2C839854" w14:textId="77777777" w:rsidR="00195F85" w:rsidRPr="006117D5" w:rsidRDefault="00195F85" w:rsidP="00195F85">
      <w:pPr>
        <w:rPr>
          <w:rFonts w:cstheme="minorHAnsi"/>
        </w:rPr>
      </w:pPr>
      <w:r w:rsidRPr="006117D5">
        <w:rPr>
          <w:rFonts w:cstheme="minorHAnsi"/>
        </w:rPr>
        <w:t>The suite of environmental indicators presented below is based on the Financial Reporting Direction</w:t>
      </w:r>
      <w:r w:rsidRPr="006117D5">
        <w:rPr>
          <w:rFonts w:ascii="Calibri" w:hAnsi="Calibri" w:cs="Calibri"/>
        </w:rPr>
        <w:t> </w:t>
      </w:r>
      <w:r w:rsidRPr="006117D5">
        <w:rPr>
          <w:rFonts w:cstheme="minorHAnsi"/>
        </w:rPr>
        <w:t>24.</w:t>
      </w:r>
    </w:p>
    <w:p w14:paraId="4F778EBB" w14:textId="77777777" w:rsidR="00195F85" w:rsidRPr="006117D5" w:rsidRDefault="00195F85" w:rsidP="00195F85">
      <w:pPr>
        <w:rPr>
          <w:rFonts w:cstheme="minorHAnsi"/>
        </w:rPr>
      </w:pPr>
    </w:p>
    <w:p w14:paraId="38AB68F6" w14:textId="77777777" w:rsidR="00195F85" w:rsidRPr="006117D5" w:rsidRDefault="00195F85" w:rsidP="00195F85">
      <w:pPr>
        <w:rPr>
          <w:rFonts w:cstheme="minorHAnsi"/>
        </w:rPr>
        <w:sectPr w:rsidR="00195F85" w:rsidRPr="006117D5" w:rsidSect="009526AE">
          <w:type w:val="continuous"/>
          <w:pgSz w:w="11909" w:h="16834" w:code="9"/>
          <w:pgMar w:top="1729" w:right="1151" w:bottom="1151" w:left="1151" w:header="720" w:footer="289" w:gutter="0"/>
          <w:cols w:num="2" w:space="720"/>
          <w:noEndnote/>
        </w:sectPr>
      </w:pPr>
    </w:p>
    <w:p w14:paraId="22E674B8" w14:textId="77777777" w:rsidR="00195F85" w:rsidRPr="006117D5" w:rsidRDefault="00195F85" w:rsidP="00195F85">
      <w:pPr>
        <w:pStyle w:val="Heading4"/>
      </w:pPr>
      <w:r w:rsidRPr="006117D5">
        <w:t>Energy use</w:t>
      </w:r>
    </w:p>
    <w:p w14:paraId="7E187807" w14:textId="77777777" w:rsidR="00195F85" w:rsidRPr="006117D5" w:rsidRDefault="00195F85" w:rsidP="00195F85">
      <w:pPr>
        <w:ind w:right="122"/>
        <w:rPr>
          <w:rFonts w:cstheme="minorHAnsi"/>
        </w:rPr>
      </w:pPr>
      <w:r w:rsidRPr="006117D5">
        <w:t>The Department’s energy consumption comprises its CBD office facilities. Core DTF staff were located at 1</w:t>
      </w:r>
      <w:r w:rsidRPr="006117D5">
        <w:rPr>
          <w:rFonts w:ascii="Calibri" w:hAnsi="Calibri" w:cs="Calibri"/>
        </w:rPr>
        <w:t> </w:t>
      </w:r>
      <w:r w:rsidRPr="006117D5">
        <w:t>Treasury Place, 1 Macarthur Street and 55</w:t>
      </w:r>
      <w:r>
        <w:rPr>
          <w:rFonts w:ascii="Calibri" w:hAnsi="Calibri" w:cs="Calibri"/>
        </w:rPr>
        <w:t> </w:t>
      </w:r>
      <w:r w:rsidRPr="006117D5">
        <w:t>Collins Street.</w:t>
      </w:r>
    </w:p>
    <w:p w14:paraId="1F024353" w14:textId="44A1E1E6" w:rsidR="00195F85" w:rsidRPr="006117D5" w:rsidRDefault="00195F85" w:rsidP="00195F85">
      <w:pPr>
        <w:rPr>
          <w:rFonts w:cstheme="minorHAnsi"/>
        </w:rPr>
      </w:pPr>
      <w:r w:rsidRPr="006117D5">
        <w:rPr>
          <w:rFonts w:cstheme="minorHAnsi"/>
        </w:rPr>
        <w:br w:type="column"/>
      </w:r>
    </w:p>
    <w:p w14:paraId="34DD942E" w14:textId="77777777" w:rsidR="00195F85" w:rsidRPr="006117D5" w:rsidRDefault="00195F85" w:rsidP="00195F85">
      <w:pPr>
        <w:rPr>
          <w:rFonts w:cstheme="minorHAnsi"/>
        </w:rPr>
        <w:sectPr w:rsidR="00195F85"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CellMar>
          <w:left w:w="86" w:type="dxa"/>
          <w:right w:w="86" w:type="dxa"/>
        </w:tblCellMar>
        <w:tblLook w:val="0280" w:firstRow="0" w:lastRow="0" w:firstColumn="1" w:lastColumn="0" w:noHBand="1" w:noVBand="0"/>
      </w:tblPr>
      <w:tblGrid>
        <w:gridCol w:w="5499"/>
        <w:gridCol w:w="1191"/>
        <w:gridCol w:w="1191"/>
        <w:gridCol w:w="1191"/>
      </w:tblGrid>
      <w:tr w:rsidR="00195F85" w:rsidRPr="006117D5" w14:paraId="1F19D727" w14:textId="77777777" w:rsidTr="00DC1E9A">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338A7810" w14:textId="77777777" w:rsidR="00195F85" w:rsidRPr="006117D5" w:rsidRDefault="00195F85" w:rsidP="0003762C">
            <w:pPr>
              <w:pStyle w:val="Tabletextheadingleft"/>
            </w:pPr>
            <w:r w:rsidRPr="006117D5">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622CBF00" w14:textId="77777777" w:rsidR="00195F85" w:rsidRPr="00FA55E6" w:rsidRDefault="00195F85" w:rsidP="0003762C">
            <w:pPr>
              <w:pStyle w:val="Tabletextheadingright"/>
            </w:pPr>
            <w:r w:rsidRPr="00FA55E6">
              <w:t>2021</w:t>
            </w:r>
            <w:r w:rsidRPr="00FA55E6">
              <w:noBreakHyphen/>
              <w:t>22</w:t>
            </w:r>
            <w:r w:rsidRPr="00FA55E6">
              <w:rPr>
                <w:vertAlign w:val="superscript"/>
              </w:rPr>
              <w:t>(a)</w:t>
            </w:r>
          </w:p>
        </w:tc>
        <w:tc>
          <w:tcPr>
            <w:cnfStyle w:val="000001000000" w:firstRow="0" w:lastRow="0" w:firstColumn="0" w:lastColumn="0" w:oddVBand="0" w:evenVBand="1" w:oddHBand="0" w:evenHBand="0" w:firstRowFirstColumn="0" w:firstRowLastColumn="0" w:lastRowFirstColumn="0" w:lastRowLastColumn="0"/>
            <w:tcW w:w="1191" w:type="dxa"/>
            <w:shd w:val="clear" w:color="auto" w:fill="auto"/>
          </w:tcPr>
          <w:p w14:paraId="69A83DE3" w14:textId="77777777" w:rsidR="00195F85" w:rsidRPr="006117D5" w:rsidRDefault="00195F85" w:rsidP="0003762C">
            <w:pPr>
              <w:pStyle w:val="Tabletextheadingright"/>
            </w:pPr>
            <w:r w:rsidRPr="006117D5">
              <w:t>2020</w:t>
            </w:r>
            <w:r w:rsidRPr="006117D5">
              <w:noBreakHyphen/>
              <w:t>21</w:t>
            </w:r>
            <w:r w:rsidRPr="006117D5">
              <w:rPr>
                <w:vertAlign w:val="superscript"/>
              </w:rPr>
              <w:t>(</w:t>
            </w:r>
            <w:r>
              <w:rPr>
                <w:vertAlign w:val="superscript"/>
              </w:rPr>
              <w:t>b</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765B13F7" w14:textId="77777777" w:rsidR="00195F85" w:rsidRPr="006117D5" w:rsidRDefault="00195F85" w:rsidP="0003762C">
            <w:pPr>
              <w:pStyle w:val="Tabletextheadingright"/>
            </w:pPr>
            <w:r w:rsidRPr="006117D5">
              <w:t>2019</w:t>
            </w:r>
            <w:r w:rsidRPr="006117D5">
              <w:noBreakHyphen/>
              <w:t>20</w:t>
            </w:r>
          </w:p>
        </w:tc>
      </w:tr>
      <w:tr w:rsidR="00195F85" w:rsidRPr="006117D5" w14:paraId="6B7FD055"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3D5FC6B7" w14:textId="77777777" w:rsidR="00195F85" w:rsidRPr="006117D5" w:rsidRDefault="00195F85" w:rsidP="0003762C">
            <w:pPr>
              <w:pStyle w:val="Tabletextbold"/>
            </w:pPr>
            <w:r w:rsidRPr="006117D5">
              <w:t>Total energy usage segmented by primary source (MJ)</w:t>
            </w:r>
          </w:p>
        </w:tc>
        <w:tc>
          <w:tcPr>
            <w:cnfStyle w:val="000010000000" w:firstRow="0" w:lastRow="0" w:firstColumn="0" w:lastColumn="0" w:oddVBand="1" w:evenVBand="0" w:oddHBand="0" w:evenHBand="0" w:firstRowFirstColumn="0" w:firstRowLastColumn="0" w:lastRowFirstColumn="0" w:lastRowLastColumn="0"/>
            <w:tcW w:w="1191" w:type="dxa"/>
          </w:tcPr>
          <w:p w14:paraId="1E572244" w14:textId="77777777" w:rsidR="00195F85" w:rsidRPr="00FA55E6" w:rsidRDefault="00195F85" w:rsidP="0003762C">
            <w:pPr>
              <w:pStyle w:val="Tabletextrightbold"/>
              <w:rPr>
                <w:rFonts w:ascii="Arial" w:hAnsi="Arial" w:cs="Arial"/>
              </w:rPr>
            </w:pPr>
            <w:r w:rsidRPr="00FA55E6">
              <w:t xml:space="preserve">8 135 027 </w:t>
            </w:r>
          </w:p>
        </w:tc>
        <w:tc>
          <w:tcPr>
            <w:cnfStyle w:val="000001000000" w:firstRow="0" w:lastRow="0" w:firstColumn="0" w:lastColumn="0" w:oddVBand="0" w:evenVBand="1" w:oddHBand="0" w:evenHBand="0" w:firstRowFirstColumn="0" w:firstRowLastColumn="0" w:lastRowFirstColumn="0" w:lastRowLastColumn="0"/>
            <w:tcW w:w="1191" w:type="dxa"/>
          </w:tcPr>
          <w:p w14:paraId="0FCA3EA2" w14:textId="77777777" w:rsidR="00195F85" w:rsidRPr="006117D5" w:rsidRDefault="00195F85" w:rsidP="0003762C">
            <w:pPr>
              <w:pStyle w:val="Tabletextrightbold"/>
            </w:pPr>
            <w:r w:rsidRPr="003E14E1">
              <w:t>8</w:t>
            </w:r>
            <w:r>
              <w:t xml:space="preserve"> </w:t>
            </w:r>
            <w:r w:rsidRPr="003E14E1">
              <w:t>262</w:t>
            </w:r>
            <w:r>
              <w:t xml:space="preserve"> </w:t>
            </w:r>
            <w:r w:rsidRPr="003E14E1">
              <w:t xml:space="preserve">478 </w:t>
            </w:r>
          </w:p>
        </w:tc>
        <w:tc>
          <w:tcPr>
            <w:cnfStyle w:val="000010000000" w:firstRow="0" w:lastRow="0" w:firstColumn="0" w:lastColumn="0" w:oddVBand="1" w:evenVBand="0" w:oddHBand="0" w:evenHBand="0" w:firstRowFirstColumn="0" w:firstRowLastColumn="0" w:lastRowFirstColumn="0" w:lastRowLastColumn="0"/>
            <w:tcW w:w="1191" w:type="dxa"/>
          </w:tcPr>
          <w:p w14:paraId="5CD17B9B" w14:textId="77777777" w:rsidR="00195F85" w:rsidRPr="006117D5" w:rsidRDefault="00195F85" w:rsidP="0003762C">
            <w:pPr>
              <w:pStyle w:val="Tabletextrightbold"/>
              <w:rPr>
                <w:rFonts w:ascii="Arial" w:hAnsi="Arial" w:cs="Arial"/>
              </w:rPr>
            </w:pPr>
            <w:r w:rsidRPr="006117D5">
              <w:t>10 721 809</w:t>
            </w:r>
          </w:p>
        </w:tc>
      </w:tr>
      <w:tr w:rsidR="00195F85" w:rsidRPr="006117D5" w14:paraId="4CAE271F"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216843B8" w14:textId="77777777" w:rsidR="00195F85" w:rsidRPr="006117D5" w:rsidRDefault="00195F85" w:rsidP="0003762C">
            <w:pPr>
              <w:pStyle w:val="Tabletext"/>
            </w:pPr>
            <w:r w:rsidRPr="006117D5">
              <w:t>Electricity (MJ) – excluding green power</w:t>
            </w:r>
          </w:p>
        </w:tc>
        <w:tc>
          <w:tcPr>
            <w:cnfStyle w:val="000010000000" w:firstRow="0" w:lastRow="0" w:firstColumn="0" w:lastColumn="0" w:oddVBand="1" w:evenVBand="0" w:oddHBand="0" w:evenHBand="0" w:firstRowFirstColumn="0" w:firstRowLastColumn="0" w:lastRowFirstColumn="0" w:lastRowLastColumn="0"/>
            <w:tcW w:w="1191" w:type="dxa"/>
          </w:tcPr>
          <w:p w14:paraId="37FAA09E" w14:textId="77777777" w:rsidR="00195F85" w:rsidRPr="006117D5" w:rsidRDefault="00195F85" w:rsidP="0003762C">
            <w:pPr>
              <w:pStyle w:val="Tabletextright"/>
            </w:pPr>
            <w:r w:rsidRPr="00F06268">
              <w:t>5</w:t>
            </w:r>
            <w:r>
              <w:t xml:space="preserve"> </w:t>
            </w:r>
            <w:r w:rsidRPr="00F06268">
              <w:t>945</w:t>
            </w:r>
            <w:r>
              <w:t xml:space="preserve"> </w:t>
            </w:r>
            <w:r w:rsidRPr="00F06268">
              <w:t xml:space="preserve">983 </w:t>
            </w:r>
          </w:p>
        </w:tc>
        <w:tc>
          <w:tcPr>
            <w:cnfStyle w:val="000001000000" w:firstRow="0" w:lastRow="0" w:firstColumn="0" w:lastColumn="0" w:oddVBand="0" w:evenVBand="1" w:oddHBand="0" w:evenHBand="0" w:firstRowFirstColumn="0" w:firstRowLastColumn="0" w:lastRowFirstColumn="0" w:lastRowLastColumn="0"/>
            <w:tcW w:w="1191" w:type="dxa"/>
          </w:tcPr>
          <w:p w14:paraId="24F09EC6" w14:textId="77777777" w:rsidR="00195F85" w:rsidRPr="006117D5" w:rsidRDefault="00195F85" w:rsidP="0003762C">
            <w:pPr>
              <w:pStyle w:val="Tabletextright"/>
            </w:pPr>
            <w:r w:rsidRPr="003E14E1">
              <w:t>5</w:t>
            </w:r>
            <w:r>
              <w:t xml:space="preserve"> </w:t>
            </w:r>
            <w:r w:rsidRPr="003E14E1">
              <w:t>884</w:t>
            </w:r>
            <w:r>
              <w:t xml:space="preserve"> </w:t>
            </w:r>
            <w:r w:rsidRPr="003E14E1">
              <w:t xml:space="preserve">030 </w:t>
            </w:r>
          </w:p>
        </w:tc>
        <w:tc>
          <w:tcPr>
            <w:cnfStyle w:val="000010000000" w:firstRow="0" w:lastRow="0" w:firstColumn="0" w:lastColumn="0" w:oddVBand="1" w:evenVBand="0" w:oddHBand="0" w:evenHBand="0" w:firstRowFirstColumn="0" w:firstRowLastColumn="0" w:lastRowFirstColumn="0" w:lastRowLastColumn="0"/>
            <w:tcW w:w="1191" w:type="dxa"/>
          </w:tcPr>
          <w:p w14:paraId="3E07CF72" w14:textId="77777777" w:rsidR="00195F85" w:rsidRPr="006117D5" w:rsidRDefault="00195F85" w:rsidP="0003762C">
            <w:pPr>
              <w:pStyle w:val="Tabletextright"/>
            </w:pPr>
            <w:r w:rsidRPr="006117D5">
              <w:t>7 745 392</w:t>
            </w:r>
          </w:p>
        </w:tc>
      </w:tr>
      <w:tr w:rsidR="00195F85" w:rsidRPr="006117D5" w14:paraId="66E1440B"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501FC0E1" w14:textId="77777777" w:rsidR="00195F85" w:rsidRPr="006117D5" w:rsidRDefault="00195F85" w:rsidP="0003762C">
            <w:pPr>
              <w:pStyle w:val="Tabletext"/>
            </w:pPr>
            <w:r w:rsidRPr="006117D5">
              <w:t>Natural gas (MJ)</w:t>
            </w:r>
          </w:p>
        </w:tc>
        <w:tc>
          <w:tcPr>
            <w:cnfStyle w:val="000010000000" w:firstRow="0" w:lastRow="0" w:firstColumn="0" w:lastColumn="0" w:oddVBand="1" w:evenVBand="0" w:oddHBand="0" w:evenHBand="0" w:firstRowFirstColumn="0" w:firstRowLastColumn="0" w:lastRowFirstColumn="0" w:lastRowLastColumn="0"/>
            <w:tcW w:w="1191" w:type="dxa"/>
          </w:tcPr>
          <w:p w14:paraId="6D3751CD" w14:textId="77777777" w:rsidR="00195F85" w:rsidRPr="006117D5" w:rsidRDefault="00195F85" w:rsidP="0003762C">
            <w:pPr>
              <w:pStyle w:val="Tabletextright"/>
            </w:pPr>
            <w:r w:rsidRPr="00F06268">
              <w:t>2</w:t>
            </w:r>
            <w:r>
              <w:t xml:space="preserve"> </w:t>
            </w:r>
            <w:r w:rsidRPr="00F06268">
              <w:t>189</w:t>
            </w:r>
            <w:r>
              <w:t xml:space="preserve"> </w:t>
            </w:r>
            <w:r w:rsidRPr="00F06268">
              <w:t xml:space="preserve">050 </w:t>
            </w:r>
          </w:p>
        </w:tc>
        <w:tc>
          <w:tcPr>
            <w:cnfStyle w:val="000001000000" w:firstRow="0" w:lastRow="0" w:firstColumn="0" w:lastColumn="0" w:oddVBand="0" w:evenVBand="1" w:oddHBand="0" w:evenHBand="0" w:firstRowFirstColumn="0" w:firstRowLastColumn="0" w:lastRowFirstColumn="0" w:lastRowLastColumn="0"/>
            <w:tcW w:w="1191" w:type="dxa"/>
          </w:tcPr>
          <w:p w14:paraId="7E4A0C0C" w14:textId="77777777" w:rsidR="00195F85" w:rsidRPr="006117D5" w:rsidRDefault="00195F85" w:rsidP="0003762C">
            <w:pPr>
              <w:pStyle w:val="Tabletextright"/>
            </w:pPr>
            <w:r w:rsidRPr="003E14E1">
              <w:t>2</w:t>
            </w:r>
            <w:r>
              <w:t xml:space="preserve"> </w:t>
            </w:r>
            <w:r w:rsidRPr="003E14E1">
              <w:t>397</w:t>
            </w:r>
            <w:r>
              <w:t xml:space="preserve"> </w:t>
            </w:r>
            <w:r w:rsidRPr="003E14E1">
              <w:t xml:space="preserve">445 </w:t>
            </w:r>
          </w:p>
        </w:tc>
        <w:tc>
          <w:tcPr>
            <w:cnfStyle w:val="000010000000" w:firstRow="0" w:lastRow="0" w:firstColumn="0" w:lastColumn="0" w:oddVBand="1" w:evenVBand="0" w:oddHBand="0" w:evenHBand="0" w:firstRowFirstColumn="0" w:firstRowLastColumn="0" w:lastRowFirstColumn="0" w:lastRowLastColumn="0"/>
            <w:tcW w:w="1191" w:type="dxa"/>
          </w:tcPr>
          <w:p w14:paraId="79BD1BD2" w14:textId="77777777" w:rsidR="00195F85" w:rsidRPr="006117D5" w:rsidRDefault="00195F85" w:rsidP="0003762C">
            <w:pPr>
              <w:pStyle w:val="Tabletextright"/>
            </w:pPr>
            <w:r w:rsidRPr="006117D5">
              <w:t>2 976 425</w:t>
            </w:r>
            <w:r w:rsidRPr="006117D5">
              <w:rPr>
                <w:vertAlign w:val="superscript"/>
              </w:rPr>
              <w:t>(b)</w:t>
            </w:r>
          </w:p>
        </w:tc>
      </w:tr>
      <w:tr w:rsidR="00195F85" w:rsidRPr="006117D5" w14:paraId="26535E33"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6AFC4478" w14:textId="77777777" w:rsidR="00195F85" w:rsidRPr="006117D5" w:rsidRDefault="00195F85" w:rsidP="0003762C">
            <w:pPr>
              <w:pStyle w:val="Tabletext"/>
            </w:pPr>
            <w:r w:rsidRPr="006117D5">
              <w:t>Green power (MJ)</w:t>
            </w:r>
          </w:p>
        </w:tc>
        <w:tc>
          <w:tcPr>
            <w:cnfStyle w:val="000010000000" w:firstRow="0" w:lastRow="0" w:firstColumn="0" w:lastColumn="0" w:oddVBand="1" w:evenVBand="0" w:oddHBand="0" w:evenHBand="0" w:firstRowFirstColumn="0" w:firstRowLastColumn="0" w:lastRowFirstColumn="0" w:lastRowLastColumn="0"/>
            <w:tcW w:w="1191" w:type="dxa"/>
          </w:tcPr>
          <w:p w14:paraId="6ADB8DB4" w14:textId="77777777" w:rsidR="00195F85" w:rsidRPr="006117D5" w:rsidRDefault="00195F85" w:rsidP="0003762C">
            <w:pPr>
              <w:pStyle w:val="Tabletextright"/>
            </w:pPr>
            <w:r w:rsidRPr="00F06268">
              <w:t xml:space="preserve"> - </w:t>
            </w:r>
          </w:p>
        </w:tc>
        <w:tc>
          <w:tcPr>
            <w:cnfStyle w:val="000001000000" w:firstRow="0" w:lastRow="0" w:firstColumn="0" w:lastColumn="0" w:oddVBand="0" w:evenVBand="1" w:oddHBand="0" w:evenHBand="0" w:firstRowFirstColumn="0" w:firstRowLastColumn="0" w:lastRowFirstColumn="0" w:lastRowLastColumn="0"/>
            <w:tcW w:w="1191" w:type="dxa"/>
          </w:tcPr>
          <w:p w14:paraId="03D811A1" w14:textId="77777777" w:rsidR="00195F85" w:rsidRPr="006117D5" w:rsidRDefault="00195F85" w:rsidP="0003762C">
            <w:pPr>
              <w:pStyle w:val="Tabletextright"/>
            </w:pPr>
            <w:r w:rsidRPr="003E14E1">
              <w:t xml:space="preserve"> - </w:t>
            </w:r>
          </w:p>
        </w:tc>
        <w:tc>
          <w:tcPr>
            <w:cnfStyle w:val="000010000000" w:firstRow="0" w:lastRow="0" w:firstColumn="0" w:lastColumn="0" w:oddVBand="1" w:evenVBand="0" w:oddHBand="0" w:evenHBand="0" w:firstRowFirstColumn="0" w:firstRowLastColumn="0" w:lastRowFirstColumn="0" w:lastRowLastColumn="0"/>
            <w:tcW w:w="1191" w:type="dxa"/>
          </w:tcPr>
          <w:p w14:paraId="1328FBDF" w14:textId="77777777" w:rsidR="00195F85" w:rsidRPr="006117D5" w:rsidRDefault="00195F85" w:rsidP="0003762C">
            <w:pPr>
              <w:pStyle w:val="Tabletextright"/>
            </w:pPr>
            <w:r w:rsidRPr="006117D5">
              <w:t>–</w:t>
            </w:r>
          </w:p>
        </w:tc>
      </w:tr>
      <w:tr w:rsidR="00195F85" w:rsidRPr="006117D5" w14:paraId="7E6CC5DC"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6751893E" w14:textId="77777777" w:rsidR="00195F85" w:rsidRPr="006117D5" w:rsidRDefault="00195F85" w:rsidP="0003762C">
            <w:pPr>
              <w:pStyle w:val="Tabletext"/>
            </w:pPr>
            <w:r w:rsidRPr="006117D5">
              <w:t>LPG (MJ)</w:t>
            </w:r>
          </w:p>
        </w:tc>
        <w:tc>
          <w:tcPr>
            <w:cnfStyle w:val="000010000000" w:firstRow="0" w:lastRow="0" w:firstColumn="0" w:lastColumn="0" w:oddVBand="1" w:evenVBand="0" w:oddHBand="0" w:evenHBand="0" w:firstRowFirstColumn="0" w:firstRowLastColumn="0" w:lastRowFirstColumn="0" w:lastRowLastColumn="0"/>
            <w:tcW w:w="1191" w:type="dxa"/>
          </w:tcPr>
          <w:p w14:paraId="3E0AEAA3" w14:textId="77777777" w:rsidR="00195F85" w:rsidRPr="006117D5" w:rsidRDefault="00195F85" w:rsidP="0003762C">
            <w:pPr>
              <w:pStyle w:val="Tabletextright"/>
              <w:rPr>
                <w:rFonts w:ascii="Arial" w:hAnsi="Arial" w:cs="Arial"/>
              </w:rPr>
            </w:pPr>
            <w:r w:rsidRPr="00F06268">
              <w:t xml:space="preserve"> - </w:t>
            </w:r>
          </w:p>
        </w:tc>
        <w:tc>
          <w:tcPr>
            <w:cnfStyle w:val="000001000000" w:firstRow="0" w:lastRow="0" w:firstColumn="0" w:lastColumn="0" w:oddVBand="0" w:evenVBand="1" w:oddHBand="0" w:evenHBand="0" w:firstRowFirstColumn="0" w:firstRowLastColumn="0" w:lastRowFirstColumn="0" w:lastRowLastColumn="0"/>
            <w:tcW w:w="1191" w:type="dxa"/>
          </w:tcPr>
          <w:p w14:paraId="43D84442" w14:textId="77777777" w:rsidR="00195F85" w:rsidRPr="006117D5" w:rsidRDefault="00195F85" w:rsidP="0003762C">
            <w:pPr>
              <w:pStyle w:val="Tabletextright"/>
            </w:pPr>
            <w:r w:rsidRPr="003E14E1">
              <w:t xml:space="preserve"> - </w:t>
            </w:r>
          </w:p>
        </w:tc>
        <w:tc>
          <w:tcPr>
            <w:cnfStyle w:val="000010000000" w:firstRow="0" w:lastRow="0" w:firstColumn="0" w:lastColumn="0" w:oddVBand="1" w:evenVBand="0" w:oddHBand="0" w:evenHBand="0" w:firstRowFirstColumn="0" w:firstRowLastColumn="0" w:lastRowFirstColumn="0" w:lastRowLastColumn="0"/>
            <w:tcW w:w="1191" w:type="dxa"/>
          </w:tcPr>
          <w:p w14:paraId="5ABF7809" w14:textId="77777777" w:rsidR="00195F85" w:rsidRPr="006117D5" w:rsidRDefault="00195F85" w:rsidP="0003762C">
            <w:pPr>
              <w:pStyle w:val="Tabletextright"/>
              <w:rPr>
                <w:rFonts w:ascii="Arial" w:hAnsi="Arial" w:cs="Arial"/>
              </w:rPr>
            </w:pPr>
            <w:r w:rsidRPr="006117D5">
              <w:t>–</w:t>
            </w:r>
          </w:p>
        </w:tc>
      </w:tr>
      <w:tr w:rsidR="00195F85" w:rsidRPr="006117D5" w14:paraId="2A4E427A"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2DEF8BE6" w14:textId="77777777" w:rsidR="00195F85" w:rsidRPr="006117D5" w:rsidRDefault="00195F85" w:rsidP="0003762C">
            <w:pPr>
              <w:pStyle w:val="Tabletextbold"/>
            </w:pPr>
            <w:r w:rsidRPr="006117D5">
              <w:t xml:space="preserve">Total greenhouse gas emissions from energy consumption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59D6BD83" w14:textId="77777777" w:rsidR="00195F85" w:rsidRPr="006117D5" w:rsidRDefault="00195F85" w:rsidP="0003762C">
            <w:pPr>
              <w:pStyle w:val="Tabletextrightbold"/>
              <w:rPr>
                <w:rFonts w:ascii="Arial" w:hAnsi="Arial" w:cs="Arial"/>
              </w:rPr>
            </w:pPr>
            <w:r w:rsidRPr="00F06268">
              <w:t>1</w:t>
            </w:r>
            <w:r>
              <w:t xml:space="preserve"> </w:t>
            </w:r>
            <w:r w:rsidRPr="00F06268">
              <w:t xml:space="preserve">872 </w:t>
            </w:r>
          </w:p>
        </w:tc>
        <w:tc>
          <w:tcPr>
            <w:cnfStyle w:val="000001000000" w:firstRow="0" w:lastRow="0" w:firstColumn="0" w:lastColumn="0" w:oddVBand="0" w:evenVBand="1" w:oddHBand="0" w:evenHBand="0" w:firstRowFirstColumn="0" w:firstRowLastColumn="0" w:lastRowFirstColumn="0" w:lastRowLastColumn="0"/>
            <w:tcW w:w="1191" w:type="dxa"/>
          </w:tcPr>
          <w:p w14:paraId="1E3124F5" w14:textId="77777777" w:rsidR="00195F85" w:rsidRPr="006117D5" w:rsidRDefault="00195F85" w:rsidP="0003762C">
            <w:pPr>
              <w:pStyle w:val="Tabletextrightbold"/>
            </w:pPr>
            <w:r w:rsidRPr="003E14E1">
              <w:t>1</w:t>
            </w:r>
            <w:r>
              <w:t xml:space="preserve"> </w:t>
            </w:r>
            <w:r w:rsidRPr="003E14E1">
              <w:t xml:space="preserve">893 </w:t>
            </w:r>
          </w:p>
        </w:tc>
        <w:tc>
          <w:tcPr>
            <w:cnfStyle w:val="000010000000" w:firstRow="0" w:lastRow="0" w:firstColumn="0" w:lastColumn="0" w:oddVBand="1" w:evenVBand="0" w:oddHBand="0" w:evenHBand="0" w:firstRowFirstColumn="0" w:firstRowLastColumn="0" w:lastRowFirstColumn="0" w:lastRowLastColumn="0"/>
            <w:tcW w:w="1191" w:type="dxa"/>
          </w:tcPr>
          <w:p w14:paraId="5E6380BA" w14:textId="77777777" w:rsidR="00195F85" w:rsidRPr="006117D5" w:rsidRDefault="00195F85" w:rsidP="0003762C">
            <w:pPr>
              <w:pStyle w:val="Tabletextrightbold"/>
              <w:rPr>
                <w:rFonts w:ascii="Arial" w:hAnsi="Arial" w:cs="Arial"/>
              </w:rPr>
            </w:pPr>
            <w:r w:rsidRPr="006117D5">
              <w:t>2 596</w:t>
            </w:r>
          </w:p>
        </w:tc>
      </w:tr>
      <w:tr w:rsidR="00195F85" w:rsidRPr="006117D5" w14:paraId="60A3D6E4"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759132C" w14:textId="77777777" w:rsidR="00195F85" w:rsidRPr="006117D5" w:rsidRDefault="00195F85" w:rsidP="0003762C">
            <w:pPr>
              <w:pStyle w:val="Tabletext"/>
            </w:pPr>
            <w:r w:rsidRPr="006117D5">
              <w:t xml:space="preserve">Electricity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r w:rsidRPr="006117D5">
              <w:t xml:space="preserve"> – excluding green power</w:t>
            </w:r>
          </w:p>
        </w:tc>
        <w:tc>
          <w:tcPr>
            <w:cnfStyle w:val="000010000000" w:firstRow="0" w:lastRow="0" w:firstColumn="0" w:lastColumn="0" w:oddVBand="1" w:evenVBand="0" w:oddHBand="0" w:evenHBand="0" w:firstRowFirstColumn="0" w:firstRowLastColumn="0" w:lastRowFirstColumn="0" w:lastRowLastColumn="0"/>
            <w:tcW w:w="1191" w:type="dxa"/>
          </w:tcPr>
          <w:p w14:paraId="4F413216" w14:textId="77777777" w:rsidR="00195F85" w:rsidRPr="006117D5" w:rsidRDefault="00195F85" w:rsidP="0003762C">
            <w:pPr>
              <w:pStyle w:val="Tabletextright"/>
            </w:pPr>
            <w:r w:rsidRPr="00F06268">
              <w:t>1</w:t>
            </w:r>
            <w:r>
              <w:t xml:space="preserve"> </w:t>
            </w:r>
            <w:r w:rsidRPr="00F06268">
              <w:t xml:space="preserve">751 </w:t>
            </w:r>
          </w:p>
        </w:tc>
        <w:tc>
          <w:tcPr>
            <w:cnfStyle w:val="000001000000" w:firstRow="0" w:lastRow="0" w:firstColumn="0" w:lastColumn="0" w:oddVBand="0" w:evenVBand="1" w:oddHBand="0" w:evenHBand="0" w:firstRowFirstColumn="0" w:firstRowLastColumn="0" w:lastRowFirstColumn="0" w:lastRowLastColumn="0"/>
            <w:tcW w:w="1191" w:type="dxa"/>
          </w:tcPr>
          <w:p w14:paraId="132B4B30" w14:textId="77777777" w:rsidR="00195F85" w:rsidRPr="006117D5" w:rsidRDefault="00195F85" w:rsidP="0003762C">
            <w:pPr>
              <w:pStyle w:val="Tabletextright"/>
            </w:pPr>
            <w:r w:rsidRPr="003E14E1">
              <w:t>1</w:t>
            </w:r>
            <w:r>
              <w:t xml:space="preserve"> </w:t>
            </w:r>
            <w:r w:rsidRPr="003E14E1">
              <w:t xml:space="preserve">760 </w:t>
            </w:r>
          </w:p>
        </w:tc>
        <w:tc>
          <w:tcPr>
            <w:cnfStyle w:val="000010000000" w:firstRow="0" w:lastRow="0" w:firstColumn="0" w:lastColumn="0" w:oddVBand="1" w:evenVBand="0" w:oddHBand="0" w:evenHBand="0" w:firstRowFirstColumn="0" w:firstRowLastColumn="0" w:lastRowFirstColumn="0" w:lastRowLastColumn="0"/>
            <w:tcW w:w="1191" w:type="dxa"/>
          </w:tcPr>
          <w:p w14:paraId="7EF03811" w14:textId="77777777" w:rsidR="00195F85" w:rsidRPr="006117D5" w:rsidRDefault="00195F85" w:rsidP="0003762C">
            <w:pPr>
              <w:pStyle w:val="Tabletextright"/>
            </w:pPr>
            <w:r w:rsidRPr="006117D5">
              <w:t>2 431</w:t>
            </w:r>
          </w:p>
        </w:tc>
      </w:tr>
      <w:tr w:rsidR="00195F85" w:rsidRPr="006117D5" w14:paraId="2A784AE3"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0877C644" w14:textId="77777777" w:rsidR="00195F85" w:rsidRPr="006117D5" w:rsidRDefault="00195F85" w:rsidP="0003762C">
            <w:pPr>
              <w:pStyle w:val="Tabletext"/>
            </w:pPr>
            <w:r w:rsidRPr="006117D5">
              <w:t xml:space="preserve">Natural gas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75FDE595" w14:textId="77777777" w:rsidR="00195F85" w:rsidRPr="006117D5" w:rsidRDefault="00195F85" w:rsidP="0003762C">
            <w:pPr>
              <w:pStyle w:val="Tabletextright"/>
            </w:pPr>
            <w:r w:rsidRPr="00F06268">
              <w:t xml:space="preserve">122 </w:t>
            </w:r>
          </w:p>
        </w:tc>
        <w:tc>
          <w:tcPr>
            <w:cnfStyle w:val="000001000000" w:firstRow="0" w:lastRow="0" w:firstColumn="0" w:lastColumn="0" w:oddVBand="0" w:evenVBand="1" w:oddHBand="0" w:evenHBand="0" w:firstRowFirstColumn="0" w:firstRowLastColumn="0" w:lastRowFirstColumn="0" w:lastRowLastColumn="0"/>
            <w:tcW w:w="1191" w:type="dxa"/>
          </w:tcPr>
          <w:p w14:paraId="285D7EE4" w14:textId="77777777" w:rsidR="00195F85" w:rsidRPr="006117D5" w:rsidRDefault="00195F85" w:rsidP="0003762C">
            <w:pPr>
              <w:pStyle w:val="Tabletextright"/>
            </w:pPr>
            <w:r w:rsidRPr="003E14E1">
              <w:t xml:space="preserve">130 </w:t>
            </w:r>
          </w:p>
        </w:tc>
        <w:tc>
          <w:tcPr>
            <w:cnfStyle w:val="000010000000" w:firstRow="0" w:lastRow="0" w:firstColumn="0" w:lastColumn="0" w:oddVBand="1" w:evenVBand="0" w:oddHBand="0" w:evenHBand="0" w:firstRowFirstColumn="0" w:firstRowLastColumn="0" w:lastRowFirstColumn="0" w:lastRowLastColumn="0"/>
            <w:tcW w:w="1191" w:type="dxa"/>
          </w:tcPr>
          <w:p w14:paraId="25D9AAC0" w14:textId="77777777" w:rsidR="00195F85" w:rsidRPr="006117D5" w:rsidRDefault="00195F85" w:rsidP="0003762C">
            <w:pPr>
              <w:pStyle w:val="Tabletextright"/>
            </w:pPr>
            <w:r w:rsidRPr="006117D5">
              <w:t>165</w:t>
            </w:r>
          </w:p>
        </w:tc>
      </w:tr>
      <w:tr w:rsidR="00195F85" w:rsidRPr="006117D5" w14:paraId="11120126"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63DDB6B6" w14:textId="77777777" w:rsidR="00195F85" w:rsidRPr="006117D5" w:rsidRDefault="00195F85" w:rsidP="0003762C">
            <w:pPr>
              <w:pStyle w:val="Tabletext"/>
            </w:pPr>
            <w:r w:rsidRPr="006117D5">
              <w:t xml:space="preserve">LPG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4BB75290" w14:textId="77777777" w:rsidR="00195F85" w:rsidRPr="006117D5" w:rsidRDefault="00195F85" w:rsidP="0003762C">
            <w:pPr>
              <w:pStyle w:val="Tabletextright"/>
            </w:pPr>
            <w:r w:rsidRPr="00F06268">
              <w:t xml:space="preserve"> - </w:t>
            </w:r>
          </w:p>
        </w:tc>
        <w:tc>
          <w:tcPr>
            <w:cnfStyle w:val="000001000000" w:firstRow="0" w:lastRow="0" w:firstColumn="0" w:lastColumn="0" w:oddVBand="0" w:evenVBand="1" w:oddHBand="0" w:evenHBand="0" w:firstRowFirstColumn="0" w:firstRowLastColumn="0" w:lastRowFirstColumn="0" w:lastRowLastColumn="0"/>
            <w:tcW w:w="1191" w:type="dxa"/>
          </w:tcPr>
          <w:p w14:paraId="52E72E1C" w14:textId="77777777" w:rsidR="00195F85" w:rsidRPr="006117D5" w:rsidRDefault="00195F85" w:rsidP="0003762C">
            <w:pPr>
              <w:pStyle w:val="Tabletextright"/>
            </w:pPr>
            <w:r w:rsidRPr="003E14E1">
              <w:t xml:space="preserve"> - </w:t>
            </w:r>
          </w:p>
        </w:tc>
        <w:tc>
          <w:tcPr>
            <w:cnfStyle w:val="000010000000" w:firstRow="0" w:lastRow="0" w:firstColumn="0" w:lastColumn="0" w:oddVBand="1" w:evenVBand="0" w:oddHBand="0" w:evenHBand="0" w:firstRowFirstColumn="0" w:firstRowLastColumn="0" w:lastRowFirstColumn="0" w:lastRowLastColumn="0"/>
            <w:tcW w:w="1191" w:type="dxa"/>
          </w:tcPr>
          <w:p w14:paraId="09E0D32C" w14:textId="77777777" w:rsidR="00195F85" w:rsidRPr="006117D5" w:rsidRDefault="00195F85" w:rsidP="0003762C">
            <w:pPr>
              <w:pStyle w:val="Tabletextright"/>
            </w:pPr>
            <w:r w:rsidRPr="006117D5">
              <w:t>–</w:t>
            </w:r>
          </w:p>
        </w:tc>
      </w:tr>
      <w:tr w:rsidR="00195F85" w:rsidRPr="006117D5" w14:paraId="77CDB7CC"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7AC2D130" w14:textId="77777777" w:rsidR="00195F85" w:rsidRPr="006117D5" w:rsidRDefault="00195F85" w:rsidP="0003762C">
            <w:pPr>
              <w:pStyle w:val="Tabletextbold"/>
            </w:pPr>
            <w:r w:rsidRPr="006117D5">
              <w:t>Percentage of electricity purchased as green power</w:t>
            </w:r>
          </w:p>
        </w:tc>
        <w:tc>
          <w:tcPr>
            <w:cnfStyle w:val="000010000000" w:firstRow="0" w:lastRow="0" w:firstColumn="0" w:lastColumn="0" w:oddVBand="1" w:evenVBand="0" w:oddHBand="0" w:evenHBand="0" w:firstRowFirstColumn="0" w:firstRowLastColumn="0" w:lastRowFirstColumn="0" w:lastRowLastColumn="0"/>
            <w:tcW w:w="1191" w:type="dxa"/>
          </w:tcPr>
          <w:p w14:paraId="1EE01C18" w14:textId="77777777" w:rsidR="00195F85" w:rsidRPr="006117D5" w:rsidRDefault="00195F85" w:rsidP="0003762C">
            <w:pPr>
              <w:pStyle w:val="Tabletextrightbold"/>
            </w:pPr>
            <w:r w:rsidRPr="00F06268">
              <w:t xml:space="preserve"> - </w:t>
            </w:r>
          </w:p>
        </w:tc>
        <w:tc>
          <w:tcPr>
            <w:cnfStyle w:val="000001000000" w:firstRow="0" w:lastRow="0" w:firstColumn="0" w:lastColumn="0" w:oddVBand="0" w:evenVBand="1" w:oddHBand="0" w:evenHBand="0" w:firstRowFirstColumn="0" w:firstRowLastColumn="0" w:lastRowFirstColumn="0" w:lastRowLastColumn="0"/>
            <w:tcW w:w="1191" w:type="dxa"/>
          </w:tcPr>
          <w:p w14:paraId="16A28FBA" w14:textId="77777777" w:rsidR="00195F85" w:rsidRPr="006117D5" w:rsidRDefault="00195F85" w:rsidP="0003762C">
            <w:pPr>
              <w:pStyle w:val="Tabletextrightbold"/>
            </w:pPr>
            <w:r w:rsidRPr="003E14E1">
              <w:t xml:space="preserve"> - </w:t>
            </w:r>
          </w:p>
        </w:tc>
        <w:tc>
          <w:tcPr>
            <w:cnfStyle w:val="000010000000" w:firstRow="0" w:lastRow="0" w:firstColumn="0" w:lastColumn="0" w:oddVBand="1" w:evenVBand="0" w:oddHBand="0" w:evenHBand="0" w:firstRowFirstColumn="0" w:firstRowLastColumn="0" w:lastRowFirstColumn="0" w:lastRowLastColumn="0"/>
            <w:tcW w:w="1191" w:type="dxa"/>
          </w:tcPr>
          <w:p w14:paraId="75707F3A" w14:textId="77777777" w:rsidR="00195F85" w:rsidRPr="006117D5" w:rsidRDefault="00195F85" w:rsidP="0003762C">
            <w:pPr>
              <w:pStyle w:val="Tabletextrightbold"/>
            </w:pPr>
            <w:r w:rsidRPr="006117D5">
              <w:t>–</w:t>
            </w:r>
          </w:p>
        </w:tc>
      </w:tr>
      <w:tr w:rsidR="00195F85" w:rsidRPr="006117D5" w14:paraId="0E82B8F0"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2A110452" w14:textId="77777777" w:rsidR="00195F85" w:rsidRPr="006117D5" w:rsidRDefault="00195F85" w:rsidP="0003762C">
            <w:pPr>
              <w:pStyle w:val="Tabletextbold"/>
            </w:pPr>
            <w:r w:rsidRPr="006117D5">
              <w:t>Units of office energy used per FTE (MJ/FTE)</w:t>
            </w:r>
            <w:r w:rsidRPr="006117D5">
              <w:rPr>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1191" w:type="dxa"/>
          </w:tcPr>
          <w:p w14:paraId="69DF9753" w14:textId="77777777" w:rsidR="00195F85" w:rsidRPr="006117D5" w:rsidRDefault="00195F85" w:rsidP="0003762C">
            <w:pPr>
              <w:pStyle w:val="Tabletextrightbold"/>
              <w:rPr>
                <w:rFonts w:ascii="Arial" w:hAnsi="Arial" w:cs="Arial"/>
              </w:rPr>
            </w:pPr>
            <w:r w:rsidRPr="00F06268">
              <w:t>9</w:t>
            </w:r>
            <w:r>
              <w:t xml:space="preserve"> </w:t>
            </w:r>
            <w:r w:rsidRPr="00F06268">
              <w:t xml:space="preserve">059 </w:t>
            </w:r>
          </w:p>
        </w:tc>
        <w:tc>
          <w:tcPr>
            <w:cnfStyle w:val="000001000000" w:firstRow="0" w:lastRow="0" w:firstColumn="0" w:lastColumn="0" w:oddVBand="0" w:evenVBand="1" w:oddHBand="0" w:evenHBand="0" w:firstRowFirstColumn="0" w:firstRowLastColumn="0" w:lastRowFirstColumn="0" w:lastRowLastColumn="0"/>
            <w:tcW w:w="1191" w:type="dxa"/>
          </w:tcPr>
          <w:p w14:paraId="41BD4DAD" w14:textId="77777777" w:rsidR="00195F85" w:rsidRPr="006117D5" w:rsidRDefault="00195F85" w:rsidP="0003762C">
            <w:pPr>
              <w:pStyle w:val="Tabletextrightbold"/>
            </w:pPr>
            <w:r w:rsidRPr="003E14E1">
              <w:t>10</w:t>
            </w:r>
            <w:r>
              <w:t xml:space="preserve"> </w:t>
            </w:r>
            <w:r w:rsidRPr="003E14E1">
              <w:t xml:space="preserve">175 </w:t>
            </w:r>
          </w:p>
        </w:tc>
        <w:tc>
          <w:tcPr>
            <w:cnfStyle w:val="000010000000" w:firstRow="0" w:lastRow="0" w:firstColumn="0" w:lastColumn="0" w:oddVBand="1" w:evenVBand="0" w:oddHBand="0" w:evenHBand="0" w:firstRowFirstColumn="0" w:firstRowLastColumn="0" w:lastRowFirstColumn="0" w:lastRowLastColumn="0"/>
            <w:tcW w:w="1191" w:type="dxa"/>
          </w:tcPr>
          <w:p w14:paraId="1659CFB9" w14:textId="77777777" w:rsidR="00195F85" w:rsidRPr="006117D5" w:rsidRDefault="00195F85" w:rsidP="0003762C">
            <w:pPr>
              <w:pStyle w:val="Tabletextrightbold"/>
              <w:rPr>
                <w:rFonts w:ascii="Arial" w:hAnsi="Arial" w:cs="Arial"/>
              </w:rPr>
            </w:pPr>
            <w:r w:rsidRPr="006117D5">
              <w:t>15 165</w:t>
            </w:r>
          </w:p>
        </w:tc>
      </w:tr>
      <w:tr w:rsidR="00195F85" w:rsidRPr="006117D5" w14:paraId="001E617E"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7FD82AA" w14:textId="77777777" w:rsidR="00195F85" w:rsidRPr="006117D5" w:rsidRDefault="00195F85" w:rsidP="0003762C">
            <w:pPr>
              <w:pStyle w:val="Tabletextbold"/>
            </w:pPr>
            <w:r w:rsidRPr="006117D5">
              <w:t>Units of office energy used per office area (MJ/m</w:t>
            </w:r>
            <w:r w:rsidRPr="006117D5">
              <w:rPr>
                <w:vertAlign w:val="superscript"/>
              </w:rPr>
              <w:t>2</w:t>
            </w:r>
            <w:r w:rsidRPr="006117D5">
              <w:t>)</w:t>
            </w:r>
            <w:r w:rsidRPr="006117D5">
              <w:rPr>
                <w:vertAlign w:val="superscript"/>
              </w:rPr>
              <w:t xml:space="preserve"> (</w:t>
            </w:r>
            <w:r>
              <w:rPr>
                <w:vertAlign w:val="superscript"/>
              </w:rPr>
              <w:t>c</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638A856E" w14:textId="77777777" w:rsidR="00195F85" w:rsidRPr="006117D5" w:rsidRDefault="00195F85" w:rsidP="0003762C">
            <w:pPr>
              <w:pStyle w:val="Tabletextrightbold"/>
              <w:rPr>
                <w:rFonts w:ascii="Arial" w:hAnsi="Arial" w:cs="Arial"/>
              </w:rPr>
            </w:pPr>
            <w:r w:rsidRPr="00F06268">
              <w:t xml:space="preserve">687 </w:t>
            </w:r>
          </w:p>
        </w:tc>
        <w:tc>
          <w:tcPr>
            <w:cnfStyle w:val="000001000000" w:firstRow="0" w:lastRow="0" w:firstColumn="0" w:lastColumn="0" w:oddVBand="0" w:evenVBand="1" w:oddHBand="0" w:evenHBand="0" w:firstRowFirstColumn="0" w:firstRowLastColumn="0" w:lastRowFirstColumn="0" w:lastRowLastColumn="0"/>
            <w:tcW w:w="1191" w:type="dxa"/>
          </w:tcPr>
          <w:p w14:paraId="542DA659" w14:textId="77777777" w:rsidR="00195F85" w:rsidRPr="006117D5" w:rsidRDefault="00195F85" w:rsidP="0003762C">
            <w:pPr>
              <w:pStyle w:val="Tabletextrightbold"/>
            </w:pPr>
            <w:r>
              <w:t>698</w:t>
            </w:r>
          </w:p>
        </w:tc>
        <w:tc>
          <w:tcPr>
            <w:cnfStyle w:val="000010000000" w:firstRow="0" w:lastRow="0" w:firstColumn="0" w:lastColumn="0" w:oddVBand="1" w:evenVBand="0" w:oddHBand="0" w:evenHBand="0" w:firstRowFirstColumn="0" w:firstRowLastColumn="0" w:lastRowFirstColumn="0" w:lastRowLastColumn="0"/>
            <w:tcW w:w="1191" w:type="dxa"/>
          </w:tcPr>
          <w:p w14:paraId="765398EB" w14:textId="77777777" w:rsidR="00195F85" w:rsidRPr="006117D5" w:rsidRDefault="00195F85" w:rsidP="0003762C">
            <w:pPr>
              <w:pStyle w:val="Tabletextrightbold"/>
              <w:rPr>
                <w:rFonts w:ascii="Arial" w:hAnsi="Arial" w:cs="Arial"/>
              </w:rPr>
            </w:pPr>
            <w:r w:rsidRPr="006117D5">
              <w:t>706</w:t>
            </w:r>
            <w:r w:rsidRPr="006117D5">
              <w:rPr>
                <w:vertAlign w:val="superscript"/>
              </w:rPr>
              <w:t>(</w:t>
            </w:r>
            <w:r>
              <w:rPr>
                <w:vertAlign w:val="superscript"/>
              </w:rPr>
              <w:t>d</w:t>
            </w:r>
            <w:r w:rsidRPr="006117D5">
              <w:rPr>
                <w:vertAlign w:val="superscript"/>
              </w:rPr>
              <w:t>)</w:t>
            </w:r>
          </w:p>
        </w:tc>
      </w:tr>
    </w:tbl>
    <w:p w14:paraId="288EC477" w14:textId="77777777" w:rsidR="00195F85" w:rsidRPr="004778FC" w:rsidRDefault="00195F85" w:rsidP="00195F85">
      <w:pPr>
        <w:pStyle w:val="Notes"/>
      </w:pPr>
      <w:r w:rsidRPr="004778FC">
        <w:t>Notes:</w:t>
      </w:r>
    </w:p>
    <w:p w14:paraId="0813CAB9" w14:textId="77777777" w:rsidR="00195F85" w:rsidRPr="004778FC" w:rsidRDefault="00195F85" w:rsidP="00195F85">
      <w:pPr>
        <w:pStyle w:val="Notes"/>
      </w:pPr>
      <w:r w:rsidRPr="004778FC">
        <w:t xml:space="preserve">(a) The 2021-22 figures in this Annual Report contain </w:t>
      </w:r>
      <w:r>
        <w:t xml:space="preserve">approximately 4 per cent in </w:t>
      </w:r>
      <w:r w:rsidRPr="004778FC">
        <w:t>accrued values.</w:t>
      </w:r>
    </w:p>
    <w:p w14:paraId="7A54D3A0" w14:textId="253D31B9" w:rsidR="00195F85" w:rsidRPr="00D80568" w:rsidRDefault="00195F85" w:rsidP="00195F85">
      <w:pPr>
        <w:pStyle w:val="Notes"/>
      </w:pPr>
      <w:r w:rsidRPr="004778FC">
        <w:t xml:space="preserve">(b) The figures for the year 2020-21 in the </w:t>
      </w:r>
      <w:r w:rsidRPr="004778FC">
        <w:rPr>
          <w:i/>
          <w:iCs/>
        </w:rPr>
        <w:t>2020-21 Annual Report</w:t>
      </w:r>
      <w:r w:rsidRPr="004778FC">
        <w:t xml:space="preserve"> contained accrued values.</w:t>
      </w:r>
      <w:r>
        <w:t xml:space="preserve"> </w:t>
      </w:r>
      <w:r w:rsidRPr="004778FC">
        <w:t xml:space="preserve">The values for 2020-21 in this </w:t>
      </w:r>
      <w:r w:rsidR="007E3ABE">
        <w:t>a</w:t>
      </w:r>
      <w:r w:rsidRPr="004778FC">
        <w:t xml:space="preserve">nnual </w:t>
      </w:r>
      <w:r w:rsidR="007E3ABE">
        <w:t>r</w:t>
      </w:r>
      <w:r w:rsidRPr="004778FC">
        <w:t xml:space="preserve">eport have been updated to actual invoiced </w:t>
      </w:r>
      <w:r w:rsidRPr="00D80568">
        <w:t>values.</w:t>
      </w:r>
    </w:p>
    <w:p w14:paraId="234798B6" w14:textId="2E713C4B" w:rsidR="00195F85" w:rsidRDefault="00195F85" w:rsidP="00195F85">
      <w:pPr>
        <w:pStyle w:val="Notes"/>
      </w:pPr>
      <w:r w:rsidRPr="00D80568">
        <w:t xml:space="preserve">(c) Figure excludes Invest Victoria’s total FTE </w:t>
      </w:r>
      <w:r>
        <w:t>and office area m</w:t>
      </w:r>
      <w:r w:rsidRPr="00B95380">
        <w:rPr>
          <w:vertAlign w:val="superscript"/>
        </w:rPr>
        <w:t>2</w:t>
      </w:r>
      <w:r>
        <w:t xml:space="preserve"> </w:t>
      </w:r>
      <w:r w:rsidRPr="00D80568">
        <w:t>as energy use for 121 Exhibition Street space is reported by the Department</w:t>
      </w:r>
      <w:r w:rsidR="007E3ABE">
        <w:rPr>
          <w:rFonts w:ascii="Calibri" w:hAnsi="Calibri" w:cs="Calibri"/>
        </w:rPr>
        <w:t> </w:t>
      </w:r>
      <w:r w:rsidRPr="00D80568">
        <w:t>of Jobs, Precincts and</w:t>
      </w:r>
      <w:r w:rsidRPr="00D80568">
        <w:rPr>
          <w:rFonts w:ascii="Calibri" w:hAnsi="Calibri" w:cs="Calibri"/>
        </w:rPr>
        <w:t> </w:t>
      </w:r>
      <w:r w:rsidRPr="00D80568">
        <w:t>Regions</w:t>
      </w:r>
      <w:r>
        <w:t>.</w:t>
      </w:r>
    </w:p>
    <w:p w14:paraId="0CBA5410" w14:textId="77777777" w:rsidR="00195F85" w:rsidRDefault="00195F85" w:rsidP="00195F85">
      <w:pPr>
        <w:pStyle w:val="Notes"/>
      </w:pPr>
      <w:r w:rsidRPr="00D80568">
        <w:t>(</w:t>
      </w:r>
      <w:r>
        <w:t>d</w:t>
      </w:r>
      <w:r w:rsidRPr="00D80568">
        <w:t xml:space="preserve">) </w:t>
      </w:r>
      <w:r>
        <w:t>Office area m</w:t>
      </w:r>
      <w:r w:rsidRPr="005844CC">
        <w:rPr>
          <w:vertAlign w:val="superscript"/>
        </w:rPr>
        <w:t>2</w:t>
      </w:r>
      <w:r>
        <w:t xml:space="preserve"> in the 2019-20 calculation reflects a higher office area m</w:t>
      </w:r>
      <w:r w:rsidRPr="005844CC">
        <w:rPr>
          <w:vertAlign w:val="superscript"/>
        </w:rPr>
        <w:t>2</w:t>
      </w:r>
      <w:r>
        <w:t xml:space="preserve"> than 2020-21.</w:t>
      </w:r>
    </w:p>
    <w:p w14:paraId="6337AA66" w14:textId="77777777" w:rsidR="00195F85" w:rsidRPr="006117D5" w:rsidRDefault="00195F85" w:rsidP="00195F85">
      <w:pPr>
        <w:pStyle w:val="Notes"/>
        <w:rPr>
          <w:rFonts w:cstheme="minorHAnsi"/>
        </w:rPr>
      </w:pPr>
    </w:p>
    <w:p w14:paraId="6990FAEC" w14:textId="77777777" w:rsidR="00195F85" w:rsidRPr="006117D5" w:rsidRDefault="00195F85" w:rsidP="00195F85">
      <w:pPr>
        <w:rPr>
          <w:rFonts w:cstheme="minorHAnsi"/>
        </w:rPr>
        <w:sectPr w:rsidR="00195F85" w:rsidRPr="006117D5" w:rsidSect="00790E11">
          <w:type w:val="continuous"/>
          <w:pgSz w:w="11909" w:h="16834" w:code="9"/>
          <w:pgMar w:top="1728" w:right="1152" w:bottom="1260" w:left="1152" w:header="720" w:footer="288" w:gutter="0"/>
          <w:cols w:space="720"/>
          <w:noEndnote/>
        </w:sectPr>
      </w:pPr>
    </w:p>
    <w:p w14:paraId="79F710D7" w14:textId="77777777" w:rsidR="00195F85" w:rsidRPr="006117D5" w:rsidRDefault="00195F85" w:rsidP="00195F85">
      <w:pPr>
        <w:pStyle w:val="Heading5"/>
      </w:pPr>
      <w:r w:rsidRPr="006117D5">
        <w:lastRenderedPageBreak/>
        <w:t>Actions undertaken</w:t>
      </w:r>
    </w:p>
    <w:p w14:paraId="164DF188" w14:textId="40805B30" w:rsidR="00195F85" w:rsidRPr="006117D5" w:rsidRDefault="00195F85" w:rsidP="00195F85">
      <w:pPr>
        <w:pStyle w:val="Bullet"/>
      </w:pPr>
      <w:r>
        <w:t xml:space="preserve">In 2021-22, DTF continued to deliver the </w:t>
      </w:r>
      <w:r w:rsidRPr="00081BF7">
        <w:t>Greener Government Buildings</w:t>
      </w:r>
      <w:r>
        <w:t xml:space="preserve"> program</w:t>
      </w:r>
      <w:r>
        <w:rPr>
          <w:rFonts w:cstheme="minorHAnsi"/>
        </w:rPr>
        <w:t>,</w:t>
      </w:r>
      <w:r>
        <w:t xml:space="preserve"> funding $93.8</w:t>
      </w:r>
      <w:r>
        <w:rPr>
          <w:rFonts w:ascii="Calibri" w:hAnsi="Calibri" w:cs="Calibri"/>
        </w:rPr>
        <w:t> </w:t>
      </w:r>
      <w:r>
        <w:t xml:space="preserve">million in </w:t>
      </w:r>
      <w:r w:rsidRPr="00E45CBD">
        <w:t>energy efficiency and renewable energy projects</w:t>
      </w:r>
      <w:r>
        <w:t xml:space="preserve">. </w:t>
      </w:r>
      <w:r w:rsidRPr="00B5158A">
        <w:t>Combined, these projects are estimated to save $12.4</w:t>
      </w:r>
      <w:r>
        <w:rPr>
          <w:rFonts w:ascii="Calibri" w:hAnsi="Calibri" w:cs="Calibri"/>
        </w:rPr>
        <w:t> </w:t>
      </w:r>
      <w:r w:rsidRPr="00B5158A">
        <w:t>m</w:t>
      </w:r>
      <w:r>
        <w:t>illion</w:t>
      </w:r>
      <w:r w:rsidRPr="00B5158A">
        <w:t xml:space="preserve"> in annual energy costs and abate over 50</w:t>
      </w:r>
      <w:r>
        <w:rPr>
          <w:rFonts w:ascii="Calibri" w:hAnsi="Calibri" w:cs="Calibri"/>
        </w:rPr>
        <w:t> </w:t>
      </w:r>
      <w:r w:rsidRPr="00B5158A">
        <w:t xml:space="preserve">000 tonnes of </w:t>
      </w:r>
      <w:r>
        <w:t xml:space="preserve">the </w:t>
      </w:r>
      <w:r w:rsidR="007B393B">
        <w:t>s</w:t>
      </w:r>
      <w:r>
        <w:t xml:space="preserve">tate’s </w:t>
      </w:r>
      <w:r w:rsidRPr="00B5158A">
        <w:t xml:space="preserve">greenhouse gas </w:t>
      </w:r>
      <w:r>
        <w:t xml:space="preserve">emissions </w:t>
      </w:r>
      <w:r w:rsidRPr="00B5158A">
        <w:t>per year</w:t>
      </w:r>
      <w:r>
        <w:t>.</w:t>
      </w:r>
    </w:p>
    <w:p w14:paraId="4737B7C3" w14:textId="1AD868D8" w:rsidR="00195F85" w:rsidRPr="006117D5" w:rsidRDefault="00195F85" w:rsidP="00195F85">
      <w:pPr>
        <w:pStyle w:val="Heading5"/>
      </w:pPr>
      <w:r w:rsidRPr="006117D5">
        <w:t>Targets</w:t>
      </w:r>
    </w:p>
    <w:p w14:paraId="3F918703" w14:textId="4C5B801A" w:rsidR="00195F85" w:rsidRDefault="00195F85" w:rsidP="00133446">
      <w:pPr>
        <w:pStyle w:val="Bullet"/>
      </w:pPr>
      <w:r>
        <w:t xml:space="preserve">Implement government policy initiatives to </w:t>
      </w:r>
      <w:r w:rsidRPr="00C07A6C">
        <w:t xml:space="preserve">embed </w:t>
      </w:r>
      <w:r>
        <w:t xml:space="preserve">Environmentally Sustainable Design processes to new plant and equipment projects, and office </w:t>
      </w:r>
      <w:r w:rsidRPr="00133446">
        <w:t>fitout</w:t>
      </w:r>
      <w:r>
        <w:t xml:space="preserve"> projects delivered by the Shared Service Provider. All new government office buildings and tenancy fitouts will have a minimum 5-Star NABERS energy rating and 5</w:t>
      </w:r>
      <w:r w:rsidR="00DF4ABA">
        <w:noBreakHyphen/>
      </w:r>
      <w:r>
        <w:t>star Green Star ratings from 2021. Government leases will also preference 5-star NABERS or higher-rated buildings and those where a landlord signs a Green Lease Schedule to manage the ongoing environmental impact of the building, including achieving and maintaining NABERS ratings during the term of the lease.</w:t>
      </w:r>
    </w:p>
    <w:p w14:paraId="4CF54964" w14:textId="77777777" w:rsidR="00195F85" w:rsidRDefault="00195F85" w:rsidP="00133446">
      <w:pPr>
        <w:pStyle w:val="Bullet"/>
      </w:pPr>
      <w:r>
        <w:t>Reduce electricity consumption through better use of IT.</w:t>
      </w:r>
    </w:p>
    <w:p w14:paraId="790D7038" w14:textId="77777777" w:rsidR="00195F85" w:rsidRPr="006117D5" w:rsidRDefault="00195F85" w:rsidP="00133446">
      <w:pPr>
        <w:pStyle w:val="Bullet"/>
      </w:pPr>
      <w:r>
        <w:t>Energy efficiency improvements to Treasury Reserve infrastructure including heating ventilation and air conditioning, and building management system upgrades.</w:t>
      </w:r>
    </w:p>
    <w:p w14:paraId="13970DF5" w14:textId="168D2F06" w:rsidR="00195F85" w:rsidRPr="006117D5" w:rsidRDefault="00133446" w:rsidP="00195F85">
      <w:pPr>
        <w:pStyle w:val="Heading5"/>
      </w:pPr>
      <w:r>
        <w:br w:type="column"/>
      </w:r>
      <w:r w:rsidR="00195F85" w:rsidRPr="006117D5">
        <w:t>Result</w:t>
      </w:r>
    </w:p>
    <w:p w14:paraId="24FF1BFD" w14:textId="737C389D" w:rsidR="00195F85" w:rsidRDefault="00195F85" w:rsidP="00133446">
      <w:pPr>
        <w:pStyle w:val="Bullet"/>
      </w:pPr>
      <w:r>
        <w:t xml:space="preserve">Electricity consumption increased 1 per cent in 2021-22 compared with 2020-21 and total energy consumption decreased by 1.5 per cent. The decline across the past two financial years is largely reflective of the sustained reduction in office attendance due to </w:t>
      </w:r>
      <w:r w:rsidR="001F2EE3">
        <w:t>COVID</w:t>
      </w:r>
      <w:r w:rsidR="001F2EE3">
        <w:noBreakHyphen/>
      </w:r>
      <w:r>
        <w:t>19.</w:t>
      </w:r>
    </w:p>
    <w:p w14:paraId="69E18449" w14:textId="77777777" w:rsidR="00195F85" w:rsidRPr="006117D5" w:rsidRDefault="00195F85" w:rsidP="00133446">
      <w:pPr>
        <w:pStyle w:val="Bullet"/>
      </w:pPr>
      <w:r>
        <w:t>Energy use per FTE decreased by 11 per cent, due to an increase in total FTE.</w:t>
      </w:r>
    </w:p>
    <w:p w14:paraId="0B9CDA63" w14:textId="77777777" w:rsidR="00195F85" w:rsidRPr="006117D5" w:rsidRDefault="00195F85" w:rsidP="00195F85">
      <w:pPr>
        <w:pStyle w:val="Heading5"/>
      </w:pPr>
      <w:r w:rsidRPr="006117D5">
        <w:t>Explanatory notes</w:t>
      </w:r>
    </w:p>
    <w:p w14:paraId="1B72B0BA" w14:textId="1F17FC68" w:rsidR="00195F85" w:rsidRPr="006117D5" w:rsidRDefault="00886ED7" w:rsidP="00195F85">
      <w:pPr>
        <w:pStyle w:val="Bullet"/>
      </w:pPr>
      <w:r>
        <w:t xml:space="preserve">The </w:t>
      </w:r>
      <w:r w:rsidR="00195F85">
        <w:t>1 Macarthur St building was closed to staff for six</w:t>
      </w:r>
      <w:r w:rsidR="00F71BF7">
        <w:rPr>
          <w:rFonts w:ascii="Calibri" w:hAnsi="Calibri" w:cs="Calibri"/>
        </w:rPr>
        <w:t> </w:t>
      </w:r>
      <w:r w:rsidR="00195F85">
        <w:t>months (November 2021 – May 2022) due to building works. Energy use from the temporary accommodation at a co-working facility is not included.</w:t>
      </w:r>
    </w:p>
    <w:p w14:paraId="19F2A238" w14:textId="77777777" w:rsidR="00195F85" w:rsidRPr="006117D5" w:rsidRDefault="00195F85" w:rsidP="00195F85">
      <w:pPr>
        <w:spacing w:before="0" w:after="0"/>
      </w:pPr>
      <w:r w:rsidRPr="006117D5">
        <w:br w:type="page"/>
      </w:r>
    </w:p>
    <w:p w14:paraId="0C45FF3C" w14:textId="77777777" w:rsidR="00195F85" w:rsidRPr="006117D5" w:rsidRDefault="00195F85" w:rsidP="00195F85">
      <w:pPr>
        <w:pStyle w:val="Heading4"/>
      </w:pPr>
      <w:r w:rsidRPr="006117D5">
        <w:lastRenderedPageBreak/>
        <w:t>Paper use</w:t>
      </w:r>
    </w:p>
    <w:p w14:paraId="745D5FCF" w14:textId="5AF40471" w:rsidR="00195F85" w:rsidRPr="006117D5" w:rsidRDefault="00195F85" w:rsidP="00195F85">
      <w:pPr>
        <w:rPr>
          <w:rFonts w:cstheme="minorBidi"/>
        </w:rPr>
      </w:pPr>
      <w:r w:rsidRPr="0092063F">
        <w:t>Paper use covered staff located in 1 Treasury Place, 1 Macarthur Street, 121 Exhibition Street, 570</w:t>
      </w:r>
      <w:r w:rsidRPr="0092063F">
        <w:rPr>
          <w:rFonts w:ascii="Calibri" w:hAnsi="Calibri" w:cs="Calibri"/>
        </w:rPr>
        <w:t> </w:t>
      </w:r>
      <w:r w:rsidRPr="0092063F">
        <w:t>Bourke</w:t>
      </w:r>
      <w:r w:rsidR="00E732EF">
        <w:rPr>
          <w:rFonts w:ascii="Calibri" w:hAnsi="Calibri" w:cs="Calibri"/>
        </w:rPr>
        <w:t> </w:t>
      </w:r>
      <w:r w:rsidRPr="0092063F">
        <w:t xml:space="preserve">Street, 533 Little Lonsdale Street, </w:t>
      </w:r>
      <w:r>
        <w:t>and</w:t>
      </w:r>
      <w:r w:rsidR="00E732EF">
        <w:rPr>
          <w:rFonts w:ascii="Calibri" w:hAnsi="Calibri" w:cs="Calibri"/>
        </w:rPr>
        <w:t> </w:t>
      </w:r>
      <w:r>
        <w:t>65</w:t>
      </w:r>
      <w:r w:rsidR="00E732EF">
        <w:rPr>
          <w:rFonts w:ascii="Calibri" w:hAnsi="Calibri" w:cs="Calibri"/>
        </w:rPr>
        <w:t> </w:t>
      </w:r>
      <w:r>
        <w:t>Church Street.</w:t>
      </w:r>
    </w:p>
    <w:p w14:paraId="3D317F30" w14:textId="77777777" w:rsidR="00195F85" w:rsidRPr="006117D5" w:rsidRDefault="00195F85" w:rsidP="00195F85">
      <w:r w:rsidRPr="006117D5">
        <w:br w:type="column"/>
      </w:r>
    </w:p>
    <w:p w14:paraId="2EE91900" w14:textId="77777777" w:rsidR="00195F85" w:rsidRPr="006117D5" w:rsidRDefault="00195F85" w:rsidP="00195F85">
      <w:pPr>
        <w:sectPr w:rsidR="00195F85" w:rsidRPr="006117D5" w:rsidSect="00133446">
          <w:pgSz w:w="11909" w:h="16834" w:code="9"/>
          <w:pgMar w:top="1728" w:right="1152" w:bottom="1267" w:left="1152" w:header="720" w:footer="288" w:gutter="0"/>
          <w:cols w:num="2" w:space="720"/>
          <w:noEndnote/>
        </w:sectPr>
      </w:pPr>
    </w:p>
    <w:tbl>
      <w:tblPr>
        <w:tblStyle w:val="AnnualReporttexttable"/>
        <w:tblW w:w="9072" w:type="dxa"/>
        <w:tblLayout w:type="fixed"/>
        <w:tblLook w:val="0280" w:firstRow="0" w:lastRow="0" w:firstColumn="1" w:lastColumn="0" w:noHBand="1" w:noVBand="0"/>
      </w:tblPr>
      <w:tblGrid>
        <w:gridCol w:w="5499"/>
        <w:gridCol w:w="1191"/>
        <w:gridCol w:w="1191"/>
        <w:gridCol w:w="1191"/>
      </w:tblGrid>
      <w:tr w:rsidR="00195F85" w:rsidRPr="006117D5" w14:paraId="3307B74F" w14:textId="77777777" w:rsidTr="00DC1E9A">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3F70D032" w14:textId="77777777" w:rsidR="00195F85" w:rsidRPr="006117D5" w:rsidRDefault="00195F85" w:rsidP="0003762C">
            <w:pPr>
              <w:pStyle w:val="Tabletextheadingleft"/>
            </w:pPr>
            <w:bookmarkStart w:id="244" w:name="_Hlk46395910"/>
            <w:r w:rsidRPr="006117D5">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65EFD4AB" w14:textId="77777777" w:rsidR="00195F85" w:rsidRPr="006117D5" w:rsidRDefault="00195F85" w:rsidP="0003762C">
            <w:pPr>
              <w:pStyle w:val="Tabletextheadingright"/>
            </w:pPr>
            <w:r w:rsidRPr="006117D5">
              <w:t>202</w:t>
            </w:r>
            <w:r>
              <w:t>1</w:t>
            </w:r>
            <w:r w:rsidRPr="006117D5">
              <w:noBreakHyphen/>
              <w:t>2</w:t>
            </w:r>
            <w:r>
              <w:t>2</w:t>
            </w:r>
          </w:p>
        </w:tc>
        <w:tc>
          <w:tcPr>
            <w:cnfStyle w:val="000001000000" w:firstRow="0" w:lastRow="0" w:firstColumn="0" w:lastColumn="0" w:oddVBand="0" w:evenVBand="1" w:oddHBand="0" w:evenHBand="0" w:firstRowFirstColumn="0" w:firstRowLastColumn="0" w:lastRowFirstColumn="0" w:lastRowLastColumn="0"/>
            <w:tcW w:w="1191" w:type="dxa"/>
            <w:shd w:val="clear" w:color="auto" w:fill="auto"/>
          </w:tcPr>
          <w:p w14:paraId="3CBEA167" w14:textId="77777777" w:rsidR="00195F85" w:rsidRPr="006117D5" w:rsidRDefault="00195F85" w:rsidP="0003762C">
            <w:pPr>
              <w:pStyle w:val="Tabletextheadingright"/>
            </w:pPr>
            <w:r w:rsidRPr="006117D5">
              <w:t>2020</w:t>
            </w:r>
            <w:r w:rsidRPr="006117D5">
              <w:noBreakHyphen/>
              <w:t>21</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7842BADD" w14:textId="77777777" w:rsidR="00195F85" w:rsidRPr="006117D5" w:rsidRDefault="00195F85" w:rsidP="0003762C">
            <w:pPr>
              <w:pStyle w:val="Tabletextheadingright"/>
            </w:pPr>
            <w:r w:rsidRPr="006117D5">
              <w:t>2019</w:t>
            </w:r>
            <w:r w:rsidRPr="006117D5">
              <w:noBreakHyphen/>
              <w:t>20</w:t>
            </w:r>
          </w:p>
        </w:tc>
      </w:tr>
      <w:tr w:rsidR="00195F85" w:rsidRPr="006117D5" w14:paraId="3CA79BF4"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A101177" w14:textId="77777777" w:rsidR="00195F85" w:rsidRPr="006117D5" w:rsidRDefault="00195F85" w:rsidP="0003762C">
            <w:pPr>
              <w:pStyle w:val="Tabletextbold"/>
            </w:pPr>
            <w:r w:rsidRPr="006117D5">
              <w:t>Total units of A4 equivalent copy paper used (reams)</w:t>
            </w:r>
          </w:p>
        </w:tc>
        <w:tc>
          <w:tcPr>
            <w:cnfStyle w:val="000010000000" w:firstRow="0" w:lastRow="0" w:firstColumn="0" w:lastColumn="0" w:oddVBand="1" w:evenVBand="0" w:oddHBand="0" w:evenHBand="0" w:firstRowFirstColumn="0" w:firstRowLastColumn="0" w:lastRowFirstColumn="0" w:lastRowLastColumn="0"/>
            <w:tcW w:w="1191" w:type="dxa"/>
          </w:tcPr>
          <w:p w14:paraId="657ACBCF" w14:textId="77777777" w:rsidR="00195F85" w:rsidRPr="006117D5" w:rsidRDefault="00195F85" w:rsidP="0003762C">
            <w:pPr>
              <w:pStyle w:val="Tabletextrightbold"/>
            </w:pPr>
            <w:r>
              <w:t>349</w:t>
            </w:r>
          </w:p>
        </w:tc>
        <w:tc>
          <w:tcPr>
            <w:cnfStyle w:val="000001000000" w:firstRow="0" w:lastRow="0" w:firstColumn="0" w:lastColumn="0" w:oddVBand="0" w:evenVBand="1" w:oddHBand="0" w:evenHBand="0" w:firstRowFirstColumn="0" w:firstRowLastColumn="0" w:lastRowFirstColumn="0" w:lastRowLastColumn="0"/>
            <w:tcW w:w="1191" w:type="dxa"/>
          </w:tcPr>
          <w:p w14:paraId="32E9AC47" w14:textId="77777777" w:rsidR="00195F85" w:rsidRPr="006117D5" w:rsidRDefault="00195F85" w:rsidP="0003762C">
            <w:pPr>
              <w:pStyle w:val="Tabletextrightbold"/>
            </w:pPr>
            <w:r w:rsidRPr="006117D5">
              <w:t>577</w:t>
            </w:r>
          </w:p>
        </w:tc>
        <w:tc>
          <w:tcPr>
            <w:cnfStyle w:val="000010000000" w:firstRow="0" w:lastRow="0" w:firstColumn="0" w:lastColumn="0" w:oddVBand="1" w:evenVBand="0" w:oddHBand="0" w:evenHBand="0" w:firstRowFirstColumn="0" w:firstRowLastColumn="0" w:lastRowFirstColumn="0" w:lastRowLastColumn="0"/>
            <w:tcW w:w="1191" w:type="dxa"/>
          </w:tcPr>
          <w:p w14:paraId="4982DEBC" w14:textId="77777777" w:rsidR="00195F85" w:rsidRPr="006117D5" w:rsidRDefault="00195F85" w:rsidP="0003762C">
            <w:pPr>
              <w:pStyle w:val="Tabletextrightbold"/>
            </w:pPr>
            <w:r w:rsidRPr="006117D5">
              <w:t>5 045</w:t>
            </w:r>
          </w:p>
        </w:tc>
      </w:tr>
      <w:tr w:rsidR="00195F85" w:rsidRPr="006117D5" w14:paraId="7381919D"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0516A853" w14:textId="77777777" w:rsidR="00195F85" w:rsidRPr="006117D5" w:rsidRDefault="00195F85" w:rsidP="0003762C">
            <w:pPr>
              <w:pStyle w:val="Tabletext"/>
            </w:pPr>
            <w:r w:rsidRPr="006117D5">
              <w:t>Units of A4 equivalent copy paper used per FTE (reams/FTE)</w:t>
            </w:r>
          </w:p>
        </w:tc>
        <w:tc>
          <w:tcPr>
            <w:cnfStyle w:val="000010000000" w:firstRow="0" w:lastRow="0" w:firstColumn="0" w:lastColumn="0" w:oddVBand="1" w:evenVBand="0" w:oddHBand="0" w:evenHBand="0" w:firstRowFirstColumn="0" w:firstRowLastColumn="0" w:lastRowFirstColumn="0" w:lastRowLastColumn="0"/>
            <w:tcW w:w="1191" w:type="dxa"/>
          </w:tcPr>
          <w:p w14:paraId="514432F8" w14:textId="77777777" w:rsidR="00195F85" w:rsidRPr="006117D5" w:rsidRDefault="00195F85" w:rsidP="0003762C">
            <w:pPr>
              <w:pStyle w:val="Tabletextright"/>
            </w:pPr>
            <w:r>
              <w:t>0.36</w:t>
            </w:r>
          </w:p>
        </w:tc>
        <w:tc>
          <w:tcPr>
            <w:cnfStyle w:val="000001000000" w:firstRow="0" w:lastRow="0" w:firstColumn="0" w:lastColumn="0" w:oddVBand="0" w:evenVBand="1" w:oddHBand="0" w:evenHBand="0" w:firstRowFirstColumn="0" w:firstRowLastColumn="0" w:lastRowFirstColumn="0" w:lastRowLastColumn="0"/>
            <w:tcW w:w="1191" w:type="dxa"/>
          </w:tcPr>
          <w:p w14:paraId="4064447D" w14:textId="77777777" w:rsidR="00195F85" w:rsidRPr="006117D5" w:rsidRDefault="00195F85" w:rsidP="0003762C">
            <w:pPr>
              <w:pStyle w:val="Tabletextright"/>
            </w:pPr>
            <w:r w:rsidRPr="006117D5">
              <w:t>0.71</w:t>
            </w:r>
          </w:p>
        </w:tc>
        <w:tc>
          <w:tcPr>
            <w:cnfStyle w:val="000010000000" w:firstRow="0" w:lastRow="0" w:firstColumn="0" w:lastColumn="0" w:oddVBand="1" w:evenVBand="0" w:oddHBand="0" w:evenHBand="0" w:firstRowFirstColumn="0" w:firstRowLastColumn="0" w:lastRowFirstColumn="0" w:lastRowLastColumn="0"/>
            <w:tcW w:w="1191" w:type="dxa"/>
          </w:tcPr>
          <w:p w14:paraId="61A43491" w14:textId="77777777" w:rsidR="00195F85" w:rsidRPr="006117D5" w:rsidRDefault="00195F85" w:rsidP="0003762C">
            <w:pPr>
              <w:pStyle w:val="Tabletextright"/>
            </w:pPr>
            <w:r w:rsidRPr="006117D5">
              <w:t>6.88</w:t>
            </w:r>
          </w:p>
        </w:tc>
      </w:tr>
      <w:tr w:rsidR="00195F85" w:rsidRPr="006117D5" w14:paraId="0F8F5512"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CBC264D" w14:textId="2DD37AE8" w:rsidR="00195F85" w:rsidRPr="006117D5" w:rsidRDefault="00195F85" w:rsidP="0003762C">
            <w:pPr>
              <w:pStyle w:val="Tabletext"/>
            </w:pPr>
            <w:r w:rsidRPr="006117D5">
              <w:t>Percentage of 75</w:t>
            </w:r>
            <w:r w:rsidR="003E563F">
              <w:t>-</w:t>
            </w:r>
            <w:r w:rsidRPr="006117D5">
              <w:t>100 per cent recycled content</w:t>
            </w:r>
          </w:p>
        </w:tc>
        <w:tc>
          <w:tcPr>
            <w:cnfStyle w:val="000010000000" w:firstRow="0" w:lastRow="0" w:firstColumn="0" w:lastColumn="0" w:oddVBand="1" w:evenVBand="0" w:oddHBand="0" w:evenHBand="0" w:firstRowFirstColumn="0" w:firstRowLastColumn="0" w:lastRowFirstColumn="0" w:lastRowLastColumn="0"/>
            <w:tcW w:w="1191" w:type="dxa"/>
          </w:tcPr>
          <w:p w14:paraId="691631F6" w14:textId="77777777" w:rsidR="00195F85" w:rsidRPr="006117D5" w:rsidRDefault="00195F85" w:rsidP="0003762C">
            <w:pPr>
              <w:pStyle w:val="Tabletextright"/>
            </w:pPr>
            <w:r>
              <w:t>53</w:t>
            </w:r>
          </w:p>
        </w:tc>
        <w:tc>
          <w:tcPr>
            <w:cnfStyle w:val="000001000000" w:firstRow="0" w:lastRow="0" w:firstColumn="0" w:lastColumn="0" w:oddVBand="0" w:evenVBand="1" w:oddHBand="0" w:evenHBand="0" w:firstRowFirstColumn="0" w:firstRowLastColumn="0" w:lastRowFirstColumn="0" w:lastRowLastColumn="0"/>
            <w:tcW w:w="1191" w:type="dxa"/>
          </w:tcPr>
          <w:p w14:paraId="138789FB" w14:textId="77777777" w:rsidR="00195F85" w:rsidRPr="006117D5" w:rsidRDefault="00195F85" w:rsidP="0003762C">
            <w:pPr>
              <w:pStyle w:val="Tabletextright"/>
            </w:pPr>
            <w:r w:rsidRPr="006117D5">
              <w:t>81</w:t>
            </w:r>
          </w:p>
        </w:tc>
        <w:tc>
          <w:tcPr>
            <w:cnfStyle w:val="000010000000" w:firstRow="0" w:lastRow="0" w:firstColumn="0" w:lastColumn="0" w:oddVBand="1" w:evenVBand="0" w:oddHBand="0" w:evenHBand="0" w:firstRowFirstColumn="0" w:firstRowLastColumn="0" w:lastRowFirstColumn="0" w:lastRowLastColumn="0"/>
            <w:tcW w:w="1191" w:type="dxa"/>
          </w:tcPr>
          <w:p w14:paraId="51C50CF8" w14:textId="77777777" w:rsidR="00195F85" w:rsidRPr="006117D5" w:rsidRDefault="00195F85" w:rsidP="0003762C">
            <w:pPr>
              <w:pStyle w:val="Tabletextright"/>
            </w:pPr>
            <w:r w:rsidRPr="006117D5">
              <w:t>68</w:t>
            </w:r>
          </w:p>
        </w:tc>
      </w:tr>
      <w:tr w:rsidR="00195F85" w:rsidRPr="006117D5" w14:paraId="711163D4"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08BF5841" w14:textId="2CE65E58" w:rsidR="00195F85" w:rsidRPr="006117D5" w:rsidRDefault="00195F85" w:rsidP="0003762C">
            <w:pPr>
              <w:pStyle w:val="Tabletext"/>
            </w:pPr>
            <w:r w:rsidRPr="006117D5">
              <w:t>Percentage of 50</w:t>
            </w:r>
            <w:r w:rsidR="003E563F">
              <w:t>-</w:t>
            </w:r>
            <w:r w:rsidRPr="006117D5">
              <w:t>74 per cent recycled content</w:t>
            </w:r>
          </w:p>
        </w:tc>
        <w:tc>
          <w:tcPr>
            <w:cnfStyle w:val="000010000000" w:firstRow="0" w:lastRow="0" w:firstColumn="0" w:lastColumn="0" w:oddVBand="1" w:evenVBand="0" w:oddHBand="0" w:evenHBand="0" w:firstRowFirstColumn="0" w:firstRowLastColumn="0" w:lastRowFirstColumn="0" w:lastRowLastColumn="0"/>
            <w:tcW w:w="1191" w:type="dxa"/>
          </w:tcPr>
          <w:p w14:paraId="2FA95862" w14:textId="77777777" w:rsidR="00195F85" w:rsidRPr="006117D5" w:rsidRDefault="00195F85" w:rsidP="0003762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91" w:type="dxa"/>
          </w:tcPr>
          <w:p w14:paraId="0EB065DF"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2040CD51" w14:textId="77777777" w:rsidR="00195F85" w:rsidRPr="006117D5" w:rsidRDefault="00195F85" w:rsidP="0003762C">
            <w:pPr>
              <w:pStyle w:val="Tabletextright"/>
            </w:pPr>
            <w:r w:rsidRPr="006117D5">
              <w:t>–</w:t>
            </w:r>
          </w:p>
        </w:tc>
      </w:tr>
      <w:tr w:rsidR="00195F85" w:rsidRPr="006117D5" w14:paraId="715416F8"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32FC030" w14:textId="43F86F81" w:rsidR="00195F85" w:rsidRPr="006117D5" w:rsidRDefault="00195F85" w:rsidP="0003762C">
            <w:pPr>
              <w:pStyle w:val="Tabletext"/>
            </w:pPr>
            <w:r w:rsidRPr="006117D5">
              <w:t>Percentage of 0</w:t>
            </w:r>
            <w:r w:rsidR="003E563F">
              <w:t>-</w:t>
            </w:r>
            <w:r w:rsidRPr="006117D5">
              <w:t xml:space="preserve">49 per cent recycled content </w:t>
            </w:r>
          </w:p>
        </w:tc>
        <w:tc>
          <w:tcPr>
            <w:cnfStyle w:val="000010000000" w:firstRow="0" w:lastRow="0" w:firstColumn="0" w:lastColumn="0" w:oddVBand="1" w:evenVBand="0" w:oddHBand="0" w:evenHBand="0" w:firstRowFirstColumn="0" w:firstRowLastColumn="0" w:lastRowFirstColumn="0" w:lastRowLastColumn="0"/>
            <w:tcW w:w="1191" w:type="dxa"/>
          </w:tcPr>
          <w:p w14:paraId="19ECDB2A" w14:textId="77777777" w:rsidR="00195F85" w:rsidRPr="006117D5" w:rsidRDefault="00195F85" w:rsidP="0003762C">
            <w:pPr>
              <w:pStyle w:val="Tabletextright"/>
            </w:pPr>
            <w:r>
              <w:t>47</w:t>
            </w:r>
          </w:p>
        </w:tc>
        <w:tc>
          <w:tcPr>
            <w:cnfStyle w:val="000001000000" w:firstRow="0" w:lastRow="0" w:firstColumn="0" w:lastColumn="0" w:oddVBand="0" w:evenVBand="1" w:oddHBand="0" w:evenHBand="0" w:firstRowFirstColumn="0" w:firstRowLastColumn="0" w:lastRowFirstColumn="0" w:lastRowLastColumn="0"/>
            <w:tcW w:w="1191" w:type="dxa"/>
          </w:tcPr>
          <w:p w14:paraId="2EA0990D" w14:textId="77777777" w:rsidR="00195F85" w:rsidRPr="006117D5" w:rsidRDefault="00195F85" w:rsidP="0003762C">
            <w:pPr>
              <w:pStyle w:val="Tabletextright"/>
            </w:pPr>
            <w:r w:rsidRPr="006117D5">
              <w:t>19</w:t>
            </w:r>
          </w:p>
        </w:tc>
        <w:tc>
          <w:tcPr>
            <w:cnfStyle w:val="000010000000" w:firstRow="0" w:lastRow="0" w:firstColumn="0" w:lastColumn="0" w:oddVBand="1" w:evenVBand="0" w:oddHBand="0" w:evenHBand="0" w:firstRowFirstColumn="0" w:firstRowLastColumn="0" w:lastRowFirstColumn="0" w:lastRowLastColumn="0"/>
            <w:tcW w:w="1191" w:type="dxa"/>
          </w:tcPr>
          <w:p w14:paraId="621C4370" w14:textId="77777777" w:rsidR="00195F85" w:rsidRPr="006117D5" w:rsidRDefault="00195F85" w:rsidP="0003762C">
            <w:pPr>
              <w:pStyle w:val="Tabletextright"/>
            </w:pPr>
            <w:r w:rsidRPr="006117D5">
              <w:t>32</w:t>
            </w:r>
          </w:p>
        </w:tc>
      </w:tr>
      <w:tr w:rsidR="00195F85" w:rsidRPr="006117D5" w14:paraId="7C64216A"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2022EE4" w14:textId="77777777" w:rsidR="00195F85" w:rsidRPr="006117D5" w:rsidRDefault="00195F85" w:rsidP="0003762C">
            <w:pPr>
              <w:pStyle w:val="Tabletextbold"/>
            </w:pPr>
            <w:r w:rsidRPr="006117D5">
              <w:t>Optional indicators</w:t>
            </w:r>
          </w:p>
        </w:tc>
        <w:tc>
          <w:tcPr>
            <w:cnfStyle w:val="000010000000" w:firstRow="0" w:lastRow="0" w:firstColumn="0" w:lastColumn="0" w:oddVBand="1" w:evenVBand="0" w:oddHBand="0" w:evenHBand="0" w:firstRowFirstColumn="0" w:firstRowLastColumn="0" w:lastRowFirstColumn="0" w:lastRowLastColumn="0"/>
            <w:tcW w:w="1191" w:type="dxa"/>
          </w:tcPr>
          <w:p w14:paraId="68CDB1F9" w14:textId="77777777" w:rsidR="00195F85" w:rsidRPr="006117D5" w:rsidRDefault="00195F85" w:rsidP="0003762C">
            <w:pPr>
              <w:pStyle w:val="Tabletextright"/>
            </w:pPr>
          </w:p>
        </w:tc>
        <w:tc>
          <w:tcPr>
            <w:cnfStyle w:val="000001000000" w:firstRow="0" w:lastRow="0" w:firstColumn="0" w:lastColumn="0" w:oddVBand="0" w:evenVBand="1" w:oddHBand="0" w:evenHBand="0" w:firstRowFirstColumn="0" w:firstRowLastColumn="0" w:lastRowFirstColumn="0" w:lastRowLastColumn="0"/>
            <w:tcW w:w="1191" w:type="dxa"/>
          </w:tcPr>
          <w:p w14:paraId="363192CC" w14:textId="77777777" w:rsidR="00195F85" w:rsidRPr="006117D5" w:rsidRDefault="00195F85" w:rsidP="0003762C">
            <w:pPr>
              <w:pStyle w:val="Tabletextright"/>
            </w:pPr>
          </w:p>
        </w:tc>
        <w:tc>
          <w:tcPr>
            <w:cnfStyle w:val="000010000000" w:firstRow="0" w:lastRow="0" w:firstColumn="0" w:lastColumn="0" w:oddVBand="1" w:evenVBand="0" w:oddHBand="0" w:evenHBand="0" w:firstRowFirstColumn="0" w:firstRowLastColumn="0" w:lastRowFirstColumn="0" w:lastRowLastColumn="0"/>
            <w:tcW w:w="1191" w:type="dxa"/>
          </w:tcPr>
          <w:p w14:paraId="26D960D2" w14:textId="77777777" w:rsidR="00195F85" w:rsidRPr="006117D5" w:rsidRDefault="00195F85" w:rsidP="0003762C">
            <w:pPr>
              <w:pStyle w:val="Tabletextright"/>
            </w:pPr>
          </w:p>
        </w:tc>
      </w:tr>
      <w:tr w:rsidR="00195F85" w:rsidRPr="006117D5" w14:paraId="009A615E"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2862EA80" w14:textId="77777777" w:rsidR="00195F85" w:rsidRPr="006117D5" w:rsidRDefault="00195F85" w:rsidP="0003762C">
            <w:pPr>
              <w:pStyle w:val="Tabletext"/>
            </w:pPr>
            <w:r w:rsidRPr="006117D5">
              <w:rPr>
                <w:rFonts w:cstheme="minorHAnsi"/>
              </w:rPr>
              <w:t>Total units of A4 equivalent paper used in publications (reams)</w:t>
            </w:r>
          </w:p>
        </w:tc>
        <w:tc>
          <w:tcPr>
            <w:cnfStyle w:val="000010000000" w:firstRow="0" w:lastRow="0" w:firstColumn="0" w:lastColumn="0" w:oddVBand="1" w:evenVBand="0" w:oddHBand="0" w:evenHBand="0" w:firstRowFirstColumn="0" w:firstRowLastColumn="0" w:lastRowFirstColumn="0" w:lastRowLastColumn="0"/>
            <w:tcW w:w="1191" w:type="dxa"/>
          </w:tcPr>
          <w:p w14:paraId="75CB083D" w14:textId="7B93F647" w:rsidR="00195F85" w:rsidRPr="006117D5" w:rsidRDefault="00195F85" w:rsidP="0003762C">
            <w:pPr>
              <w:pStyle w:val="Tabletextright"/>
            </w:pPr>
            <w:r w:rsidRPr="00556F35">
              <w:t>1</w:t>
            </w:r>
            <w:r w:rsidR="005F1377">
              <w:t xml:space="preserve"> </w:t>
            </w:r>
            <w:r w:rsidRPr="00556F35">
              <w:t>768</w:t>
            </w:r>
          </w:p>
        </w:tc>
        <w:tc>
          <w:tcPr>
            <w:cnfStyle w:val="000001000000" w:firstRow="0" w:lastRow="0" w:firstColumn="0" w:lastColumn="0" w:oddVBand="0" w:evenVBand="1" w:oddHBand="0" w:evenHBand="0" w:firstRowFirstColumn="0" w:firstRowLastColumn="0" w:lastRowFirstColumn="0" w:lastRowLastColumn="0"/>
            <w:tcW w:w="1191" w:type="dxa"/>
          </w:tcPr>
          <w:p w14:paraId="090800E7" w14:textId="77777777" w:rsidR="00195F85" w:rsidRPr="006117D5" w:rsidRDefault="00195F85" w:rsidP="0003762C">
            <w:pPr>
              <w:pStyle w:val="Tabletextright"/>
            </w:pPr>
            <w:r w:rsidRPr="006117D5">
              <w:t>3 625</w:t>
            </w:r>
            <w:r w:rsidRPr="006117D5">
              <w:rPr>
                <w:vertAlign w:val="superscript"/>
              </w:rPr>
              <w:t>(a)</w:t>
            </w:r>
          </w:p>
        </w:tc>
        <w:tc>
          <w:tcPr>
            <w:cnfStyle w:val="000010000000" w:firstRow="0" w:lastRow="0" w:firstColumn="0" w:lastColumn="0" w:oddVBand="1" w:evenVBand="0" w:oddHBand="0" w:evenHBand="0" w:firstRowFirstColumn="0" w:firstRowLastColumn="0" w:lastRowFirstColumn="0" w:lastRowLastColumn="0"/>
            <w:tcW w:w="1191" w:type="dxa"/>
          </w:tcPr>
          <w:p w14:paraId="13175166" w14:textId="77777777" w:rsidR="00195F85" w:rsidRPr="006117D5" w:rsidRDefault="00195F85" w:rsidP="0003762C">
            <w:pPr>
              <w:pStyle w:val="Tabletextright"/>
            </w:pPr>
            <w:r w:rsidRPr="006117D5">
              <w:t>759</w:t>
            </w:r>
            <w:r w:rsidRPr="006117D5">
              <w:rPr>
                <w:vertAlign w:val="superscript"/>
              </w:rPr>
              <w:t>(a)</w:t>
            </w:r>
          </w:p>
        </w:tc>
      </w:tr>
    </w:tbl>
    <w:bookmarkEnd w:id="244"/>
    <w:p w14:paraId="3D96062D" w14:textId="77777777" w:rsidR="00195F85" w:rsidRPr="000626A7" w:rsidRDefault="00195F85" w:rsidP="00195F85">
      <w:pPr>
        <w:pStyle w:val="Notes"/>
      </w:pPr>
      <w:r w:rsidRPr="000626A7">
        <w:t>Notes:</w:t>
      </w:r>
    </w:p>
    <w:p w14:paraId="3F77BA93" w14:textId="77777777" w:rsidR="00195F85" w:rsidRDefault="00195F85" w:rsidP="00195F85">
      <w:pPr>
        <w:pStyle w:val="Notes"/>
      </w:pPr>
      <w:r w:rsidRPr="000626A7">
        <w:t xml:space="preserve">(a) The lower </w:t>
      </w:r>
      <w:r>
        <w:t>2019-20</w:t>
      </w:r>
      <w:r w:rsidRPr="000626A7">
        <w:t xml:space="preserve"> outcome reflects the delayed publication of the </w:t>
      </w:r>
      <w:r>
        <w:t>2020-21</w:t>
      </w:r>
      <w:r w:rsidRPr="000626A7">
        <w:t xml:space="preserve"> State budget to later in 2020</w:t>
      </w:r>
      <w:r>
        <w:t>, resulting in a higher value in 2020-21</w:t>
      </w:r>
      <w:r w:rsidRPr="000626A7">
        <w:t>.</w:t>
      </w:r>
      <w:r w:rsidRPr="006117D5">
        <w:t xml:space="preserve"> </w:t>
      </w:r>
    </w:p>
    <w:p w14:paraId="6F3D709E" w14:textId="77777777" w:rsidR="00195F85" w:rsidRPr="006117D5" w:rsidRDefault="00195F85" w:rsidP="00195F85">
      <w:pPr>
        <w:pStyle w:val="Notes"/>
      </w:pPr>
    </w:p>
    <w:p w14:paraId="231647B9" w14:textId="77777777" w:rsidR="00195F85" w:rsidRPr="006117D5" w:rsidRDefault="00195F85" w:rsidP="00195F85">
      <w:pPr>
        <w:sectPr w:rsidR="00195F85" w:rsidRPr="006117D5" w:rsidSect="00790E11">
          <w:type w:val="continuous"/>
          <w:pgSz w:w="11909" w:h="16834" w:code="9"/>
          <w:pgMar w:top="1728" w:right="1152" w:bottom="1260" w:left="1152" w:header="720" w:footer="288" w:gutter="0"/>
          <w:cols w:space="720"/>
          <w:noEndnote/>
        </w:sectPr>
      </w:pPr>
    </w:p>
    <w:p w14:paraId="28CA5475" w14:textId="77777777" w:rsidR="00195F85" w:rsidRPr="006117D5" w:rsidRDefault="00195F85" w:rsidP="00195F85">
      <w:pPr>
        <w:pStyle w:val="Heading5"/>
      </w:pPr>
      <w:r w:rsidRPr="006117D5">
        <w:rPr>
          <w:rFonts w:cstheme="minorHAnsi"/>
        </w:rPr>
        <w:t>Actions undertaken</w:t>
      </w:r>
    </w:p>
    <w:p w14:paraId="7516D495" w14:textId="77777777" w:rsidR="00195F85" w:rsidRDefault="00195F85" w:rsidP="00195F85">
      <w:pPr>
        <w:pStyle w:val="Bullet"/>
      </w:pPr>
      <w:r>
        <w:t>Continued digital practices to review documents, reducing the requirement to print hard copies.</w:t>
      </w:r>
    </w:p>
    <w:p w14:paraId="07E64E4B" w14:textId="77777777" w:rsidR="00195F85" w:rsidRPr="006117D5" w:rsidRDefault="00195F85" w:rsidP="00195F85">
      <w:pPr>
        <w:pStyle w:val="Bullet"/>
      </w:pPr>
      <w:r>
        <w:t>DTF continues to direct stakeholders to online versions as an alternative.</w:t>
      </w:r>
    </w:p>
    <w:p w14:paraId="295657F5" w14:textId="77777777" w:rsidR="00195F85" w:rsidRPr="006117D5" w:rsidRDefault="00195F85" w:rsidP="00195F85">
      <w:pPr>
        <w:pStyle w:val="Heading5"/>
      </w:pPr>
      <w:r w:rsidRPr="006117D5">
        <w:t>Targets</w:t>
      </w:r>
    </w:p>
    <w:p w14:paraId="70791B22" w14:textId="77777777" w:rsidR="00195F85" w:rsidRPr="006117D5" w:rsidRDefault="00195F85" w:rsidP="00195F85">
      <w:pPr>
        <w:pStyle w:val="Bullet"/>
      </w:pPr>
      <w:r>
        <w:t>Due to the ongoing nature of the pandemic and constraints on office attendance DTF did not assign a target to paper usage for 2021-22.</w:t>
      </w:r>
    </w:p>
    <w:p w14:paraId="7112CBFA" w14:textId="77777777" w:rsidR="00195F85" w:rsidRPr="006117D5" w:rsidRDefault="00195F85" w:rsidP="00195F85">
      <w:pPr>
        <w:pStyle w:val="Heading5"/>
      </w:pPr>
      <w:r w:rsidRPr="006117D5">
        <w:t>Result</w:t>
      </w:r>
    </w:p>
    <w:p w14:paraId="792833EC" w14:textId="77777777" w:rsidR="00195F85" w:rsidRPr="006117D5" w:rsidRDefault="00195F85" w:rsidP="00195F85">
      <w:pPr>
        <w:pStyle w:val="Bullet"/>
      </w:pPr>
      <w:r>
        <w:t>Paper usage per FTE continued to decline in 2021-22, despite an increase in FTE.</w:t>
      </w:r>
    </w:p>
    <w:p w14:paraId="165CD98D" w14:textId="77777777" w:rsidR="00195F85" w:rsidRPr="006117D5" w:rsidRDefault="00195F85" w:rsidP="00195F85">
      <w:pPr>
        <w:pStyle w:val="Heading5"/>
      </w:pPr>
      <w:r w:rsidRPr="006117D5">
        <w:br w:type="column"/>
      </w:r>
      <w:r w:rsidRPr="006117D5">
        <w:t>Explanatory notes</w:t>
      </w:r>
    </w:p>
    <w:p w14:paraId="0312B099" w14:textId="0BDDA927" w:rsidR="00195F85" w:rsidRDefault="00195F85" w:rsidP="00195F85">
      <w:pPr>
        <w:pStyle w:val="Bullet"/>
      </w:pPr>
      <w:r>
        <w:t xml:space="preserve">Paper use in 2021-22 continued to decline due to the enduring use of electronic reviews, IT collaboration solutions, digital signatures and working from home as a result of </w:t>
      </w:r>
      <w:r w:rsidR="001F2EE3">
        <w:t>COVID</w:t>
      </w:r>
      <w:r w:rsidR="001F2EE3">
        <w:noBreakHyphen/>
      </w:r>
      <w:r>
        <w:t>19.</w:t>
      </w:r>
    </w:p>
    <w:p w14:paraId="7F0D7DCC" w14:textId="41C3DC4A" w:rsidR="00195F85" w:rsidRDefault="00195F85" w:rsidP="00195F85">
      <w:pPr>
        <w:pStyle w:val="Bullet"/>
      </w:pPr>
      <w:r>
        <w:t xml:space="preserve">The higher 2020-21 results for paper used in publications is reflective of two </w:t>
      </w:r>
      <w:r w:rsidR="000D7378">
        <w:t>b</w:t>
      </w:r>
      <w:r>
        <w:t>udget</w:t>
      </w:r>
      <w:r w:rsidR="002E1FA3">
        <w:t>s</w:t>
      </w:r>
      <w:r>
        <w:t xml:space="preserve"> being delivered in the same financial year.</w:t>
      </w:r>
    </w:p>
    <w:p w14:paraId="439FFF5C" w14:textId="3B5A558C" w:rsidR="00195F85" w:rsidRPr="006117D5" w:rsidRDefault="00195F85" w:rsidP="00195F85">
      <w:pPr>
        <w:pStyle w:val="Bullet"/>
      </w:pPr>
      <w:r w:rsidRPr="000D1D9D">
        <w:t>Invest Victoria (121 Exhibition St</w:t>
      </w:r>
      <w:r>
        <w:t>reet</w:t>
      </w:r>
      <w:r w:rsidRPr="000D1D9D">
        <w:t>)</w:t>
      </w:r>
      <w:r w:rsidR="00C124DF">
        <w:t>,</w:t>
      </w:r>
      <w:r w:rsidRPr="000D1D9D">
        <w:t xml:space="preserve"> Essential Services Commission (570 Bourke St</w:t>
      </w:r>
      <w:r>
        <w:t>reet</w:t>
      </w:r>
      <w:r w:rsidRPr="000D1D9D">
        <w:t>), Housing Registrar (533 Little Lonsdale St</w:t>
      </w:r>
      <w:r>
        <w:t>reet</w:t>
      </w:r>
      <w:r w:rsidRPr="000D1D9D">
        <w:t>), and Latrobe Valley GovHub (65 Church St</w:t>
      </w:r>
      <w:r>
        <w:t>reet</w:t>
      </w:r>
      <w:r w:rsidRPr="000D1D9D">
        <w:t xml:space="preserve">) </w:t>
      </w:r>
      <w:r w:rsidR="00CA2A64">
        <w:t>procure</w:t>
      </w:r>
      <w:r w:rsidRPr="000D1D9D">
        <w:t xml:space="preserve"> under DTF’s </w:t>
      </w:r>
      <w:r w:rsidR="00A74885">
        <w:t>s</w:t>
      </w:r>
      <w:r w:rsidRPr="000D1D9D">
        <w:t xml:space="preserve">tate </w:t>
      </w:r>
      <w:r w:rsidR="00A74885">
        <w:t>p</w:t>
      </w:r>
      <w:r w:rsidRPr="000D1D9D">
        <w:t>urchas</w:t>
      </w:r>
      <w:r w:rsidR="00A74885">
        <w:t>e</w:t>
      </w:r>
      <w:r w:rsidRPr="000D1D9D">
        <w:t xml:space="preserve"> </w:t>
      </w:r>
      <w:r w:rsidR="00A74885">
        <w:t>c</w:t>
      </w:r>
      <w:r w:rsidRPr="000D1D9D">
        <w:t>ontract</w:t>
      </w:r>
      <w:r w:rsidR="00960C80">
        <w:t>.</w:t>
      </w:r>
    </w:p>
    <w:p w14:paraId="6C144DC0" w14:textId="52A7BD8D" w:rsidR="00195F85" w:rsidRPr="006117D5" w:rsidRDefault="00527639" w:rsidP="00195F85">
      <w:pPr>
        <w:pStyle w:val="Bullet"/>
      </w:pPr>
      <w:r>
        <w:t xml:space="preserve">The </w:t>
      </w:r>
      <w:r w:rsidR="00195F85">
        <w:t>1 Macarthur St building was closed to staff for six</w:t>
      </w:r>
      <w:r w:rsidR="00E732EF">
        <w:rPr>
          <w:rFonts w:ascii="Calibri" w:hAnsi="Calibri" w:cs="Calibri"/>
        </w:rPr>
        <w:t> </w:t>
      </w:r>
      <w:r w:rsidR="00195F85">
        <w:t>months (November 2021–May 2022) due to building works. There were no printing facilities available to staff at the temporary co-working accommodation facility.</w:t>
      </w:r>
    </w:p>
    <w:p w14:paraId="61F7BD14" w14:textId="77777777" w:rsidR="00195F85" w:rsidRPr="006117D5" w:rsidRDefault="00195F85" w:rsidP="00195F85"/>
    <w:p w14:paraId="781D8BB1" w14:textId="77777777" w:rsidR="00195F85" w:rsidRPr="006117D5" w:rsidRDefault="00195F85" w:rsidP="00195F85">
      <w:pPr>
        <w:spacing w:before="0" w:after="0"/>
      </w:pPr>
      <w:r w:rsidRPr="006117D5">
        <w:br w:type="page"/>
      </w:r>
    </w:p>
    <w:p w14:paraId="208506EE" w14:textId="77777777" w:rsidR="00195F85" w:rsidRPr="006117D5" w:rsidRDefault="00195F85" w:rsidP="00195F85">
      <w:pPr>
        <w:pStyle w:val="Heading4"/>
      </w:pPr>
      <w:r w:rsidRPr="006117D5">
        <w:lastRenderedPageBreak/>
        <w:t>Water consumption</w:t>
      </w:r>
    </w:p>
    <w:p w14:paraId="2A67953B" w14:textId="77777777" w:rsidR="00195F85" w:rsidRPr="006117D5" w:rsidRDefault="00195F85" w:rsidP="00195F85">
      <w:pPr>
        <w:rPr>
          <w:rFonts w:cstheme="minorHAnsi"/>
        </w:rPr>
      </w:pPr>
      <w:r w:rsidRPr="00EB61B0">
        <w:t>Water data covered staff located in 1 Treasury Place and 1</w:t>
      </w:r>
      <w:r w:rsidRPr="00EB61B0">
        <w:rPr>
          <w:rFonts w:ascii="Calibri" w:hAnsi="Calibri" w:cs="Calibri"/>
        </w:rPr>
        <w:t> </w:t>
      </w:r>
      <w:r w:rsidRPr="00EB61B0">
        <w:t>Macarthur Street.</w:t>
      </w:r>
    </w:p>
    <w:p w14:paraId="62D4B7D2" w14:textId="77777777" w:rsidR="00195F85" w:rsidRPr="006117D5" w:rsidRDefault="00195F85" w:rsidP="00195F85">
      <w:pPr>
        <w:rPr>
          <w:rFonts w:cstheme="minorHAnsi"/>
        </w:rPr>
      </w:pPr>
      <w:r w:rsidRPr="006117D5">
        <w:rPr>
          <w:rFonts w:cstheme="minorHAnsi"/>
        </w:rPr>
        <w:br w:type="column"/>
      </w:r>
    </w:p>
    <w:p w14:paraId="159CE6C2" w14:textId="77777777" w:rsidR="00195F85" w:rsidRPr="006117D5" w:rsidRDefault="00195F85" w:rsidP="00195F85">
      <w:pPr>
        <w:rPr>
          <w:rFonts w:cstheme="minorHAnsi"/>
        </w:rPr>
        <w:sectPr w:rsidR="00195F85"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80" w:firstRow="0" w:lastRow="0" w:firstColumn="1" w:lastColumn="0" w:noHBand="1" w:noVBand="0"/>
      </w:tblPr>
      <w:tblGrid>
        <w:gridCol w:w="5499"/>
        <w:gridCol w:w="1191"/>
        <w:gridCol w:w="1191"/>
        <w:gridCol w:w="1191"/>
      </w:tblGrid>
      <w:tr w:rsidR="00195F85" w:rsidRPr="006117D5" w14:paraId="0C357A90" w14:textId="77777777" w:rsidTr="00951A23">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3F4D506E" w14:textId="77777777" w:rsidR="00195F85" w:rsidRPr="006117D5" w:rsidRDefault="00195F85" w:rsidP="0003762C">
            <w:pPr>
              <w:pStyle w:val="Tabletextheadingleft"/>
            </w:pPr>
            <w:r w:rsidRPr="006117D5">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14136F65" w14:textId="77777777" w:rsidR="00195F85" w:rsidRPr="006117D5" w:rsidRDefault="00195F85" w:rsidP="0003762C">
            <w:pPr>
              <w:pStyle w:val="Tabletextheadingright"/>
            </w:pPr>
            <w:r w:rsidRPr="00FA55E6">
              <w:t>2021</w:t>
            </w:r>
            <w:r w:rsidRPr="00FA55E6">
              <w:noBreakHyphen/>
              <w:t>22</w:t>
            </w:r>
            <w:r w:rsidRPr="00FA55E6">
              <w:rPr>
                <w:vertAlign w:val="superscript"/>
              </w:rPr>
              <w:t>(a)</w:t>
            </w:r>
          </w:p>
        </w:tc>
        <w:tc>
          <w:tcPr>
            <w:cnfStyle w:val="000001000000" w:firstRow="0" w:lastRow="0" w:firstColumn="0" w:lastColumn="0" w:oddVBand="0" w:evenVBand="1" w:oddHBand="0" w:evenHBand="0" w:firstRowFirstColumn="0" w:firstRowLastColumn="0" w:lastRowFirstColumn="0" w:lastRowLastColumn="0"/>
            <w:tcW w:w="1191" w:type="dxa"/>
            <w:shd w:val="clear" w:color="auto" w:fill="auto"/>
          </w:tcPr>
          <w:p w14:paraId="48A52A97" w14:textId="77777777" w:rsidR="00195F85" w:rsidRPr="006117D5" w:rsidRDefault="00195F85" w:rsidP="0003762C">
            <w:pPr>
              <w:pStyle w:val="Tabletextheadingright"/>
            </w:pPr>
            <w:r w:rsidRPr="006117D5">
              <w:t>2020</w:t>
            </w:r>
            <w:r w:rsidRPr="006117D5">
              <w:noBreakHyphen/>
              <w:t>21</w:t>
            </w:r>
            <w:r w:rsidRPr="006117D5">
              <w:rPr>
                <w:vertAlign w:val="superscript"/>
              </w:rPr>
              <w:t>(</w:t>
            </w:r>
            <w:r>
              <w:rPr>
                <w:vertAlign w:val="superscript"/>
              </w:rPr>
              <w:t>b</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035FC5D7" w14:textId="77777777" w:rsidR="00195F85" w:rsidRPr="006117D5" w:rsidRDefault="00195F85" w:rsidP="0003762C">
            <w:pPr>
              <w:pStyle w:val="Tabletextheadingright"/>
            </w:pPr>
            <w:r w:rsidRPr="006117D5">
              <w:t>2019</w:t>
            </w:r>
            <w:r w:rsidRPr="006117D5">
              <w:noBreakHyphen/>
              <w:t>20</w:t>
            </w:r>
          </w:p>
        </w:tc>
      </w:tr>
      <w:tr w:rsidR="00195F85" w:rsidRPr="006117D5" w14:paraId="2E677C41"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7AAB954A" w14:textId="77777777" w:rsidR="00195F85" w:rsidRPr="006117D5" w:rsidRDefault="00195F85" w:rsidP="0003762C">
            <w:pPr>
              <w:pStyle w:val="Tabletext"/>
            </w:pPr>
            <w:r w:rsidRPr="006117D5">
              <w:t>Total water consumption (kilolitres)</w:t>
            </w:r>
          </w:p>
        </w:tc>
        <w:tc>
          <w:tcPr>
            <w:cnfStyle w:val="000010000000" w:firstRow="0" w:lastRow="0" w:firstColumn="0" w:lastColumn="0" w:oddVBand="1" w:evenVBand="0" w:oddHBand="0" w:evenHBand="0" w:firstRowFirstColumn="0" w:firstRowLastColumn="0" w:lastRowFirstColumn="0" w:lastRowLastColumn="0"/>
            <w:tcW w:w="1191" w:type="dxa"/>
          </w:tcPr>
          <w:p w14:paraId="238B33D1" w14:textId="77777777" w:rsidR="00195F85" w:rsidRPr="006117D5" w:rsidRDefault="00195F85" w:rsidP="0003762C">
            <w:pPr>
              <w:pStyle w:val="Tabletextright"/>
            </w:pPr>
            <w:r w:rsidRPr="00EF2163">
              <w:t xml:space="preserve">1,537 </w:t>
            </w:r>
          </w:p>
        </w:tc>
        <w:tc>
          <w:tcPr>
            <w:cnfStyle w:val="000001000000" w:firstRow="0" w:lastRow="0" w:firstColumn="0" w:lastColumn="0" w:oddVBand="0" w:evenVBand="1" w:oddHBand="0" w:evenHBand="0" w:firstRowFirstColumn="0" w:firstRowLastColumn="0" w:lastRowFirstColumn="0" w:lastRowLastColumn="0"/>
            <w:tcW w:w="1191" w:type="dxa"/>
          </w:tcPr>
          <w:p w14:paraId="2E4F9D30" w14:textId="77777777" w:rsidR="00195F85" w:rsidRPr="006117D5" w:rsidRDefault="00195F85" w:rsidP="0003762C">
            <w:pPr>
              <w:pStyle w:val="Tabletextright"/>
            </w:pPr>
            <w:r w:rsidRPr="00EF2163">
              <w:t xml:space="preserve">2,242 </w:t>
            </w:r>
          </w:p>
        </w:tc>
        <w:tc>
          <w:tcPr>
            <w:cnfStyle w:val="000010000000" w:firstRow="0" w:lastRow="0" w:firstColumn="0" w:lastColumn="0" w:oddVBand="1" w:evenVBand="0" w:oddHBand="0" w:evenHBand="0" w:firstRowFirstColumn="0" w:firstRowLastColumn="0" w:lastRowFirstColumn="0" w:lastRowLastColumn="0"/>
            <w:tcW w:w="1191" w:type="dxa"/>
          </w:tcPr>
          <w:p w14:paraId="3F4E001F" w14:textId="77777777" w:rsidR="00195F85" w:rsidRPr="006117D5" w:rsidRDefault="00195F85" w:rsidP="0003762C">
            <w:pPr>
              <w:pStyle w:val="Tabletextright"/>
            </w:pPr>
            <w:r w:rsidRPr="006117D5">
              <w:t>4 755</w:t>
            </w:r>
          </w:p>
        </w:tc>
      </w:tr>
      <w:tr w:rsidR="00195F85" w:rsidRPr="006117D5" w14:paraId="1301C9A2"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53169F08" w14:textId="77777777" w:rsidR="00195F85" w:rsidRPr="006117D5" w:rsidRDefault="00195F85" w:rsidP="0003762C">
            <w:pPr>
              <w:pStyle w:val="Tabletext"/>
            </w:pPr>
            <w:r w:rsidRPr="006117D5">
              <w:t>Units of office water used per FTE (kilolitres/FTE)</w:t>
            </w:r>
            <w:r w:rsidRPr="006117D5">
              <w:rPr>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1191" w:type="dxa"/>
          </w:tcPr>
          <w:p w14:paraId="25DFD272" w14:textId="77777777" w:rsidR="00195F85" w:rsidRPr="006117D5" w:rsidRDefault="00195F85" w:rsidP="0003762C">
            <w:pPr>
              <w:pStyle w:val="Tabletextright"/>
            </w:pPr>
            <w:r w:rsidRPr="00EF2163">
              <w:t xml:space="preserve">1.90 </w:t>
            </w:r>
          </w:p>
        </w:tc>
        <w:tc>
          <w:tcPr>
            <w:cnfStyle w:val="000001000000" w:firstRow="0" w:lastRow="0" w:firstColumn="0" w:lastColumn="0" w:oddVBand="0" w:evenVBand="1" w:oddHBand="0" w:evenHBand="0" w:firstRowFirstColumn="0" w:firstRowLastColumn="0" w:lastRowFirstColumn="0" w:lastRowLastColumn="0"/>
            <w:tcW w:w="1191" w:type="dxa"/>
          </w:tcPr>
          <w:p w14:paraId="16991F68" w14:textId="77777777" w:rsidR="00195F85" w:rsidRPr="006117D5" w:rsidRDefault="00195F85" w:rsidP="0003762C">
            <w:pPr>
              <w:pStyle w:val="Tabletextright"/>
            </w:pPr>
            <w:r w:rsidRPr="00EF2163">
              <w:t xml:space="preserve">2.76 </w:t>
            </w:r>
          </w:p>
        </w:tc>
        <w:tc>
          <w:tcPr>
            <w:cnfStyle w:val="000010000000" w:firstRow="0" w:lastRow="0" w:firstColumn="0" w:lastColumn="0" w:oddVBand="1" w:evenVBand="0" w:oddHBand="0" w:evenHBand="0" w:firstRowFirstColumn="0" w:firstRowLastColumn="0" w:lastRowFirstColumn="0" w:lastRowLastColumn="0"/>
            <w:tcW w:w="1191" w:type="dxa"/>
          </w:tcPr>
          <w:p w14:paraId="0B5690E8" w14:textId="77777777" w:rsidR="00195F85" w:rsidRPr="006117D5" w:rsidRDefault="00195F85" w:rsidP="0003762C">
            <w:pPr>
              <w:pStyle w:val="Tabletextright"/>
            </w:pPr>
            <w:r w:rsidRPr="006117D5">
              <w:t>6.73</w:t>
            </w:r>
          </w:p>
        </w:tc>
      </w:tr>
      <w:tr w:rsidR="00195F85" w:rsidRPr="006117D5" w14:paraId="5E8CE444"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6A10BEA" w14:textId="77777777" w:rsidR="00195F85" w:rsidRPr="006117D5" w:rsidRDefault="00195F85" w:rsidP="0003762C">
            <w:pPr>
              <w:pStyle w:val="Tabletext"/>
            </w:pPr>
            <w:r w:rsidRPr="006117D5">
              <w:t>Units of office water used per office area (kilolitres/m</w:t>
            </w:r>
            <w:r w:rsidRPr="006117D5">
              <w:rPr>
                <w:vertAlign w:val="superscript"/>
              </w:rPr>
              <w:t>2</w:t>
            </w:r>
            <w:r w:rsidRPr="006117D5">
              <w:t>)</w:t>
            </w:r>
            <w:r w:rsidRPr="006117D5">
              <w:rPr>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1191" w:type="dxa"/>
          </w:tcPr>
          <w:p w14:paraId="2B52F576" w14:textId="77777777" w:rsidR="00195F85" w:rsidRPr="006117D5" w:rsidRDefault="00195F85" w:rsidP="0003762C">
            <w:pPr>
              <w:pStyle w:val="Tabletextright"/>
            </w:pPr>
            <w:r w:rsidRPr="00EF2163">
              <w:t xml:space="preserve">0.130 </w:t>
            </w:r>
          </w:p>
        </w:tc>
        <w:tc>
          <w:tcPr>
            <w:cnfStyle w:val="000001000000" w:firstRow="0" w:lastRow="0" w:firstColumn="0" w:lastColumn="0" w:oddVBand="0" w:evenVBand="1" w:oddHBand="0" w:evenHBand="0" w:firstRowFirstColumn="0" w:firstRowLastColumn="0" w:lastRowFirstColumn="0" w:lastRowLastColumn="0"/>
            <w:tcW w:w="1191" w:type="dxa"/>
          </w:tcPr>
          <w:p w14:paraId="289F8776" w14:textId="77777777" w:rsidR="00195F85" w:rsidRPr="006117D5" w:rsidRDefault="00195F85" w:rsidP="0003762C">
            <w:pPr>
              <w:pStyle w:val="Tabletextright"/>
            </w:pPr>
            <w:r w:rsidRPr="00EF2163">
              <w:t xml:space="preserve">0.189 </w:t>
            </w:r>
          </w:p>
        </w:tc>
        <w:tc>
          <w:tcPr>
            <w:cnfStyle w:val="000010000000" w:firstRow="0" w:lastRow="0" w:firstColumn="0" w:lastColumn="0" w:oddVBand="1" w:evenVBand="0" w:oddHBand="0" w:evenHBand="0" w:firstRowFirstColumn="0" w:firstRowLastColumn="0" w:lastRowFirstColumn="0" w:lastRowLastColumn="0"/>
            <w:tcW w:w="1191" w:type="dxa"/>
          </w:tcPr>
          <w:p w14:paraId="0B1C7A4F" w14:textId="77777777" w:rsidR="00195F85" w:rsidRPr="006117D5" w:rsidRDefault="00195F85" w:rsidP="0003762C">
            <w:pPr>
              <w:pStyle w:val="Tabletextright"/>
            </w:pPr>
            <w:r w:rsidRPr="006117D5">
              <w:t>0.313</w:t>
            </w:r>
          </w:p>
        </w:tc>
      </w:tr>
    </w:tbl>
    <w:p w14:paraId="5E1DEE0D" w14:textId="77777777" w:rsidR="00195F85" w:rsidRPr="005C4785" w:rsidRDefault="00195F85" w:rsidP="00195F85">
      <w:pPr>
        <w:pStyle w:val="Notes"/>
      </w:pPr>
      <w:r w:rsidRPr="005C4785">
        <w:t>Notes:</w:t>
      </w:r>
    </w:p>
    <w:p w14:paraId="3D425166" w14:textId="77777777" w:rsidR="00195F85" w:rsidRDefault="00195F85" w:rsidP="00195F85">
      <w:pPr>
        <w:pStyle w:val="Notes"/>
      </w:pPr>
      <w:r w:rsidRPr="005C4785">
        <w:t>(a) The 2021</w:t>
      </w:r>
      <w:r>
        <w:t>-22 figures in this Annual Report contain approximately 12 per cent in accrued values.</w:t>
      </w:r>
    </w:p>
    <w:p w14:paraId="34398661" w14:textId="77777777" w:rsidR="00195F85" w:rsidRDefault="00195F85" w:rsidP="00195F85">
      <w:pPr>
        <w:pStyle w:val="Notes"/>
      </w:pPr>
      <w:r>
        <w:t>(b) The figures for the year 2020-21 in the 2020</w:t>
      </w:r>
      <w:r w:rsidRPr="00DB4314">
        <w:rPr>
          <w:i/>
          <w:iCs/>
        </w:rPr>
        <w:t>-21 Annual Report</w:t>
      </w:r>
      <w:r>
        <w:t xml:space="preserve"> contained accrued values. The values for 2020-21 in this Annual Report have been updated to actual invoiced values.</w:t>
      </w:r>
    </w:p>
    <w:p w14:paraId="1DE5064A" w14:textId="63DFECE8" w:rsidR="00195F85" w:rsidRDefault="00195F85" w:rsidP="00195F85">
      <w:pPr>
        <w:pStyle w:val="Notes"/>
        <w:rPr>
          <w:highlight w:val="yellow"/>
        </w:rPr>
      </w:pPr>
      <w:r>
        <w:t>(</w:t>
      </w:r>
      <w:r w:rsidRPr="005C4785">
        <w:t>c) Figure excludes Invest Victoria’s total FTE and office area m</w:t>
      </w:r>
      <w:r w:rsidRPr="005C4785">
        <w:rPr>
          <w:vertAlign w:val="superscript"/>
        </w:rPr>
        <w:t>2</w:t>
      </w:r>
      <w:r w:rsidRPr="005C4785">
        <w:t xml:space="preserve"> as </w:t>
      </w:r>
      <w:r w:rsidR="00263946">
        <w:t>water</w:t>
      </w:r>
      <w:r w:rsidRPr="005C4785">
        <w:t xml:space="preserve"> use for 121 Exhibition Street space is reported by the Department of Jobs, Precincts and Regions. Figure </w:t>
      </w:r>
      <w:r>
        <w:t xml:space="preserve">also </w:t>
      </w:r>
      <w:r w:rsidRPr="005C4785">
        <w:t>excludes 55 Collins St</w:t>
      </w:r>
      <w:r>
        <w:t>reet total FTE and office area m</w:t>
      </w:r>
      <w:r w:rsidRPr="005C4785">
        <w:rPr>
          <w:vertAlign w:val="superscript"/>
        </w:rPr>
        <w:t>2</w:t>
      </w:r>
      <w:r w:rsidRPr="005C4785">
        <w:t xml:space="preserve"> as water usage for this building is not separately metered.</w:t>
      </w:r>
    </w:p>
    <w:p w14:paraId="762F108F" w14:textId="77777777" w:rsidR="00195F85" w:rsidRPr="006117D5" w:rsidRDefault="00195F85" w:rsidP="00195F85">
      <w:pPr>
        <w:pStyle w:val="Notes"/>
      </w:pPr>
    </w:p>
    <w:p w14:paraId="069B2953" w14:textId="77777777" w:rsidR="00195F85" w:rsidRPr="006117D5" w:rsidRDefault="00195F85" w:rsidP="00195F85">
      <w:pPr>
        <w:pStyle w:val="Notes"/>
      </w:pPr>
    </w:p>
    <w:p w14:paraId="098D13DF" w14:textId="77777777" w:rsidR="00195F85" w:rsidRPr="006117D5" w:rsidRDefault="00195F85" w:rsidP="00195F85">
      <w:pPr>
        <w:rPr>
          <w:rFonts w:cstheme="minorHAnsi"/>
        </w:rPr>
        <w:sectPr w:rsidR="00195F85" w:rsidRPr="006117D5" w:rsidSect="00790E11">
          <w:type w:val="continuous"/>
          <w:pgSz w:w="11909" w:h="16834" w:code="9"/>
          <w:pgMar w:top="1728" w:right="1152" w:bottom="1260" w:left="1152" w:header="720" w:footer="288" w:gutter="0"/>
          <w:cols w:space="720"/>
          <w:noEndnote/>
        </w:sectPr>
      </w:pPr>
    </w:p>
    <w:p w14:paraId="044006C4" w14:textId="77777777" w:rsidR="00195F85" w:rsidRPr="006117D5" w:rsidRDefault="00195F85" w:rsidP="00195F85">
      <w:pPr>
        <w:pStyle w:val="Heading5"/>
      </w:pPr>
      <w:r w:rsidRPr="006117D5">
        <w:t>Actions undertaken</w:t>
      </w:r>
    </w:p>
    <w:p w14:paraId="27503BE3" w14:textId="52952DA5" w:rsidR="00195F85" w:rsidRPr="006117D5" w:rsidRDefault="00195F85" w:rsidP="00195F85">
      <w:pPr>
        <w:pStyle w:val="Bullet"/>
      </w:pPr>
      <w:r>
        <w:t>Upgrades to plumbing infrastructure at 1</w:t>
      </w:r>
      <w:r>
        <w:rPr>
          <w:rFonts w:ascii="Calibri" w:hAnsi="Calibri" w:cs="Calibri"/>
        </w:rPr>
        <w:t> </w:t>
      </w:r>
      <w:r>
        <w:t xml:space="preserve">Macarthur Street and 1 Treasury Place occurred in 2019-20. No further upgrades </w:t>
      </w:r>
      <w:r w:rsidR="003A23F8">
        <w:t xml:space="preserve">are </w:t>
      </w:r>
      <w:r>
        <w:t>required.</w:t>
      </w:r>
    </w:p>
    <w:p w14:paraId="4C162D29" w14:textId="77777777" w:rsidR="00195F85" w:rsidRPr="006117D5" w:rsidRDefault="00195F85" w:rsidP="00195F85">
      <w:pPr>
        <w:pStyle w:val="Heading5"/>
      </w:pPr>
      <w:r w:rsidRPr="006117D5">
        <w:t>Result</w:t>
      </w:r>
    </w:p>
    <w:p w14:paraId="09CF527E" w14:textId="3E10CA19" w:rsidR="00195F85" w:rsidRDefault="00195F85" w:rsidP="00195F85">
      <w:pPr>
        <w:pStyle w:val="Bullet"/>
      </w:pPr>
      <w:r>
        <w:t xml:space="preserve">Water consumption decreased 31 per cent in 2021-22 compared with 2020-21. This is largely reflective of the sustained decrease in office attendance due to </w:t>
      </w:r>
      <w:r w:rsidR="001F2EE3">
        <w:t>COVID</w:t>
      </w:r>
      <w:r w:rsidR="001F2EE3">
        <w:noBreakHyphen/>
      </w:r>
      <w:r>
        <w:t>19 and the closure of 1</w:t>
      </w:r>
      <w:r>
        <w:rPr>
          <w:rFonts w:ascii="Calibri" w:hAnsi="Calibri" w:cs="Calibri"/>
        </w:rPr>
        <w:t> </w:t>
      </w:r>
      <w:r>
        <w:t>Macarthur Street during this period.</w:t>
      </w:r>
    </w:p>
    <w:p w14:paraId="719C6205" w14:textId="77777777" w:rsidR="00195F85" w:rsidRDefault="00195F85" w:rsidP="00195F85">
      <w:pPr>
        <w:pStyle w:val="Heading5"/>
      </w:pPr>
      <w:r w:rsidRPr="006117D5">
        <w:br w:type="column"/>
      </w:r>
      <w:r w:rsidRPr="006117D5">
        <w:t>Explanatory notes</w:t>
      </w:r>
    </w:p>
    <w:p w14:paraId="17694724" w14:textId="130112BA" w:rsidR="00195F85" w:rsidRPr="006117D5" w:rsidRDefault="00195F85" w:rsidP="00195F85">
      <w:pPr>
        <w:pStyle w:val="Bullet"/>
      </w:pPr>
      <w:r>
        <w:t>1 Macarthur Street building was closed to staff for six months (November 2021</w:t>
      </w:r>
      <w:r w:rsidR="00AB5CF8">
        <w:t xml:space="preserve"> to </w:t>
      </w:r>
      <w:r>
        <w:t>May 2022) due to building works. Water use from the temporary accommodation at a co-working facility is not included.</w:t>
      </w:r>
    </w:p>
    <w:p w14:paraId="3CDAE427" w14:textId="77777777" w:rsidR="00195F85" w:rsidRPr="006117D5" w:rsidRDefault="00195F85" w:rsidP="00195F85">
      <w:pPr>
        <w:rPr>
          <w:rFonts w:cstheme="minorHAnsi"/>
        </w:rPr>
      </w:pPr>
    </w:p>
    <w:p w14:paraId="346F8F39" w14:textId="77777777" w:rsidR="00195F85" w:rsidRPr="006117D5" w:rsidRDefault="00195F85" w:rsidP="00195F85">
      <w:pPr>
        <w:spacing w:before="0" w:after="0"/>
      </w:pPr>
      <w:r w:rsidRPr="006117D5">
        <w:br w:type="page"/>
      </w:r>
    </w:p>
    <w:p w14:paraId="36D65C7E" w14:textId="77777777" w:rsidR="00195F85" w:rsidRPr="006117D5" w:rsidRDefault="00195F85" w:rsidP="00195F85">
      <w:pPr>
        <w:pStyle w:val="Heading4"/>
      </w:pPr>
      <w:r w:rsidRPr="006117D5">
        <w:lastRenderedPageBreak/>
        <w:t>Travel and transport</w:t>
      </w:r>
    </w:p>
    <w:p w14:paraId="58A71EFF" w14:textId="77777777" w:rsidR="00195F85" w:rsidRPr="006117D5" w:rsidRDefault="00195F85" w:rsidP="00195F85">
      <w:pPr>
        <w:rPr>
          <w:rFonts w:cstheme="minorHAnsi"/>
        </w:rPr>
      </w:pPr>
      <w:r w:rsidRPr="006117D5">
        <w:t xml:space="preserve">The Department utilises vehicles from SSP Car Pool Services </w:t>
      </w:r>
      <w:r>
        <w:t xml:space="preserve">and VicFleet </w:t>
      </w:r>
      <w:r w:rsidRPr="006117D5">
        <w:t>for its operational car travel.</w:t>
      </w:r>
    </w:p>
    <w:p w14:paraId="1E5CF295" w14:textId="77777777" w:rsidR="00195F85" w:rsidRPr="006117D5" w:rsidRDefault="00195F85" w:rsidP="00195F85">
      <w:r w:rsidRPr="006117D5">
        <w:br w:type="column"/>
      </w:r>
    </w:p>
    <w:p w14:paraId="6ED2FEB7" w14:textId="77777777" w:rsidR="00195F85" w:rsidRPr="006117D5" w:rsidRDefault="00195F85" w:rsidP="00195F85"/>
    <w:p w14:paraId="2F82A25A" w14:textId="77777777" w:rsidR="00195F85" w:rsidRPr="006117D5" w:rsidRDefault="00195F85" w:rsidP="00195F85">
      <w:pPr>
        <w:sectPr w:rsidR="00195F85"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080" w:firstRow="0" w:lastRow="0" w:firstColumn="1" w:lastColumn="0" w:noHBand="0" w:noVBand="0"/>
      </w:tblPr>
      <w:tblGrid>
        <w:gridCol w:w="5499"/>
        <w:gridCol w:w="1191"/>
        <w:gridCol w:w="1191"/>
        <w:gridCol w:w="1191"/>
      </w:tblGrid>
      <w:tr w:rsidR="00195F85" w:rsidRPr="006117D5" w14:paraId="1614A2BB" w14:textId="77777777" w:rsidTr="00951A23">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419B1184" w14:textId="77777777" w:rsidR="00195F85" w:rsidRPr="006117D5" w:rsidRDefault="00195F85" w:rsidP="0003762C">
            <w:pPr>
              <w:pStyle w:val="Tabletextheadingleft"/>
            </w:pPr>
            <w:r w:rsidRPr="006117D5">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74FBBEFB" w14:textId="77777777" w:rsidR="00195F85" w:rsidRPr="006117D5" w:rsidRDefault="00195F85" w:rsidP="0003762C">
            <w:pPr>
              <w:pStyle w:val="Tabletextheadingright"/>
            </w:pPr>
            <w:r w:rsidRPr="006117D5">
              <w:t>202</w:t>
            </w:r>
            <w:r>
              <w:t>1</w:t>
            </w:r>
            <w:r w:rsidRPr="006117D5">
              <w:noBreakHyphen/>
              <w:t>2</w:t>
            </w:r>
            <w:r>
              <w:t>2</w:t>
            </w:r>
          </w:p>
        </w:tc>
        <w:tc>
          <w:tcPr>
            <w:cnfStyle w:val="000001000000" w:firstRow="0" w:lastRow="0" w:firstColumn="0" w:lastColumn="0" w:oddVBand="0" w:evenVBand="1" w:oddHBand="0" w:evenHBand="0" w:firstRowFirstColumn="0" w:firstRowLastColumn="0" w:lastRowFirstColumn="0" w:lastRowLastColumn="0"/>
            <w:tcW w:w="1191" w:type="dxa"/>
            <w:shd w:val="clear" w:color="auto" w:fill="auto"/>
          </w:tcPr>
          <w:p w14:paraId="78DA8EB4" w14:textId="77777777" w:rsidR="00195F85" w:rsidRPr="006117D5" w:rsidRDefault="00195F85" w:rsidP="0003762C">
            <w:pPr>
              <w:pStyle w:val="Tabletextheadingright"/>
            </w:pPr>
            <w:r w:rsidRPr="006117D5">
              <w:t>2020</w:t>
            </w:r>
            <w:r w:rsidRPr="006117D5">
              <w:noBreakHyphen/>
              <w:t>21</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73A18267" w14:textId="77777777" w:rsidR="00195F85" w:rsidRPr="006117D5" w:rsidRDefault="00195F85" w:rsidP="0003762C">
            <w:pPr>
              <w:pStyle w:val="Tabletextheadingright"/>
            </w:pPr>
            <w:r w:rsidRPr="006117D5">
              <w:t>2019</w:t>
            </w:r>
            <w:r w:rsidRPr="006117D5">
              <w:noBreakHyphen/>
              <w:t>20</w:t>
            </w:r>
          </w:p>
        </w:tc>
      </w:tr>
      <w:tr w:rsidR="00195F85" w:rsidRPr="006117D5" w14:paraId="26036D0E"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30B39668" w14:textId="77777777" w:rsidR="00195F85" w:rsidRPr="006117D5" w:rsidRDefault="00195F85" w:rsidP="0003762C">
            <w:pPr>
              <w:pStyle w:val="Tabletextbold"/>
            </w:pPr>
            <w:r w:rsidRPr="006117D5">
              <w:t>Total energy consumption by fleet vehicles (MJ)</w:t>
            </w:r>
          </w:p>
        </w:tc>
        <w:tc>
          <w:tcPr>
            <w:cnfStyle w:val="000010000000" w:firstRow="0" w:lastRow="0" w:firstColumn="0" w:lastColumn="0" w:oddVBand="1" w:evenVBand="0" w:oddHBand="0" w:evenHBand="0" w:firstRowFirstColumn="0" w:firstRowLastColumn="0" w:lastRowFirstColumn="0" w:lastRowLastColumn="0"/>
            <w:tcW w:w="1191" w:type="dxa"/>
          </w:tcPr>
          <w:p w14:paraId="749DEFA4" w14:textId="77777777" w:rsidR="00195F85" w:rsidRPr="006117D5" w:rsidRDefault="00195F85" w:rsidP="0003762C">
            <w:pPr>
              <w:pStyle w:val="Tabletextrightbold"/>
            </w:pPr>
            <w:r>
              <w:t>79 942</w:t>
            </w:r>
          </w:p>
        </w:tc>
        <w:tc>
          <w:tcPr>
            <w:cnfStyle w:val="000001000000" w:firstRow="0" w:lastRow="0" w:firstColumn="0" w:lastColumn="0" w:oddVBand="0" w:evenVBand="1" w:oddHBand="0" w:evenHBand="0" w:firstRowFirstColumn="0" w:firstRowLastColumn="0" w:lastRowFirstColumn="0" w:lastRowLastColumn="0"/>
            <w:tcW w:w="1191" w:type="dxa"/>
          </w:tcPr>
          <w:p w14:paraId="69FF5AF1" w14:textId="77777777" w:rsidR="00195F85" w:rsidRPr="006117D5" w:rsidRDefault="00195F85" w:rsidP="0003762C">
            <w:pPr>
              <w:pStyle w:val="Tabletextrightbold"/>
            </w:pPr>
            <w:r w:rsidRPr="006117D5">
              <w:t>43 866</w:t>
            </w:r>
          </w:p>
        </w:tc>
        <w:tc>
          <w:tcPr>
            <w:cnfStyle w:val="000010000000" w:firstRow="0" w:lastRow="0" w:firstColumn="0" w:lastColumn="0" w:oddVBand="1" w:evenVBand="0" w:oddHBand="0" w:evenHBand="0" w:firstRowFirstColumn="0" w:firstRowLastColumn="0" w:lastRowFirstColumn="0" w:lastRowLastColumn="0"/>
            <w:tcW w:w="1191" w:type="dxa"/>
          </w:tcPr>
          <w:p w14:paraId="0450ACD7" w14:textId="77777777" w:rsidR="00195F85" w:rsidRPr="006117D5" w:rsidRDefault="00195F85" w:rsidP="0003762C">
            <w:pPr>
              <w:pStyle w:val="Tabletextrightbold"/>
            </w:pPr>
            <w:r w:rsidRPr="006117D5">
              <w:t>152 726</w:t>
            </w:r>
          </w:p>
        </w:tc>
      </w:tr>
      <w:tr w:rsidR="00195F85" w:rsidRPr="006117D5" w14:paraId="4C902DE6"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6C7B675C" w14:textId="77777777" w:rsidR="00195F85" w:rsidRPr="006117D5" w:rsidRDefault="00195F85" w:rsidP="0003762C">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553913E1" w14:textId="77777777" w:rsidR="00195F85" w:rsidRPr="006117D5" w:rsidRDefault="00195F85" w:rsidP="0003762C">
            <w:pPr>
              <w:pStyle w:val="Tabletextright"/>
              <w:spacing w:before="15" w:after="15"/>
              <w:rPr>
                <w:bCs/>
              </w:rPr>
            </w:pPr>
            <w:r>
              <w:rPr>
                <w:bCs/>
              </w:rPr>
              <w:t>27 445</w:t>
            </w:r>
          </w:p>
        </w:tc>
        <w:tc>
          <w:tcPr>
            <w:cnfStyle w:val="000001000000" w:firstRow="0" w:lastRow="0" w:firstColumn="0" w:lastColumn="0" w:oddVBand="0" w:evenVBand="1" w:oddHBand="0" w:evenHBand="0" w:firstRowFirstColumn="0" w:firstRowLastColumn="0" w:lastRowFirstColumn="0" w:lastRowLastColumn="0"/>
            <w:tcW w:w="1191" w:type="dxa"/>
          </w:tcPr>
          <w:p w14:paraId="09BC8877" w14:textId="77777777" w:rsidR="00195F85" w:rsidRPr="006117D5" w:rsidRDefault="00195F85" w:rsidP="0003762C">
            <w:pPr>
              <w:pStyle w:val="Tabletextright"/>
              <w:spacing w:before="15" w:after="15"/>
              <w:rPr>
                <w:bCs/>
              </w:rPr>
            </w:pPr>
            <w:r w:rsidRPr="006117D5">
              <w:rPr>
                <w:bCs/>
              </w:rPr>
              <w:t>23 458</w:t>
            </w:r>
          </w:p>
        </w:tc>
        <w:tc>
          <w:tcPr>
            <w:cnfStyle w:val="000010000000" w:firstRow="0" w:lastRow="0" w:firstColumn="0" w:lastColumn="0" w:oddVBand="1" w:evenVBand="0" w:oddHBand="0" w:evenHBand="0" w:firstRowFirstColumn="0" w:firstRowLastColumn="0" w:lastRowFirstColumn="0" w:lastRowLastColumn="0"/>
            <w:tcW w:w="1191" w:type="dxa"/>
          </w:tcPr>
          <w:p w14:paraId="20CBFC06" w14:textId="77777777" w:rsidR="00195F85" w:rsidRPr="006117D5" w:rsidRDefault="00195F85" w:rsidP="0003762C">
            <w:pPr>
              <w:pStyle w:val="Tabletextright"/>
              <w:spacing w:before="15" w:after="15"/>
              <w:rPr>
                <w:bCs/>
              </w:rPr>
            </w:pPr>
            <w:r w:rsidRPr="006117D5">
              <w:rPr>
                <w:bCs/>
              </w:rPr>
              <w:t>65 919</w:t>
            </w:r>
          </w:p>
        </w:tc>
      </w:tr>
      <w:tr w:rsidR="00195F85" w:rsidRPr="006117D5" w14:paraId="7696F13E"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523DA17A" w14:textId="77777777" w:rsidR="00195F85" w:rsidRPr="006117D5" w:rsidRDefault="00195F85" w:rsidP="0003762C">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2168A5C1" w14:textId="77777777" w:rsidR="00195F85" w:rsidRPr="006117D5" w:rsidRDefault="00195F85" w:rsidP="0003762C">
            <w:pPr>
              <w:pStyle w:val="Tabletextright"/>
              <w:spacing w:before="15" w:after="15"/>
              <w:rPr>
                <w:bCs/>
              </w:rPr>
            </w:pPr>
            <w:r>
              <w:rPr>
                <w:bCs/>
              </w:rPr>
              <w:t>–</w:t>
            </w:r>
          </w:p>
        </w:tc>
        <w:tc>
          <w:tcPr>
            <w:cnfStyle w:val="000001000000" w:firstRow="0" w:lastRow="0" w:firstColumn="0" w:lastColumn="0" w:oddVBand="0" w:evenVBand="1" w:oddHBand="0" w:evenHBand="0" w:firstRowFirstColumn="0" w:firstRowLastColumn="0" w:lastRowFirstColumn="0" w:lastRowLastColumn="0"/>
            <w:tcW w:w="1191" w:type="dxa"/>
          </w:tcPr>
          <w:p w14:paraId="46ABAE30" w14:textId="77777777" w:rsidR="00195F85" w:rsidRPr="006117D5" w:rsidRDefault="00195F85" w:rsidP="0003762C">
            <w:pPr>
              <w:pStyle w:val="Tabletextright"/>
              <w:spacing w:before="15" w:after="15"/>
            </w:pPr>
            <w:r>
              <w:rPr>
                <w:bCs/>
              </w:rPr>
              <w:t>–</w:t>
            </w:r>
          </w:p>
        </w:tc>
        <w:tc>
          <w:tcPr>
            <w:cnfStyle w:val="000010000000" w:firstRow="0" w:lastRow="0" w:firstColumn="0" w:lastColumn="0" w:oddVBand="1" w:evenVBand="0" w:oddHBand="0" w:evenHBand="0" w:firstRowFirstColumn="0" w:firstRowLastColumn="0" w:lastRowFirstColumn="0" w:lastRowLastColumn="0"/>
            <w:tcW w:w="1191" w:type="dxa"/>
          </w:tcPr>
          <w:p w14:paraId="43462F72" w14:textId="77777777" w:rsidR="00195F85" w:rsidRPr="006117D5" w:rsidRDefault="00195F85" w:rsidP="0003762C">
            <w:pPr>
              <w:pStyle w:val="Tabletextright"/>
              <w:spacing w:before="15" w:after="15"/>
              <w:rPr>
                <w:bCs/>
              </w:rPr>
            </w:pPr>
            <w:r w:rsidRPr="006117D5">
              <w:t>–</w:t>
            </w:r>
          </w:p>
        </w:tc>
      </w:tr>
      <w:tr w:rsidR="00195F85" w:rsidRPr="006117D5" w14:paraId="669DC39E"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7B1C6A5" w14:textId="77777777" w:rsidR="00195F85" w:rsidRPr="006117D5" w:rsidRDefault="00195F85" w:rsidP="0003762C">
            <w:pPr>
              <w:pStyle w:val="Tabletext"/>
              <w:spacing w:before="15" w:after="15"/>
            </w:pPr>
            <w:r w:rsidRPr="006117D5">
              <w:t>Unleaded</w:t>
            </w:r>
          </w:p>
        </w:tc>
        <w:tc>
          <w:tcPr>
            <w:cnfStyle w:val="000010000000" w:firstRow="0" w:lastRow="0" w:firstColumn="0" w:lastColumn="0" w:oddVBand="1" w:evenVBand="0" w:oddHBand="0" w:evenHBand="0" w:firstRowFirstColumn="0" w:firstRowLastColumn="0" w:lastRowFirstColumn="0" w:lastRowLastColumn="0"/>
            <w:tcW w:w="1191" w:type="dxa"/>
          </w:tcPr>
          <w:p w14:paraId="1A1E69CE" w14:textId="77777777" w:rsidR="00195F85" w:rsidRPr="006117D5" w:rsidRDefault="00195F85" w:rsidP="0003762C">
            <w:pPr>
              <w:pStyle w:val="Tabletextright"/>
              <w:spacing w:before="15" w:after="15"/>
              <w:rPr>
                <w:bCs/>
              </w:rPr>
            </w:pPr>
            <w:r>
              <w:rPr>
                <w:bCs/>
              </w:rPr>
              <w:t>29 754</w:t>
            </w:r>
          </w:p>
        </w:tc>
        <w:tc>
          <w:tcPr>
            <w:cnfStyle w:val="000001000000" w:firstRow="0" w:lastRow="0" w:firstColumn="0" w:lastColumn="0" w:oddVBand="0" w:evenVBand="1" w:oddHBand="0" w:evenHBand="0" w:firstRowFirstColumn="0" w:firstRowLastColumn="0" w:lastRowFirstColumn="0" w:lastRowLastColumn="0"/>
            <w:tcW w:w="1191" w:type="dxa"/>
          </w:tcPr>
          <w:p w14:paraId="1BCDD0B7" w14:textId="77777777" w:rsidR="00195F85" w:rsidRPr="006117D5" w:rsidRDefault="00195F85" w:rsidP="0003762C">
            <w:pPr>
              <w:pStyle w:val="Tabletextright"/>
              <w:spacing w:before="15" w:after="15"/>
              <w:rPr>
                <w:bCs/>
              </w:rPr>
            </w:pPr>
            <w:r w:rsidRPr="006117D5">
              <w:rPr>
                <w:bCs/>
              </w:rPr>
              <w:t>9 027</w:t>
            </w:r>
          </w:p>
        </w:tc>
        <w:tc>
          <w:tcPr>
            <w:cnfStyle w:val="000010000000" w:firstRow="0" w:lastRow="0" w:firstColumn="0" w:lastColumn="0" w:oddVBand="1" w:evenVBand="0" w:oddHBand="0" w:evenHBand="0" w:firstRowFirstColumn="0" w:firstRowLastColumn="0" w:lastRowFirstColumn="0" w:lastRowLastColumn="0"/>
            <w:tcW w:w="1191" w:type="dxa"/>
          </w:tcPr>
          <w:p w14:paraId="41CCBDE5" w14:textId="77777777" w:rsidR="00195F85" w:rsidRPr="006117D5" w:rsidRDefault="00195F85" w:rsidP="0003762C">
            <w:pPr>
              <w:pStyle w:val="Tabletextright"/>
              <w:spacing w:before="15" w:after="15"/>
              <w:rPr>
                <w:bCs/>
              </w:rPr>
            </w:pPr>
            <w:r w:rsidRPr="006117D5">
              <w:rPr>
                <w:bCs/>
              </w:rPr>
              <w:t>63 369</w:t>
            </w:r>
          </w:p>
        </w:tc>
      </w:tr>
      <w:tr w:rsidR="00195F85" w:rsidRPr="006117D5" w14:paraId="7B26C3D8"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D6684E6" w14:textId="77777777" w:rsidR="00195F85" w:rsidRPr="006117D5" w:rsidRDefault="00195F85" w:rsidP="0003762C">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71055919" w14:textId="77777777" w:rsidR="00195F85" w:rsidRPr="006117D5" w:rsidRDefault="00195F85" w:rsidP="0003762C">
            <w:pPr>
              <w:pStyle w:val="Tabletextright"/>
              <w:spacing w:before="15" w:after="15"/>
            </w:pPr>
            <w:r>
              <w:t>22 743</w:t>
            </w:r>
          </w:p>
        </w:tc>
        <w:tc>
          <w:tcPr>
            <w:cnfStyle w:val="000001000000" w:firstRow="0" w:lastRow="0" w:firstColumn="0" w:lastColumn="0" w:oddVBand="0" w:evenVBand="1" w:oddHBand="0" w:evenHBand="0" w:firstRowFirstColumn="0" w:firstRowLastColumn="0" w:lastRowFirstColumn="0" w:lastRowLastColumn="0"/>
            <w:tcW w:w="1191" w:type="dxa"/>
          </w:tcPr>
          <w:p w14:paraId="75380359" w14:textId="77777777" w:rsidR="00195F85" w:rsidRPr="006117D5" w:rsidRDefault="00195F85" w:rsidP="0003762C">
            <w:pPr>
              <w:pStyle w:val="Tabletextright"/>
              <w:spacing w:before="15" w:after="15"/>
            </w:pPr>
            <w:r w:rsidRPr="006117D5">
              <w:t>11 381</w:t>
            </w:r>
          </w:p>
        </w:tc>
        <w:tc>
          <w:tcPr>
            <w:cnfStyle w:val="000010000000" w:firstRow="0" w:lastRow="0" w:firstColumn="0" w:lastColumn="0" w:oddVBand="1" w:evenVBand="0" w:oddHBand="0" w:evenHBand="0" w:firstRowFirstColumn="0" w:firstRowLastColumn="0" w:lastRowFirstColumn="0" w:lastRowLastColumn="0"/>
            <w:tcW w:w="1191" w:type="dxa"/>
          </w:tcPr>
          <w:p w14:paraId="00E56380" w14:textId="77777777" w:rsidR="00195F85" w:rsidRPr="006117D5" w:rsidRDefault="00195F85" w:rsidP="0003762C">
            <w:pPr>
              <w:pStyle w:val="Tabletextright"/>
              <w:spacing w:before="15" w:after="15"/>
            </w:pPr>
            <w:r w:rsidRPr="006117D5">
              <w:t>23 438</w:t>
            </w:r>
          </w:p>
        </w:tc>
      </w:tr>
      <w:tr w:rsidR="00195F85" w:rsidRPr="006117D5" w14:paraId="16D9038F"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93424F7" w14:textId="77777777" w:rsidR="00195F85" w:rsidRPr="006117D5" w:rsidRDefault="00195F85" w:rsidP="0003762C">
            <w:pPr>
              <w:pStyle w:val="Tabletextbold"/>
            </w:pPr>
            <w:r w:rsidRPr="006117D5">
              <w:t>Total distance travelled by fleet vehicles (km)</w:t>
            </w:r>
          </w:p>
        </w:tc>
        <w:tc>
          <w:tcPr>
            <w:cnfStyle w:val="000010000000" w:firstRow="0" w:lastRow="0" w:firstColumn="0" w:lastColumn="0" w:oddVBand="1" w:evenVBand="0" w:oddHBand="0" w:evenHBand="0" w:firstRowFirstColumn="0" w:firstRowLastColumn="0" w:lastRowFirstColumn="0" w:lastRowLastColumn="0"/>
            <w:tcW w:w="1191" w:type="dxa"/>
          </w:tcPr>
          <w:p w14:paraId="007AE18A" w14:textId="77777777" w:rsidR="00195F85" w:rsidRPr="006117D5" w:rsidRDefault="00195F85" w:rsidP="0003762C">
            <w:pPr>
              <w:pStyle w:val="Tabletextrightbold"/>
            </w:pPr>
            <w:r>
              <w:t>24 293</w:t>
            </w:r>
          </w:p>
        </w:tc>
        <w:tc>
          <w:tcPr>
            <w:cnfStyle w:val="000001000000" w:firstRow="0" w:lastRow="0" w:firstColumn="0" w:lastColumn="0" w:oddVBand="0" w:evenVBand="1" w:oddHBand="0" w:evenHBand="0" w:firstRowFirstColumn="0" w:firstRowLastColumn="0" w:lastRowFirstColumn="0" w:lastRowLastColumn="0"/>
            <w:tcW w:w="1191" w:type="dxa"/>
          </w:tcPr>
          <w:p w14:paraId="052B1B64" w14:textId="77777777" w:rsidR="00195F85" w:rsidRPr="006117D5" w:rsidRDefault="00195F85" w:rsidP="0003762C">
            <w:pPr>
              <w:pStyle w:val="Tabletextrightbold"/>
            </w:pPr>
            <w:r w:rsidRPr="006117D5">
              <w:t>18 007</w:t>
            </w:r>
          </w:p>
        </w:tc>
        <w:tc>
          <w:tcPr>
            <w:cnfStyle w:val="000010000000" w:firstRow="0" w:lastRow="0" w:firstColumn="0" w:lastColumn="0" w:oddVBand="1" w:evenVBand="0" w:oddHBand="0" w:evenHBand="0" w:firstRowFirstColumn="0" w:firstRowLastColumn="0" w:lastRowFirstColumn="0" w:lastRowLastColumn="0"/>
            <w:tcW w:w="1191" w:type="dxa"/>
          </w:tcPr>
          <w:p w14:paraId="61C67DE7" w14:textId="77777777" w:rsidR="00195F85" w:rsidRPr="006117D5" w:rsidRDefault="00195F85" w:rsidP="0003762C">
            <w:pPr>
              <w:pStyle w:val="Tabletextrightbold"/>
            </w:pPr>
            <w:r w:rsidRPr="006117D5">
              <w:t>56 780</w:t>
            </w:r>
          </w:p>
        </w:tc>
      </w:tr>
      <w:tr w:rsidR="00195F85" w:rsidRPr="006117D5" w14:paraId="4A29A5A4"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E6A4A1C" w14:textId="77777777" w:rsidR="00195F85" w:rsidRPr="006117D5" w:rsidRDefault="00195F85" w:rsidP="0003762C">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6EA9E0BF" w14:textId="77777777" w:rsidR="00195F85" w:rsidRPr="006117D5" w:rsidRDefault="00195F85" w:rsidP="0003762C">
            <w:pPr>
              <w:pStyle w:val="Tabletextright"/>
              <w:spacing w:before="15" w:after="15"/>
              <w:rPr>
                <w:bCs/>
              </w:rPr>
            </w:pPr>
            <w:r>
              <w:rPr>
                <w:bCs/>
              </w:rPr>
              <w:t>9 625</w:t>
            </w:r>
          </w:p>
        </w:tc>
        <w:tc>
          <w:tcPr>
            <w:cnfStyle w:val="000001000000" w:firstRow="0" w:lastRow="0" w:firstColumn="0" w:lastColumn="0" w:oddVBand="0" w:evenVBand="1" w:oddHBand="0" w:evenHBand="0" w:firstRowFirstColumn="0" w:firstRowLastColumn="0" w:lastRowFirstColumn="0" w:lastRowLastColumn="0"/>
            <w:tcW w:w="1191" w:type="dxa"/>
          </w:tcPr>
          <w:p w14:paraId="061FF1A8" w14:textId="77777777" w:rsidR="00195F85" w:rsidRPr="006117D5" w:rsidRDefault="00195F85" w:rsidP="0003762C">
            <w:pPr>
              <w:pStyle w:val="Tabletextright"/>
              <w:spacing w:before="15" w:after="15"/>
              <w:rPr>
                <w:bCs/>
              </w:rPr>
            </w:pPr>
            <w:r w:rsidRPr="006117D5">
              <w:rPr>
                <w:bCs/>
              </w:rPr>
              <w:t>8 484</w:t>
            </w:r>
          </w:p>
        </w:tc>
        <w:tc>
          <w:tcPr>
            <w:cnfStyle w:val="000010000000" w:firstRow="0" w:lastRow="0" w:firstColumn="0" w:lastColumn="0" w:oddVBand="1" w:evenVBand="0" w:oddHBand="0" w:evenHBand="0" w:firstRowFirstColumn="0" w:firstRowLastColumn="0" w:lastRowFirstColumn="0" w:lastRowLastColumn="0"/>
            <w:tcW w:w="1191" w:type="dxa"/>
          </w:tcPr>
          <w:p w14:paraId="12866DA9" w14:textId="77777777" w:rsidR="00195F85" w:rsidRPr="006117D5" w:rsidRDefault="00195F85" w:rsidP="0003762C">
            <w:pPr>
              <w:pStyle w:val="Tabletextright"/>
              <w:spacing w:before="15" w:after="15"/>
              <w:rPr>
                <w:bCs/>
              </w:rPr>
            </w:pPr>
            <w:r w:rsidRPr="006117D5">
              <w:rPr>
                <w:bCs/>
              </w:rPr>
              <w:t>16 934</w:t>
            </w:r>
          </w:p>
        </w:tc>
      </w:tr>
      <w:tr w:rsidR="00195F85" w:rsidRPr="006117D5" w14:paraId="26A0DA40"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3AC455BA" w14:textId="77777777" w:rsidR="00195F85" w:rsidRPr="006117D5" w:rsidRDefault="00195F85" w:rsidP="0003762C">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19198F8C" w14:textId="77777777" w:rsidR="00195F85" w:rsidRPr="006117D5" w:rsidRDefault="00195F85" w:rsidP="0003762C">
            <w:pPr>
              <w:pStyle w:val="Tabletextright"/>
              <w:spacing w:before="15" w:after="15"/>
              <w:rPr>
                <w:bCs/>
              </w:rPr>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04A4B293" w14:textId="77777777" w:rsidR="00195F85" w:rsidRPr="006117D5" w:rsidRDefault="00195F85" w:rsidP="0003762C">
            <w:pPr>
              <w:pStyle w:val="Tabletextright"/>
              <w:spacing w:before="15" w:after="15"/>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3D63542B" w14:textId="77777777" w:rsidR="00195F85" w:rsidRPr="006117D5" w:rsidRDefault="00195F85" w:rsidP="0003762C">
            <w:pPr>
              <w:pStyle w:val="Tabletextright"/>
              <w:spacing w:before="15" w:after="15"/>
              <w:rPr>
                <w:bCs/>
              </w:rPr>
            </w:pPr>
            <w:r w:rsidRPr="006117D5">
              <w:t>–</w:t>
            </w:r>
          </w:p>
        </w:tc>
      </w:tr>
      <w:tr w:rsidR="00195F85" w:rsidRPr="006117D5" w14:paraId="6A5066C6"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03E1A0EC" w14:textId="77777777" w:rsidR="00195F85" w:rsidRPr="006117D5" w:rsidRDefault="00195F85" w:rsidP="0003762C">
            <w:pPr>
              <w:pStyle w:val="Tabletext"/>
              <w:spacing w:before="15" w:after="15"/>
            </w:pPr>
            <w:r w:rsidRPr="006117D5">
              <w:t>Unleaded</w:t>
            </w:r>
          </w:p>
        </w:tc>
        <w:tc>
          <w:tcPr>
            <w:cnfStyle w:val="000010000000" w:firstRow="0" w:lastRow="0" w:firstColumn="0" w:lastColumn="0" w:oddVBand="1" w:evenVBand="0" w:oddHBand="0" w:evenHBand="0" w:firstRowFirstColumn="0" w:firstRowLastColumn="0" w:lastRowFirstColumn="0" w:lastRowLastColumn="0"/>
            <w:tcW w:w="1191" w:type="dxa"/>
          </w:tcPr>
          <w:p w14:paraId="01E71EC8" w14:textId="77777777" w:rsidR="00195F85" w:rsidRPr="006117D5" w:rsidRDefault="00195F85" w:rsidP="0003762C">
            <w:pPr>
              <w:pStyle w:val="Tabletextright"/>
              <w:spacing w:before="15" w:after="15"/>
              <w:rPr>
                <w:bCs/>
              </w:rPr>
            </w:pPr>
            <w:r>
              <w:rPr>
                <w:bCs/>
              </w:rPr>
              <w:t>6 718</w:t>
            </w:r>
          </w:p>
        </w:tc>
        <w:tc>
          <w:tcPr>
            <w:cnfStyle w:val="000001000000" w:firstRow="0" w:lastRow="0" w:firstColumn="0" w:lastColumn="0" w:oddVBand="0" w:evenVBand="1" w:oddHBand="0" w:evenHBand="0" w:firstRowFirstColumn="0" w:firstRowLastColumn="0" w:lastRowFirstColumn="0" w:lastRowLastColumn="0"/>
            <w:tcW w:w="1191" w:type="dxa"/>
          </w:tcPr>
          <w:p w14:paraId="1A94961B" w14:textId="77777777" w:rsidR="00195F85" w:rsidRPr="006117D5" w:rsidRDefault="00195F85" w:rsidP="0003762C">
            <w:pPr>
              <w:pStyle w:val="Tabletextright"/>
              <w:spacing w:before="15" w:after="15"/>
              <w:rPr>
                <w:bCs/>
              </w:rPr>
            </w:pPr>
            <w:r w:rsidRPr="006117D5">
              <w:rPr>
                <w:bCs/>
              </w:rPr>
              <w:t>3 572</w:t>
            </w:r>
          </w:p>
        </w:tc>
        <w:tc>
          <w:tcPr>
            <w:cnfStyle w:val="000010000000" w:firstRow="0" w:lastRow="0" w:firstColumn="0" w:lastColumn="0" w:oddVBand="1" w:evenVBand="0" w:oddHBand="0" w:evenHBand="0" w:firstRowFirstColumn="0" w:firstRowLastColumn="0" w:lastRowFirstColumn="0" w:lastRowLastColumn="0"/>
            <w:tcW w:w="1191" w:type="dxa"/>
          </w:tcPr>
          <w:p w14:paraId="514F4D2C" w14:textId="77777777" w:rsidR="00195F85" w:rsidRPr="006117D5" w:rsidRDefault="00195F85" w:rsidP="0003762C">
            <w:pPr>
              <w:pStyle w:val="Tabletextright"/>
              <w:spacing w:before="15" w:after="15"/>
              <w:rPr>
                <w:bCs/>
              </w:rPr>
            </w:pPr>
            <w:r w:rsidRPr="006117D5">
              <w:rPr>
                <w:bCs/>
              </w:rPr>
              <w:t>24 047</w:t>
            </w:r>
          </w:p>
        </w:tc>
      </w:tr>
      <w:tr w:rsidR="00195F85" w:rsidRPr="006117D5" w14:paraId="4119B179"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2983B94F" w14:textId="77777777" w:rsidR="00195F85" w:rsidRPr="006117D5" w:rsidRDefault="00195F85" w:rsidP="0003762C">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3D68DD72" w14:textId="77777777" w:rsidR="00195F85" w:rsidRPr="006117D5" w:rsidRDefault="00195F85" w:rsidP="0003762C">
            <w:pPr>
              <w:pStyle w:val="Tabletextright"/>
              <w:spacing w:before="15" w:after="15"/>
            </w:pPr>
            <w:r>
              <w:t>7 950</w:t>
            </w:r>
          </w:p>
        </w:tc>
        <w:tc>
          <w:tcPr>
            <w:cnfStyle w:val="000001000000" w:firstRow="0" w:lastRow="0" w:firstColumn="0" w:lastColumn="0" w:oddVBand="0" w:evenVBand="1" w:oddHBand="0" w:evenHBand="0" w:firstRowFirstColumn="0" w:firstRowLastColumn="0" w:lastRowFirstColumn="0" w:lastRowLastColumn="0"/>
            <w:tcW w:w="1191" w:type="dxa"/>
          </w:tcPr>
          <w:p w14:paraId="7B043EC5" w14:textId="77777777" w:rsidR="00195F85" w:rsidRPr="006117D5" w:rsidRDefault="00195F85" w:rsidP="0003762C">
            <w:pPr>
              <w:pStyle w:val="Tabletextright"/>
              <w:spacing w:before="15" w:after="15"/>
            </w:pPr>
            <w:r w:rsidRPr="006117D5">
              <w:t>5 951</w:t>
            </w:r>
          </w:p>
        </w:tc>
        <w:tc>
          <w:tcPr>
            <w:cnfStyle w:val="000010000000" w:firstRow="0" w:lastRow="0" w:firstColumn="0" w:lastColumn="0" w:oddVBand="1" w:evenVBand="0" w:oddHBand="0" w:evenHBand="0" w:firstRowFirstColumn="0" w:firstRowLastColumn="0" w:lastRowFirstColumn="0" w:lastRowLastColumn="0"/>
            <w:tcW w:w="1191" w:type="dxa"/>
          </w:tcPr>
          <w:p w14:paraId="6CE8FC08" w14:textId="77777777" w:rsidR="00195F85" w:rsidRPr="006117D5" w:rsidRDefault="00195F85" w:rsidP="0003762C">
            <w:pPr>
              <w:pStyle w:val="Tabletextright"/>
              <w:spacing w:before="15" w:after="15"/>
            </w:pPr>
            <w:r w:rsidRPr="006117D5">
              <w:t>15 799</w:t>
            </w:r>
          </w:p>
        </w:tc>
      </w:tr>
      <w:tr w:rsidR="00195F85" w:rsidRPr="006117D5" w14:paraId="197FB853"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1BA3E76" w14:textId="77777777" w:rsidR="00195F85" w:rsidRPr="006117D5" w:rsidRDefault="00195F85" w:rsidP="0003762C">
            <w:pPr>
              <w:pStyle w:val="Tabletextbold"/>
            </w:pPr>
            <w:r w:rsidRPr="006117D5">
              <w:t xml:space="preserve">Total greenhouse gas emissions from fleet vehicles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30FADDA1" w14:textId="77777777" w:rsidR="00195F85" w:rsidRPr="006117D5" w:rsidRDefault="00195F85" w:rsidP="0003762C">
            <w:pPr>
              <w:pStyle w:val="Tabletextrightbold"/>
            </w:pPr>
            <w:r>
              <w:t>5.59</w:t>
            </w:r>
          </w:p>
        </w:tc>
        <w:tc>
          <w:tcPr>
            <w:cnfStyle w:val="000001000000" w:firstRow="0" w:lastRow="0" w:firstColumn="0" w:lastColumn="0" w:oddVBand="0" w:evenVBand="1" w:oddHBand="0" w:evenHBand="0" w:firstRowFirstColumn="0" w:firstRowLastColumn="0" w:lastRowFirstColumn="0" w:lastRowLastColumn="0"/>
            <w:tcW w:w="1191" w:type="dxa"/>
          </w:tcPr>
          <w:p w14:paraId="23153C23" w14:textId="77777777" w:rsidR="00195F85" w:rsidRPr="006117D5" w:rsidRDefault="00195F85" w:rsidP="0003762C">
            <w:pPr>
              <w:pStyle w:val="Tabletextrightbold"/>
            </w:pPr>
            <w:r w:rsidRPr="006117D5">
              <w:t>3.08</w:t>
            </w:r>
          </w:p>
        </w:tc>
        <w:tc>
          <w:tcPr>
            <w:cnfStyle w:val="000010000000" w:firstRow="0" w:lastRow="0" w:firstColumn="0" w:lastColumn="0" w:oddVBand="1" w:evenVBand="0" w:oddHBand="0" w:evenHBand="0" w:firstRowFirstColumn="0" w:firstRowLastColumn="0" w:lastRowFirstColumn="0" w:lastRowLastColumn="0"/>
            <w:tcW w:w="1191" w:type="dxa"/>
          </w:tcPr>
          <w:p w14:paraId="00B0CB9B" w14:textId="77777777" w:rsidR="00195F85" w:rsidRPr="006117D5" w:rsidRDefault="00195F85" w:rsidP="0003762C">
            <w:pPr>
              <w:pStyle w:val="Tabletextrightbold"/>
            </w:pPr>
            <w:r w:rsidRPr="006117D5">
              <w:t>10.70</w:t>
            </w:r>
          </w:p>
        </w:tc>
      </w:tr>
      <w:tr w:rsidR="00195F85" w:rsidRPr="006117D5" w14:paraId="33FA12C0"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53CF18C7" w14:textId="77777777" w:rsidR="00195F85" w:rsidRPr="006117D5" w:rsidRDefault="00195F85" w:rsidP="0003762C">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4AF65A5A" w14:textId="77777777" w:rsidR="00195F85" w:rsidRPr="006117D5" w:rsidRDefault="00195F85" w:rsidP="0003762C">
            <w:pPr>
              <w:pStyle w:val="Tabletextright"/>
              <w:spacing w:before="15" w:after="15"/>
              <w:rPr>
                <w:bCs/>
              </w:rPr>
            </w:pPr>
            <w:r>
              <w:rPr>
                <w:bCs/>
              </w:rPr>
              <w:t>1.93</w:t>
            </w:r>
          </w:p>
        </w:tc>
        <w:tc>
          <w:tcPr>
            <w:cnfStyle w:val="000001000000" w:firstRow="0" w:lastRow="0" w:firstColumn="0" w:lastColumn="0" w:oddVBand="0" w:evenVBand="1" w:oddHBand="0" w:evenHBand="0" w:firstRowFirstColumn="0" w:firstRowLastColumn="0" w:lastRowFirstColumn="0" w:lastRowLastColumn="0"/>
            <w:tcW w:w="1191" w:type="dxa"/>
          </w:tcPr>
          <w:p w14:paraId="67F51EF0" w14:textId="77777777" w:rsidR="00195F85" w:rsidRPr="006117D5" w:rsidRDefault="00195F85" w:rsidP="0003762C">
            <w:pPr>
              <w:pStyle w:val="Tabletextright"/>
              <w:spacing w:before="15" w:after="15"/>
              <w:rPr>
                <w:bCs/>
              </w:rPr>
            </w:pPr>
            <w:r w:rsidRPr="006117D5">
              <w:rPr>
                <w:bCs/>
              </w:rPr>
              <w:t>1.65</w:t>
            </w:r>
          </w:p>
        </w:tc>
        <w:tc>
          <w:tcPr>
            <w:cnfStyle w:val="000010000000" w:firstRow="0" w:lastRow="0" w:firstColumn="0" w:lastColumn="0" w:oddVBand="1" w:evenVBand="0" w:oddHBand="0" w:evenHBand="0" w:firstRowFirstColumn="0" w:firstRowLastColumn="0" w:lastRowFirstColumn="0" w:lastRowLastColumn="0"/>
            <w:tcW w:w="1191" w:type="dxa"/>
          </w:tcPr>
          <w:p w14:paraId="41B0BAC6" w14:textId="77777777" w:rsidR="00195F85" w:rsidRPr="006117D5" w:rsidRDefault="00195F85" w:rsidP="0003762C">
            <w:pPr>
              <w:pStyle w:val="Tabletextright"/>
              <w:spacing w:before="15" w:after="15"/>
              <w:rPr>
                <w:bCs/>
              </w:rPr>
            </w:pPr>
            <w:r w:rsidRPr="006117D5">
              <w:rPr>
                <w:bCs/>
              </w:rPr>
              <w:t>4.65</w:t>
            </w:r>
          </w:p>
        </w:tc>
      </w:tr>
      <w:tr w:rsidR="00195F85" w:rsidRPr="006117D5" w14:paraId="5F7B2B27"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BAE1AE8" w14:textId="77777777" w:rsidR="00195F85" w:rsidRPr="006117D5" w:rsidRDefault="00195F85" w:rsidP="0003762C">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014AF0E1" w14:textId="77777777" w:rsidR="00195F85" w:rsidRPr="006117D5" w:rsidRDefault="00195F85" w:rsidP="0003762C">
            <w:pPr>
              <w:pStyle w:val="Tabletextright"/>
              <w:spacing w:before="15" w:after="15"/>
              <w:rPr>
                <w:bCs/>
              </w:rPr>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33079CDD" w14:textId="77777777" w:rsidR="00195F85" w:rsidRPr="006117D5" w:rsidRDefault="00195F85" w:rsidP="0003762C">
            <w:pPr>
              <w:pStyle w:val="Tabletextright"/>
              <w:spacing w:before="15" w:after="15"/>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46199BCF" w14:textId="77777777" w:rsidR="00195F85" w:rsidRPr="006117D5" w:rsidRDefault="00195F85" w:rsidP="0003762C">
            <w:pPr>
              <w:pStyle w:val="Tabletextright"/>
              <w:spacing w:before="15" w:after="15"/>
              <w:rPr>
                <w:bCs/>
              </w:rPr>
            </w:pPr>
            <w:r w:rsidRPr="006117D5">
              <w:t>–</w:t>
            </w:r>
          </w:p>
        </w:tc>
      </w:tr>
      <w:tr w:rsidR="00195F85" w:rsidRPr="006117D5" w14:paraId="2CF0480D"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3335C53" w14:textId="77777777" w:rsidR="00195F85" w:rsidRPr="006117D5" w:rsidRDefault="00195F85" w:rsidP="0003762C">
            <w:pPr>
              <w:pStyle w:val="Tabletext"/>
              <w:spacing w:before="15" w:after="15"/>
            </w:pPr>
            <w:r w:rsidRPr="006117D5">
              <w:t xml:space="preserve">Unleaded </w:t>
            </w:r>
          </w:p>
        </w:tc>
        <w:tc>
          <w:tcPr>
            <w:cnfStyle w:val="000010000000" w:firstRow="0" w:lastRow="0" w:firstColumn="0" w:lastColumn="0" w:oddVBand="1" w:evenVBand="0" w:oddHBand="0" w:evenHBand="0" w:firstRowFirstColumn="0" w:firstRowLastColumn="0" w:lastRowFirstColumn="0" w:lastRowLastColumn="0"/>
            <w:tcW w:w="1191" w:type="dxa"/>
          </w:tcPr>
          <w:p w14:paraId="346997DF" w14:textId="77777777" w:rsidR="00195F85" w:rsidRPr="006117D5" w:rsidRDefault="00195F85" w:rsidP="0003762C">
            <w:pPr>
              <w:pStyle w:val="Tabletextright"/>
              <w:spacing w:before="15" w:after="15"/>
              <w:rPr>
                <w:bCs/>
              </w:rPr>
            </w:pPr>
            <w:r>
              <w:rPr>
                <w:bCs/>
              </w:rPr>
              <w:t>2.07</w:t>
            </w:r>
          </w:p>
        </w:tc>
        <w:tc>
          <w:tcPr>
            <w:cnfStyle w:val="000001000000" w:firstRow="0" w:lastRow="0" w:firstColumn="0" w:lastColumn="0" w:oddVBand="0" w:evenVBand="1" w:oddHBand="0" w:evenHBand="0" w:firstRowFirstColumn="0" w:firstRowLastColumn="0" w:lastRowFirstColumn="0" w:lastRowLastColumn="0"/>
            <w:tcW w:w="1191" w:type="dxa"/>
          </w:tcPr>
          <w:p w14:paraId="51F416EF" w14:textId="77777777" w:rsidR="00195F85" w:rsidRPr="006117D5" w:rsidRDefault="00195F85" w:rsidP="0003762C">
            <w:pPr>
              <w:pStyle w:val="Tabletextright"/>
              <w:spacing w:before="15" w:after="15"/>
              <w:rPr>
                <w:bCs/>
              </w:rPr>
            </w:pPr>
            <w:r w:rsidRPr="006117D5">
              <w:rPr>
                <w:bCs/>
              </w:rPr>
              <w:t>0.63</w:t>
            </w:r>
          </w:p>
        </w:tc>
        <w:tc>
          <w:tcPr>
            <w:cnfStyle w:val="000010000000" w:firstRow="0" w:lastRow="0" w:firstColumn="0" w:lastColumn="0" w:oddVBand="1" w:evenVBand="0" w:oddHBand="0" w:evenHBand="0" w:firstRowFirstColumn="0" w:firstRowLastColumn="0" w:lastRowFirstColumn="0" w:lastRowLastColumn="0"/>
            <w:tcW w:w="1191" w:type="dxa"/>
          </w:tcPr>
          <w:p w14:paraId="1C20AF42" w14:textId="77777777" w:rsidR="00195F85" w:rsidRPr="006117D5" w:rsidRDefault="00195F85" w:rsidP="0003762C">
            <w:pPr>
              <w:pStyle w:val="Tabletextright"/>
              <w:spacing w:before="15" w:after="15"/>
              <w:rPr>
                <w:bCs/>
              </w:rPr>
            </w:pPr>
            <w:r w:rsidRPr="006117D5">
              <w:rPr>
                <w:bCs/>
              </w:rPr>
              <w:t>4.42</w:t>
            </w:r>
          </w:p>
        </w:tc>
      </w:tr>
      <w:tr w:rsidR="00195F85" w:rsidRPr="006117D5" w14:paraId="5B81AE70"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908E2BB" w14:textId="77777777" w:rsidR="00195F85" w:rsidRPr="006117D5" w:rsidRDefault="00195F85" w:rsidP="0003762C">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04EEE8C5" w14:textId="77777777" w:rsidR="00195F85" w:rsidRPr="006117D5" w:rsidRDefault="00195F85" w:rsidP="0003762C">
            <w:pPr>
              <w:pStyle w:val="Tabletextright"/>
              <w:spacing w:before="15" w:after="15"/>
            </w:pPr>
            <w:r>
              <w:t>1.59</w:t>
            </w:r>
          </w:p>
        </w:tc>
        <w:tc>
          <w:tcPr>
            <w:cnfStyle w:val="000001000000" w:firstRow="0" w:lastRow="0" w:firstColumn="0" w:lastColumn="0" w:oddVBand="0" w:evenVBand="1" w:oddHBand="0" w:evenHBand="0" w:firstRowFirstColumn="0" w:firstRowLastColumn="0" w:lastRowFirstColumn="0" w:lastRowLastColumn="0"/>
            <w:tcW w:w="1191" w:type="dxa"/>
          </w:tcPr>
          <w:p w14:paraId="5C646FF5" w14:textId="77777777" w:rsidR="00195F85" w:rsidRPr="006117D5" w:rsidRDefault="00195F85" w:rsidP="0003762C">
            <w:pPr>
              <w:pStyle w:val="Tabletextright"/>
              <w:spacing w:before="15" w:after="15"/>
            </w:pPr>
            <w:r w:rsidRPr="006117D5">
              <w:t>0.79</w:t>
            </w:r>
          </w:p>
        </w:tc>
        <w:tc>
          <w:tcPr>
            <w:cnfStyle w:val="000010000000" w:firstRow="0" w:lastRow="0" w:firstColumn="0" w:lastColumn="0" w:oddVBand="1" w:evenVBand="0" w:oddHBand="0" w:evenHBand="0" w:firstRowFirstColumn="0" w:firstRowLastColumn="0" w:lastRowFirstColumn="0" w:lastRowLastColumn="0"/>
            <w:tcW w:w="1191" w:type="dxa"/>
          </w:tcPr>
          <w:p w14:paraId="1427F228" w14:textId="77777777" w:rsidR="00195F85" w:rsidRPr="006117D5" w:rsidRDefault="00195F85" w:rsidP="0003762C">
            <w:pPr>
              <w:pStyle w:val="Tabletextright"/>
              <w:spacing w:before="15" w:after="15"/>
            </w:pPr>
            <w:r w:rsidRPr="006117D5">
              <w:t>1.63</w:t>
            </w:r>
          </w:p>
        </w:tc>
      </w:tr>
      <w:tr w:rsidR="00195F85" w:rsidRPr="006117D5" w14:paraId="608B25D7"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90DEA96" w14:textId="77777777" w:rsidR="00195F85" w:rsidRPr="006117D5" w:rsidRDefault="00195F85" w:rsidP="0003762C">
            <w:pPr>
              <w:pStyle w:val="Tabletextbold"/>
            </w:pPr>
            <w:r w:rsidRPr="006117D5">
              <w:t>Greenhouse gas emissions from fleet vehicles per 1</w:t>
            </w:r>
            <w:r w:rsidRPr="006117D5">
              <w:rPr>
                <w:rFonts w:ascii="Calibri" w:hAnsi="Calibri" w:cs="Courier New"/>
              </w:rPr>
              <w:t> </w:t>
            </w:r>
            <w:r w:rsidRPr="006117D5">
              <w:t xml:space="preserve">000km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45ED458C" w14:textId="77777777" w:rsidR="00195F85" w:rsidRPr="006117D5" w:rsidRDefault="00195F85" w:rsidP="0003762C">
            <w:pPr>
              <w:pStyle w:val="Tabletextrightbold"/>
            </w:pPr>
            <w:r>
              <w:t>0.23</w:t>
            </w:r>
          </w:p>
        </w:tc>
        <w:tc>
          <w:tcPr>
            <w:cnfStyle w:val="000001000000" w:firstRow="0" w:lastRow="0" w:firstColumn="0" w:lastColumn="0" w:oddVBand="0" w:evenVBand="1" w:oddHBand="0" w:evenHBand="0" w:firstRowFirstColumn="0" w:firstRowLastColumn="0" w:lastRowFirstColumn="0" w:lastRowLastColumn="0"/>
            <w:tcW w:w="1191" w:type="dxa"/>
          </w:tcPr>
          <w:p w14:paraId="3A91E985" w14:textId="77777777" w:rsidR="00195F85" w:rsidRPr="006117D5" w:rsidRDefault="00195F85" w:rsidP="0003762C">
            <w:pPr>
              <w:pStyle w:val="Tabletextrightbold"/>
            </w:pPr>
            <w:r w:rsidRPr="006117D5">
              <w:t>0.17</w:t>
            </w:r>
          </w:p>
        </w:tc>
        <w:tc>
          <w:tcPr>
            <w:cnfStyle w:val="000010000000" w:firstRow="0" w:lastRow="0" w:firstColumn="0" w:lastColumn="0" w:oddVBand="1" w:evenVBand="0" w:oddHBand="0" w:evenHBand="0" w:firstRowFirstColumn="0" w:firstRowLastColumn="0" w:lastRowFirstColumn="0" w:lastRowLastColumn="0"/>
            <w:tcW w:w="1191" w:type="dxa"/>
          </w:tcPr>
          <w:p w14:paraId="0AB86F1B" w14:textId="77777777" w:rsidR="00195F85" w:rsidRPr="006117D5" w:rsidRDefault="00195F85" w:rsidP="0003762C">
            <w:pPr>
              <w:pStyle w:val="Tabletextrightbold"/>
            </w:pPr>
            <w:r w:rsidRPr="006117D5">
              <w:t>0.19</w:t>
            </w:r>
          </w:p>
        </w:tc>
      </w:tr>
      <w:tr w:rsidR="00195F85" w:rsidRPr="006117D5" w14:paraId="2669B52B"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55378A70" w14:textId="77777777" w:rsidR="00195F85" w:rsidRPr="006117D5" w:rsidRDefault="00195F85" w:rsidP="0003762C">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4EC6C2A7" w14:textId="77777777" w:rsidR="00195F85" w:rsidRPr="006117D5" w:rsidRDefault="00195F85" w:rsidP="0003762C">
            <w:pPr>
              <w:pStyle w:val="Tabletextright"/>
              <w:spacing w:before="15" w:after="15"/>
            </w:pPr>
            <w:r>
              <w:t>0.20</w:t>
            </w:r>
          </w:p>
        </w:tc>
        <w:tc>
          <w:tcPr>
            <w:cnfStyle w:val="000001000000" w:firstRow="0" w:lastRow="0" w:firstColumn="0" w:lastColumn="0" w:oddVBand="0" w:evenVBand="1" w:oddHBand="0" w:evenHBand="0" w:firstRowFirstColumn="0" w:firstRowLastColumn="0" w:lastRowFirstColumn="0" w:lastRowLastColumn="0"/>
            <w:tcW w:w="1191" w:type="dxa"/>
          </w:tcPr>
          <w:p w14:paraId="3A2663F3" w14:textId="77777777" w:rsidR="00195F85" w:rsidRPr="006117D5" w:rsidRDefault="00195F85" w:rsidP="0003762C">
            <w:pPr>
              <w:pStyle w:val="Tabletextright"/>
              <w:spacing w:before="15" w:after="15"/>
            </w:pPr>
            <w:r w:rsidRPr="006117D5">
              <w:t>0.19</w:t>
            </w:r>
          </w:p>
        </w:tc>
        <w:tc>
          <w:tcPr>
            <w:cnfStyle w:val="000010000000" w:firstRow="0" w:lastRow="0" w:firstColumn="0" w:lastColumn="0" w:oddVBand="1" w:evenVBand="0" w:oddHBand="0" w:evenHBand="0" w:firstRowFirstColumn="0" w:firstRowLastColumn="0" w:lastRowFirstColumn="0" w:lastRowLastColumn="0"/>
            <w:tcW w:w="1191" w:type="dxa"/>
          </w:tcPr>
          <w:p w14:paraId="6DD52E9A" w14:textId="77777777" w:rsidR="00195F85" w:rsidRPr="006117D5" w:rsidRDefault="00195F85" w:rsidP="0003762C">
            <w:pPr>
              <w:pStyle w:val="Tabletextright"/>
              <w:spacing w:before="15" w:after="15"/>
            </w:pPr>
            <w:r w:rsidRPr="006117D5">
              <w:t>0.27</w:t>
            </w:r>
          </w:p>
        </w:tc>
      </w:tr>
      <w:tr w:rsidR="00195F85" w:rsidRPr="006117D5" w14:paraId="005BABC1"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405809C3" w14:textId="77777777" w:rsidR="00195F85" w:rsidRPr="006117D5" w:rsidRDefault="00195F85" w:rsidP="0003762C">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0C7B6133" w14:textId="77777777" w:rsidR="00195F85" w:rsidRPr="006117D5" w:rsidRDefault="00195F85" w:rsidP="0003762C">
            <w:pPr>
              <w:pStyle w:val="Tabletextright"/>
              <w:spacing w:before="15" w:after="15"/>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744C8F75" w14:textId="77777777" w:rsidR="00195F85" w:rsidRPr="006117D5" w:rsidRDefault="00195F85" w:rsidP="0003762C">
            <w:pPr>
              <w:pStyle w:val="Tabletextright"/>
              <w:spacing w:before="15" w:after="15"/>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3828629B" w14:textId="77777777" w:rsidR="00195F85" w:rsidRPr="006117D5" w:rsidRDefault="00195F85" w:rsidP="0003762C">
            <w:pPr>
              <w:pStyle w:val="Tabletextright"/>
              <w:spacing w:before="15" w:after="15"/>
            </w:pPr>
            <w:r w:rsidRPr="006117D5">
              <w:t>–</w:t>
            </w:r>
          </w:p>
        </w:tc>
      </w:tr>
      <w:tr w:rsidR="00195F85" w:rsidRPr="006117D5" w14:paraId="31FB2430"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57D8BD9D" w14:textId="77777777" w:rsidR="00195F85" w:rsidRPr="006117D5" w:rsidRDefault="00195F85" w:rsidP="0003762C">
            <w:pPr>
              <w:pStyle w:val="Tabletext"/>
              <w:spacing w:before="15" w:after="15"/>
            </w:pPr>
            <w:r w:rsidRPr="006117D5">
              <w:t xml:space="preserve">Unleaded </w:t>
            </w:r>
          </w:p>
        </w:tc>
        <w:tc>
          <w:tcPr>
            <w:cnfStyle w:val="000010000000" w:firstRow="0" w:lastRow="0" w:firstColumn="0" w:lastColumn="0" w:oddVBand="1" w:evenVBand="0" w:oddHBand="0" w:evenHBand="0" w:firstRowFirstColumn="0" w:firstRowLastColumn="0" w:lastRowFirstColumn="0" w:lastRowLastColumn="0"/>
            <w:tcW w:w="1191" w:type="dxa"/>
          </w:tcPr>
          <w:p w14:paraId="30EF1A36" w14:textId="77777777" w:rsidR="00195F85" w:rsidRPr="006117D5" w:rsidRDefault="00195F85" w:rsidP="0003762C">
            <w:pPr>
              <w:pStyle w:val="Tabletextright"/>
              <w:spacing w:before="15" w:after="15"/>
            </w:pPr>
            <w:r>
              <w:t>0.31</w:t>
            </w:r>
          </w:p>
        </w:tc>
        <w:tc>
          <w:tcPr>
            <w:cnfStyle w:val="000001000000" w:firstRow="0" w:lastRow="0" w:firstColumn="0" w:lastColumn="0" w:oddVBand="0" w:evenVBand="1" w:oddHBand="0" w:evenHBand="0" w:firstRowFirstColumn="0" w:firstRowLastColumn="0" w:lastRowFirstColumn="0" w:lastRowLastColumn="0"/>
            <w:tcW w:w="1191" w:type="dxa"/>
          </w:tcPr>
          <w:p w14:paraId="5FCD5A3D" w14:textId="77777777" w:rsidR="00195F85" w:rsidRPr="006117D5" w:rsidRDefault="00195F85" w:rsidP="0003762C">
            <w:pPr>
              <w:pStyle w:val="Tabletextright"/>
              <w:spacing w:before="15" w:after="15"/>
            </w:pPr>
            <w:r w:rsidRPr="006117D5">
              <w:t>0.18</w:t>
            </w:r>
          </w:p>
        </w:tc>
        <w:tc>
          <w:tcPr>
            <w:cnfStyle w:val="000010000000" w:firstRow="0" w:lastRow="0" w:firstColumn="0" w:lastColumn="0" w:oddVBand="1" w:evenVBand="0" w:oddHBand="0" w:evenHBand="0" w:firstRowFirstColumn="0" w:firstRowLastColumn="0" w:lastRowFirstColumn="0" w:lastRowLastColumn="0"/>
            <w:tcW w:w="1191" w:type="dxa"/>
          </w:tcPr>
          <w:p w14:paraId="640BC115" w14:textId="77777777" w:rsidR="00195F85" w:rsidRPr="006117D5" w:rsidRDefault="00195F85" w:rsidP="0003762C">
            <w:pPr>
              <w:pStyle w:val="Tabletextright"/>
              <w:spacing w:before="15" w:after="15"/>
            </w:pPr>
            <w:r w:rsidRPr="006117D5">
              <w:t>0.18</w:t>
            </w:r>
          </w:p>
        </w:tc>
      </w:tr>
      <w:tr w:rsidR="00195F85" w:rsidRPr="006117D5" w14:paraId="7E753B54"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0AA80BF3" w14:textId="77777777" w:rsidR="00195F85" w:rsidRPr="006117D5" w:rsidRDefault="00195F85" w:rsidP="0003762C">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6BDF19D4" w14:textId="77777777" w:rsidR="00195F85" w:rsidRPr="006117D5" w:rsidRDefault="00195F85" w:rsidP="0003762C">
            <w:pPr>
              <w:pStyle w:val="Tabletextright"/>
              <w:spacing w:before="15" w:after="15"/>
            </w:pPr>
            <w:r>
              <w:t>0.20</w:t>
            </w:r>
          </w:p>
        </w:tc>
        <w:tc>
          <w:tcPr>
            <w:cnfStyle w:val="000001000000" w:firstRow="0" w:lastRow="0" w:firstColumn="0" w:lastColumn="0" w:oddVBand="0" w:evenVBand="1" w:oddHBand="0" w:evenHBand="0" w:firstRowFirstColumn="0" w:firstRowLastColumn="0" w:lastRowFirstColumn="0" w:lastRowLastColumn="0"/>
            <w:tcW w:w="1191" w:type="dxa"/>
          </w:tcPr>
          <w:p w14:paraId="68EECED4" w14:textId="77777777" w:rsidR="00195F85" w:rsidRPr="006117D5" w:rsidRDefault="00195F85" w:rsidP="0003762C">
            <w:pPr>
              <w:pStyle w:val="Tabletextright"/>
              <w:spacing w:before="15" w:after="15"/>
            </w:pPr>
            <w:r w:rsidRPr="006117D5">
              <w:t>0.13</w:t>
            </w:r>
          </w:p>
        </w:tc>
        <w:tc>
          <w:tcPr>
            <w:cnfStyle w:val="000010000000" w:firstRow="0" w:lastRow="0" w:firstColumn="0" w:lastColumn="0" w:oddVBand="1" w:evenVBand="0" w:oddHBand="0" w:evenHBand="0" w:firstRowFirstColumn="0" w:firstRowLastColumn="0" w:lastRowFirstColumn="0" w:lastRowLastColumn="0"/>
            <w:tcW w:w="1191" w:type="dxa"/>
          </w:tcPr>
          <w:p w14:paraId="2C817BC0" w14:textId="77777777" w:rsidR="00195F85" w:rsidRPr="006117D5" w:rsidRDefault="00195F85" w:rsidP="0003762C">
            <w:pPr>
              <w:pStyle w:val="Tabletextright"/>
              <w:spacing w:before="15" w:after="15"/>
            </w:pPr>
            <w:r w:rsidRPr="006117D5">
              <w:t>0.10</w:t>
            </w:r>
          </w:p>
        </w:tc>
      </w:tr>
      <w:tr w:rsidR="00195F85" w:rsidRPr="006117D5" w14:paraId="1A3829F0"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727209C3" w14:textId="77777777" w:rsidR="00195F85" w:rsidRPr="006117D5" w:rsidRDefault="00195F85" w:rsidP="0003762C">
            <w:pPr>
              <w:pStyle w:val="Tabletextbold"/>
            </w:pPr>
            <w:r w:rsidRPr="006117D5">
              <w:t>Total distance travelled by air (km)</w:t>
            </w:r>
          </w:p>
        </w:tc>
        <w:tc>
          <w:tcPr>
            <w:cnfStyle w:val="000010000000" w:firstRow="0" w:lastRow="0" w:firstColumn="0" w:lastColumn="0" w:oddVBand="1" w:evenVBand="0" w:oddHBand="0" w:evenHBand="0" w:firstRowFirstColumn="0" w:firstRowLastColumn="0" w:lastRowFirstColumn="0" w:lastRowLastColumn="0"/>
            <w:tcW w:w="1191" w:type="dxa"/>
          </w:tcPr>
          <w:p w14:paraId="1BED6E9C" w14:textId="77777777" w:rsidR="00195F85" w:rsidRPr="006117D5" w:rsidRDefault="00195F85" w:rsidP="0003762C">
            <w:pPr>
              <w:pStyle w:val="Tabletextrightbold"/>
              <w:rPr>
                <w:vertAlign w:val="superscript"/>
              </w:rPr>
            </w:pPr>
            <w:r>
              <w:t>136</w:t>
            </w:r>
            <w:r w:rsidRPr="006117D5">
              <w:t xml:space="preserve"> </w:t>
            </w:r>
            <w:r>
              <w:t>999</w:t>
            </w:r>
          </w:p>
        </w:tc>
        <w:tc>
          <w:tcPr>
            <w:cnfStyle w:val="000001000000" w:firstRow="0" w:lastRow="0" w:firstColumn="0" w:lastColumn="0" w:oddVBand="0" w:evenVBand="1" w:oddHBand="0" w:evenHBand="0" w:firstRowFirstColumn="0" w:firstRowLastColumn="0" w:lastRowFirstColumn="0" w:lastRowLastColumn="0"/>
            <w:tcW w:w="1191" w:type="dxa"/>
          </w:tcPr>
          <w:p w14:paraId="7EB91861" w14:textId="77777777" w:rsidR="00195F85" w:rsidRPr="006117D5" w:rsidRDefault="00195F85" w:rsidP="0003762C">
            <w:pPr>
              <w:pStyle w:val="Tabletextrightbold"/>
            </w:pPr>
            <w:r w:rsidRPr="006117D5">
              <w:t>5 933</w:t>
            </w:r>
          </w:p>
        </w:tc>
        <w:tc>
          <w:tcPr>
            <w:cnfStyle w:val="000010000000" w:firstRow="0" w:lastRow="0" w:firstColumn="0" w:lastColumn="0" w:oddVBand="1" w:evenVBand="0" w:oddHBand="0" w:evenHBand="0" w:firstRowFirstColumn="0" w:firstRowLastColumn="0" w:lastRowFirstColumn="0" w:lastRowLastColumn="0"/>
            <w:tcW w:w="1191" w:type="dxa"/>
          </w:tcPr>
          <w:p w14:paraId="1DE94CE8" w14:textId="77777777" w:rsidR="00195F85" w:rsidRPr="006117D5" w:rsidRDefault="00195F85" w:rsidP="0003762C">
            <w:pPr>
              <w:pStyle w:val="Tabletextrightbold"/>
              <w:rPr>
                <w:vertAlign w:val="superscript"/>
              </w:rPr>
            </w:pPr>
            <w:r w:rsidRPr="006117D5">
              <w:t>425 469</w:t>
            </w:r>
          </w:p>
        </w:tc>
      </w:tr>
      <w:tr w:rsidR="00195F85" w:rsidRPr="006117D5" w14:paraId="26287DCE" w14:textId="77777777" w:rsidTr="0003762C">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77ADA4DD" w14:textId="77777777" w:rsidR="00195F85" w:rsidRPr="006117D5" w:rsidRDefault="00195F85" w:rsidP="0003762C">
            <w:pPr>
              <w:pStyle w:val="Tabletextbold"/>
            </w:pPr>
            <w:r w:rsidRPr="006117D5">
              <w:t>Percentage using sustainable transport to get to and from work by locality</w:t>
            </w:r>
          </w:p>
        </w:tc>
        <w:tc>
          <w:tcPr>
            <w:cnfStyle w:val="000010000000" w:firstRow="0" w:lastRow="0" w:firstColumn="0" w:lastColumn="0" w:oddVBand="1" w:evenVBand="0" w:oddHBand="0" w:evenHBand="0" w:firstRowFirstColumn="0" w:firstRowLastColumn="0" w:lastRowFirstColumn="0" w:lastRowLastColumn="0"/>
            <w:tcW w:w="1191" w:type="dxa"/>
          </w:tcPr>
          <w:p w14:paraId="5B9AB9D4" w14:textId="32C16E21" w:rsidR="00195F85" w:rsidRPr="004111B1" w:rsidRDefault="000E5A8E" w:rsidP="0003762C">
            <w:pPr>
              <w:pStyle w:val="Tabletextrightbold"/>
              <w:rPr>
                <w:vertAlign w:val="superscript"/>
              </w:rPr>
            </w:pPr>
            <w:r w:rsidRPr="004111B1">
              <w:t>69.4</w:t>
            </w:r>
            <w:r w:rsidR="004111B1" w:rsidRPr="006117D5">
              <w:rPr>
                <w:b w:val="0"/>
                <w:bCs w:val="0"/>
                <w:vertAlign w:val="superscript"/>
              </w:rPr>
              <w:t>(</w:t>
            </w:r>
            <w:r w:rsidR="004111B1">
              <w:rPr>
                <w:b w:val="0"/>
                <w:bCs w:val="0"/>
                <w:vertAlign w:val="superscript"/>
              </w:rPr>
              <w:t>a</w:t>
            </w:r>
            <w:r w:rsidR="004111B1" w:rsidRPr="006117D5">
              <w:rPr>
                <w:b w:val="0"/>
                <w:bCs w:val="0"/>
                <w:vertAlign w:val="superscript"/>
              </w:rPr>
              <w:t>)</w:t>
            </w:r>
          </w:p>
        </w:tc>
        <w:tc>
          <w:tcPr>
            <w:cnfStyle w:val="000001000000" w:firstRow="0" w:lastRow="0" w:firstColumn="0" w:lastColumn="0" w:oddVBand="0" w:evenVBand="1" w:oddHBand="0" w:evenHBand="0" w:firstRowFirstColumn="0" w:firstRowLastColumn="0" w:lastRowFirstColumn="0" w:lastRowLastColumn="0"/>
            <w:tcW w:w="1191" w:type="dxa"/>
          </w:tcPr>
          <w:p w14:paraId="59D7EA7B" w14:textId="5F2259A9" w:rsidR="00195F85" w:rsidRPr="004111B1" w:rsidRDefault="00195F85" w:rsidP="0003762C">
            <w:pPr>
              <w:pStyle w:val="Tabletextrightbold"/>
              <w:rPr>
                <w:b w:val="0"/>
                <w:bCs w:val="0"/>
              </w:rPr>
            </w:pPr>
            <w:r w:rsidRPr="006117D5">
              <w:t>86.7</w:t>
            </w:r>
            <w:r w:rsidRPr="006117D5">
              <w:rPr>
                <w:b w:val="0"/>
                <w:bCs w:val="0"/>
                <w:vertAlign w:val="superscript"/>
              </w:rPr>
              <w:t>(</w:t>
            </w:r>
            <w:r w:rsidR="004111B1">
              <w:rPr>
                <w:b w:val="0"/>
                <w:bCs w:val="0"/>
                <w:vertAlign w:val="superscript"/>
              </w:rPr>
              <w:t>b</w:t>
            </w:r>
            <w:r w:rsidRPr="006117D5">
              <w:rPr>
                <w:b w:val="0"/>
                <w:bCs w:val="0"/>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4B4B632C" w14:textId="191AF4C7" w:rsidR="00195F85" w:rsidRPr="006117D5" w:rsidRDefault="00195F85" w:rsidP="0003762C">
            <w:pPr>
              <w:pStyle w:val="Tabletextrightbold"/>
              <w:rPr>
                <w:vertAlign w:val="superscript"/>
              </w:rPr>
            </w:pPr>
            <w:r w:rsidRPr="006117D5">
              <w:t>93.4</w:t>
            </w:r>
            <w:r w:rsidRPr="006117D5">
              <w:rPr>
                <w:b w:val="0"/>
                <w:bCs w:val="0"/>
                <w:vertAlign w:val="superscript"/>
              </w:rPr>
              <w:t>(</w:t>
            </w:r>
            <w:r w:rsidR="004111B1">
              <w:rPr>
                <w:b w:val="0"/>
                <w:bCs w:val="0"/>
                <w:vertAlign w:val="superscript"/>
              </w:rPr>
              <w:t>c</w:t>
            </w:r>
            <w:r w:rsidRPr="006117D5">
              <w:rPr>
                <w:b w:val="0"/>
                <w:bCs w:val="0"/>
                <w:vertAlign w:val="superscript"/>
              </w:rPr>
              <w:t>)</w:t>
            </w:r>
          </w:p>
        </w:tc>
      </w:tr>
      <w:tr w:rsidR="00195F85" w:rsidRPr="006117D5" w14:paraId="4E498C0A"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7A6F141C" w14:textId="77777777" w:rsidR="00195F85" w:rsidRPr="006117D5" w:rsidRDefault="00195F85" w:rsidP="0003762C">
            <w:pPr>
              <w:pStyle w:val="Tabletextindent"/>
              <w:spacing w:before="15" w:after="15"/>
            </w:pPr>
            <w:r w:rsidRPr="006117D5">
              <w:t>Melbourne CBD</w:t>
            </w:r>
          </w:p>
        </w:tc>
        <w:tc>
          <w:tcPr>
            <w:cnfStyle w:val="000010000000" w:firstRow="0" w:lastRow="0" w:firstColumn="0" w:lastColumn="0" w:oddVBand="1" w:evenVBand="0" w:oddHBand="0" w:evenHBand="0" w:firstRowFirstColumn="0" w:firstRowLastColumn="0" w:lastRowFirstColumn="0" w:lastRowLastColumn="0"/>
            <w:tcW w:w="1191" w:type="dxa"/>
          </w:tcPr>
          <w:p w14:paraId="126372EE" w14:textId="63D76C6E" w:rsidR="00195F85" w:rsidRPr="004111B1" w:rsidRDefault="000E5A8E" w:rsidP="000E5A8E">
            <w:pPr>
              <w:pStyle w:val="Tabletextright"/>
              <w:tabs>
                <w:tab w:val="center" w:pos="487"/>
                <w:tab w:val="right" w:pos="975"/>
              </w:tabs>
              <w:spacing w:before="15" w:after="15"/>
              <w:jc w:val="left"/>
            </w:pPr>
            <w:r w:rsidRPr="004111B1">
              <w:tab/>
            </w:r>
            <w:r w:rsidRPr="004111B1">
              <w:tab/>
              <w:t>100.0</w:t>
            </w:r>
          </w:p>
        </w:tc>
        <w:tc>
          <w:tcPr>
            <w:cnfStyle w:val="000001000000" w:firstRow="0" w:lastRow="0" w:firstColumn="0" w:lastColumn="0" w:oddVBand="0" w:evenVBand="1" w:oddHBand="0" w:evenHBand="0" w:firstRowFirstColumn="0" w:firstRowLastColumn="0" w:lastRowFirstColumn="0" w:lastRowLastColumn="0"/>
            <w:tcW w:w="1191" w:type="dxa"/>
          </w:tcPr>
          <w:p w14:paraId="0C3CD893" w14:textId="77777777" w:rsidR="00195F85" w:rsidRPr="006117D5" w:rsidRDefault="00195F85" w:rsidP="0003762C">
            <w:pPr>
              <w:pStyle w:val="Tabletextright"/>
              <w:spacing w:before="15" w:after="15"/>
            </w:pPr>
            <w:r w:rsidRPr="006117D5">
              <w:t>100.0</w:t>
            </w:r>
            <w:r w:rsidRPr="006117D5">
              <w:rPr>
                <w:vertAlign w:val="superscript"/>
              </w:rPr>
              <w:t>(</w:t>
            </w:r>
            <w:r>
              <w:rPr>
                <w:b/>
                <w:bCs/>
                <w:vertAlign w:val="superscript"/>
              </w:rPr>
              <w:t>a</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154D3727" w14:textId="77777777" w:rsidR="00195F85" w:rsidRPr="006117D5" w:rsidRDefault="00195F85" w:rsidP="0003762C">
            <w:pPr>
              <w:pStyle w:val="Tabletextright"/>
              <w:spacing w:before="15" w:after="15"/>
            </w:pPr>
            <w:r w:rsidRPr="006117D5">
              <w:t>81.3</w:t>
            </w:r>
            <w:r w:rsidRPr="006117D5">
              <w:rPr>
                <w:vertAlign w:val="superscript"/>
              </w:rPr>
              <w:t>(</w:t>
            </w:r>
            <w:r>
              <w:rPr>
                <w:vertAlign w:val="superscript"/>
              </w:rPr>
              <w:t>b</w:t>
            </w:r>
            <w:r w:rsidRPr="006117D5">
              <w:rPr>
                <w:vertAlign w:val="superscript"/>
              </w:rPr>
              <w:t>)</w:t>
            </w:r>
          </w:p>
        </w:tc>
      </w:tr>
      <w:tr w:rsidR="00195F85" w:rsidRPr="006117D5" w14:paraId="0A7E02EB"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768E304C" w14:textId="77777777" w:rsidR="00195F85" w:rsidRPr="006117D5" w:rsidRDefault="00195F85" w:rsidP="0003762C">
            <w:pPr>
              <w:pStyle w:val="Tabletextindent"/>
              <w:spacing w:before="15" w:after="15"/>
            </w:pPr>
            <w:r w:rsidRPr="006117D5">
              <w:t>Metropolitan Melbourne</w:t>
            </w:r>
          </w:p>
        </w:tc>
        <w:tc>
          <w:tcPr>
            <w:cnfStyle w:val="000010000000" w:firstRow="0" w:lastRow="0" w:firstColumn="0" w:lastColumn="0" w:oddVBand="1" w:evenVBand="0" w:oddHBand="0" w:evenHBand="0" w:firstRowFirstColumn="0" w:firstRowLastColumn="0" w:lastRowFirstColumn="0" w:lastRowLastColumn="0"/>
            <w:tcW w:w="1191" w:type="dxa"/>
          </w:tcPr>
          <w:p w14:paraId="47DFDD8D" w14:textId="69E6EC1F" w:rsidR="00195F85" w:rsidRPr="004111B1" w:rsidRDefault="000E5A8E" w:rsidP="0003762C">
            <w:pPr>
              <w:pStyle w:val="Tabletextright"/>
              <w:spacing w:before="15" w:after="15"/>
            </w:pPr>
            <w:r w:rsidRPr="004111B1">
              <w:t>71.0</w:t>
            </w:r>
          </w:p>
        </w:tc>
        <w:tc>
          <w:tcPr>
            <w:cnfStyle w:val="000001000000" w:firstRow="0" w:lastRow="0" w:firstColumn="0" w:lastColumn="0" w:oddVBand="0" w:evenVBand="1" w:oddHBand="0" w:evenHBand="0" w:firstRowFirstColumn="0" w:firstRowLastColumn="0" w:lastRowFirstColumn="0" w:lastRowLastColumn="0"/>
            <w:tcW w:w="1191" w:type="dxa"/>
          </w:tcPr>
          <w:p w14:paraId="7243537F" w14:textId="77777777" w:rsidR="00195F85" w:rsidRPr="006117D5" w:rsidRDefault="00195F85" w:rsidP="0003762C">
            <w:pPr>
              <w:pStyle w:val="Tabletextright"/>
              <w:spacing w:before="15" w:after="15"/>
            </w:pPr>
            <w:r w:rsidRPr="006117D5">
              <w:t>86.3</w:t>
            </w:r>
            <w:r w:rsidRPr="006117D5">
              <w:rPr>
                <w:vertAlign w:val="superscript"/>
              </w:rPr>
              <w:t>(</w:t>
            </w:r>
            <w:r>
              <w:rPr>
                <w:b/>
                <w:bCs/>
                <w:vertAlign w:val="superscript"/>
              </w:rPr>
              <w:t>a</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1BE710D9" w14:textId="77777777" w:rsidR="00195F85" w:rsidRPr="006117D5" w:rsidRDefault="00195F85" w:rsidP="0003762C">
            <w:pPr>
              <w:pStyle w:val="Tabletextright"/>
              <w:spacing w:before="15" w:after="15"/>
            </w:pPr>
            <w:r w:rsidRPr="006117D5">
              <w:t>95.8</w:t>
            </w:r>
            <w:r w:rsidRPr="006117D5">
              <w:rPr>
                <w:vertAlign w:val="superscript"/>
              </w:rPr>
              <w:t>(</w:t>
            </w:r>
            <w:r>
              <w:rPr>
                <w:vertAlign w:val="superscript"/>
              </w:rPr>
              <w:t>b</w:t>
            </w:r>
            <w:r w:rsidRPr="006117D5">
              <w:rPr>
                <w:vertAlign w:val="superscript"/>
              </w:rPr>
              <w:t>)</w:t>
            </w:r>
          </w:p>
        </w:tc>
      </w:tr>
      <w:tr w:rsidR="00195F85" w:rsidRPr="006117D5" w14:paraId="7A12D8E0" w14:textId="77777777" w:rsidTr="0003762C">
        <w:tc>
          <w:tcPr>
            <w:cnfStyle w:val="001000000000" w:firstRow="0" w:lastRow="0" w:firstColumn="1" w:lastColumn="0" w:oddVBand="0" w:evenVBand="0" w:oddHBand="0" w:evenHBand="0" w:firstRowFirstColumn="0" w:firstRowLastColumn="0" w:lastRowFirstColumn="0" w:lastRowLastColumn="0"/>
            <w:tcW w:w="5499" w:type="dxa"/>
          </w:tcPr>
          <w:p w14:paraId="1F4299AF" w14:textId="77777777" w:rsidR="00195F85" w:rsidRPr="006117D5" w:rsidRDefault="00195F85" w:rsidP="0003762C">
            <w:pPr>
              <w:pStyle w:val="Tabletextindent"/>
              <w:spacing w:before="15" w:after="15"/>
            </w:pPr>
            <w:r w:rsidRPr="006117D5">
              <w:t>Regional Victoria</w:t>
            </w:r>
          </w:p>
        </w:tc>
        <w:tc>
          <w:tcPr>
            <w:cnfStyle w:val="000010000000" w:firstRow="0" w:lastRow="0" w:firstColumn="0" w:lastColumn="0" w:oddVBand="1" w:evenVBand="0" w:oddHBand="0" w:evenHBand="0" w:firstRowFirstColumn="0" w:firstRowLastColumn="0" w:lastRowFirstColumn="0" w:lastRowLastColumn="0"/>
            <w:tcW w:w="1191" w:type="dxa"/>
          </w:tcPr>
          <w:p w14:paraId="590E9DC6" w14:textId="5B333808" w:rsidR="00195F85" w:rsidRPr="004111B1" w:rsidRDefault="004111B1" w:rsidP="0003762C">
            <w:pPr>
              <w:pStyle w:val="Tabletextright"/>
              <w:spacing w:before="15" w:after="15"/>
            </w:pPr>
            <w:r w:rsidRPr="004111B1">
              <w:t>0.0</w:t>
            </w:r>
          </w:p>
        </w:tc>
        <w:tc>
          <w:tcPr>
            <w:cnfStyle w:val="000001000000" w:firstRow="0" w:lastRow="0" w:firstColumn="0" w:lastColumn="0" w:oddVBand="0" w:evenVBand="1" w:oddHBand="0" w:evenHBand="0" w:firstRowFirstColumn="0" w:firstRowLastColumn="0" w:lastRowFirstColumn="0" w:lastRowLastColumn="0"/>
            <w:tcW w:w="1191" w:type="dxa"/>
          </w:tcPr>
          <w:p w14:paraId="20C78E8C" w14:textId="77777777" w:rsidR="00195F85" w:rsidRPr="006117D5" w:rsidRDefault="00195F85" w:rsidP="0003762C">
            <w:pPr>
              <w:pStyle w:val="Tabletextright"/>
              <w:spacing w:before="15" w:after="15"/>
            </w:pPr>
            <w:r w:rsidRPr="006117D5">
              <w:t>50.0</w:t>
            </w:r>
            <w:r w:rsidRPr="006117D5">
              <w:rPr>
                <w:vertAlign w:val="superscript"/>
              </w:rPr>
              <w:t>(</w:t>
            </w:r>
            <w:r>
              <w:rPr>
                <w:b/>
                <w:bCs/>
                <w:vertAlign w:val="superscript"/>
              </w:rPr>
              <w:t>a</w:t>
            </w:r>
            <w:r w:rsidRPr="006117D5">
              <w:rPr>
                <w:vertAlign w:val="superscript"/>
              </w:rPr>
              <w:t>)</w:t>
            </w:r>
          </w:p>
        </w:tc>
        <w:tc>
          <w:tcPr>
            <w:cnfStyle w:val="000010000000" w:firstRow="0" w:lastRow="0" w:firstColumn="0" w:lastColumn="0" w:oddVBand="1" w:evenVBand="0" w:oddHBand="0" w:evenHBand="0" w:firstRowFirstColumn="0" w:firstRowLastColumn="0" w:lastRowFirstColumn="0" w:lastRowLastColumn="0"/>
            <w:tcW w:w="1191" w:type="dxa"/>
          </w:tcPr>
          <w:p w14:paraId="22B44DA1" w14:textId="77777777" w:rsidR="00195F85" w:rsidRPr="006117D5" w:rsidRDefault="00195F85" w:rsidP="0003762C">
            <w:pPr>
              <w:pStyle w:val="Tabletextright"/>
              <w:spacing w:before="15" w:after="15"/>
            </w:pPr>
            <w:r w:rsidRPr="006117D5">
              <w:t>83.3</w:t>
            </w:r>
            <w:r w:rsidRPr="006117D5">
              <w:rPr>
                <w:vertAlign w:val="superscript"/>
              </w:rPr>
              <w:t>(</w:t>
            </w:r>
            <w:r>
              <w:rPr>
                <w:vertAlign w:val="superscript"/>
              </w:rPr>
              <w:t>b</w:t>
            </w:r>
            <w:r w:rsidRPr="006117D5">
              <w:rPr>
                <w:vertAlign w:val="superscript"/>
              </w:rPr>
              <w:t>)</w:t>
            </w:r>
          </w:p>
        </w:tc>
      </w:tr>
    </w:tbl>
    <w:p w14:paraId="4016FCD7" w14:textId="77777777" w:rsidR="00195F85" w:rsidRDefault="00195F85" w:rsidP="00195F85">
      <w:pPr>
        <w:pStyle w:val="Notes"/>
      </w:pPr>
      <w:r w:rsidRPr="00160AB6">
        <w:t>Notes:</w:t>
      </w:r>
    </w:p>
    <w:p w14:paraId="2EB57B12" w14:textId="3640D0B4" w:rsidR="005029E2" w:rsidRDefault="00195F85" w:rsidP="00900673">
      <w:pPr>
        <w:pStyle w:val="Notes"/>
        <w:rPr>
          <w:rFonts w:ascii="Calibri" w:hAnsi="Calibri"/>
          <w:sz w:val="22"/>
          <w:szCs w:val="22"/>
        </w:rPr>
      </w:pPr>
      <w:r>
        <w:t xml:space="preserve">(a) The results were obtained from a survey </w:t>
      </w:r>
      <w:r w:rsidR="005029E2">
        <w:t>for travel to the workplace for the period July 2021-June 2022.</w:t>
      </w:r>
    </w:p>
    <w:p w14:paraId="4CEE9A7F" w14:textId="045E1F98" w:rsidR="00195F85" w:rsidRDefault="00195F85" w:rsidP="00195F85">
      <w:pPr>
        <w:pStyle w:val="Notes"/>
      </w:pPr>
      <w:r>
        <w:t>(</w:t>
      </w:r>
      <w:r w:rsidR="005029E2">
        <w:t>b</w:t>
      </w:r>
      <w:r>
        <w:t xml:space="preserve">) The results were obtained from a survey which considered travel to the workplace for the period March to May 2021, due to the impacts of numerous lockdowns in Melbourne and is not reflective of the full financial year. </w:t>
      </w:r>
    </w:p>
    <w:p w14:paraId="78A9E488" w14:textId="446C444E" w:rsidR="00195F85" w:rsidRDefault="00195F85" w:rsidP="00195F85">
      <w:pPr>
        <w:pStyle w:val="Notes"/>
      </w:pPr>
      <w:r w:rsidRPr="00A83629">
        <w:t>(</w:t>
      </w:r>
      <w:r w:rsidR="005029E2">
        <w:t>c</w:t>
      </w:r>
      <w:r w:rsidRPr="00A83629">
        <w:t xml:space="preserve">) Due to the impact of </w:t>
      </w:r>
      <w:r w:rsidR="001F2EE3">
        <w:t>COVID</w:t>
      </w:r>
      <w:r w:rsidR="001F2EE3">
        <w:noBreakHyphen/>
      </w:r>
      <w:r w:rsidRPr="00A83629">
        <w:t>19, a 2019</w:t>
      </w:r>
      <w:r>
        <w:t>-</w:t>
      </w:r>
      <w:r w:rsidRPr="00A83629">
        <w:t>20 survey was not conducted. Staff were directed to work from home for the entirety of quarter 4 2019</w:t>
      </w:r>
      <w:r>
        <w:t>-</w:t>
      </w:r>
      <w:r w:rsidRPr="00A83629">
        <w:t>20 (1 April to 30 June). The 2019</w:t>
      </w:r>
      <w:r>
        <w:t>-</w:t>
      </w:r>
      <w:r w:rsidRPr="00A83629">
        <w:t>20 results are an estimate based on 2018</w:t>
      </w:r>
      <w:r>
        <w:t>-</w:t>
      </w:r>
      <w:r w:rsidRPr="00A83629">
        <w:t xml:space="preserve">19 </w:t>
      </w:r>
      <w:r w:rsidRPr="00BD7701">
        <w:t>results.</w:t>
      </w:r>
    </w:p>
    <w:p w14:paraId="28B132EA" w14:textId="77777777" w:rsidR="00195F85" w:rsidRPr="006117D5" w:rsidRDefault="00195F85" w:rsidP="00195F85">
      <w:pPr>
        <w:pStyle w:val="Notes"/>
      </w:pPr>
    </w:p>
    <w:p w14:paraId="30FAF813" w14:textId="77777777" w:rsidR="00195F85" w:rsidRPr="006117D5" w:rsidRDefault="00195F85" w:rsidP="00195F85">
      <w:pPr>
        <w:sectPr w:rsidR="00195F85" w:rsidRPr="006117D5" w:rsidSect="00790E11">
          <w:type w:val="continuous"/>
          <w:pgSz w:w="11909" w:h="16834" w:code="9"/>
          <w:pgMar w:top="1728" w:right="1152" w:bottom="1260" w:left="1152" w:header="720" w:footer="288" w:gutter="0"/>
          <w:cols w:space="720"/>
          <w:noEndnote/>
        </w:sectPr>
      </w:pPr>
    </w:p>
    <w:p w14:paraId="270BCC2B" w14:textId="77777777" w:rsidR="00195F85" w:rsidRPr="006117D5" w:rsidRDefault="00195F85" w:rsidP="00195F85">
      <w:pPr>
        <w:pStyle w:val="Heading5"/>
      </w:pPr>
      <w:r w:rsidRPr="006117D5">
        <w:lastRenderedPageBreak/>
        <w:t>Actions undertaken</w:t>
      </w:r>
    </w:p>
    <w:p w14:paraId="0AA44A3E" w14:textId="2F862AC0" w:rsidR="00195F85" w:rsidRDefault="00195F85" w:rsidP="00195F85">
      <w:pPr>
        <w:pStyle w:val="Bullet"/>
      </w:pPr>
      <w:r>
        <w:t>DTF continued to encourage staff to use video conferencing.</w:t>
      </w:r>
    </w:p>
    <w:p w14:paraId="5BC0DDFA" w14:textId="77777777" w:rsidR="00195F85" w:rsidRDefault="00195F85" w:rsidP="00195F85">
      <w:pPr>
        <w:pStyle w:val="Bullet"/>
      </w:pPr>
      <w:r>
        <w:t>Corporate Travel Management (CTM) offset their carbon footprint through the CTM Climate+ program. CTM Climate+ enables businesses to offset the carbon emissions created by their air, hotel, car rental and rail travel by supporting a range of environmental sustainability initiatives including rainforest conservation, sustainable livelihood programs, wildlife protection and renewable energy.</w:t>
      </w:r>
    </w:p>
    <w:p w14:paraId="1110952B" w14:textId="77777777" w:rsidR="00195F85" w:rsidRPr="006117D5" w:rsidRDefault="00195F85" w:rsidP="00195F85">
      <w:pPr>
        <w:pStyle w:val="Heading5"/>
      </w:pPr>
      <w:r w:rsidRPr="006117D5">
        <w:t>Result</w:t>
      </w:r>
    </w:p>
    <w:p w14:paraId="443741D3" w14:textId="2AC2D234" w:rsidR="00195F85" w:rsidRDefault="001D600D" w:rsidP="00195F85">
      <w:pPr>
        <w:pStyle w:val="Bullet"/>
      </w:pPr>
      <w:r>
        <w:t>O</w:t>
      </w:r>
      <w:r w:rsidR="00195F85">
        <w:t>verall use of vehicles in</w:t>
      </w:r>
      <w:r>
        <w:t xml:space="preserve">creased </w:t>
      </w:r>
      <w:r w:rsidR="00F45CF1">
        <w:t xml:space="preserve">35 per cent </w:t>
      </w:r>
      <w:r w:rsidR="00195F85">
        <w:t xml:space="preserve">in 2021-22 compared with 2020-21 due to </w:t>
      </w:r>
      <w:r w:rsidR="001F2EE3">
        <w:t>COVID</w:t>
      </w:r>
      <w:r w:rsidR="001F2EE3">
        <w:noBreakHyphen/>
      </w:r>
      <w:r w:rsidR="00195F85">
        <w:t>19 restrictions starting to lift and a start to the return of in-person activities. The total distance travelled by fleet vehicles remains well below 50 per cent of pre-pandemic vehicle use from 2019</w:t>
      </w:r>
      <w:r w:rsidR="00F45CF1">
        <w:noBreakHyphen/>
      </w:r>
      <w:r w:rsidR="00195F85">
        <w:t>20.</w:t>
      </w:r>
    </w:p>
    <w:p w14:paraId="16E52621" w14:textId="72312E8D" w:rsidR="00195F85" w:rsidRDefault="00195F85" w:rsidP="00195F85">
      <w:pPr>
        <w:pStyle w:val="Bullet"/>
        <w:rPr>
          <w:rFonts w:eastAsia="VIC-Regular"/>
        </w:rPr>
      </w:pPr>
      <w:r>
        <w:rPr>
          <w:rFonts w:eastAsia="VIC-Regular"/>
        </w:rPr>
        <w:t xml:space="preserve">Most </w:t>
      </w:r>
      <w:r w:rsidR="001F2EE3">
        <w:rPr>
          <w:rFonts w:eastAsia="VIC-Regular"/>
        </w:rPr>
        <w:t>COVID</w:t>
      </w:r>
      <w:r w:rsidR="001F2EE3">
        <w:rPr>
          <w:rFonts w:eastAsia="VIC-Regular"/>
        </w:rPr>
        <w:noBreakHyphen/>
      </w:r>
      <w:r>
        <w:rPr>
          <w:rFonts w:eastAsia="VIC-Regular"/>
        </w:rPr>
        <w:t>19 state and international border entry restrictions were lifted during 2021-22, seeing some resumption of domestic and international air travel.</w:t>
      </w:r>
    </w:p>
    <w:p w14:paraId="6FF477BB" w14:textId="5453DE63" w:rsidR="00195F85" w:rsidRPr="000B751E" w:rsidRDefault="00195F85" w:rsidP="00195F85">
      <w:pPr>
        <w:pStyle w:val="Bullet"/>
        <w:rPr>
          <w:rFonts w:eastAsia="VIC-Regular"/>
        </w:rPr>
      </w:pPr>
      <w:r>
        <w:t xml:space="preserve">Staff transport to get to and from work is impacted by the ongoing work from home practices due to </w:t>
      </w:r>
      <w:r w:rsidR="001F2EE3">
        <w:t>COVID</w:t>
      </w:r>
      <w:r w:rsidR="001F2EE3">
        <w:noBreakHyphen/>
      </w:r>
      <w:r>
        <w:t xml:space="preserve">19 and the closure of </w:t>
      </w:r>
      <w:r w:rsidR="008B5671">
        <w:t xml:space="preserve">the </w:t>
      </w:r>
      <w:r>
        <w:t>1</w:t>
      </w:r>
      <w:r w:rsidR="00857282">
        <w:rPr>
          <w:rFonts w:ascii="Calibri" w:hAnsi="Calibri" w:cs="Calibri"/>
        </w:rPr>
        <w:t> </w:t>
      </w:r>
      <w:r>
        <w:t>Macarthur St building for six months (November 2021 – May 2022) due to building works.</w:t>
      </w:r>
      <w:r w:rsidR="00F471CA">
        <w:t xml:space="preserve"> 11 per cent of staff reported they mostly worked from an office location and therefore a smaller cohort used transport to travel to work. The decline in sustainable transport is seen across both metropolitan Melbourne and Regional Victoria and likely attributed to cautious behaviour due to COVID-19 throughout 2021-22.</w:t>
      </w:r>
    </w:p>
    <w:p w14:paraId="10A24689" w14:textId="471EAE51" w:rsidR="00195F85" w:rsidRPr="0061251F" w:rsidRDefault="00D85D97" w:rsidP="00195F85">
      <w:pPr>
        <w:pStyle w:val="Heading5"/>
      </w:pPr>
      <w:r>
        <w:br w:type="column"/>
      </w:r>
      <w:r w:rsidR="00195F85" w:rsidRPr="006117D5">
        <w:t>Explanatory notes</w:t>
      </w:r>
    </w:p>
    <w:p w14:paraId="3C78A427" w14:textId="7CA6C45F" w:rsidR="00195F85" w:rsidRDefault="00195F85" w:rsidP="00195F85">
      <w:pPr>
        <w:pStyle w:val="Bullet"/>
        <w:rPr>
          <w:rFonts w:eastAsia="VIC-Regular"/>
        </w:rPr>
      </w:pPr>
      <w:r w:rsidRPr="00BF1694">
        <w:rPr>
          <w:rFonts w:eastAsia="VIC-Regular"/>
        </w:rPr>
        <w:t>Air travel data was provided by the State</w:t>
      </w:r>
      <w:r>
        <w:rPr>
          <w:rFonts w:eastAsia="VIC-Regular"/>
        </w:rPr>
        <w:t xml:space="preserve"> G</w:t>
      </w:r>
      <w:r w:rsidRPr="00BF1694">
        <w:rPr>
          <w:rFonts w:eastAsia="VIC-Regular"/>
        </w:rPr>
        <w:t>overnment booking agency</w:t>
      </w:r>
      <w:r>
        <w:rPr>
          <w:rFonts w:eastAsia="VIC-Regular"/>
        </w:rPr>
        <w:t xml:space="preserve"> CTM</w:t>
      </w:r>
      <w:r w:rsidR="00697AF6">
        <w:rPr>
          <w:rFonts w:eastAsia="VIC-Regular"/>
        </w:rPr>
        <w:t>.</w:t>
      </w:r>
      <w:r>
        <w:rPr>
          <w:rFonts w:eastAsia="VIC-Regular"/>
        </w:rPr>
        <w:t xml:space="preserve"> </w:t>
      </w:r>
    </w:p>
    <w:p w14:paraId="7B3E3059" w14:textId="5592F5FF" w:rsidR="00195F85" w:rsidRDefault="00577E13" w:rsidP="00195F85">
      <w:pPr>
        <w:pStyle w:val="Bullet"/>
        <w:rPr>
          <w:rFonts w:eastAsia="VIC-Regular"/>
        </w:rPr>
      </w:pPr>
      <w:r>
        <w:t>Data on the</w:t>
      </w:r>
      <w:r w:rsidR="00195F85">
        <w:t xml:space="preserve"> use of sustainable transport to get to and from work by locality was obtained by a staff survey</w:t>
      </w:r>
      <w:r w:rsidR="00697AF6">
        <w:t>.</w:t>
      </w:r>
    </w:p>
    <w:p w14:paraId="1BD1D1C7" w14:textId="3350C841" w:rsidR="00195F85" w:rsidRPr="00417740" w:rsidRDefault="00195F85" w:rsidP="00195F85">
      <w:pPr>
        <w:pStyle w:val="Bullet"/>
      </w:pPr>
      <w:r w:rsidRPr="004B0B63">
        <w:rPr>
          <w:rFonts w:eastAsia="VIC-Regular"/>
        </w:rPr>
        <w:t xml:space="preserve">Vehicle travel data includes DTF hire car usage from SSP </w:t>
      </w:r>
      <w:r w:rsidR="00577E13">
        <w:rPr>
          <w:rFonts w:eastAsia="VIC-Regular"/>
        </w:rPr>
        <w:t>car pool services</w:t>
      </w:r>
      <w:r w:rsidRPr="004B0B63">
        <w:rPr>
          <w:rFonts w:eastAsia="VIC-Regular"/>
        </w:rPr>
        <w:t xml:space="preserve"> as provided by the Shared Service Provider.</w:t>
      </w:r>
    </w:p>
    <w:p w14:paraId="5B69741E" w14:textId="20942350" w:rsidR="00195F85" w:rsidRDefault="00195F85" w:rsidP="00697AF6">
      <w:pPr>
        <w:pStyle w:val="Bullet"/>
        <w:numPr>
          <w:ilvl w:val="0"/>
          <w:numId w:val="0"/>
        </w:numPr>
        <w:sectPr w:rsidR="00195F85" w:rsidSect="00D85D97">
          <w:pgSz w:w="11909" w:h="16834" w:code="9"/>
          <w:pgMar w:top="1728" w:right="1152" w:bottom="1267" w:left="1152" w:header="720" w:footer="288" w:gutter="0"/>
          <w:cols w:num="2" w:space="720"/>
          <w:noEndnote/>
        </w:sectPr>
      </w:pPr>
    </w:p>
    <w:p w14:paraId="77987EE8" w14:textId="77777777" w:rsidR="00195F85" w:rsidRPr="006117D5" w:rsidRDefault="00195F85" w:rsidP="00195F85">
      <w:pPr>
        <w:pStyle w:val="Heading4"/>
      </w:pPr>
      <w:r w:rsidRPr="006117D5">
        <w:lastRenderedPageBreak/>
        <w:t>Waste and recycling</w:t>
      </w:r>
    </w:p>
    <w:p w14:paraId="30498C95" w14:textId="45A26768" w:rsidR="00195F85" w:rsidRPr="006117D5" w:rsidRDefault="00195F85" w:rsidP="00195F85">
      <w:r w:rsidRPr="006117D5">
        <w:t>The waste data in the indicators below includes data from the three kitchen waste streams (landfill, recycling and compost) as well as data from paper and cardboard bins.</w:t>
      </w:r>
    </w:p>
    <w:p w14:paraId="10A3052D" w14:textId="77777777" w:rsidR="00195F85" w:rsidRPr="006117D5" w:rsidRDefault="00195F85" w:rsidP="00195F85">
      <w:r w:rsidRPr="006117D5">
        <w:br w:type="column"/>
      </w:r>
    </w:p>
    <w:p w14:paraId="590A490B" w14:textId="77777777" w:rsidR="00195F85" w:rsidRPr="006117D5" w:rsidRDefault="00195F85" w:rsidP="00195F85"/>
    <w:p w14:paraId="7AA0FF96" w14:textId="77777777" w:rsidR="00195F85" w:rsidRPr="006117D5" w:rsidRDefault="00195F85" w:rsidP="00195F85">
      <w:pPr>
        <w:sectPr w:rsidR="00195F85" w:rsidRPr="006117D5" w:rsidSect="0003762C">
          <w:pgSz w:w="11909" w:h="16834" w:code="9"/>
          <w:pgMar w:top="1728" w:right="1152" w:bottom="1260" w:left="1152" w:header="720" w:footer="288" w:gutter="0"/>
          <w:cols w:num="2" w:space="720"/>
          <w:noEndnote/>
        </w:sectPr>
      </w:pPr>
    </w:p>
    <w:tbl>
      <w:tblPr>
        <w:tblStyle w:val="AnnualReporttexttable"/>
        <w:tblW w:w="9216" w:type="dxa"/>
        <w:tblLayout w:type="fixed"/>
        <w:tblLook w:val="0280" w:firstRow="0" w:lastRow="0" w:firstColumn="1" w:lastColumn="0" w:noHBand="1" w:noVBand="0"/>
      </w:tblPr>
      <w:tblGrid>
        <w:gridCol w:w="5490"/>
        <w:gridCol w:w="1242"/>
        <w:gridCol w:w="1242"/>
        <w:gridCol w:w="1242"/>
      </w:tblGrid>
      <w:tr w:rsidR="00195F85" w:rsidRPr="006117D5" w14:paraId="77784BAB" w14:textId="77777777" w:rsidTr="00951A23">
        <w:tc>
          <w:tcPr>
            <w:cnfStyle w:val="001000000000" w:firstRow="0" w:lastRow="0" w:firstColumn="1" w:lastColumn="0" w:oddVBand="0" w:evenVBand="0" w:oddHBand="0" w:evenHBand="0" w:firstRowFirstColumn="0" w:firstRowLastColumn="0" w:lastRowFirstColumn="0" w:lastRowLastColumn="0"/>
            <w:tcW w:w="5490" w:type="dxa"/>
            <w:shd w:val="clear" w:color="auto" w:fill="auto"/>
          </w:tcPr>
          <w:p w14:paraId="0D7A2078" w14:textId="77777777" w:rsidR="00195F85" w:rsidRPr="006117D5" w:rsidRDefault="00195F85" w:rsidP="0003762C">
            <w:pPr>
              <w:pStyle w:val="Tabletextheadingleft"/>
            </w:pPr>
            <w:r w:rsidRPr="006117D5">
              <w:t>Indicator</w:t>
            </w:r>
          </w:p>
        </w:tc>
        <w:tc>
          <w:tcPr>
            <w:cnfStyle w:val="000010000000" w:firstRow="0" w:lastRow="0" w:firstColumn="0" w:lastColumn="0" w:oddVBand="1" w:evenVBand="0" w:oddHBand="0" w:evenHBand="0" w:firstRowFirstColumn="0" w:firstRowLastColumn="0" w:lastRowFirstColumn="0" w:lastRowLastColumn="0"/>
            <w:tcW w:w="1242" w:type="dxa"/>
            <w:shd w:val="clear" w:color="auto" w:fill="auto"/>
          </w:tcPr>
          <w:p w14:paraId="213C628E" w14:textId="77777777" w:rsidR="00195F85" w:rsidRPr="006117D5" w:rsidRDefault="00195F85" w:rsidP="0003762C">
            <w:pPr>
              <w:pStyle w:val="Tabletextheadingright"/>
            </w:pPr>
            <w:r w:rsidRPr="006117D5">
              <w:t>202</w:t>
            </w:r>
            <w:r>
              <w:t>1</w:t>
            </w:r>
            <w:r w:rsidRPr="006117D5">
              <w:noBreakHyphen/>
              <w:t>2</w:t>
            </w:r>
            <w:r>
              <w:t>2</w:t>
            </w:r>
            <w:r w:rsidRPr="006117D5">
              <w:rPr>
                <w:vertAlign w:val="superscript"/>
              </w:rPr>
              <w:t>(a)</w:t>
            </w:r>
          </w:p>
        </w:tc>
        <w:tc>
          <w:tcPr>
            <w:cnfStyle w:val="000001000000" w:firstRow="0" w:lastRow="0" w:firstColumn="0" w:lastColumn="0" w:oddVBand="0" w:evenVBand="1" w:oddHBand="0" w:evenHBand="0" w:firstRowFirstColumn="0" w:firstRowLastColumn="0" w:lastRowFirstColumn="0" w:lastRowLastColumn="0"/>
            <w:tcW w:w="1242" w:type="dxa"/>
            <w:shd w:val="clear" w:color="auto" w:fill="auto"/>
          </w:tcPr>
          <w:p w14:paraId="249D9597" w14:textId="77777777" w:rsidR="00195F85" w:rsidRPr="006117D5" w:rsidRDefault="00195F85" w:rsidP="0003762C">
            <w:pPr>
              <w:pStyle w:val="Tabletextheadingright"/>
            </w:pPr>
            <w:r w:rsidRPr="006117D5">
              <w:t>2020</w:t>
            </w:r>
            <w:r w:rsidRPr="006117D5">
              <w:noBreakHyphen/>
              <w:t>21</w:t>
            </w:r>
            <w:r w:rsidRPr="006117D5">
              <w:rPr>
                <w:vertAlign w:val="superscript"/>
              </w:rPr>
              <w:t>(a)</w:t>
            </w:r>
          </w:p>
        </w:tc>
        <w:tc>
          <w:tcPr>
            <w:cnfStyle w:val="000010000000" w:firstRow="0" w:lastRow="0" w:firstColumn="0" w:lastColumn="0" w:oddVBand="1" w:evenVBand="0" w:oddHBand="0" w:evenHBand="0" w:firstRowFirstColumn="0" w:firstRowLastColumn="0" w:lastRowFirstColumn="0" w:lastRowLastColumn="0"/>
            <w:tcW w:w="1242" w:type="dxa"/>
            <w:shd w:val="clear" w:color="auto" w:fill="auto"/>
          </w:tcPr>
          <w:p w14:paraId="4C807794" w14:textId="77777777" w:rsidR="00195F85" w:rsidRPr="006117D5" w:rsidRDefault="00195F85" w:rsidP="0003762C">
            <w:pPr>
              <w:pStyle w:val="Tabletextheadingright"/>
            </w:pPr>
            <w:r w:rsidRPr="006117D5">
              <w:t>2019</w:t>
            </w:r>
            <w:r w:rsidRPr="006117D5">
              <w:noBreakHyphen/>
              <w:t>20</w:t>
            </w:r>
            <w:r w:rsidRPr="006117D5">
              <w:rPr>
                <w:vertAlign w:val="superscript"/>
              </w:rPr>
              <w:t>(b)</w:t>
            </w:r>
          </w:p>
        </w:tc>
      </w:tr>
      <w:tr w:rsidR="00195F85" w:rsidRPr="006117D5" w14:paraId="24976263"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5CFBD655" w14:textId="77777777" w:rsidR="00195F85" w:rsidRPr="006117D5" w:rsidRDefault="00195F85" w:rsidP="0003762C">
            <w:pPr>
              <w:pStyle w:val="Tabletextbold"/>
            </w:pPr>
            <w:r w:rsidRPr="006117D5">
              <w:t>Total units of waste disposed of by destination (kg/yr)</w:t>
            </w:r>
          </w:p>
        </w:tc>
        <w:tc>
          <w:tcPr>
            <w:cnfStyle w:val="000010000000" w:firstRow="0" w:lastRow="0" w:firstColumn="0" w:lastColumn="0" w:oddVBand="1" w:evenVBand="0" w:oddHBand="0" w:evenHBand="0" w:firstRowFirstColumn="0" w:firstRowLastColumn="0" w:lastRowFirstColumn="0" w:lastRowLastColumn="0"/>
            <w:tcW w:w="1242" w:type="dxa"/>
          </w:tcPr>
          <w:p w14:paraId="445A546B" w14:textId="77777777" w:rsidR="00195F85" w:rsidRPr="006117D5" w:rsidRDefault="00195F85" w:rsidP="0003762C">
            <w:pPr>
              <w:pStyle w:val="Tabletextrightbold"/>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58656908" w14:textId="77777777" w:rsidR="00195F85" w:rsidRPr="006117D5" w:rsidRDefault="00195F85" w:rsidP="0003762C">
            <w:pPr>
              <w:pStyle w:val="Tabletextrightbold"/>
              <w:rPr>
                <w:rFonts w:ascii="VIC" w:hAnsi="VIC" w:cs="Calibri"/>
                <w:szCs w:val="15"/>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457B41C8" w14:textId="77777777" w:rsidR="00195F85" w:rsidRPr="006117D5" w:rsidRDefault="00195F85" w:rsidP="0003762C">
            <w:pPr>
              <w:pStyle w:val="Tabletextrightbold"/>
              <w:rPr>
                <w:rFonts w:ascii="Arial" w:hAnsi="Arial" w:cs="Arial"/>
              </w:rPr>
            </w:pPr>
            <w:r w:rsidRPr="006117D5">
              <w:rPr>
                <w:rFonts w:ascii="VIC" w:hAnsi="VIC" w:cs="Calibri"/>
                <w:szCs w:val="15"/>
              </w:rPr>
              <w:t>27 970</w:t>
            </w:r>
          </w:p>
        </w:tc>
      </w:tr>
      <w:tr w:rsidR="00195F85" w:rsidRPr="006117D5" w14:paraId="7CD9B4F3"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5EA62370" w14:textId="77777777" w:rsidR="00195F85" w:rsidRPr="006117D5" w:rsidRDefault="00195F85" w:rsidP="0003762C">
            <w:pPr>
              <w:pStyle w:val="Tabletext"/>
            </w:pPr>
            <w:r w:rsidRPr="006117D5">
              <w:t>Landfill (kg)</w:t>
            </w:r>
          </w:p>
        </w:tc>
        <w:tc>
          <w:tcPr>
            <w:cnfStyle w:val="000010000000" w:firstRow="0" w:lastRow="0" w:firstColumn="0" w:lastColumn="0" w:oddVBand="1" w:evenVBand="0" w:oddHBand="0" w:evenHBand="0" w:firstRowFirstColumn="0" w:firstRowLastColumn="0" w:lastRowFirstColumn="0" w:lastRowLastColumn="0"/>
            <w:tcW w:w="1242" w:type="dxa"/>
          </w:tcPr>
          <w:p w14:paraId="26AA77B9" w14:textId="77777777" w:rsidR="00195F85" w:rsidRPr="006117D5"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74BFCD98" w14:textId="77777777" w:rsidR="00195F85" w:rsidRPr="006117D5" w:rsidRDefault="00195F85" w:rsidP="0003762C">
            <w:pPr>
              <w:pStyle w:val="Tabletextright"/>
              <w:rPr>
                <w:rFonts w:ascii="VIC" w:hAnsi="VIC" w:cs="Calibri"/>
                <w:szCs w:val="15"/>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7D3F34CE" w14:textId="77777777" w:rsidR="00195F85" w:rsidRPr="006117D5" w:rsidRDefault="00195F85" w:rsidP="0003762C">
            <w:pPr>
              <w:pStyle w:val="Tabletextright"/>
              <w:rPr>
                <w:rFonts w:ascii="Arial" w:hAnsi="Arial" w:cs="Arial"/>
              </w:rPr>
            </w:pPr>
            <w:r w:rsidRPr="006117D5">
              <w:rPr>
                <w:rFonts w:ascii="VIC" w:hAnsi="VIC" w:cs="Calibri"/>
                <w:szCs w:val="15"/>
              </w:rPr>
              <w:t>7 764</w:t>
            </w:r>
          </w:p>
        </w:tc>
      </w:tr>
      <w:tr w:rsidR="00195F85" w:rsidRPr="006117D5" w:rsidDel="006A3AE4" w14:paraId="57D0E26C"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46FFC0B1" w14:textId="77777777" w:rsidR="00195F85" w:rsidRPr="006117D5" w:rsidRDefault="00195F85" w:rsidP="0003762C">
            <w:pPr>
              <w:pStyle w:val="Tabletext"/>
            </w:pPr>
            <w:r w:rsidRPr="006117D5">
              <w:t>Co</w:t>
            </w:r>
            <w:r w:rsidRPr="006117D5">
              <w:noBreakHyphen/>
              <w:t>mingled recycling (kg)</w:t>
            </w:r>
          </w:p>
        </w:tc>
        <w:tc>
          <w:tcPr>
            <w:cnfStyle w:val="000010000000" w:firstRow="0" w:lastRow="0" w:firstColumn="0" w:lastColumn="0" w:oddVBand="1" w:evenVBand="0" w:oddHBand="0" w:evenHBand="0" w:firstRowFirstColumn="0" w:firstRowLastColumn="0" w:lastRowFirstColumn="0" w:lastRowLastColumn="0"/>
            <w:tcW w:w="1242" w:type="dxa"/>
          </w:tcPr>
          <w:p w14:paraId="5C902E3A" w14:textId="77777777" w:rsidR="00195F85" w:rsidRPr="006117D5" w:rsidDel="006A3AE4"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224A3E70" w14:textId="77777777" w:rsidR="00195F85" w:rsidRPr="006117D5" w:rsidRDefault="00195F85" w:rsidP="0003762C">
            <w:pPr>
              <w:pStyle w:val="Tabletextright"/>
              <w:rPr>
                <w:rFonts w:ascii="VIC" w:hAnsi="VIC" w:cs="Calibri"/>
                <w:szCs w:val="15"/>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154A2096" w14:textId="77777777" w:rsidR="00195F85" w:rsidRPr="006117D5" w:rsidDel="006A3AE4" w:rsidRDefault="00195F85" w:rsidP="0003762C">
            <w:pPr>
              <w:pStyle w:val="Tabletextright"/>
              <w:rPr>
                <w:rFonts w:ascii="Arial" w:hAnsi="Arial" w:cs="Arial"/>
              </w:rPr>
            </w:pPr>
            <w:r w:rsidRPr="006117D5">
              <w:rPr>
                <w:rFonts w:ascii="VIC" w:hAnsi="VIC" w:cs="Calibri"/>
                <w:szCs w:val="15"/>
              </w:rPr>
              <w:t>14 175</w:t>
            </w:r>
          </w:p>
        </w:tc>
      </w:tr>
      <w:tr w:rsidR="00195F85" w:rsidRPr="006117D5" w:rsidDel="006A3AE4" w14:paraId="2C8A1D0F"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038B3177" w14:textId="77777777" w:rsidR="00195F85" w:rsidRPr="006117D5" w:rsidRDefault="00195F85" w:rsidP="0003762C">
            <w:pPr>
              <w:pStyle w:val="Tabletext"/>
            </w:pPr>
            <w:r w:rsidRPr="006117D5">
              <w:t>Paper and card (kg)</w:t>
            </w:r>
          </w:p>
        </w:tc>
        <w:tc>
          <w:tcPr>
            <w:cnfStyle w:val="000010000000" w:firstRow="0" w:lastRow="0" w:firstColumn="0" w:lastColumn="0" w:oddVBand="1" w:evenVBand="0" w:oddHBand="0" w:evenHBand="0" w:firstRowFirstColumn="0" w:firstRowLastColumn="0" w:lastRowFirstColumn="0" w:lastRowLastColumn="0"/>
            <w:tcW w:w="1242" w:type="dxa"/>
          </w:tcPr>
          <w:p w14:paraId="0DF548BF" w14:textId="77777777" w:rsidR="00195F85" w:rsidRPr="006117D5" w:rsidDel="006A3AE4"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15F488CD"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6130E9E7" w14:textId="77777777" w:rsidR="00195F85" w:rsidRPr="006117D5" w:rsidDel="006A3AE4" w:rsidRDefault="00195F85" w:rsidP="0003762C">
            <w:pPr>
              <w:pStyle w:val="Tabletextright"/>
              <w:rPr>
                <w:rFonts w:ascii="Arial" w:hAnsi="Arial" w:cs="Arial"/>
              </w:rPr>
            </w:pPr>
            <w:r w:rsidRPr="006117D5">
              <w:t>–</w:t>
            </w:r>
          </w:p>
        </w:tc>
      </w:tr>
      <w:tr w:rsidR="00195F85" w:rsidRPr="006117D5" w:rsidDel="006A3AE4" w14:paraId="75CC184E"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49898FA1" w14:textId="77777777" w:rsidR="00195F85" w:rsidRPr="006117D5" w:rsidRDefault="00195F85" w:rsidP="0003762C">
            <w:pPr>
              <w:pStyle w:val="Tabletext"/>
            </w:pPr>
            <w:r w:rsidRPr="006117D5">
              <w:t>Secure documents (kg)</w:t>
            </w:r>
          </w:p>
        </w:tc>
        <w:tc>
          <w:tcPr>
            <w:cnfStyle w:val="000010000000" w:firstRow="0" w:lastRow="0" w:firstColumn="0" w:lastColumn="0" w:oddVBand="1" w:evenVBand="0" w:oddHBand="0" w:evenHBand="0" w:firstRowFirstColumn="0" w:firstRowLastColumn="0" w:lastRowFirstColumn="0" w:lastRowLastColumn="0"/>
            <w:tcW w:w="1242" w:type="dxa"/>
          </w:tcPr>
          <w:p w14:paraId="3D5802C2" w14:textId="77777777" w:rsidR="00195F85" w:rsidRPr="006117D5"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746E9C33"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526B348E" w14:textId="77777777" w:rsidR="00195F85" w:rsidRPr="006117D5" w:rsidRDefault="00195F85" w:rsidP="0003762C">
            <w:pPr>
              <w:pStyle w:val="Tabletextright"/>
              <w:rPr>
                <w:rFonts w:ascii="Arial" w:hAnsi="Arial" w:cs="Arial"/>
              </w:rPr>
            </w:pPr>
            <w:r w:rsidRPr="006117D5">
              <w:t>–</w:t>
            </w:r>
          </w:p>
        </w:tc>
      </w:tr>
      <w:tr w:rsidR="00195F85" w:rsidRPr="006117D5" w:rsidDel="006A3AE4" w14:paraId="679183BE"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31CD57AE" w14:textId="77777777" w:rsidR="00195F85" w:rsidRPr="006117D5" w:rsidRDefault="00195F85" w:rsidP="0003762C">
            <w:pPr>
              <w:pStyle w:val="Tabletext"/>
            </w:pPr>
            <w:r w:rsidRPr="006117D5">
              <w:t>Organics (kg)</w:t>
            </w:r>
          </w:p>
        </w:tc>
        <w:tc>
          <w:tcPr>
            <w:cnfStyle w:val="000010000000" w:firstRow="0" w:lastRow="0" w:firstColumn="0" w:lastColumn="0" w:oddVBand="1" w:evenVBand="0" w:oddHBand="0" w:evenHBand="0" w:firstRowFirstColumn="0" w:firstRowLastColumn="0" w:lastRowFirstColumn="0" w:lastRowLastColumn="0"/>
            <w:tcW w:w="1242" w:type="dxa"/>
          </w:tcPr>
          <w:p w14:paraId="2DA9850E" w14:textId="77777777" w:rsidR="00195F85" w:rsidRPr="006117D5"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5B623191" w14:textId="77777777" w:rsidR="00195F85" w:rsidRPr="006117D5" w:rsidRDefault="00195F85" w:rsidP="0003762C">
            <w:pPr>
              <w:pStyle w:val="Tabletextright"/>
              <w:rPr>
                <w:rFonts w:ascii="VIC" w:hAnsi="VIC" w:cs="Calibri"/>
                <w:szCs w:val="15"/>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61146C74" w14:textId="77777777" w:rsidR="00195F85" w:rsidRPr="006117D5" w:rsidRDefault="00195F85" w:rsidP="0003762C">
            <w:pPr>
              <w:pStyle w:val="Tabletextright"/>
              <w:rPr>
                <w:rFonts w:ascii="Arial" w:hAnsi="Arial" w:cs="Arial"/>
              </w:rPr>
            </w:pPr>
            <w:r w:rsidRPr="006117D5">
              <w:rPr>
                <w:rFonts w:ascii="VIC" w:hAnsi="VIC" w:cs="Calibri"/>
                <w:szCs w:val="15"/>
              </w:rPr>
              <w:t>6 030</w:t>
            </w:r>
          </w:p>
        </w:tc>
      </w:tr>
      <w:tr w:rsidR="00195F85" w:rsidRPr="006117D5" w:rsidDel="006A3AE4" w14:paraId="417564B0"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5477F58D" w14:textId="77777777" w:rsidR="00195F85" w:rsidRPr="006117D5" w:rsidRDefault="00195F85" w:rsidP="0003762C">
            <w:pPr>
              <w:pStyle w:val="Tabletextbold"/>
            </w:pPr>
            <w:r w:rsidRPr="006117D5">
              <w:t>Total units of waste disposed of per FTE by destination (kg/FTE)</w:t>
            </w:r>
          </w:p>
        </w:tc>
        <w:tc>
          <w:tcPr>
            <w:cnfStyle w:val="000010000000" w:firstRow="0" w:lastRow="0" w:firstColumn="0" w:lastColumn="0" w:oddVBand="1" w:evenVBand="0" w:oddHBand="0" w:evenHBand="0" w:firstRowFirstColumn="0" w:firstRowLastColumn="0" w:lastRowFirstColumn="0" w:lastRowLastColumn="0"/>
            <w:tcW w:w="1242" w:type="dxa"/>
          </w:tcPr>
          <w:p w14:paraId="191400C9" w14:textId="77777777" w:rsidR="00195F85" w:rsidRPr="006117D5" w:rsidDel="006A3AE4" w:rsidRDefault="00195F85" w:rsidP="0003762C">
            <w:pPr>
              <w:pStyle w:val="Tabletextrightbold"/>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2F6EDB57" w14:textId="77777777" w:rsidR="00195F85" w:rsidRPr="006117D5" w:rsidRDefault="00195F85" w:rsidP="0003762C">
            <w:pPr>
              <w:pStyle w:val="Tabletextrightbold"/>
              <w:rPr>
                <w:rFonts w:ascii="VIC" w:hAnsi="VIC" w:cs="Calibri"/>
                <w:szCs w:val="15"/>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4AE1548C" w14:textId="77777777" w:rsidR="00195F85" w:rsidRPr="006117D5" w:rsidDel="006A3AE4" w:rsidRDefault="00195F85" w:rsidP="0003762C">
            <w:pPr>
              <w:pStyle w:val="Tabletextrightbold"/>
              <w:rPr>
                <w:rFonts w:ascii="Arial" w:hAnsi="Arial" w:cs="Arial"/>
              </w:rPr>
            </w:pPr>
            <w:r w:rsidRPr="006117D5">
              <w:rPr>
                <w:rFonts w:ascii="VIC" w:hAnsi="VIC" w:cs="Calibri"/>
                <w:szCs w:val="15"/>
              </w:rPr>
              <w:t>39.6</w:t>
            </w:r>
          </w:p>
        </w:tc>
      </w:tr>
      <w:tr w:rsidR="00195F85" w:rsidRPr="006117D5" w:rsidDel="006A3AE4" w14:paraId="20B657C1"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4FA48802" w14:textId="77777777" w:rsidR="00195F85" w:rsidRPr="006117D5" w:rsidRDefault="00195F85" w:rsidP="0003762C">
            <w:pPr>
              <w:pStyle w:val="Tabletext"/>
            </w:pPr>
            <w:r w:rsidRPr="006117D5">
              <w:t>Landfill (kg/FTE)</w:t>
            </w:r>
          </w:p>
        </w:tc>
        <w:tc>
          <w:tcPr>
            <w:cnfStyle w:val="000010000000" w:firstRow="0" w:lastRow="0" w:firstColumn="0" w:lastColumn="0" w:oddVBand="1" w:evenVBand="0" w:oddHBand="0" w:evenHBand="0" w:firstRowFirstColumn="0" w:firstRowLastColumn="0" w:lastRowFirstColumn="0" w:lastRowLastColumn="0"/>
            <w:tcW w:w="1242" w:type="dxa"/>
          </w:tcPr>
          <w:p w14:paraId="760286EC" w14:textId="77777777" w:rsidR="00195F85" w:rsidRPr="006117D5" w:rsidDel="006A3AE4"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59FEEF8A"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243858E0" w14:textId="77777777" w:rsidR="00195F85" w:rsidRPr="006117D5" w:rsidDel="006A3AE4" w:rsidRDefault="00195F85" w:rsidP="0003762C">
            <w:pPr>
              <w:pStyle w:val="Tabletextright"/>
              <w:rPr>
                <w:rFonts w:ascii="Arial" w:hAnsi="Arial" w:cs="Arial"/>
              </w:rPr>
            </w:pPr>
            <w:r w:rsidRPr="006117D5">
              <w:t>11.0</w:t>
            </w:r>
          </w:p>
        </w:tc>
      </w:tr>
      <w:tr w:rsidR="00195F85" w:rsidRPr="006117D5" w:rsidDel="006A3AE4" w14:paraId="3856363D"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0E513A71" w14:textId="77777777" w:rsidR="00195F85" w:rsidRPr="006117D5" w:rsidRDefault="00195F85" w:rsidP="0003762C">
            <w:pPr>
              <w:pStyle w:val="Tabletext"/>
            </w:pPr>
            <w:r w:rsidRPr="006117D5">
              <w:t>Co</w:t>
            </w:r>
            <w:r w:rsidRPr="006117D5">
              <w:noBreakHyphen/>
              <w:t>mingled recycling (kg/FTE)</w:t>
            </w:r>
          </w:p>
        </w:tc>
        <w:tc>
          <w:tcPr>
            <w:cnfStyle w:val="000010000000" w:firstRow="0" w:lastRow="0" w:firstColumn="0" w:lastColumn="0" w:oddVBand="1" w:evenVBand="0" w:oddHBand="0" w:evenHBand="0" w:firstRowFirstColumn="0" w:firstRowLastColumn="0" w:lastRowFirstColumn="0" w:lastRowLastColumn="0"/>
            <w:tcW w:w="1242" w:type="dxa"/>
          </w:tcPr>
          <w:p w14:paraId="5D3BC4C9" w14:textId="77777777" w:rsidR="00195F85" w:rsidRPr="006117D5" w:rsidDel="006A3AE4"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58F934A6"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6B65B824" w14:textId="77777777" w:rsidR="00195F85" w:rsidRPr="006117D5" w:rsidDel="006A3AE4" w:rsidRDefault="00195F85" w:rsidP="0003762C">
            <w:pPr>
              <w:pStyle w:val="Tabletextright"/>
              <w:rPr>
                <w:rFonts w:ascii="Arial" w:hAnsi="Arial" w:cs="Arial"/>
              </w:rPr>
            </w:pPr>
            <w:r w:rsidRPr="006117D5">
              <w:t>20.1</w:t>
            </w:r>
          </w:p>
        </w:tc>
      </w:tr>
      <w:tr w:rsidR="00195F85" w:rsidRPr="006117D5" w:rsidDel="006A3AE4" w14:paraId="3A37D6D3"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5E6B910F" w14:textId="77777777" w:rsidR="00195F85" w:rsidRPr="006117D5" w:rsidRDefault="00195F85" w:rsidP="0003762C">
            <w:pPr>
              <w:pStyle w:val="Tabletext"/>
            </w:pPr>
            <w:r w:rsidRPr="006117D5">
              <w:t>Paper and card (kg/FTE)</w:t>
            </w:r>
          </w:p>
        </w:tc>
        <w:tc>
          <w:tcPr>
            <w:cnfStyle w:val="000010000000" w:firstRow="0" w:lastRow="0" w:firstColumn="0" w:lastColumn="0" w:oddVBand="1" w:evenVBand="0" w:oddHBand="0" w:evenHBand="0" w:firstRowFirstColumn="0" w:firstRowLastColumn="0" w:lastRowFirstColumn="0" w:lastRowLastColumn="0"/>
            <w:tcW w:w="1242" w:type="dxa"/>
          </w:tcPr>
          <w:p w14:paraId="5FA8D08D" w14:textId="77777777" w:rsidR="00195F85" w:rsidRPr="006117D5" w:rsidDel="006A3AE4"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6A55A4D6"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72A189FE" w14:textId="77777777" w:rsidR="00195F85" w:rsidRPr="006117D5" w:rsidDel="006A3AE4" w:rsidRDefault="00195F85" w:rsidP="0003762C">
            <w:pPr>
              <w:pStyle w:val="Tabletextright"/>
              <w:rPr>
                <w:rFonts w:ascii="Arial" w:hAnsi="Arial" w:cs="Arial"/>
              </w:rPr>
            </w:pPr>
            <w:r w:rsidRPr="006117D5">
              <w:t>–</w:t>
            </w:r>
          </w:p>
        </w:tc>
      </w:tr>
      <w:tr w:rsidR="00195F85" w:rsidRPr="006117D5" w:rsidDel="006A3AE4" w14:paraId="748FBAC8"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0B3938BE" w14:textId="77777777" w:rsidR="00195F85" w:rsidRPr="006117D5" w:rsidRDefault="00195F85" w:rsidP="0003762C">
            <w:pPr>
              <w:pStyle w:val="Tabletext"/>
            </w:pPr>
            <w:r w:rsidRPr="006117D5">
              <w:t>Secure documents (kg/FTE)</w:t>
            </w:r>
          </w:p>
        </w:tc>
        <w:tc>
          <w:tcPr>
            <w:cnfStyle w:val="000010000000" w:firstRow="0" w:lastRow="0" w:firstColumn="0" w:lastColumn="0" w:oddVBand="1" w:evenVBand="0" w:oddHBand="0" w:evenHBand="0" w:firstRowFirstColumn="0" w:firstRowLastColumn="0" w:lastRowFirstColumn="0" w:lastRowLastColumn="0"/>
            <w:tcW w:w="1242" w:type="dxa"/>
          </w:tcPr>
          <w:p w14:paraId="2D428D91" w14:textId="77777777" w:rsidR="00195F85" w:rsidRPr="006117D5"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6D3DC485"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75A92224" w14:textId="77777777" w:rsidR="00195F85" w:rsidRPr="006117D5" w:rsidRDefault="00195F85" w:rsidP="0003762C">
            <w:pPr>
              <w:pStyle w:val="Tabletextright"/>
              <w:rPr>
                <w:rFonts w:ascii="Arial" w:hAnsi="Arial" w:cs="Arial"/>
              </w:rPr>
            </w:pPr>
            <w:r w:rsidRPr="006117D5">
              <w:t>–</w:t>
            </w:r>
          </w:p>
        </w:tc>
      </w:tr>
      <w:tr w:rsidR="00195F85" w:rsidRPr="006117D5" w:rsidDel="006A3AE4" w14:paraId="33CE63D9"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48FD86AA" w14:textId="77777777" w:rsidR="00195F85" w:rsidRPr="006117D5" w:rsidRDefault="00195F85" w:rsidP="0003762C">
            <w:pPr>
              <w:pStyle w:val="Tabletext"/>
            </w:pPr>
            <w:r w:rsidRPr="006117D5">
              <w:t>Organics (kg/FTE)</w:t>
            </w:r>
          </w:p>
        </w:tc>
        <w:tc>
          <w:tcPr>
            <w:cnfStyle w:val="000010000000" w:firstRow="0" w:lastRow="0" w:firstColumn="0" w:lastColumn="0" w:oddVBand="1" w:evenVBand="0" w:oddHBand="0" w:evenHBand="0" w:firstRowFirstColumn="0" w:firstRowLastColumn="0" w:lastRowFirstColumn="0" w:lastRowLastColumn="0"/>
            <w:tcW w:w="1242" w:type="dxa"/>
          </w:tcPr>
          <w:p w14:paraId="4123F2E9" w14:textId="77777777" w:rsidR="00195F85" w:rsidRPr="006117D5" w:rsidRDefault="00195F85" w:rsidP="0003762C">
            <w:pPr>
              <w:pStyle w:val="Tabletextright"/>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1B2AB59B" w14:textId="77777777" w:rsidR="00195F85" w:rsidRPr="006117D5" w:rsidRDefault="00195F85" w:rsidP="0003762C">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5085B06F" w14:textId="77777777" w:rsidR="00195F85" w:rsidRPr="006117D5" w:rsidRDefault="00195F85" w:rsidP="0003762C">
            <w:pPr>
              <w:pStyle w:val="Tabletextright"/>
              <w:rPr>
                <w:rFonts w:ascii="Arial" w:hAnsi="Arial" w:cs="Arial"/>
              </w:rPr>
            </w:pPr>
            <w:r w:rsidRPr="006117D5">
              <w:t>8.5</w:t>
            </w:r>
          </w:p>
        </w:tc>
      </w:tr>
      <w:tr w:rsidR="00195F85" w:rsidRPr="006117D5" w:rsidDel="006A3AE4" w14:paraId="3519ED46"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0FD9474A" w14:textId="77777777" w:rsidR="00195F85" w:rsidRPr="006117D5" w:rsidRDefault="00195F85" w:rsidP="0003762C">
            <w:pPr>
              <w:pStyle w:val="Tabletextbold"/>
            </w:pPr>
            <w:r w:rsidRPr="006117D5">
              <w:t>Recycling rate (per cent)</w:t>
            </w:r>
          </w:p>
        </w:tc>
        <w:tc>
          <w:tcPr>
            <w:cnfStyle w:val="000010000000" w:firstRow="0" w:lastRow="0" w:firstColumn="0" w:lastColumn="0" w:oddVBand="1" w:evenVBand="0" w:oddHBand="0" w:evenHBand="0" w:firstRowFirstColumn="0" w:firstRowLastColumn="0" w:lastRowFirstColumn="0" w:lastRowLastColumn="0"/>
            <w:tcW w:w="1242" w:type="dxa"/>
          </w:tcPr>
          <w:p w14:paraId="1D9091FD" w14:textId="77777777" w:rsidR="00195F85" w:rsidRPr="006117D5" w:rsidDel="006A3AE4" w:rsidRDefault="00195F85" w:rsidP="0003762C">
            <w:pPr>
              <w:pStyle w:val="Tabletextrightbold"/>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4E3D61EA" w14:textId="77777777" w:rsidR="00195F85" w:rsidRPr="006117D5" w:rsidRDefault="00195F85" w:rsidP="0003762C">
            <w:pPr>
              <w:pStyle w:val="Tabletextrightbold"/>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23E22108" w14:textId="77777777" w:rsidR="00195F85" w:rsidRPr="006117D5" w:rsidDel="006A3AE4" w:rsidRDefault="00195F85" w:rsidP="0003762C">
            <w:pPr>
              <w:pStyle w:val="Tabletextrightbold"/>
              <w:rPr>
                <w:rFonts w:ascii="Arial" w:hAnsi="Arial" w:cs="Arial"/>
              </w:rPr>
            </w:pPr>
            <w:r w:rsidRPr="006117D5">
              <w:t>72</w:t>
            </w:r>
          </w:p>
        </w:tc>
      </w:tr>
      <w:tr w:rsidR="00195F85" w:rsidRPr="006117D5" w:rsidDel="006A3AE4" w14:paraId="4CA5EE62" w14:textId="77777777" w:rsidTr="0003762C">
        <w:tc>
          <w:tcPr>
            <w:cnfStyle w:val="001000000000" w:firstRow="0" w:lastRow="0" w:firstColumn="1" w:lastColumn="0" w:oddVBand="0" w:evenVBand="0" w:oddHBand="0" w:evenHBand="0" w:firstRowFirstColumn="0" w:firstRowLastColumn="0" w:lastRowFirstColumn="0" w:lastRowLastColumn="0"/>
            <w:tcW w:w="5490" w:type="dxa"/>
          </w:tcPr>
          <w:p w14:paraId="3EB06734" w14:textId="77777777" w:rsidR="00195F85" w:rsidRPr="006117D5" w:rsidRDefault="00195F85" w:rsidP="0003762C">
            <w:pPr>
              <w:pStyle w:val="Tabletextbold"/>
            </w:pPr>
            <w:r w:rsidRPr="006117D5">
              <w:t xml:space="preserve">Greenhouse gas emissions associated with waste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242" w:type="dxa"/>
          </w:tcPr>
          <w:p w14:paraId="10740864" w14:textId="77777777" w:rsidR="00195F85" w:rsidRPr="006117D5" w:rsidDel="006A3AE4" w:rsidRDefault="00195F85" w:rsidP="0003762C">
            <w:pPr>
              <w:pStyle w:val="Tabletextrightbold"/>
              <w:rPr>
                <w:rFonts w:ascii="Arial" w:hAnsi="Arial" w:cs="Arial"/>
              </w:rPr>
            </w:pPr>
            <w:r w:rsidRPr="006117D5">
              <w:t>–</w:t>
            </w:r>
          </w:p>
        </w:tc>
        <w:tc>
          <w:tcPr>
            <w:cnfStyle w:val="000001000000" w:firstRow="0" w:lastRow="0" w:firstColumn="0" w:lastColumn="0" w:oddVBand="0" w:evenVBand="1" w:oddHBand="0" w:evenHBand="0" w:firstRowFirstColumn="0" w:firstRowLastColumn="0" w:lastRowFirstColumn="0" w:lastRowLastColumn="0"/>
            <w:tcW w:w="1242" w:type="dxa"/>
          </w:tcPr>
          <w:p w14:paraId="4E729747" w14:textId="77777777" w:rsidR="00195F85" w:rsidRPr="006117D5" w:rsidRDefault="00195F85" w:rsidP="0003762C">
            <w:pPr>
              <w:pStyle w:val="Tabletextrightbold"/>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1D226C6A" w14:textId="77777777" w:rsidR="00195F85" w:rsidRPr="006117D5" w:rsidDel="006A3AE4" w:rsidRDefault="00195F85" w:rsidP="0003762C">
            <w:pPr>
              <w:pStyle w:val="Tabletextrightbold"/>
              <w:rPr>
                <w:rFonts w:ascii="Arial" w:hAnsi="Arial" w:cs="Arial"/>
              </w:rPr>
            </w:pPr>
            <w:r w:rsidRPr="006117D5">
              <w:t>7.45</w:t>
            </w:r>
          </w:p>
        </w:tc>
      </w:tr>
    </w:tbl>
    <w:p w14:paraId="14B6F135" w14:textId="77777777" w:rsidR="00195F85" w:rsidRPr="00A13167" w:rsidRDefault="00195F85" w:rsidP="00195F85">
      <w:pPr>
        <w:pStyle w:val="Notes"/>
      </w:pPr>
      <w:r w:rsidRPr="00A13167">
        <w:t>Notes:</w:t>
      </w:r>
    </w:p>
    <w:p w14:paraId="49503C4B" w14:textId="38A6608E" w:rsidR="00195F85" w:rsidRPr="00A13167" w:rsidRDefault="00195F85" w:rsidP="00195F85">
      <w:pPr>
        <w:pStyle w:val="Notes"/>
      </w:pPr>
      <w:r w:rsidRPr="00A13167">
        <w:t xml:space="preserve">(a) Due to the impact of </w:t>
      </w:r>
      <w:r w:rsidR="001F2EE3">
        <w:t>COVID</w:t>
      </w:r>
      <w:r w:rsidR="001F2EE3">
        <w:noBreakHyphen/>
      </w:r>
      <w:r>
        <w:t>19</w:t>
      </w:r>
      <w:r w:rsidRPr="00A13167">
        <w:t xml:space="preserve"> work from home directives, a waste audit for 202</w:t>
      </w:r>
      <w:r>
        <w:t>1</w:t>
      </w:r>
      <w:r w:rsidRPr="00A13167">
        <w:t>-2</w:t>
      </w:r>
      <w:r>
        <w:t>2</w:t>
      </w:r>
      <w:r w:rsidRPr="00A13167">
        <w:t xml:space="preserve"> was not undertaken in line with actions undertaken in 2020-21. DTF considers applying an adjustment based on FTE using the 2018-19 waste audit (the method undertaken for 2019-20) would not be an accurate reflection of DTF’s waste and recycling over the 202</w:t>
      </w:r>
      <w:r>
        <w:t>1</w:t>
      </w:r>
      <w:r w:rsidRPr="00A13167">
        <w:t>-2</w:t>
      </w:r>
      <w:r>
        <w:t>2</w:t>
      </w:r>
      <w:r w:rsidRPr="00A13167">
        <w:t xml:space="preserve"> year, as the vast majority of staff did not attend the office for significant portions of 2021-22 and 2020-21. </w:t>
      </w:r>
    </w:p>
    <w:p w14:paraId="2625F25F" w14:textId="0ECA6C16" w:rsidR="00195F85" w:rsidRPr="00A13167" w:rsidRDefault="00195F85" w:rsidP="00195F85">
      <w:pPr>
        <w:pStyle w:val="Notes"/>
      </w:pPr>
      <w:r w:rsidRPr="00A13167">
        <w:t xml:space="preserve">(b) Due to the impact of </w:t>
      </w:r>
      <w:r w:rsidR="001F2EE3">
        <w:t>COVID</w:t>
      </w:r>
      <w:r w:rsidRPr="00A13167">
        <w:noBreakHyphen/>
        <w:t>19 work from home directives, a waste audit for 2019-20 was not undertaken. The 2019-20 figures are FTE</w:t>
      </w:r>
      <w:r w:rsidRPr="00A13167">
        <w:noBreakHyphen/>
        <w:t>adjusted estimates based on the 2018</w:t>
      </w:r>
      <w:r w:rsidRPr="00A13167">
        <w:noBreakHyphen/>
        <w:t xml:space="preserve">19 waste audit data, conducted at 1 Treasury Place and 1 Macarthur St buildings only. </w:t>
      </w:r>
    </w:p>
    <w:p w14:paraId="18CFFA49" w14:textId="77777777" w:rsidR="00195F85" w:rsidRPr="006117D5" w:rsidRDefault="00195F85" w:rsidP="00195F85"/>
    <w:p w14:paraId="7DC178D7" w14:textId="77777777" w:rsidR="00195F85" w:rsidRPr="006117D5" w:rsidRDefault="00195F85" w:rsidP="00195F85">
      <w:pPr>
        <w:sectPr w:rsidR="00195F85" w:rsidRPr="006117D5" w:rsidSect="00790E11">
          <w:type w:val="continuous"/>
          <w:pgSz w:w="11909" w:h="16834" w:code="9"/>
          <w:pgMar w:top="1728" w:right="1152" w:bottom="1260" w:left="1152" w:header="720" w:footer="288" w:gutter="0"/>
          <w:cols w:space="720"/>
          <w:noEndnote/>
        </w:sectPr>
      </w:pPr>
    </w:p>
    <w:p w14:paraId="0245C466" w14:textId="77777777" w:rsidR="00195F85" w:rsidRPr="006117D5" w:rsidRDefault="00195F85" w:rsidP="00195F85">
      <w:pPr>
        <w:pStyle w:val="Heading5"/>
      </w:pPr>
      <w:r w:rsidRPr="006117D5">
        <w:t>Actions undertaken</w:t>
      </w:r>
    </w:p>
    <w:p w14:paraId="498C2CEF" w14:textId="77777777" w:rsidR="00195F85" w:rsidRPr="0050064C" w:rsidRDefault="00195F85" w:rsidP="00195F85">
      <w:pPr>
        <w:pStyle w:val="Bullet"/>
      </w:pPr>
      <w:r w:rsidRPr="0050064C">
        <w:t>Signage in kitchens has been maintained to encourage staff to place waste in the correct waste stream.</w:t>
      </w:r>
    </w:p>
    <w:p w14:paraId="21A4A94A" w14:textId="77777777" w:rsidR="00195F85" w:rsidRPr="006117D5" w:rsidRDefault="00195F85" w:rsidP="00195F85">
      <w:pPr>
        <w:pStyle w:val="Heading5"/>
      </w:pPr>
      <w:r w:rsidRPr="006117D5">
        <w:t>Targets</w:t>
      </w:r>
    </w:p>
    <w:p w14:paraId="44FF4BE8" w14:textId="53C920CD" w:rsidR="00195F85" w:rsidRPr="006117D5" w:rsidRDefault="00195F85" w:rsidP="00195F85">
      <w:pPr>
        <w:pStyle w:val="Bullet"/>
      </w:pPr>
      <w:r>
        <w:t xml:space="preserve">Due to continued working from home practices due to </w:t>
      </w:r>
      <w:r w:rsidR="001F2EE3">
        <w:t>COVID</w:t>
      </w:r>
      <w:r w:rsidR="001F2EE3">
        <w:noBreakHyphen/>
      </w:r>
      <w:r>
        <w:t xml:space="preserve">19 and the temporary closure of </w:t>
      </w:r>
      <w:r w:rsidR="009E6949">
        <w:t xml:space="preserve">the </w:t>
      </w:r>
      <w:r>
        <w:t>1</w:t>
      </w:r>
      <w:r>
        <w:rPr>
          <w:rFonts w:ascii="Calibri" w:hAnsi="Calibri" w:cs="Calibri"/>
        </w:rPr>
        <w:t> </w:t>
      </w:r>
      <w:r>
        <w:t>Macarthur Street building, DTF did not assign a target to waste and recycling for 2021</w:t>
      </w:r>
      <w:r w:rsidR="009E6949">
        <w:noBreakHyphen/>
      </w:r>
      <w:r>
        <w:t>22.</w:t>
      </w:r>
    </w:p>
    <w:p w14:paraId="110FDCD3" w14:textId="77777777" w:rsidR="00195F85" w:rsidRPr="006117D5" w:rsidRDefault="00195F85" w:rsidP="00195F85">
      <w:pPr>
        <w:pStyle w:val="Heading5"/>
      </w:pPr>
      <w:r w:rsidRPr="006117D5">
        <w:t>Result</w:t>
      </w:r>
    </w:p>
    <w:p w14:paraId="28974074" w14:textId="77777777" w:rsidR="00195F85" w:rsidRPr="006117D5" w:rsidRDefault="00195F85" w:rsidP="00195F85">
      <w:pPr>
        <w:pStyle w:val="Bullet"/>
      </w:pPr>
      <w:r>
        <w:t>Nil result.</w:t>
      </w:r>
    </w:p>
    <w:p w14:paraId="4D9065A7" w14:textId="77777777" w:rsidR="00195F85" w:rsidRPr="006117D5" w:rsidRDefault="00195F85" w:rsidP="00195F85">
      <w:pPr>
        <w:pStyle w:val="Bullet"/>
        <w:numPr>
          <w:ilvl w:val="0"/>
          <w:numId w:val="0"/>
        </w:numPr>
        <w:ind w:left="360" w:hanging="360"/>
      </w:pPr>
    </w:p>
    <w:p w14:paraId="37988465" w14:textId="77777777" w:rsidR="00195F85" w:rsidRPr="006117D5" w:rsidRDefault="00195F85" w:rsidP="00195F85">
      <w:pPr>
        <w:pStyle w:val="Heading5"/>
      </w:pPr>
      <w:r w:rsidRPr="006117D5">
        <w:br w:type="column"/>
      </w:r>
      <w:r w:rsidRPr="006117D5">
        <w:t>Explanatory notes</w:t>
      </w:r>
    </w:p>
    <w:p w14:paraId="711BF087" w14:textId="3991C69C" w:rsidR="00195F85" w:rsidRDefault="00195F85" w:rsidP="00195F85">
      <w:pPr>
        <w:pStyle w:val="Bullet"/>
      </w:pPr>
      <w:r>
        <w:t xml:space="preserve">Due to </w:t>
      </w:r>
      <w:r w:rsidR="001F2EE3">
        <w:t>COVID</w:t>
      </w:r>
      <w:r w:rsidR="001F2EE3">
        <w:noBreakHyphen/>
      </w:r>
      <w:r>
        <w:t>19 work from home practices, DTF did not conduct its 2019-20 waste audit. The 2019-20 results are FTE-adjusted estimates based on 2018-19 results.</w:t>
      </w:r>
    </w:p>
    <w:p w14:paraId="57E76314" w14:textId="77777777" w:rsidR="00195F85" w:rsidRDefault="00195F85" w:rsidP="00195F85">
      <w:pPr>
        <w:pStyle w:val="Bullet"/>
      </w:pPr>
      <w:r>
        <w:t>Assumptions to the 2019-20 estimated results are:</w:t>
      </w:r>
    </w:p>
    <w:p w14:paraId="62D0CFCE" w14:textId="10DDB933" w:rsidR="00195F85" w:rsidRDefault="00195F85" w:rsidP="00195F85">
      <w:pPr>
        <w:pStyle w:val="Dash"/>
        <w:tabs>
          <w:tab w:val="clear" w:pos="630"/>
          <w:tab w:val="num" w:pos="720"/>
        </w:tabs>
        <w:ind w:left="720" w:hanging="360"/>
      </w:pPr>
      <w:r>
        <w:t>total waste disposed of increased in proportion with FTE</w:t>
      </w:r>
    </w:p>
    <w:p w14:paraId="7FC0EDFF" w14:textId="77777777" w:rsidR="00195F85" w:rsidRDefault="00195F85" w:rsidP="00195F85">
      <w:pPr>
        <w:pStyle w:val="Dash"/>
        <w:tabs>
          <w:tab w:val="clear" w:pos="630"/>
          <w:tab w:val="num" w:pos="720"/>
        </w:tabs>
        <w:ind w:left="720" w:hanging="360"/>
      </w:pPr>
      <w:r>
        <w:t>units of waste disposed of per FTE did not change.</w:t>
      </w:r>
    </w:p>
    <w:p w14:paraId="27773983" w14:textId="06A1316E" w:rsidR="00195F85" w:rsidRPr="00FC7EEF" w:rsidRDefault="00195F85" w:rsidP="00195F85">
      <w:pPr>
        <w:pStyle w:val="Bullet"/>
        <w:rPr>
          <w:rFonts w:eastAsiaTheme="minorEastAsia" w:cstheme="minorBidi"/>
        </w:rPr>
      </w:pPr>
      <w:r>
        <w:t>The 2018-19 waste data was collected from waste audits conducted at 1 Treasury Place and 1</w:t>
      </w:r>
      <w:r>
        <w:rPr>
          <w:rFonts w:ascii="Calibri" w:hAnsi="Calibri" w:cs="Calibri"/>
        </w:rPr>
        <w:t> </w:t>
      </w:r>
      <w:r>
        <w:t>Macarthur Street, which accounts for 90</w:t>
      </w:r>
      <w:r w:rsidR="00286DA8">
        <w:rPr>
          <w:rFonts w:ascii="Calibri" w:hAnsi="Calibri" w:cs="Calibri"/>
        </w:rPr>
        <w:t> </w:t>
      </w:r>
      <w:r>
        <w:t>per</w:t>
      </w:r>
      <w:r w:rsidR="00286DA8">
        <w:rPr>
          <w:rFonts w:ascii="Calibri" w:hAnsi="Calibri" w:cs="Calibri"/>
        </w:rPr>
        <w:t> </w:t>
      </w:r>
      <w:r>
        <w:t>cent of staff. As the 2018-19 waste audit did not include Invest Victoria staff located at 121</w:t>
      </w:r>
      <w:r>
        <w:rPr>
          <w:rFonts w:ascii="Calibri" w:hAnsi="Calibri" w:cs="Calibri"/>
        </w:rPr>
        <w:t> </w:t>
      </w:r>
      <w:r>
        <w:t>Exhibition Street</w:t>
      </w:r>
      <w:r w:rsidR="009E6949">
        <w:t xml:space="preserve"> and</w:t>
      </w:r>
      <w:r>
        <w:t xml:space="preserve"> the FTE employee figure used to estimate 2020-21 results excludes Invest</w:t>
      </w:r>
      <w:r w:rsidR="00286DA8">
        <w:rPr>
          <w:rFonts w:ascii="Calibri" w:hAnsi="Calibri" w:cs="Calibri"/>
        </w:rPr>
        <w:t> </w:t>
      </w:r>
      <w:r>
        <w:t>Victoria.</w:t>
      </w:r>
    </w:p>
    <w:p w14:paraId="23E62365" w14:textId="48FBD3D3" w:rsidR="00195F85" w:rsidRPr="006117D5" w:rsidRDefault="009E6949" w:rsidP="00195F85">
      <w:pPr>
        <w:pStyle w:val="Bullet"/>
      </w:pPr>
      <w:r>
        <w:t xml:space="preserve">The </w:t>
      </w:r>
      <w:r w:rsidR="00195F85">
        <w:t>1 Macarthur Street building was closed to staff for six months (November 2021</w:t>
      </w:r>
      <w:r>
        <w:t xml:space="preserve"> to </w:t>
      </w:r>
      <w:r w:rsidR="00195F85">
        <w:t>May 2022) due to building works. Waste from the temporary accommodation at a co-working facility is not included.</w:t>
      </w:r>
    </w:p>
    <w:p w14:paraId="4B87D044" w14:textId="77777777" w:rsidR="00195F85" w:rsidRPr="006117D5" w:rsidRDefault="00195F85" w:rsidP="00195F85">
      <w:pPr>
        <w:pStyle w:val="Heading4"/>
      </w:pPr>
      <w:r w:rsidRPr="006117D5">
        <w:lastRenderedPageBreak/>
        <w:t>Greenhouse gas emissions</w:t>
      </w:r>
    </w:p>
    <w:p w14:paraId="344D9A78" w14:textId="77777777" w:rsidR="00195F85" w:rsidRPr="006117D5" w:rsidRDefault="00195F85" w:rsidP="00195F85">
      <w:pPr>
        <w:rPr>
          <w:rFonts w:cstheme="minorHAnsi"/>
        </w:rPr>
      </w:pPr>
      <w:r w:rsidRPr="006117D5">
        <w:t>The emissions disclosed in this section are taken from the previous sections and brought together here to show the Department’s greenhouse footprint.</w:t>
      </w:r>
    </w:p>
    <w:p w14:paraId="202BB84D" w14:textId="77777777" w:rsidR="00195F85" w:rsidRPr="006117D5" w:rsidRDefault="00195F85" w:rsidP="00195F85">
      <w:r w:rsidRPr="006117D5">
        <w:br w:type="column"/>
      </w:r>
    </w:p>
    <w:p w14:paraId="484A191F" w14:textId="77777777" w:rsidR="00195F85" w:rsidRPr="006117D5" w:rsidRDefault="00195F85" w:rsidP="00195F85">
      <w:pPr>
        <w:sectPr w:rsidR="00195F85" w:rsidRPr="006117D5" w:rsidSect="009526AE">
          <w:type w:val="continuous"/>
          <w:pgSz w:w="11909" w:h="16834" w:code="9"/>
          <w:pgMar w:top="1728" w:right="1152" w:bottom="1260" w:left="1152" w:header="720" w:footer="288" w:gutter="0"/>
          <w:cols w:num="2" w:space="720"/>
          <w:noEndnote/>
        </w:sectPr>
      </w:pPr>
    </w:p>
    <w:tbl>
      <w:tblPr>
        <w:tblW w:w="9509" w:type="dxa"/>
        <w:tblLayout w:type="fixed"/>
        <w:tblLook w:val="02A0" w:firstRow="1" w:lastRow="0" w:firstColumn="1" w:lastColumn="0" w:noHBand="1" w:noVBand="0"/>
      </w:tblPr>
      <w:tblGrid>
        <w:gridCol w:w="5936"/>
        <w:gridCol w:w="1191"/>
        <w:gridCol w:w="1191"/>
        <w:gridCol w:w="1191"/>
      </w:tblGrid>
      <w:tr w:rsidR="00195F85" w:rsidRPr="006117D5" w14:paraId="546F12E2" w14:textId="77777777" w:rsidTr="00951A23">
        <w:trPr>
          <w:cantSplit/>
        </w:trPr>
        <w:tc>
          <w:tcPr>
            <w:tcW w:w="5936" w:type="dxa"/>
          </w:tcPr>
          <w:p w14:paraId="5DB2881C" w14:textId="77777777" w:rsidR="00195F85" w:rsidRPr="006117D5" w:rsidRDefault="00195F85" w:rsidP="0003762C">
            <w:pPr>
              <w:pStyle w:val="Tabletextheadingleft"/>
              <w:rPr>
                <w:i/>
              </w:rPr>
            </w:pPr>
            <w:bookmarkStart w:id="245" w:name="_Hlk15988013"/>
            <w:r w:rsidRPr="006117D5">
              <w:t>Indicator</w:t>
            </w:r>
          </w:p>
        </w:tc>
        <w:tc>
          <w:tcPr>
            <w:tcW w:w="1191" w:type="dxa"/>
            <w:shd w:val="clear" w:color="auto" w:fill="auto"/>
          </w:tcPr>
          <w:p w14:paraId="251C8FD0" w14:textId="77777777" w:rsidR="00195F85" w:rsidRPr="00205395" w:rsidRDefault="00195F85" w:rsidP="0003762C">
            <w:pPr>
              <w:pStyle w:val="Tabletextheadingright"/>
            </w:pPr>
            <w:r w:rsidRPr="00205395">
              <w:t>2021-22</w:t>
            </w:r>
          </w:p>
        </w:tc>
        <w:tc>
          <w:tcPr>
            <w:tcW w:w="1191" w:type="dxa"/>
            <w:shd w:val="clear" w:color="auto" w:fill="auto"/>
          </w:tcPr>
          <w:p w14:paraId="53C5D8C8" w14:textId="77777777" w:rsidR="00195F85" w:rsidRPr="006117D5" w:rsidRDefault="00195F85" w:rsidP="0003762C">
            <w:pPr>
              <w:pStyle w:val="Tabletextheadingright"/>
            </w:pPr>
            <w:r w:rsidRPr="006117D5">
              <w:t>2020</w:t>
            </w:r>
            <w:r w:rsidRPr="006117D5">
              <w:noBreakHyphen/>
              <w:t>21</w:t>
            </w:r>
          </w:p>
        </w:tc>
        <w:tc>
          <w:tcPr>
            <w:tcW w:w="1191" w:type="dxa"/>
            <w:shd w:val="clear" w:color="auto" w:fill="auto"/>
          </w:tcPr>
          <w:p w14:paraId="681A4FAA" w14:textId="77777777" w:rsidR="00195F85" w:rsidRPr="006117D5" w:rsidRDefault="00195F85" w:rsidP="0003762C">
            <w:pPr>
              <w:pStyle w:val="Tabletextheadingright"/>
            </w:pPr>
            <w:r w:rsidRPr="006117D5">
              <w:t>2019</w:t>
            </w:r>
            <w:r w:rsidRPr="006117D5">
              <w:noBreakHyphen/>
              <w:t>20</w:t>
            </w:r>
          </w:p>
        </w:tc>
      </w:tr>
      <w:tr w:rsidR="00195F85" w:rsidRPr="006117D5" w14:paraId="477E4961" w14:textId="77777777" w:rsidTr="0003762C">
        <w:trPr>
          <w:cantSplit/>
        </w:trPr>
        <w:tc>
          <w:tcPr>
            <w:tcW w:w="5936" w:type="dxa"/>
          </w:tcPr>
          <w:p w14:paraId="4434580B" w14:textId="77777777" w:rsidR="00195F85" w:rsidRPr="006117D5" w:rsidRDefault="00195F85" w:rsidP="0003762C">
            <w:pPr>
              <w:pStyle w:val="Tabletext"/>
            </w:pPr>
            <w:r w:rsidRPr="006117D5">
              <w:t xml:space="preserve">Total greenhouse gas emissions associated with energy use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27228613" w14:textId="77777777" w:rsidR="00195F85" w:rsidRPr="00C9321C" w:rsidRDefault="00195F85" w:rsidP="0003762C">
            <w:pPr>
              <w:pStyle w:val="Tabletextright"/>
            </w:pPr>
            <w:r w:rsidRPr="00C9321C">
              <w:t>1 872</w:t>
            </w:r>
            <w:r w:rsidRPr="00C9321C">
              <w:rPr>
                <w:vertAlign w:val="superscript"/>
              </w:rPr>
              <w:t>(a)</w:t>
            </w:r>
          </w:p>
        </w:tc>
        <w:tc>
          <w:tcPr>
            <w:tcW w:w="1191" w:type="dxa"/>
            <w:shd w:val="clear" w:color="auto" w:fill="auto"/>
          </w:tcPr>
          <w:p w14:paraId="727E45D7" w14:textId="77777777" w:rsidR="00195F85" w:rsidRPr="00C9321C" w:rsidRDefault="00195F85" w:rsidP="0003762C">
            <w:pPr>
              <w:pStyle w:val="Tabletextright"/>
            </w:pPr>
            <w:r w:rsidRPr="00C9321C">
              <w:t>1 893</w:t>
            </w:r>
            <w:r w:rsidRPr="00C9321C">
              <w:rPr>
                <w:vertAlign w:val="superscript"/>
              </w:rPr>
              <w:t>(b)</w:t>
            </w:r>
          </w:p>
        </w:tc>
        <w:tc>
          <w:tcPr>
            <w:tcW w:w="1191" w:type="dxa"/>
            <w:shd w:val="clear" w:color="auto" w:fill="D9D9D9" w:themeFill="background1" w:themeFillShade="D9"/>
          </w:tcPr>
          <w:p w14:paraId="714A391F" w14:textId="77777777" w:rsidR="00195F85" w:rsidRPr="00C9321C" w:rsidRDefault="00195F85" w:rsidP="0003762C">
            <w:pPr>
              <w:pStyle w:val="Tabletextright"/>
            </w:pPr>
            <w:r w:rsidRPr="00C9321C">
              <w:t>2 596</w:t>
            </w:r>
            <w:r w:rsidRPr="00C9321C">
              <w:rPr>
                <w:vertAlign w:val="superscript"/>
              </w:rPr>
              <w:t>(b)</w:t>
            </w:r>
          </w:p>
        </w:tc>
      </w:tr>
      <w:tr w:rsidR="00195F85" w:rsidRPr="006117D5" w14:paraId="173459E0" w14:textId="77777777" w:rsidTr="0003762C">
        <w:trPr>
          <w:cantSplit/>
        </w:trPr>
        <w:tc>
          <w:tcPr>
            <w:tcW w:w="5936" w:type="dxa"/>
          </w:tcPr>
          <w:p w14:paraId="52D1F676" w14:textId="77777777" w:rsidR="00195F85" w:rsidRPr="006117D5" w:rsidRDefault="00195F85" w:rsidP="0003762C">
            <w:pPr>
              <w:pStyle w:val="Tabletext"/>
            </w:pPr>
            <w:r w:rsidRPr="006117D5">
              <w:t xml:space="preserve">Total greenhouse gas emissions associated with vehicle fleet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5BE9001B" w14:textId="77777777" w:rsidR="00195F85" w:rsidRPr="00C9321C" w:rsidRDefault="00195F85" w:rsidP="0003762C">
            <w:pPr>
              <w:pStyle w:val="Tabletextright"/>
            </w:pPr>
            <w:r w:rsidRPr="00C9321C">
              <w:t>5.59</w:t>
            </w:r>
          </w:p>
        </w:tc>
        <w:tc>
          <w:tcPr>
            <w:tcW w:w="1191" w:type="dxa"/>
            <w:shd w:val="clear" w:color="auto" w:fill="auto"/>
          </w:tcPr>
          <w:p w14:paraId="14B5F396" w14:textId="77777777" w:rsidR="00195F85" w:rsidRPr="00C9321C" w:rsidRDefault="00195F85" w:rsidP="0003762C">
            <w:pPr>
              <w:pStyle w:val="Tabletextright"/>
            </w:pPr>
            <w:r w:rsidRPr="00C9321C">
              <w:t>3.08</w:t>
            </w:r>
            <w:r w:rsidRPr="00C9321C">
              <w:rPr>
                <w:vertAlign w:val="superscript"/>
              </w:rPr>
              <w:t>(c)</w:t>
            </w:r>
          </w:p>
        </w:tc>
        <w:tc>
          <w:tcPr>
            <w:tcW w:w="1191" w:type="dxa"/>
            <w:shd w:val="clear" w:color="auto" w:fill="D9D9D9" w:themeFill="background1" w:themeFillShade="D9"/>
          </w:tcPr>
          <w:p w14:paraId="234E8AED" w14:textId="77777777" w:rsidR="00195F85" w:rsidRPr="00C9321C" w:rsidRDefault="00195F85" w:rsidP="0003762C">
            <w:pPr>
              <w:pStyle w:val="Tabletextright"/>
            </w:pPr>
            <w:r w:rsidRPr="00C9321C">
              <w:t>10.70</w:t>
            </w:r>
          </w:p>
        </w:tc>
      </w:tr>
      <w:tr w:rsidR="00195F85" w:rsidRPr="006117D5" w14:paraId="211DE1CC" w14:textId="77777777" w:rsidTr="0003762C">
        <w:trPr>
          <w:cantSplit/>
        </w:trPr>
        <w:tc>
          <w:tcPr>
            <w:tcW w:w="5936" w:type="dxa"/>
          </w:tcPr>
          <w:p w14:paraId="4E68AD8E" w14:textId="77777777" w:rsidR="00195F85" w:rsidRPr="006117D5" w:rsidRDefault="00195F85" w:rsidP="0003762C">
            <w:pPr>
              <w:pStyle w:val="Tabletext"/>
            </w:pPr>
            <w:r w:rsidRPr="006117D5">
              <w:t xml:space="preserve">Total greenhouse gas emissions associated with air travel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20D70FDB" w14:textId="77777777" w:rsidR="00195F85" w:rsidRPr="00C9321C" w:rsidRDefault="00195F85" w:rsidP="0003762C">
            <w:pPr>
              <w:pStyle w:val="Tabletextright"/>
            </w:pPr>
            <w:r w:rsidRPr="00C9321C">
              <w:t>39.07</w:t>
            </w:r>
          </w:p>
        </w:tc>
        <w:tc>
          <w:tcPr>
            <w:tcW w:w="1191" w:type="dxa"/>
            <w:shd w:val="clear" w:color="auto" w:fill="auto"/>
          </w:tcPr>
          <w:p w14:paraId="75881448" w14:textId="77777777" w:rsidR="00195F85" w:rsidRPr="00C9321C" w:rsidRDefault="00195F85" w:rsidP="0003762C">
            <w:pPr>
              <w:pStyle w:val="Tabletextright"/>
            </w:pPr>
            <w:r w:rsidRPr="00C9321C">
              <w:t>1.18</w:t>
            </w:r>
          </w:p>
        </w:tc>
        <w:tc>
          <w:tcPr>
            <w:tcW w:w="1191" w:type="dxa"/>
            <w:shd w:val="clear" w:color="auto" w:fill="D9D9D9" w:themeFill="background1" w:themeFillShade="D9"/>
          </w:tcPr>
          <w:p w14:paraId="007EF231" w14:textId="77777777" w:rsidR="00195F85" w:rsidRPr="00C9321C" w:rsidRDefault="00195F85" w:rsidP="0003762C">
            <w:pPr>
              <w:pStyle w:val="Tabletextright"/>
            </w:pPr>
            <w:r w:rsidRPr="00C9321C">
              <w:t>42.41</w:t>
            </w:r>
          </w:p>
        </w:tc>
      </w:tr>
      <w:tr w:rsidR="00195F85" w:rsidRPr="006117D5" w14:paraId="75DEDF3F" w14:textId="77777777" w:rsidTr="0003762C">
        <w:trPr>
          <w:cantSplit/>
        </w:trPr>
        <w:tc>
          <w:tcPr>
            <w:tcW w:w="5936" w:type="dxa"/>
          </w:tcPr>
          <w:p w14:paraId="126C1818" w14:textId="77777777" w:rsidR="00195F85" w:rsidRPr="006117D5" w:rsidRDefault="00195F85" w:rsidP="0003762C">
            <w:pPr>
              <w:pStyle w:val="Tabletext"/>
            </w:pPr>
            <w:r w:rsidRPr="006117D5">
              <w:t xml:space="preserve">Total greenhouse gas emissions associated with waste disposal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57E50C8C" w14:textId="77777777" w:rsidR="00195F85" w:rsidRPr="00C9321C" w:rsidRDefault="00195F85" w:rsidP="0003762C">
            <w:pPr>
              <w:pStyle w:val="Tabletextright"/>
            </w:pPr>
            <w:r w:rsidRPr="00C9321C">
              <w:t>–</w:t>
            </w:r>
          </w:p>
        </w:tc>
        <w:tc>
          <w:tcPr>
            <w:tcW w:w="1191" w:type="dxa"/>
            <w:shd w:val="clear" w:color="auto" w:fill="auto"/>
          </w:tcPr>
          <w:p w14:paraId="091F456B" w14:textId="77777777" w:rsidR="00195F85" w:rsidRPr="00C9321C" w:rsidRDefault="00195F85" w:rsidP="0003762C">
            <w:pPr>
              <w:pStyle w:val="Tabletextright"/>
            </w:pPr>
            <w:r w:rsidRPr="00C9321C">
              <w:t>–</w:t>
            </w:r>
          </w:p>
        </w:tc>
        <w:tc>
          <w:tcPr>
            <w:tcW w:w="1191" w:type="dxa"/>
            <w:shd w:val="clear" w:color="auto" w:fill="D9D9D9" w:themeFill="background1" w:themeFillShade="D9"/>
          </w:tcPr>
          <w:p w14:paraId="0FB6E0E8" w14:textId="77777777" w:rsidR="00195F85" w:rsidRPr="00C9321C" w:rsidRDefault="00195F85" w:rsidP="0003762C">
            <w:pPr>
              <w:pStyle w:val="Tabletextright"/>
            </w:pPr>
            <w:r w:rsidRPr="00C9321C">
              <w:t>7.45</w:t>
            </w:r>
          </w:p>
        </w:tc>
      </w:tr>
      <w:tr w:rsidR="00195F85" w:rsidRPr="006117D5" w14:paraId="5CF566F4" w14:textId="77777777" w:rsidTr="0003762C">
        <w:trPr>
          <w:cantSplit/>
        </w:trPr>
        <w:tc>
          <w:tcPr>
            <w:tcW w:w="5936" w:type="dxa"/>
          </w:tcPr>
          <w:p w14:paraId="02277238" w14:textId="77777777" w:rsidR="00195F85" w:rsidRPr="0061251F" w:rsidRDefault="00195F85" w:rsidP="0003762C">
            <w:pPr>
              <w:pStyle w:val="Tabletext"/>
            </w:pPr>
            <w:r w:rsidRPr="0061251F">
              <w:t xml:space="preserve">Greenhouse gas emissions offsets purchased </w:t>
            </w:r>
            <w:r w:rsidRPr="0061251F">
              <w:rPr>
                <w:rFonts w:cstheme="minorHAnsi"/>
              </w:rPr>
              <w:t>(t</w:t>
            </w:r>
            <w:r w:rsidRPr="0061251F">
              <w:rPr>
                <w:rFonts w:ascii="Calibri" w:hAnsi="Calibri" w:cs="Calibri"/>
              </w:rPr>
              <w:t> </w:t>
            </w:r>
            <w:r w:rsidRPr="0061251F">
              <w:rPr>
                <w:rFonts w:cstheme="minorHAnsi"/>
              </w:rPr>
              <w:t>CO</w:t>
            </w:r>
            <w:r w:rsidRPr="0061251F">
              <w:rPr>
                <w:rFonts w:cstheme="minorHAnsi"/>
                <w:vertAlign w:val="subscript"/>
              </w:rPr>
              <w:t>2</w:t>
            </w:r>
            <w:r w:rsidRPr="0061251F">
              <w:rPr>
                <w:rFonts w:cstheme="minorHAnsi"/>
              </w:rPr>
              <w:noBreakHyphen/>
              <w:t>e)</w:t>
            </w:r>
          </w:p>
        </w:tc>
        <w:tc>
          <w:tcPr>
            <w:tcW w:w="1191" w:type="dxa"/>
            <w:shd w:val="clear" w:color="auto" w:fill="D9D9D9" w:themeFill="background1" w:themeFillShade="D9"/>
          </w:tcPr>
          <w:p w14:paraId="3E558B69" w14:textId="77777777" w:rsidR="00195F85" w:rsidRPr="00C9321C" w:rsidRDefault="00195F85" w:rsidP="0003762C">
            <w:pPr>
              <w:pStyle w:val="Tabletextright"/>
            </w:pPr>
            <w:r w:rsidRPr="00C9321C">
              <w:t>39.07</w:t>
            </w:r>
          </w:p>
        </w:tc>
        <w:tc>
          <w:tcPr>
            <w:tcW w:w="1191" w:type="dxa"/>
            <w:shd w:val="clear" w:color="auto" w:fill="auto"/>
          </w:tcPr>
          <w:p w14:paraId="72D21668" w14:textId="77777777" w:rsidR="00195F85" w:rsidRPr="00C9321C" w:rsidRDefault="00195F85" w:rsidP="0003762C">
            <w:pPr>
              <w:pStyle w:val="Tabletextright"/>
            </w:pPr>
            <w:r w:rsidRPr="00C9321C">
              <w:t>1.18</w:t>
            </w:r>
          </w:p>
        </w:tc>
        <w:tc>
          <w:tcPr>
            <w:tcW w:w="1191" w:type="dxa"/>
            <w:shd w:val="clear" w:color="auto" w:fill="D9D9D9" w:themeFill="background1" w:themeFillShade="D9"/>
          </w:tcPr>
          <w:p w14:paraId="00B28DC5" w14:textId="77777777" w:rsidR="00195F85" w:rsidRPr="00C9321C" w:rsidRDefault="00195F85" w:rsidP="0003762C">
            <w:pPr>
              <w:pStyle w:val="Tabletextright"/>
            </w:pPr>
            <w:r w:rsidRPr="00C9321C">
              <w:t>42.41</w:t>
            </w:r>
          </w:p>
        </w:tc>
      </w:tr>
    </w:tbl>
    <w:bookmarkEnd w:id="245"/>
    <w:p w14:paraId="4D7B74CF" w14:textId="77777777" w:rsidR="00195F85" w:rsidRPr="00B15B72" w:rsidRDefault="00195F85" w:rsidP="00195F85">
      <w:pPr>
        <w:pStyle w:val="Notes"/>
      </w:pPr>
      <w:r w:rsidRPr="00B15B72">
        <w:t>Note:</w:t>
      </w:r>
    </w:p>
    <w:p w14:paraId="143D0A29" w14:textId="77777777" w:rsidR="00195F85" w:rsidRDefault="00195F85" w:rsidP="00195F85">
      <w:pPr>
        <w:pStyle w:val="Notes"/>
      </w:pPr>
      <w:r>
        <w:t>(a) The 2021-22 figures in this Annual Report contains accrued values.</w:t>
      </w:r>
    </w:p>
    <w:p w14:paraId="04BB7C06" w14:textId="77777777" w:rsidR="00195F85" w:rsidRPr="00287CDD" w:rsidRDefault="00195F85" w:rsidP="00195F85">
      <w:pPr>
        <w:pStyle w:val="Notes"/>
        <w:rPr>
          <w:highlight w:val="yellow"/>
        </w:rPr>
      </w:pPr>
      <w:r>
        <w:t xml:space="preserve">(b) These figures previously contained accrued values from prior Annual reports. The values in this Annual Report have been updated to their actual invoiced values. </w:t>
      </w:r>
    </w:p>
    <w:p w14:paraId="27919D57" w14:textId="77777777" w:rsidR="00195F85" w:rsidRPr="006117D5" w:rsidRDefault="00195F85" w:rsidP="00195F85">
      <w:pPr>
        <w:pStyle w:val="Notes"/>
      </w:pPr>
      <w:r w:rsidRPr="0047031D">
        <w:t>(</w:t>
      </w:r>
      <w:r>
        <w:t>c</w:t>
      </w:r>
      <w:r w:rsidRPr="0047031D">
        <w:t xml:space="preserve">) The value shown in this table </w:t>
      </w:r>
      <w:r>
        <w:t>has been updated to reflect the correct</w:t>
      </w:r>
      <w:r w:rsidRPr="0047031D">
        <w:t xml:space="preserve"> value shown in the Travel and Transport section of the </w:t>
      </w:r>
      <w:r w:rsidRPr="00C9321C">
        <w:rPr>
          <w:i/>
          <w:iCs/>
        </w:rPr>
        <w:t>2020-21 Annual Report</w:t>
      </w:r>
      <w:r w:rsidRPr="0047031D">
        <w:t>.</w:t>
      </w:r>
      <w:r>
        <w:t xml:space="preserve"> </w:t>
      </w:r>
    </w:p>
    <w:p w14:paraId="184DDE10" w14:textId="77777777" w:rsidR="00195F85" w:rsidRPr="006117D5" w:rsidRDefault="00195F85" w:rsidP="00195F85">
      <w:pPr>
        <w:pStyle w:val="Notes"/>
      </w:pPr>
    </w:p>
    <w:p w14:paraId="7E4CBBEA" w14:textId="77777777" w:rsidR="00195F85" w:rsidRPr="006117D5" w:rsidRDefault="00195F85" w:rsidP="00195F85">
      <w:pPr>
        <w:jc w:val="right"/>
        <w:sectPr w:rsidR="00195F85" w:rsidRPr="006117D5" w:rsidSect="00790E11">
          <w:type w:val="continuous"/>
          <w:pgSz w:w="11909" w:h="16834" w:code="9"/>
          <w:pgMar w:top="1728" w:right="1152" w:bottom="1260" w:left="1152" w:header="720" w:footer="288" w:gutter="0"/>
          <w:cols w:space="720"/>
          <w:noEndnote/>
        </w:sectPr>
      </w:pPr>
    </w:p>
    <w:p w14:paraId="60D1F15F" w14:textId="77777777" w:rsidR="00195F85" w:rsidRPr="006117D5" w:rsidRDefault="00195F85" w:rsidP="00195F85">
      <w:pPr>
        <w:pStyle w:val="Heading4"/>
      </w:pPr>
      <w:r w:rsidRPr="006117D5">
        <w:t>Greener procurement</w:t>
      </w:r>
    </w:p>
    <w:p w14:paraId="7125C2F8" w14:textId="77777777" w:rsidR="00195F85" w:rsidRPr="00853DE7" w:rsidRDefault="00195F85" w:rsidP="00195F85">
      <w:pPr>
        <w:rPr>
          <w:rFonts w:cstheme="minorHAnsi"/>
        </w:rPr>
      </w:pPr>
      <w:r w:rsidRPr="00853DE7">
        <w:rPr>
          <w:rFonts w:cstheme="minorHAnsi"/>
        </w:rPr>
        <w:t>DTF has undertaken procurement activities that are environmentally responsible and support the objectives of DTF and the whole of government.</w:t>
      </w:r>
    </w:p>
    <w:p w14:paraId="50B58ECA" w14:textId="77777777" w:rsidR="00195F85" w:rsidRPr="00853DE7" w:rsidRDefault="00195F85" w:rsidP="00195F85">
      <w:pPr>
        <w:rPr>
          <w:rFonts w:cstheme="minorHAnsi"/>
        </w:rPr>
      </w:pPr>
      <w:r w:rsidRPr="00853DE7">
        <w:rPr>
          <w:rFonts w:cstheme="minorHAnsi"/>
        </w:rPr>
        <w:t>These include:</w:t>
      </w:r>
    </w:p>
    <w:p w14:paraId="6033CE65" w14:textId="77777777" w:rsidR="00195F85" w:rsidRPr="00853DE7" w:rsidRDefault="00195F85" w:rsidP="00195F85">
      <w:pPr>
        <w:pStyle w:val="Bullet"/>
      </w:pPr>
      <w:r w:rsidRPr="00853DE7">
        <w:t>addressing environmental requirements in tender specifications and tender evaluation criteria, where applicable</w:t>
      </w:r>
    </w:p>
    <w:p w14:paraId="3E81F1ED" w14:textId="057D7D2D" w:rsidR="00195F85" w:rsidRPr="00853DE7" w:rsidRDefault="00195F85" w:rsidP="00195F85">
      <w:pPr>
        <w:pStyle w:val="Bullet"/>
      </w:pPr>
      <w:r w:rsidRPr="00853DE7">
        <w:t>monitoring supplier compliance with environmental sustainability requirements through relevant contract management processes</w:t>
      </w:r>
    </w:p>
    <w:p w14:paraId="1A2AE6E5" w14:textId="177468E5" w:rsidR="00195F85" w:rsidRDefault="00195F85" w:rsidP="00195F85">
      <w:pPr>
        <w:pStyle w:val="Bullet"/>
      </w:pPr>
      <w:r>
        <w:t xml:space="preserve">managing two electricity </w:t>
      </w:r>
      <w:r w:rsidR="00E024F6">
        <w:t>s</w:t>
      </w:r>
      <w:r>
        <w:t xml:space="preserve">tate </w:t>
      </w:r>
      <w:r w:rsidR="00E024F6">
        <w:t>p</w:t>
      </w:r>
      <w:r>
        <w:t xml:space="preserve">urchase </w:t>
      </w:r>
      <w:r w:rsidR="00E024F6">
        <w:t>c</w:t>
      </w:r>
      <w:r>
        <w:t>ontracts (SPCs) which include renewable (green) energy options for government buyers of up to 100 per cent. Between 2020-21 and 2021-22</w:t>
      </w:r>
      <w:r w:rsidR="009E6949">
        <w:t>,</w:t>
      </w:r>
      <w:r>
        <w:t xml:space="preserve"> the uptake of green power </w:t>
      </w:r>
      <w:r w:rsidR="00D11F3A">
        <w:t xml:space="preserve">increased </w:t>
      </w:r>
      <w:r>
        <w:t>by approximately 77 per cent</w:t>
      </w:r>
    </w:p>
    <w:p w14:paraId="7AE891D7" w14:textId="6D8479A3" w:rsidR="00195F85" w:rsidRDefault="00195F85" w:rsidP="00195F85">
      <w:pPr>
        <w:pStyle w:val="Bullet"/>
      </w:pPr>
      <w:r>
        <w:t>managing the current extension to the stationery and workplace consumables SPC, which has expanded environmentally sustainable objectives. Throughout 2021-22, 25</w:t>
      </w:r>
      <w:r w:rsidR="009F724E">
        <w:rPr>
          <w:rFonts w:ascii="Calibri" w:hAnsi="Calibri" w:cs="Calibri"/>
        </w:rPr>
        <w:t> </w:t>
      </w:r>
      <w:r>
        <w:t>per cent of all purchases satisfied the objectives to use sustainably sourced products and carbon emission tracking, which includes 100 per cent recycled paper, reduction in delivery emissions and reducing volumes of small orders. From 1 February 2022, single use plastic items were removed from its catalogue</w:t>
      </w:r>
    </w:p>
    <w:p w14:paraId="472FDD37" w14:textId="233A2B1F" w:rsidR="00195F85" w:rsidRDefault="00195F85" w:rsidP="00195F85">
      <w:pPr>
        <w:pStyle w:val="Bullet"/>
      </w:pPr>
      <w:r>
        <w:t xml:space="preserve">implementing government policy initiatives towards achieving net-zero emissions by transitioning 400 vehicles in the government fleet to zero emission vehicles, including the procurement of associated electric vehicle </w:t>
      </w:r>
      <w:r w:rsidR="00707776">
        <w:t>charging infrastructure</w:t>
      </w:r>
    </w:p>
    <w:p w14:paraId="38C6B482" w14:textId="2F6D388C" w:rsidR="00163BFE" w:rsidRPr="00ED7346" w:rsidRDefault="00195F85" w:rsidP="00195F85">
      <w:pPr>
        <w:pStyle w:val="Bullet"/>
      </w:pPr>
      <w:r>
        <w:t>the DTF Social Procurement Assurance team providing specialised support and advice across government on high</w:t>
      </w:r>
      <w:r w:rsidR="00D11F3A">
        <w:t>-</w:t>
      </w:r>
      <w:r>
        <w:t>value projects during procurement planning, development of tender documentation and participating in evaluation and contract negotiation to ensure that social outcomes, including sustainability objectives under the Social Procurement Framework</w:t>
      </w:r>
      <w:r w:rsidR="000C7437">
        <w:t>,</w:t>
      </w:r>
      <w:r>
        <w:t xml:space="preserve"> are effectively embedded into government projects.</w:t>
      </w:r>
    </w:p>
    <w:p w14:paraId="31FA1E95" w14:textId="1463ADD2" w:rsidR="00195F85" w:rsidRPr="006117D5" w:rsidRDefault="00195F85" w:rsidP="00195F85">
      <w:pPr>
        <w:pStyle w:val="Heading4"/>
      </w:pPr>
      <w:r w:rsidRPr="006117D5">
        <w:t>Glossary</w:t>
      </w:r>
    </w:p>
    <w:tbl>
      <w:tblPr>
        <w:tblW w:w="0" w:type="auto"/>
        <w:tblInd w:w="468" w:type="dxa"/>
        <w:tblLook w:val="0000" w:firstRow="0" w:lastRow="0" w:firstColumn="0" w:lastColumn="0" w:noHBand="0" w:noVBand="0"/>
      </w:tblPr>
      <w:tblGrid>
        <w:gridCol w:w="990"/>
        <w:gridCol w:w="2948"/>
      </w:tblGrid>
      <w:tr w:rsidR="00195F85" w:rsidRPr="006117D5" w14:paraId="5747E09D" w14:textId="77777777" w:rsidTr="0003762C">
        <w:trPr>
          <w:trHeight w:val="255"/>
        </w:trPr>
        <w:tc>
          <w:tcPr>
            <w:tcW w:w="990" w:type="dxa"/>
            <w:shd w:val="clear" w:color="auto" w:fill="E0E0E0"/>
            <w:noWrap/>
          </w:tcPr>
          <w:p w14:paraId="63740222" w14:textId="77777777" w:rsidR="00195F85" w:rsidRPr="006117D5" w:rsidRDefault="00195F85" w:rsidP="0003762C">
            <w:pPr>
              <w:pStyle w:val="Tabletext"/>
            </w:pPr>
            <w:r w:rsidRPr="006117D5">
              <w:t>FTE</w:t>
            </w:r>
          </w:p>
        </w:tc>
        <w:tc>
          <w:tcPr>
            <w:tcW w:w="2948" w:type="dxa"/>
            <w:shd w:val="clear" w:color="auto" w:fill="auto"/>
          </w:tcPr>
          <w:p w14:paraId="7482C18B" w14:textId="77777777" w:rsidR="00195F85" w:rsidRPr="006117D5" w:rsidRDefault="00195F85" w:rsidP="0003762C">
            <w:pPr>
              <w:pStyle w:val="Tabletext"/>
            </w:pPr>
            <w:r w:rsidRPr="006117D5">
              <w:t>full time equivalent employee</w:t>
            </w:r>
          </w:p>
        </w:tc>
      </w:tr>
      <w:tr w:rsidR="00195F85" w:rsidRPr="006117D5" w14:paraId="5840C7E8" w14:textId="77777777" w:rsidTr="0003762C">
        <w:trPr>
          <w:trHeight w:val="255"/>
        </w:trPr>
        <w:tc>
          <w:tcPr>
            <w:tcW w:w="990" w:type="dxa"/>
            <w:shd w:val="clear" w:color="auto" w:fill="E0E0E0"/>
            <w:noWrap/>
          </w:tcPr>
          <w:p w14:paraId="7B80CF42" w14:textId="77777777" w:rsidR="00195F85" w:rsidRPr="006117D5" w:rsidRDefault="00195F85" w:rsidP="0003762C">
            <w:pPr>
              <w:pStyle w:val="Tabletext"/>
            </w:pPr>
            <w:r w:rsidRPr="006117D5">
              <w:t>kg</w:t>
            </w:r>
          </w:p>
        </w:tc>
        <w:tc>
          <w:tcPr>
            <w:tcW w:w="2948" w:type="dxa"/>
            <w:shd w:val="clear" w:color="auto" w:fill="auto"/>
          </w:tcPr>
          <w:p w14:paraId="179C0A38" w14:textId="77777777" w:rsidR="00195F85" w:rsidRPr="006117D5" w:rsidRDefault="00195F85" w:rsidP="0003762C">
            <w:pPr>
              <w:pStyle w:val="Tabletext"/>
            </w:pPr>
            <w:r w:rsidRPr="006117D5">
              <w:t>kilograms</w:t>
            </w:r>
          </w:p>
        </w:tc>
      </w:tr>
      <w:tr w:rsidR="00195F85" w:rsidRPr="006117D5" w14:paraId="0CBDD2D3" w14:textId="77777777" w:rsidTr="0003762C">
        <w:trPr>
          <w:trHeight w:val="255"/>
        </w:trPr>
        <w:tc>
          <w:tcPr>
            <w:tcW w:w="990" w:type="dxa"/>
            <w:shd w:val="clear" w:color="auto" w:fill="E0E0E0"/>
            <w:noWrap/>
          </w:tcPr>
          <w:p w14:paraId="4841E6A6" w14:textId="77777777" w:rsidR="00195F85" w:rsidRPr="006117D5" w:rsidRDefault="00195F85" w:rsidP="0003762C">
            <w:pPr>
              <w:pStyle w:val="Tabletext"/>
            </w:pPr>
            <w:r w:rsidRPr="006117D5">
              <w:t>kL</w:t>
            </w:r>
          </w:p>
        </w:tc>
        <w:tc>
          <w:tcPr>
            <w:tcW w:w="2948" w:type="dxa"/>
            <w:shd w:val="clear" w:color="auto" w:fill="auto"/>
          </w:tcPr>
          <w:p w14:paraId="233A4034" w14:textId="77777777" w:rsidR="00195F85" w:rsidRPr="006117D5" w:rsidRDefault="00195F85" w:rsidP="0003762C">
            <w:pPr>
              <w:pStyle w:val="Tabletext"/>
            </w:pPr>
            <w:r w:rsidRPr="006117D5">
              <w:t>kilolitres</w:t>
            </w:r>
          </w:p>
        </w:tc>
      </w:tr>
      <w:tr w:rsidR="00195F85" w:rsidRPr="006117D5" w14:paraId="2676EACB" w14:textId="77777777" w:rsidTr="0003762C">
        <w:trPr>
          <w:trHeight w:val="255"/>
        </w:trPr>
        <w:tc>
          <w:tcPr>
            <w:tcW w:w="990" w:type="dxa"/>
            <w:shd w:val="clear" w:color="auto" w:fill="E0E0E0"/>
            <w:noWrap/>
          </w:tcPr>
          <w:p w14:paraId="694DAA83" w14:textId="77777777" w:rsidR="00195F85" w:rsidRPr="006117D5" w:rsidRDefault="00195F85" w:rsidP="0003762C">
            <w:pPr>
              <w:pStyle w:val="Tabletext"/>
            </w:pPr>
            <w:r w:rsidRPr="006117D5">
              <w:t>km</w:t>
            </w:r>
          </w:p>
        </w:tc>
        <w:tc>
          <w:tcPr>
            <w:tcW w:w="2948" w:type="dxa"/>
            <w:shd w:val="clear" w:color="auto" w:fill="auto"/>
          </w:tcPr>
          <w:p w14:paraId="639356D4" w14:textId="77777777" w:rsidR="00195F85" w:rsidRPr="006117D5" w:rsidRDefault="00195F85" w:rsidP="0003762C">
            <w:pPr>
              <w:pStyle w:val="Tabletext"/>
            </w:pPr>
            <w:r w:rsidRPr="006117D5">
              <w:t>kilometres</w:t>
            </w:r>
          </w:p>
        </w:tc>
      </w:tr>
      <w:tr w:rsidR="00195F85" w:rsidRPr="006117D5" w14:paraId="24FDE998" w14:textId="77777777" w:rsidTr="0003762C">
        <w:trPr>
          <w:trHeight w:val="255"/>
        </w:trPr>
        <w:tc>
          <w:tcPr>
            <w:tcW w:w="990" w:type="dxa"/>
            <w:shd w:val="clear" w:color="auto" w:fill="E0E0E0"/>
            <w:noWrap/>
          </w:tcPr>
          <w:p w14:paraId="3B1A372D" w14:textId="77777777" w:rsidR="00195F85" w:rsidRPr="006117D5" w:rsidRDefault="00195F85" w:rsidP="0003762C">
            <w:pPr>
              <w:pStyle w:val="Tabletext"/>
            </w:pPr>
            <w:r w:rsidRPr="006117D5">
              <w:t>L</w:t>
            </w:r>
          </w:p>
        </w:tc>
        <w:tc>
          <w:tcPr>
            <w:tcW w:w="2948" w:type="dxa"/>
            <w:shd w:val="clear" w:color="auto" w:fill="auto"/>
          </w:tcPr>
          <w:p w14:paraId="77C3937C" w14:textId="77777777" w:rsidR="00195F85" w:rsidRPr="006117D5" w:rsidRDefault="00195F85" w:rsidP="0003762C">
            <w:pPr>
              <w:pStyle w:val="Tabletext"/>
            </w:pPr>
            <w:r w:rsidRPr="006117D5">
              <w:t>Litres</w:t>
            </w:r>
          </w:p>
        </w:tc>
      </w:tr>
      <w:tr w:rsidR="00195F85" w:rsidRPr="006117D5" w14:paraId="0C47FA25" w14:textId="77777777" w:rsidTr="0003762C">
        <w:trPr>
          <w:trHeight w:val="255"/>
        </w:trPr>
        <w:tc>
          <w:tcPr>
            <w:tcW w:w="990" w:type="dxa"/>
            <w:shd w:val="clear" w:color="auto" w:fill="E0E0E0"/>
            <w:noWrap/>
          </w:tcPr>
          <w:p w14:paraId="3BF73546" w14:textId="77777777" w:rsidR="00195F85" w:rsidRPr="006117D5" w:rsidRDefault="00195F85" w:rsidP="0003762C">
            <w:pPr>
              <w:pStyle w:val="Tabletext"/>
            </w:pPr>
            <w:r w:rsidRPr="006117D5">
              <w:t>LPG</w:t>
            </w:r>
          </w:p>
        </w:tc>
        <w:tc>
          <w:tcPr>
            <w:tcW w:w="2948" w:type="dxa"/>
            <w:shd w:val="clear" w:color="auto" w:fill="auto"/>
          </w:tcPr>
          <w:p w14:paraId="15C39C18" w14:textId="77777777" w:rsidR="00195F85" w:rsidRPr="006117D5" w:rsidRDefault="00195F85" w:rsidP="0003762C">
            <w:pPr>
              <w:pStyle w:val="Tabletext"/>
            </w:pPr>
            <w:r w:rsidRPr="006117D5">
              <w:t>liquefied petroleum gas</w:t>
            </w:r>
          </w:p>
        </w:tc>
      </w:tr>
      <w:tr w:rsidR="00195F85" w:rsidRPr="006117D5" w14:paraId="0C7249DA" w14:textId="77777777" w:rsidTr="0003762C">
        <w:trPr>
          <w:trHeight w:val="255"/>
        </w:trPr>
        <w:tc>
          <w:tcPr>
            <w:tcW w:w="990" w:type="dxa"/>
            <w:shd w:val="clear" w:color="auto" w:fill="E0E0E0"/>
            <w:noWrap/>
          </w:tcPr>
          <w:p w14:paraId="40542479" w14:textId="77777777" w:rsidR="00195F85" w:rsidRPr="006117D5" w:rsidRDefault="00195F85" w:rsidP="0003762C">
            <w:pPr>
              <w:pStyle w:val="Tabletext"/>
            </w:pPr>
            <w:r w:rsidRPr="006117D5">
              <w:t>m</w:t>
            </w:r>
            <w:r w:rsidRPr="006117D5">
              <w:rPr>
                <w:vertAlign w:val="superscript"/>
              </w:rPr>
              <w:t>2</w:t>
            </w:r>
          </w:p>
        </w:tc>
        <w:tc>
          <w:tcPr>
            <w:tcW w:w="2948" w:type="dxa"/>
            <w:shd w:val="clear" w:color="auto" w:fill="auto"/>
          </w:tcPr>
          <w:p w14:paraId="77081749" w14:textId="77777777" w:rsidR="00195F85" w:rsidRPr="006117D5" w:rsidRDefault="00195F85" w:rsidP="0003762C">
            <w:pPr>
              <w:pStyle w:val="Tabletext"/>
            </w:pPr>
            <w:r w:rsidRPr="006117D5">
              <w:t>metres squared</w:t>
            </w:r>
          </w:p>
        </w:tc>
      </w:tr>
      <w:tr w:rsidR="00195F85" w:rsidRPr="006117D5" w14:paraId="7F253CEC" w14:textId="77777777" w:rsidTr="0003762C">
        <w:trPr>
          <w:trHeight w:val="255"/>
        </w:trPr>
        <w:tc>
          <w:tcPr>
            <w:tcW w:w="990" w:type="dxa"/>
            <w:shd w:val="clear" w:color="auto" w:fill="E0E0E0"/>
            <w:noWrap/>
          </w:tcPr>
          <w:p w14:paraId="1787ED44" w14:textId="77777777" w:rsidR="00195F85" w:rsidRPr="006117D5" w:rsidRDefault="00195F85" w:rsidP="0003762C">
            <w:pPr>
              <w:pStyle w:val="Tabletext"/>
            </w:pPr>
            <w:r w:rsidRPr="006117D5">
              <w:t>MJ</w:t>
            </w:r>
          </w:p>
        </w:tc>
        <w:tc>
          <w:tcPr>
            <w:tcW w:w="2948" w:type="dxa"/>
            <w:shd w:val="clear" w:color="auto" w:fill="auto"/>
          </w:tcPr>
          <w:p w14:paraId="54A5FE9A" w14:textId="77777777" w:rsidR="00195F85" w:rsidRPr="006117D5" w:rsidRDefault="00195F85" w:rsidP="0003762C">
            <w:pPr>
              <w:pStyle w:val="Tabletext"/>
            </w:pPr>
            <w:r w:rsidRPr="006117D5">
              <w:t>megajoules</w:t>
            </w:r>
          </w:p>
        </w:tc>
      </w:tr>
      <w:tr w:rsidR="00195F85" w:rsidRPr="006117D5" w14:paraId="0F657F44" w14:textId="77777777" w:rsidTr="0003762C">
        <w:trPr>
          <w:trHeight w:val="255"/>
        </w:trPr>
        <w:tc>
          <w:tcPr>
            <w:tcW w:w="990" w:type="dxa"/>
            <w:shd w:val="clear" w:color="auto" w:fill="E0E0E0"/>
            <w:noWrap/>
          </w:tcPr>
          <w:p w14:paraId="529F27EA" w14:textId="77777777" w:rsidR="00195F85" w:rsidRPr="006117D5" w:rsidRDefault="00195F85" w:rsidP="0003762C">
            <w:pPr>
              <w:pStyle w:val="Tabletext"/>
            </w:pPr>
            <w:r w:rsidRPr="006117D5">
              <w:t>Ream</w:t>
            </w:r>
          </w:p>
        </w:tc>
        <w:tc>
          <w:tcPr>
            <w:tcW w:w="2948" w:type="dxa"/>
            <w:shd w:val="clear" w:color="auto" w:fill="auto"/>
          </w:tcPr>
          <w:p w14:paraId="3ECB115A" w14:textId="77777777" w:rsidR="00195F85" w:rsidRPr="006117D5" w:rsidRDefault="00195F85" w:rsidP="0003762C">
            <w:pPr>
              <w:pStyle w:val="Tabletext"/>
            </w:pPr>
            <w:r w:rsidRPr="006117D5">
              <w:t>500 sheets of A4 paper</w:t>
            </w:r>
          </w:p>
        </w:tc>
      </w:tr>
      <w:tr w:rsidR="00195F85" w:rsidRPr="00F65579" w14:paraId="0BD8F9B9" w14:textId="77777777" w:rsidTr="0003762C">
        <w:trPr>
          <w:trHeight w:val="255"/>
        </w:trPr>
        <w:tc>
          <w:tcPr>
            <w:tcW w:w="990" w:type="dxa"/>
            <w:shd w:val="clear" w:color="auto" w:fill="E0E0E0"/>
            <w:noWrap/>
          </w:tcPr>
          <w:p w14:paraId="43D017D0" w14:textId="77777777" w:rsidR="00195F85" w:rsidRPr="006117D5" w:rsidRDefault="00195F85" w:rsidP="0003762C">
            <w:pPr>
              <w:pStyle w:val="Tabletext"/>
            </w:pPr>
            <w:r w:rsidRPr="006117D5">
              <w:t>t</w:t>
            </w:r>
            <w:r w:rsidRPr="006117D5">
              <w:rPr>
                <w:rFonts w:ascii="Calibri" w:hAnsi="Calibri" w:cs="Calibri"/>
              </w:rPr>
              <w:t> </w:t>
            </w:r>
            <w:r w:rsidRPr="006117D5">
              <w:t>CO</w:t>
            </w:r>
            <w:r w:rsidRPr="006117D5">
              <w:rPr>
                <w:vertAlign w:val="subscript"/>
              </w:rPr>
              <w:t>2</w:t>
            </w:r>
            <w:r w:rsidRPr="006117D5">
              <w:t>–e</w:t>
            </w:r>
          </w:p>
        </w:tc>
        <w:tc>
          <w:tcPr>
            <w:tcW w:w="2948" w:type="dxa"/>
            <w:shd w:val="clear" w:color="auto" w:fill="auto"/>
          </w:tcPr>
          <w:p w14:paraId="212E64AD" w14:textId="77777777" w:rsidR="00195F85" w:rsidRPr="00F65579" w:rsidRDefault="00195F85" w:rsidP="0003762C">
            <w:pPr>
              <w:pStyle w:val="Tabletext"/>
            </w:pPr>
            <w:r w:rsidRPr="006117D5">
              <w:t>tonnes of CO</w:t>
            </w:r>
            <w:r w:rsidRPr="006117D5">
              <w:rPr>
                <w:vertAlign w:val="subscript"/>
              </w:rPr>
              <w:t>2</w:t>
            </w:r>
            <w:r w:rsidRPr="006117D5">
              <w:t xml:space="preserve"> equivalent</w:t>
            </w:r>
          </w:p>
        </w:tc>
      </w:tr>
    </w:tbl>
    <w:p w14:paraId="1DF0DC84" w14:textId="77777777" w:rsidR="00195F85" w:rsidRPr="00F65579" w:rsidRDefault="00195F85" w:rsidP="00195F85">
      <w:pPr>
        <w:rPr>
          <w:rFonts w:cstheme="minorHAnsi"/>
        </w:rPr>
      </w:pPr>
      <w:bookmarkStart w:id="246" w:name="Environmental_end"/>
    </w:p>
    <w:bookmarkEnd w:id="246"/>
    <w:p w14:paraId="3C48712C" w14:textId="77777777" w:rsidR="00195F85" w:rsidRPr="00F65579" w:rsidRDefault="00195F85" w:rsidP="00195F85"/>
    <w:p w14:paraId="422A67D2" w14:textId="77777777" w:rsidR="00195F85" w:rsidRPr="00F65579" w:rsidRDefault="00195F85" w:rsidP="00195F85">
      <w:pPr>
        <w:pStyle w:val="Heading1App"/>
        <w:sectPr w:rsidR="00195F85" w:rsidRPr="00F65579" w:rsidSect="009526AE">
          <w:headerReference w:type="even" r:id="rId238"/>
          <w:headerReference w:type="default" r:id="rId239"/>
          <w:footerReference w:type="even" r:id="rId240"/>
          <w:footerReference w:type="default" r:id="rId241"/>
          <w:headerReference w:type="first" r:id="rId242"/>
          <w:footerReference w:type="first" r:id="rId243"/>
          <w:type w:val="continuous"/>
          <w:pgSz w:w="11909" w:h="16834" w:code="9"/>
          <w:pgMar w:top="1729" w:right="1151" w:bottom="1259" w:left="1151" w:header="720" w:footer="289" w:gutter="0"/>
          <w:cols w:num="2" w:space="720"/>
          <w:noEndnote/>
        </w:sectPr>
      </w:pPr>
    </w:p>
    <w:p w14:paraId="6FDDBE06" w14:textId="77777777" w:rsidR="00195F85" w:rsidRPr="00031E67" w:rsidRDefault="00195F85" w:rsidP="00195F85"/>
    <w:p w14:paraId="28CFEB1C" w14:textId="77777777" w:rsidR="00195F85" w:rsidRPr="00F65579" w:rsidRDefault="00195F85" w:rsidP="00195F85"/>
    <w:p w14:paraId="4B7B5F9F" w14:textId="77777777" w:rsidR="00195F85" w:rsidRPr="00F65579" w:rsidRDefault="00195F85" w:rsidP="00195F85">
      <w:pPr>
        <w:pStyle w:val="Heading1App"/>
        <w:sectPr w:rsidR="00195F85" w:rsidRPr="00F65579" w:rsidSect="00790E11">
          <w:headerReference w:type="default" r:id="rId244"/>
          <w:footerReference w:type="even" r:id="rId245"/>
          <w:footerReference w:type="default" r:id="rId246"/>
          <w:type w:val="continuous"/>
          <w:pgSz w:w="11909" w:h="16834" w:code="9"/>
          <w:pgMar w:top="1729" w:right="1151" w:bottom="1259" w:left="1151" w:header="720" w:footer="289" w:gutter="0"/>
          <w:cols w:space="720"/>
          <w:noEndnote/>
        </w:sectPr>
      </w:pPr>
    </w:p>
    <w:p w14:paraId="1BF15AA5" w14:textId="77777777" w:rsidR="00565DE1" w:rsidRPr="00F65579" w:rsidRDefault="00565DE1" w:rsidP="00355B1B">
      <w:pPr>
        <w:pStyle w:val="Heading1App"/>
      </w:pPr>
      <w:bookmarkStart w:id="247" w:name="_Toc115250944"/>
      <w:bookmarkStart w:id="248" w:name="_Toc115251046"/>
      <w:r w:rsidRPr="00F65579">
        <w:lastRenderedPageBreak/>
        <w:t>Appendix 4</w:t>
      </w:r>
      <w:r w:rsidRPr="00F65579">
        <w:tab/>
        <w:t>Statutory compliance and other information</w:t>
      </w:r>
      <w:bookmarkEnd w:id="247"/>
      <w:bookmarkEnd w:id="248"/>
    </w:p>
    <w:p w14:paraId="152F27F6" w14:textId="77777777" w:rsidR="00565DE1" w:rsidRDefault="00565DE1" w:rsidP="00565DE1">
      <w:pPr>
        <w:keepLines w:val="0"/>
        <w:rPr>
          <w:rFonts w:ascii="VIC" w:hAnsi="VIC"/>
          <w:szCs w:val="17"/>
        </w:rPr>
        <w:sectPr w:rsidR="00565DE1" w:rsidSect="00790E11">
          <w:headerReference w:type="even" r:id="rId247"/>
          <w:headerReference w:type="default" r:id="rId248"/>
          <w:footerReference w:type="even" r:id="rId249"/>
          <w:footerReference w:type="default" r:id="rId250"/>
          <w:headerReference w:type="first" r:id="rId251"/>
          <w:footerReference w:type="first" r:id="rId252"/>
          <w:pgSz w:w="11909" w:h="16834" w:code="9"/>
          <w:pgMar w:top="1728" w:right="1152" w:bottom="1260" w:left="1152" w:header="720" w:footer="288" w:gutter="0"/>
          <w:cols w:space="720"/>
          <w:noEndnote/>
        </w:sectPr>
      </w:pPr>
    </w:p>
    <w:p w14:paraId="4D1CCECD" w14:textId="77777777" w:rsidR="00565DE1" w:rsidRDefault="00565DE1" w:rsidP="00565DE1">
      <w:pPr>
        <w:pStyle w:val="Heading1b"/>
      </w:pPr>
      <w:bookmarkStart w:id="249" w:name="_Toc115250945"/>
      <w:r>
        <w:t>Legislation administered by DTF portfolios</w:t>
      </w:r>
      <w:bookmarkEnd w:id="249"/>
    </w:p>
    <w:p w14:paraId="65365E6B" w14:textId="3530F709" w:rsidR="00565DE1" w:rsidRDefault="00565DE1" w:rsidP="00565DE1">
      <w:r w:rsidRPr="647D234B">
        <w:rPr>
          <w:rFonts w:eastAsia="VIC"/>
        </w:rPr>
        <w:t>During the 2021-22 financial year, the General Order dated 16 April 2021 (in place at 1 July 2021) was supplemented by the Supplements to the General</w:t>
      </w:r>
      <w:r>
        <w:rPr>
          <w:rFonts w:ascii="Calibri" w:eastAsia="VIC" w:hAnsi="Calibri" w:cs="Calibri"/>
        </w:rPr>
        <w:t> </w:t>
      </w:r>
      <w:r w:rsidRPr="647D234B">
        <w:rPr>
          <w:rFonts w:eastAsia="VIC"/>
        </w:rPr>
        <w:t xml:space="preserve">Order </w:t>
      </w:r>
      <w:r w:rsidR="00B6209B">
        <w:rPr>
          <w:rFonts w:eastAsia="VIC"/>
        </w:rPr>
        <w:t>dat</w:t>
      </w:r>
      <w:r w:rsidR="003C5212">
        <w:rPr>
          <w:rFonts w:eastAsia="VIC"/>
        </w:rPr>
        <w:t>e</w:t>
      </w:r>
      <w:r w:rsidR="00B6209B">
        <w:rPr>
          <w:rFonts w:eastAsia="VIC"/>
        </w:rPr>
        <w:t>d</w:t>
      </w:r>
      <w:r w:rsidRPr="647D234B">
        <w:rPr>
          <w:rFonts w:eastAsia="VIC"/>
        </w:rPr>
        <w:t xml:space="preserve"> 23 August 2021 and 14</w:t>
      </w:r>
      <w:r>
        <w:rPr>
          <w:rFonts w:ascii="Calibri" w:eastAsia="VIC" w:hAnsi="Calibri" w:cs="Calibri"/>
        </w:rPr>
        <w:t> </w:t>
      </w:r>
      <w:r w:rsidRPr="647D234B">
        <w:rPr>
          <w:rFonts w:eastAsia="VIC"/>
        </w:rPr>
        <w:t xml:space="preserve">September 2021. These Supplements did not alter the responsibility of DTF’s </w:t>
      </w:r>
      <w:r w:rsidR="00E112D1">
        <w:rPr>
          <w:rFonts w:eastAsia="VIC"/>
        </w:rPr>
        <w:t>m</w:t>
      </w:r>
      <w:r w:rsidRPr="647D234B">
        <w:rPr>
          <w:rFonts w:eastAsia="VIC"/>
        </w:rPr>
        <w:t>inisters.</w:t>
      </w:r>
    </w:p>
    <w:p w14:paraId="71D127CD" w14:textId="77777777" w:rsidR="00565DE1" w:rsidRDefault="00565DE1" w:rsidP="00565DE1">
      <w:r w:rsidRPr="647D234B">
        <w:rPr>
          <w:rFonts w:ascii="VIC" w:eastAsia="VIC" w:hAnsi="VIC" w:cs="VIC"/>
          <w:szCs w:val="17"/>
        </w:rPr>
        <w:t xml:space="preserve">The General Order dated 16 April 2021 (as supplemented) was further supplemented by the Supplement to the General Order dated 1 November 2021. This Supplement altered the arrangements for the administration of the </w:t>
      </w:r>
      <w:r w:rsidRPr="647D234B">
        <w:rPr>
          <w:rFonts w:ascii="VIC" w:eastAsia="VIC" w:hAnsi="VIC" w:cs="VIC"/>
          <w:i/>
          <w:iCs/>
          <w:szCs w:val="17"/>
        </w:rPr>
        <w:t>Mutual Recognition (Victoria) Act 1998</w:t>
      </w:r>
      <w:r w:rsidRPr="647D234B">
        <w:rPr>
          <w:rFonts w:ascii="VIC" w:eastAsia="VIC" w:hAnsi="VIC" w:cs="VIC"/>
          <w:szCs w:val="17"/>
        </w:rPr>
        <w:t xml:space="preserve"> by making the Minister for Regulatory Reform and the Treasurer jointly and severally responsible for the administration of that Act. The </w:t>
      </w:r>
      <w:r w:rsidRPr="647D234B">
        <w:rPr>
          <w:rFonts w:ascii="VIC" w:eastAsia="VIC" w:hAnsi="VIC" w:cs="VIC"/>
          <w:i/>
          <w:iCs/>
          <w:szCs w:val="17"/>
        </w:rPr>
        <w:t>Mutual Recognition (Victoria) Act 1998</w:t>
      </w:r>
      <w:r w:rsidRPr="647D234B">
        <w:rPr>
          <w:rFonts w:ascii="VIC" w:eastAsia="VIC" w:hAnsi="VIC" w:cs="VIC"/>
          <w:szCs w:val="17"/>
        </w:rPr>
        <w:t xml:space="preserve"> was previously solely administered by the Treasurer.</w:t>
      </w:r>
    </w:p>
    <w:p w14:paraId="7FF0EA1D" w14:textId="33C1D568" w:rsidR="00565DE1" w:rsidRDefault="00565DE1" w:rsidP="00565DE1">
      <w:r w:rsidRPr="647D234B">
        <w:rPr>
          <w:rFonts w:ascii="VIC" w:eastAsia="VIC" w:hAnsi="VIC" w:cs="VIC"/>
          <w:szCs w:val="17"/>
        </w:rPr>
        <w:t>The General Order dated 16 April 2021 (as supplemented) was further supplemented by the Supplements to the General Order dated 6</w:t>
      </w:r>
      <w:r>
        <w:rPr>
          <w:rFonts w:ascii="Calibri" w:eastAsia="VIC" w:hAnsi="Calibri" w:cs="Calibri"/>
          <w:szCs w:val="17"/>
        </w:rPr>
        <w:t> </w:t>
      </w:r>
      <w:r w:rsidRPr="647D234B">
        <w:rPr>
          <w:rFonts w:ascii="VIC" w:eastAsia="VIC" w:hAnsi="VIC" w:cs="VIC"/>
          <w:szCs w:val="17"/>
        </w:rPr>
        <w:t>December</w:t>
      </w:r>
      <w:r>
        <w:rPr>
          <w:rFonts w:ascii="Calibri" w:eastAsia="VIC" w:hAnsi="Calibri" w:cs="Calibri"/>
          <w:szCs w:val="17"/>
        </w:rPr>
        <w:t> </w:t>
      </w:r>
      <w:r w:rsidRPr="647D234B">
        <w:rPr>
          <w:rFonts w:ascii="VIC" w:eastAsia="VIC" w:hAnsi="VIC" w:cs="VIC"/>
          <w:szCs w:val="17"/>
        </w:rPr>
        <w:t xml:space="preserve">2021 and 25 January 2022. These </w:t>
      </w:r>
      <w:r w:rsidR="004516D2">
        <w:rPr>
          <w:rFonts w:ascii="VIC" w:eastAsia="VIC" w:hAnsi="VIC" w:cs="VIC"/>
          <w:szCs w:val="17"/>
        </w:rPr>
        <w:t>s</w:t>
      </w:r>
      <w:r w:rsidRPr="647D234B">
        <w:rPr>
          <w:rFonts w:ascii="VIC" w:eastAsia="VIC" w:hAnsi="VIC" w:cs="VIC"/>
          <w:szCs w:val="17"/>
        </w:rPr>
        <w:t>upplements did not alter the responsibility of DTF’s</w:t>
      </w:r>
      <w:r>
        <w:rPr>
          <w:rFonts w:ascii="Calibri" w:eastAsia="VIC" w:hAnsi="Calibri" w:cs="Calibri"/>
          <w:szCs w:val="17"/>
        </w:rPr>
        <w:t> </w:t>
      </w:r>
      <w:r w:rsidR="004516D2">
        <w:rPr>
          <w:rFonts w:ascii="VIC" w:eastAsia="VIC" w:hAnsi="VIC" w:cs="VIC"/>
          <w:szCs w:val="17"/>
        </w:rPr>
        <w:t>m</w:t>
      </w:r>
      <w:r w:rsidRPr="647D234B">
        <w:rPr>
          <w:rFonts w:ascii="VIC" w:eastAsia="VIC" w:hAnsi="VIC" w:cs="VIC"/>
          <w:szCs w:val="17"/>
        </w:rPr>
        <w:t>inisters.</w:t>
      </w:r>
    </w:p>
    <w:p w14:paraId="58526A79" w14:textId="77777777" w:rsidR="00565DE1" w:rsidRDefault="00565DE1" w:rsidP="00565DE1">
      <w:r w:rsidRPr="647D234B">
        <w:rPr>
          <w:rFonts w:ascii="VIC" w:eastAsia="VIC" w:hAnsi="VIC" w:cs="VIC"/>
          <w:szCs w:val="17"/>
        </w:rPr>
        <w:t xml:space="preserve">The General Order dated 16 April 2021 (as supplemented) was replaced by the General Order dated 27 June 2022, under which the </w:t>
      </w:r>
      <w:r w:rsidRPr="647D234B">
        <w:rPr>
          <w:rFonts w:ascii="VIC" w:eastAsia="VIC" w:hAnsi="VIC" w:cs="VIC"/>
          <w:i/>
          <w:iCs/>
          <w:szCs w:val="17"/>
        </w:rPr>
        <w:t>Windfall Gains Tax and State Taxation and Other Acts Further Amendment Act 2021</w:t>
      </w:r>
      <w:r w:rsidRPr="647D234B">
        <w:rPr>
          <w:rFonts w:ascii="VIC" w:eastAsia="VIC" w:hAnsi="VIC" w:cs="VIC"/>
          <w:szCs w:val="17"/>
        </w:rPr>
        <w:t xml:space="preserve"> was added to the Treasurer’s responsibilities (administered solely by the Treasurer).</w:t>
      </w:r>
    </w:p>
    <w:p w14:paraId="6CCB7B3F" w14:textId="5D34CEC2" w:rsidR="00565DE1" w:rsidRDefault="00565DE1" w:rsidP="00565DE1">
      <w:r w:rsidRPr="647D234B">
        <w:rPr>
          <w:rFonts w:ascii="VIC" w:eastAsia="VIC" w:hAnsi="VIC" w:cs="VIC"/>
          <w:szCs w:val="17"/>
        </w:rPr>
        <w:t xml:space="preserve">For reporting purposes, the legislation administered by DTF’s </w:t>
      </w:r>
      <w:r w:rsidR="004516D2">
        <w:rPr>
          <w:rFonts w:ascii="VIC" w:eastAsia="VIC" w:hAnsi="VIC" w:cs="VIC"/>
          <w:szCs w:val="17"/>
        </w:rPr>
        <w:t>m</w:t>
      </w:r>
      <w:r w:rsidRPr="647D234B">
        <w:rPr>
          <w:rFonts w:ascii="VIC" w:eastAsia="VIC" w:hAnsi="VIC" w:cs="VIC"/>
          <w:szCs w:val="17"/>
        </w:rPr>
        <w:t>inisters under the General Order dated 27</w:t>
      </w:r>
      <w:r>
        <w:rPr>
          <w:rFonts w:ascii="Calibri" w:eastAsia="VIC" w:hAnsi="Calibri" w:cs="Calibri"/>
          <w:szCs w:val="17"/>
        </w:rPr>
        <w:t> </w:t>
      </w:r>
      <w:r w:rsidRPr="647D234B">
        <w:rPr>
          <w:rFonts w:ascii="VIC" w:eastAsia="VIC" w:hAnsi="VIC" w:cs="VIC"/>
          <w:szCs w:val="17"/>
        </w:rPr>
        <w:t xml:space="preserve">June 2022 has been included in the </w:t>
      </w:r>
      <w:r w:rsidRPr="647D234B">
        <w:rPr>
          <w:rFonts w:ascii="VIC" w:eastAsia="VIC" w:hAnsi="VIC" w:cs="VIC"/>
          <w:i/>
          <w:iCs/>
          <w:szCs w:val="17"/>
        </w:rPr>
        <w:t>2021-22 Annual Report</w:t>
      </w:r>
      <w:r w:rsidRPr="647D234B">
        <w:rPr>
          <w:rFonts w:ascii="VIC" w:eastAsia="VIC" w:hAnsi="VIC" w:cs="VIC"/>
          <w:szCs w:val="17"/>
        </w:rPr>
        <w:t xml:space="preserve">. References to responsibilities of other </w:t>
      </w:r>
      <w:r w:rsidR="004516D2">
        <w:rPr>
          <w:rFonts w:ascii="VIC" w:eastAsia="VIC" w:hAnsi="VIC" w:cs="VIC"/>
          <w:szCs w:val="17"/>
        </w:rPr>
        <w:t>m</w:t>
      </w:r>
      <w:r w:rsidRPr="647D234B">
        <w:rPr>
          <w:rFonts w:ascii="VIC" w:eastAsia="VIC" w:hAnsi="VIC" w:cs="VIC"/>
          <w:szCs w:val="17"/>
        </w:rPr>
        <w:t>inisters are, for convenience, provided under their current titles.</w:t>
      </w:r>
    </w:p>
    <w:p w14:paraId="5544112D" w14:textId="77777777" w:rsidR="00565DE1" w:rsidRPr="00F65579" w:rsidRDefault="00565DE1" w:rsidP="00565DE1"/>
    <w:p w14:paraId="2F53DDC4" w14:textId="77777777" w:rsidR="00565DE1" w:rsidRPr="0095122E" w:rsidRDefault="00565DE1" w:rsidP="00565DE1">
      <w:pPr>
        <w:pStyle w:val="Heading2"/>
        <w:spacing w:before="200"/>
      </w:pPr>
      <w:r>
        <w:br w:type="column"/>
      </w:r>
      <w:bookmarkStart w:id="250" w:name="_Hlk79065158"/>
      <w:r>
        <w:t xml:space="preserve">1 </w:t>
      </w:r>
      <w:r w:rsidRPr="00A23B0E">
        <w:t>July</w:t>
      </w:r>
      <w:r>
        <w:t xml:space="preserve"> 2021 – 30 June 2022</w:t>
      </w:r>
    </w:p>
    <w:bookmarkEnd w:id="250"/>
    <w:p w14:paraId="3F6F69B1" w14:textId="77777777" w:rsidR="00565DE1" w:rsidRPr="0095122E" w:rsidRDefault="00565DE1" w:rsidP="00565DE1">
      <w:pPr>
        <w:pStyle w:val="Heading3"/>
        <w:rPr>
          <w:rFonts w:ascii="VIC" w:hAnsi="VIC"/>
          <w:color w:val="auto"/>
          <w:szCs w:val="24"/>
        </w:rPr>
      </w:pPr>
      <w:r>
        <w:t>Treasurer</w:t>
      </w:r>
    </w:p>
    <w:p w14:paraId="30367BB3" w14:textId="77777777" w:rsidR="00565DE1" w:rsidRDefault="00565DE1" w:rsidP="00565DE1">
      <w:r w:rsidRPr="647D234B">
        <w:rPr>
          <w:rFonts w:ascii="VIC" w:eastAsia="VIC" w:hAnsi="VIC" w:cs="VIC"/>
          <w:i/>
          <w:iCs/>
          <w:szCs w:val="17"/>
        </w:rPr>
        <w:t xml:space="preserve">Alcoa (Portland Aluminium Smelter) Act 1980 </w:t>
      </w:r>
    </w:p>
    <w:p w14:paraId="3534580C" w14:textId="77777777" w:rsidR="00565DE1" w:rsidRDefault="00565DE1" w:rsidP="00565DE1">
      <w:r w:rsidRPr="647D234B">
        <w:rPr>
          <w:rFonts w:ascii="VIC" w:eastAsia="VIC" w:hAnsi="VIC" w:cs="VIC"/>
          <w:i/>
          <w:iCs/>
          <w:szCs w:val="17"/>
        </w:rPr>
        <w:t xml:space="preserve">Appropriation Acts (passed annually) </w:t>
      </w:r>
    </w:p>
    <w:p w14:paraId="34228BEB" w14:textId="77777777" w:rsidR="00565DE1" w:rsidRDefault="00565DE1" w:rsidP="00565DE1">
      <w:r w:rsidRPr="647D234B">
        <w:rPr>
          <w:rFonts w:ascii="VIC" w:eastAsia="VIC" w:hAnsi="VIC" w:cs="VIC"/>
          <w:i/>
          <w:iCs/>
          <w:szCs w:val="17"/>
        </w:rPr>
        <w:t>Audit Act 1994</w:t>
      </w:r>
      <w:r w:rsidRPr="00B9450D">
        <w:rPr>
          <w:rFonts w:ascii="VIC" w:eastAsia="VIC" w:hAnsi="VIC" w:cs="VIC"/>
          <w:szCs w:val="17"/>
        </w:rPr>
        <w:t xml:space="preserve"> – except:</w:t>
      </w:r>
    </w:p>
    <w:p w14:paraId="2C5E7BC2" w14:textId="77777777" w:rsidR="00565DE1" w:rsidRDefault="00565DE1" w:rsidP="00565DE1">
      <w:pPr>
        <w:pStyle w:val="Bullet"/>
        <w:rPr>
          <w:rFonts w:eastAsiaTheme="minorEastAsia" w:cstheme="minorBidi"/>
          <w:szCs w:val="17"/>
        </w:rPr>
      </w:pPr>
      <w:r w:rsidRPr="647D234B">
        <w:t>Sections 10-13, 19, 22-28 and 57 (these sections are administered by the Assistant Treasurer)</w:t>
      </w:r>
    </w:p>
    <w:p w14:paraId="3FBE7C98" w14:textId="77777777" w:rsidR="00565DE1" w:rsidRDefault="00565DE1" w:rsidP="00565DE1">
      <w:pPr>
        <w:pStyle w:val="Bullet"/>
        <w:rPr>
          <w:rFonts w:eastAsiaTheme="minorEastAsia" w:cstheme="minorBidi"/>
          <w:szCs w:val="17"/>
        </w:rPr>
      </w:pPr>
      <w:r w:rsidRPr="647D234B">
        <w:t>Sections 15, 78 and 84 (these sections are jointly and severally administered with the Assistant Treasurer)</w:t>
      </w:r>
    </w:p>
    <w:p w14:paraId="09BEB920" w14:textId="77777777" w:rsidR="00565DE1" w:rsidRDefault="00565DE1" w:rsidP="00565DE1">
      <w:r w:rsidRPr="647D234B">
        <w:rPr>
          <w:rFonts w:ascii="VIC" w:eastAsia="VIC" w:hAnsi="VIC" w:cs="VIC"/>
          <w:i/>
          <w:iCs/>
          <w:szCs w:val="17"/>
        </w:rPr>
        <w:t>Back to Work Act 2015</w:t>
      </w:r>
    </w:p>
    <w:p w14:paraId="74D0B54C" w14:textId="77777777" w:rsidR="00565DE1" w:rsidRDefault="00565DE1" w:rsidP="00565DE1">
      <w:r w:rsidRPr="647D234B">
        <w:rPr>
          <w:rFonts w:ascii="VIC" w:eastAsia="VIC" w:hAnsi="VIC" w:cs="VIC"/>
          <w:i/>
          <w:iCs/>
          <w:szCs w:val="17"/>
        </w:rPr>
        <w:t xml:space="preserve">Bank Integration Act 1992 </w:t>
      </w:r>
    </w:p>
    <w:p w14:paraId="05C8190D" w14:textId="77777777" w:rsidR="00565DE1" w:rsidRDefault="00565DE1" w:rsidP="00565DE1">
      <w:r w:rsidRPr="647D234B">
        <w:rPr>
          <w:rFonts w:ascii="VIC" w:eastAsia="VIC" w:hAnsi="VIC" w:cs="VIC"/>
          <w:i/>
          <w:iCs/>
          <w:szCs w:val="17"/>
        </w:rPr>
        <w:t xml:space="preserve">Borrowing and Investment Powers Act 1987 </w:t>
      </w:r>
    </w:p>
    <w:p w14:paraId="6875C5B0" w14:textId="77777777" w:rsidR="00565DE1" w:rsidRDefault="00565DE1" w:rsidP="00565DE1">
      <w:r w:rsidRPr="647D234B">
        <w:rPr>
          <w:rFonts w:ascii="VIC" w:eastAsia="VIC" w:hAnsi="VIC" w:cs="VIC"/>
          <w:i/>
          <w:iCs/>
          <w:szCs w:val="17"/>
        </w:rPr>
        <w:t xml:space="preserve">Business Franchise (Petroleum Products) Act 1979 </w:t>
      </w:r>
    </w:p>
    <w:p w14:paraId="092DD319" w14:textId="77777777" w:rsidR="00565DE1" w:rsidRDefault="00565DE1" w:rsidP="00565DE1">
      <w:r w:rsidRPr="647D234B">
        <w:rPr>
          <w:rFonts w:ascii="VIC" w:eastAsia="VIC" w:hAnsi="VIC" w:cs="VIC"/>
          <w:i/>
          <w:iCs/>
          <w:szCs w:val="17"/>
        </w:rPr>
        <w:t xml:space="preserve">Commonwealth Places (Mirror Taxes Administration) Act 1999 </w:t>
      </w:r>
    </w:p>
    <w:p w14:paraId="3E08179C" w14:textId="77777777" w:rsidR="00565DE1" w:rsidRDefault="00565DE1" w:rsidP="00565DE1">
      <w:r w:rsidRPr="647D234B">
        <w:rPr>
          <w:rFonts w:ascii="VIC" w:eastAsia="VIC" w:hAnsi="VIC" w:cs="VIC"/>
          <w:i/>
          <w:iCs/>
          <w:szCs w:val="17"/>
        </w:rPr>
        <w:t xml:space="preserve">Competition Policy Reform (Victoria) Act 1995 </w:t>
      </w:r>
    </w:p>
    <w:p w14:paraId="577E97FC" w14:textId="77777777" w:rsidR="00565DE1" w:rsidRDefault="00565DE1" w:rsidP="00565DE1">
      <w:r w:rsidRPr="647D234B">
        <w:rPr>
          <w:rFonts w:ascii="VIC" w:eastAsia="VIC" w:hAnsi="VIC" w:cs="VIC"/>
          <w:i/>
          <w:iCs/>
          <w:szCs w:val="17"/>
        </w:rPr>
        <w:t xml:space="preserve">Congestion Levy Act 2005 </w:t>
      </w:r>
    </w:p>
    <w:p w14:paraId="2E996FFF" w14:textId="77777777" w:rsidR="00565DE1" w:rsidRDefault="00565DE1" w:rsidP="00565DE1">
      <w:r w:rsidRPr="647D234B">
        <w:rPr>
          <w:rFonts w:ascii="VIC" w:eastAsia="VIC" w:hAnsi="VIC" w:cs="VIC"/>
          <w:i/>
          <w:iCs/>
          <w:szCs w:val="17"/>
        </w:rPr>
        <w:t xml:space="preserve">Co-operative Housing Societies Act 1958 </w:t>
      </w:r>
    </w:p>
    <w:p w14:paraId="4F6A4E1F" w14:textId="77777777" w:rsidR="00565DE1" w:rsidRDefault="00565DE1" w:rsidP="00565DE1">
      <w:r w:rsidRPr="647D234B">
        <w:rPr>
          <w:rFonts w:ascii="VIC" w:eastAsia="VIC" w:hAnsi="VIC" w:cs="VIC"/>
          <w:i/>
          <w:iCs/>
          <w:szCs w:val="17"/>
        </w:rPr>
        <w:t>Delivering Victorian Infrastructure (Port of Melbourne Lease Transaction) Act 2016</w:t>
      </w:r>
    </w:p>
    <w:p w14:paraId="3C43D5DA" w14:textId="77777777" w:rsidR="00565DE1" w:rsidRDefault="00565DE1" w:rsidP="00565DE1">
      <w:r w:rsidRPr="647D234B">
        <w:rPr>
          <w:rFonts w:ascii="VIC" w:eastAsia="VIC" w:hAnsi="VIC" w:cs="VIC"/>
          <w:i/>
          <w:iCs/>
          <w:szCs w:val="17"/>
        </w:rPr>
        <w:t xml:space="preserve">Duties Act 2000 </w:t>
      </w:r>
    </w:p>
    <w:p w14:paraId="116FD6D4" w14:textId="77777777" w:rsidR="00565DE1" w:rsidRDefault="00565DE1" w:rsidP="00565DE1">
      <w:r w:rsidRPr="647D234B">
        <w:rPr>
          <w:rFonts w:ascii="VIC" w:eastAsia="VIC" w:hAnsi="VIC" w:cs="VIC"/>
          <w:i/>
          <w:iCs/>
          <w:szCs w:val="17"/>
        </w:rPr>
        <w:t xml:space="preserve">Educational Institutions (Guarantees) Act 1976 </w:t>
      </w:r>
    </w:p>
    <w:p w14:paraId="0A913333" w14:textId="77777777" w:rsidR="00565DE1" w:rsidRDefault="00565DE1" w:rsidP="00565DE1">
      <w:r w:rsidRPr="647D234B">
        <w:rPr>
          <w:rFonts w:ascii="VIC" w:eastAsia="VIC" w:hAnsi="VIC" w:cs="VIC"/>
          <w:i/>
          <w:iCs/>
          <w:szCs w:val="17"/>
        </w:rPr>
        <w:t xml:space="preserve">Electricity Industry (Residual Provisions) Act 1993 </w:t>
      </w:r>
    </w:p>
    <w:p w14:paraId="7F65D722" w14:textId="77777777" w:rsidR="00565DE1" w:rsidRDefault="00565DE1" w:rsidP="00565DE1">
      <w:r w:rsidRPr="647D234B">
        <w:rPr>
          <w:rFonts w:ascii="VIC" w:eastAsia="VIC" w:hAnsi="VIC" w:cs="VIC"/>
          <w:i/>
          <w:iCs/>
          <w:szCs w:val="17"/>
        </w:rPr>
        <w:t xml:space="preserve">Financial Agreement Act 1994 </w:t>
      </w:r>
    </w:p>
    <w:p w14:paraId="00FB289E" w14:textId="77777777" w:rsidR="00565DE1" w:rsidRDefault="00565DE1" w:rsidP="00565DE1">
      <w:r w:rsidRPr="647D234B">
        <w:rPr>
          <w:rFonts w:ascii="VIC" w:eastAsia="VIC" w:hAnsi="VIC" w:cs="VIC"/>
          <w:i/>
          <w:iCs/>
          <w:szCs w:val="17"/>
        </w:rPr>
        <w:t>Financial Management Act 1994</w:t>
      </w:r>
      <w:r w:rsidRPr="00227B5A">
        <w:rPr>
          <w:rFonts w:ascii="VIC" w:eastAsia="VIC" w:hAnsi="VIC" w:cs="VIC"/>
          <w:szCs w:val="17"/>
        </w:rPr>
        <w:t xml:space="preserve"> – except:</w:t>
      </w:r>
      <w:r w:rsidRPr="647D234B">
        <w:rPr>
          <w:rFonts w:ascii="VIC" w:eastAsia="VIC" w:hAnsi="VIC" w:cs="VIC"/>
          <w:i/>
          <w:iCs/>
          <w:szCs w:val="17"/>
        </w:rPr>
        <w:t xml:space="preserve"> </w:t>
      </w:r>
    </w:p>
    <w:p w14:paraId="3E51F337" w14:textId="77777777" w:rsidR="00565DE1" w:rsidRDefault="00565DE1" w:rsidP="00565DE1">
      <w:pPr>
        <w:pStyle w:val="Bullet"/>
        <w:rPr>
          <w:rFonts w:eastAsiaTheme="minorEastAsia" w:cstheme="minorBidi"/>
          <w:szCs w:val="17"/>
        </w:rPr>
      </w:pPr>
      <w:r w:rsidRPr="647D234B">
        <w:t xml:space="preserve">Sections 1-3 and 7 (these provisions are jointly administered with the Assistant Treasurer) </w:t>
      </w:r>
    </w:p>
    <w:p w14:paraId="68EC5933" w14:textId="77777777" w:rsidR="00565DE1" w:rsidRDefault="00565DE1" w:rsidP="00565DE1">
      <w:pPr>
        <w:pStyle w:val="Bullet"/>
        <w:rPr>
          <w:rFonts w:eastAsiaTheme="minorEastAsia" w:cstheme="minorBidi"/>
          <w:szCs w:val="17"/>
        </w:rPr>
      </w:pPr>
      <w:r w:rsidRPr="647D234B">
        <w:t>Parts 7, 7A, 7B, 8, sections 5, 6, 8, 13-16, 18-23(1), 27A-27C and 62-63 (these provisions are administered by the Assistant Treasurer)</w:t>
      </w:r>
    </w:p>
    <w:p w14:paraId="4E26E520" w14:textId="77777777" w:rsidR="00565DE1" w:rsidRDefault="00565DE1" w:rsidP="00565DE1">
      <w:r w:rsidRPr="647D234B">
        <w:rPr>
          <w:rFonts w:ascii="VIC" w:eastAsia="VIC" w:hAnsi="VIC" w:cs="VIC"/>
          <w:i/>
          <w:iCs/>
          <w:szCs w:val="17"/>
        </w:rPr>
        <w:t xml:space="preserve">Financial Sector Reform (Victoria) Act 1999 </w:t>
      </w:r>
    </w:p>
    <w:p w14:paraId="4530D02C" w14:textId="77777777" w:rsidR="00565DE1" w:rsidRDefault="00565DE1" w:rsidP="00565DE1">
      <w:r w:rsidRPr="647D234B">
        <w:rPr>
          <w:rFonts w:ascii="VIC" w:eastAsia="VIC" w:hAnsi="VIC" w:cs="VIC"/>
          <w:i/>
          <w:iCs/>
          <w:szCs w:val="17"/>
        </w:rPr>
        <w:t>Fire Services Property Levy Act 2012</w:t>
      </w:r>
    </w:p>
    <w:p w14:paraId="7CAEEFC3" w14:textId="77777777" w:rsidR="00565DE1" w:rsidRDefault="00565DE1" w:rsidP="00565DE1">
      <w:r w:rsidRPr="647D234B">
        <w:rPr>
          <w:rFonts w:ascii="VIC" w:eastAsia="VIC" w:hAnsi="VIC" w:cs="VIC"/>
          <w:i/>
          <w:iCs/>
          <w:szCs w:val="17"/>
        </w:rPr>
        <w:t xml:space="preserve">First Home Owner Grant Act 2000 </w:t>
      </w:r>
    </w:p>
    <w:p w14:paraId="5E310C7D" w14:textId="32F135B6" w:rsidR="00565DE1" w:rsidRDefault="003753FB" w:rsidP="00565DE1">
      <w:r>
        <w:rPr>
          <w:rFonts w:ascii="VIC" w:eastAsia="VIC" w:hAnsi="VIC" w:cs="VIC"/>
          <w:i/>
          <w:iCs/>
          <w:szCs w:val="17"/>
        </w:rPr>
        <w:br w:type="column"/>
      </w:r>
      <w:r w:rsidR="00565DE1" w:rsidRPr="647D234B">
        <w:rPr>
          <w:rFonts w:ascii="VIC" w:eastAsia="VIC" w:hAnsi="VIC" w:cs="VIC"/>
          <w:i/>
          <w:iCs/>
          <w:szCs w:val="17"/>
        </w:rPr>
        <w:lastRenderedPageBreak/>
        <w:t xml:space="preserve">Gambling Regulation Act 2003 – </w:t>
      </w:r>
    </w:p>
    <w:p w14:paraId="1AB912F8" w14:textId="77777777" w:rsidR="00565DE1" w:rsidRDefault="00565DE1" w:rsidP="00565DE1">
      <w:pPr>
        <w:pStyle w:val="Bullet"/>
        <w:rPr>
          <w:rFonts w:eastAsiaTheme="minorEastAsia" w:cstheme="minorBidi"/>
          <w:szCs w:val="17"/>
        </w:rPr>
      </w:pPr>
      <w:r w:rsidRPr="647D234B">
        <w:t>Section 3.4.33</w:t>
      </w:r>
    </w:p>
    <w:p w14:paraId="49197BBA" w14:textId="77777777" w:rsidR="00565DE1" w:rsidRDefault="00565DE1" w:rsidP="00565DE1">
      <w:pPr>
        <w:pStyle w:val="Bullet"/>
        <w:rPr>
          <w:rFonts w:eastAsiaTheme="minorEastAsia" w:cstheme="minorBidi"/>
          <w:szCs w:val="17"/>
        </w:rPr>
      </w:pPr>
      <w:r w:rsidRPr="647D234B">
        <w:t>Section 4.3.12</w:t>
      </w:r>
    </w:p>
    <w:p w14:paraId="71AC5AEB" w14:textId="77777777" w:rsidR="00565DE1" w:rsidRDefault="00565DE1" w:rsidP="00565DE1">
      <w:pPr>
        <w:pStyle w:val="Bullet"/>
        <w:rPr>
          <w:rFonts w:eastAsiaTheme="minorEastAsia" w:cstheme="minorBidi"/>
          <w:szCs w:val="17"/>
        </w:rPr>
      </w:pPr>
      <w:r w:rsidRPr="647D234B">
        <w:t>Section 6A.4.2</w:t>
      </w:r>
    </w:p>
    <w:p w14:paraId="7C28ED17" w14:textId="77777777" w:rsidR="00565DE1" w:rsidRDefault="00565DE1" w:rsidP="00565DE1">
      <w:pPr>
        <w:pStyle w:val="Bullet"/>
        <w:rPr>
          <w:rFonts w:eastAsiaTheme="minorEastAsia" w:cstheme="minorBidi"/>
          <w:szCs w:val="17"/>
        </w:rPr>
      </w:pPr>
      <w:r w:rsidRPr="647D234B">
        <w:t>Division 1 of Part 3 of Chapter 10</w:t>
      </w:r>
    </w:p>
    <w:p w14:paraId="491C9825" w14:textId="77777777" w:rsidR="00565DE1" w:rsidRDefault="00565DE1" w:rsidP="00565DE1">
      <w:pPr>
        <w:pStyle w:val="Bullet"/>
        <w:rPr>
          <w:rFonts w:eastAsiaTheme="minorEastAsia" w:cstheme="minorBidi"/>
          <w:szCs w:val="17"/>
        </w:rPr>
      </w:pPr>
      <w:r w:rsidRPr="647D234B">
        <w:t>Part 6A of Chapter 4</w:t>
      </w:r>
    </w:p>
    <w:p w14:paraId="6905A8F8" w14:textId="77777777" w:rsidR="00565DE1" w:rsidRDefault="00565DE1" w:rsidP="00565DE1">
      <w:pPr>
        <w:pStyle w:val="NormalIndent"/>
      </w:pPr>
      <w:r w:rsidRPr="647D234B">
        <w:rPr>
          <w:rFonts w:eastAsia="VIC"/>
        </w:rPr>
        <w:t>(The Act is otherwise administered by the Minister for Consumer Affairs, Gaming and Liquor Regulation and the Minister for Racing)</w:t>
      </w:r>
    </w:p>
    <w:p w14:paraId="193010A8" w14:textId="77777777" w:rsidR="00565DE1" w:rsidRDefault="00565DE1" w:rsidP="00565DE1">
      <w:r w:rsidRPr="647D234B">
        <w:rPr>
          <w:rFonts w:ascii="VIC" w:eastAsia="VIC" w:hAnsi="VIC" w:cs="VIC"/>
          <w:i/>
          <w:iCs/>
          <w:szCs w:val="17"/>
        </w:rPr>
        <w:t xml:space="preserve">Gas and Fuel Corporation (Heatane Gas) Act 1993 </w:t>
      </w:r>
    </w:p>
    <w:p w14:paraId="63FBB959" w14:textId="77777777" w:rsidR="00565DE1" w:rsidRDefault="00565DE1" w:rsidP="00565DE1">
      <w:r w:rsidRPr="647D234B">
        <w:rPr>
          <w:rFonts w:ascii="VIC" w:eastAsia="VIC" w:hAnsi="VIC" w:cs="VIC"/>
          <w:i/>
          <w:iCs/>
          <w:szCs w:val="17"/>
        </w:rPr>
        <w:t xml:space="preserve">Gas Industry (Residual Provisions) Act 1994 </w:t>
      </w:r>
    </w:p>
    <w:p w14:paraId="4B026DA3" w14:textId="77777777" w:rsidR="00565DE1" w:rsidRDefault="00565DE1" w:rsidP="00565DE1">
      <w:r w:rsidRPr="647D234B">
        <w:rPr>
          <w:rFonts w:ascii="VIC" w:eastAsia="VIC" w:hAnsi="VIC" w:cs="VIC"/>
          <w:i/>
          <w:iCs/>
          <w:szCs w:val="17"/>
        </w:rPr>
        <w:t xml:space="preserve">Grain Handling and Storage Act 1995 </w:t>
      </w:r>
      <w:r w:rsidRPr="00C22256">
        <w:rPr>
          <w:rFonts w:ascii="VIC" w:eastAsia="VIC" w:hAnsi="VIC" w:cs="VIC"/>
          <w:szCs w:val="17"/>
        </w:rPr>
        <w:t>– except:</w:t>
      </w:r>
      <w:r w:rsidRPr="647D234B">
        <w:rPr>
          <w:rFonts w:ascii="VIC" w:eastAsia="VIC" w:hAnsi="VIC" w:cs="VIC"/>
          <w:i/>
          <w:iCs/>
          <w:szCs w:val="17"/>
        </w:rPr>
        <w:t xml:space="preserve"> </w:t>
      </w:r>
    </w:p>
    <w:p w14:paraId="3734EC0B" w14:textId="77777777" w:rsidR="00565DE1" w:rsidRDefault="00565DE1" w:rsidP="00565DE1">
      <w:pPr>
        <w:pStyle w:val="Bullet"/>
        <w:rPr>
          <w:rFonts w:eastAsiaTheme="minorEastAsia" w:cstheme="minorBidi"/>
          <w:szCs w:val="17"/>
        </w:rPr>
      </w:pPr>
      <w:r w:rsidRPr="647D234B">
        <w:t xml:space="preserve">Part 3 (this Part is administered by the Minister for Agriculture) </w:t>
      </w:r>
    </w:p>
    <w:p w14:paraId="04503612" w14:textId="77777777" w:rsidR="00565DE1" w:rsidRDefault="00565DE1" w:rsidP="00565DE1">
      <w:r w:rsidRPr="647D234B">
        <w:rPr>
          <w:rFonts w:ascii="VIC" w:eastAsia="VIC" w:hAnsi="VIC" w:cs="VIC"/>
          <w:i/>
          <w:iCs/>
          <w:szCs w:val="17"/>
        </w:rPr>
        <w:t>Infrastructure Victoria Act 2015</w:t>
      </w:r>
    </w:p>
    <w:p w14:paraId="1436FC60" w14:textId="77777777" w:rsidR="00565DE1" w:rsidRDefault="00565DE1" w:rsidP="00565DE1">
      <w:r w:rsidRPr="647D234B">
        <w:rPr>
          <w:rFonts w:ascii="VIC" w:eastAsia="VIC" w:hAnsi="VIC" w:cs="VIC"/>
          <w:i/>
          <w:iCs/>
          <w:szCs w:val="17"/>
        </w:rPr>
        <w:t xml:space="preserve">Land Tax Act 2005 </w:t>
      </w:r>
    </w:p>
    <w:p w14:paraId="1C7CAC52" w14:textId="77777777" w:rsidR="00565DE1" w:rsidRDefault="00565DE1" w:rsidP="00565DE1">
      <w:r w:rsidRPr="647D234B">
        <w:rPr>
          <w:rFonts w:ascii="VIC" w:eastAsia="VIC" w:hAnsi="VIC" w:cs="VIC"/>
          <w:i/>
          <w:iCs/>
          <w:szCs w:val="17"/>
        </w:rPr>
        <w:t xml:space="preserve">Loy Yang B Act 1992 </w:t>
      </w:r>
    </w:p>
    <w:p w14:paraId="75EB772A" w14:textId="77777777" w:rsidR="00565DE1" w:rsidRDefault="00565DE1" w:rsidP="00565DE1">
      <w:r w:rsidRPr="647D234B">
        <w:rPr>
          <w:rFonts w:ascii="VIC" w:eastAsia="VIC" w:hAnsi="VIC" w:cs="VIC"/>
          <w:i/>
          <w:iCs/>
          <w:szCs w:val="17"/>
        </w:rPr>
        <w:t xml:space="preserve">Melbourne Cricket Club Act 1974 </w:t>
      </w:r>
    </w:p>
    <w:p w14:paraId="65477AFF" w14:textId="77777777" w:rsidR="00565DE1" w:rsidRDefault="00565DE1" w:rsidP="00565DE1">
      <w:r w:rsidRPr="647D234B">
        <w:rPr>
          <w:rFonts w:ascii="VIC" w:eastAsia="VIC" w:hAnsi="VIC" w:cs="VIC"/>
          <w:i/>
          <w:iCs/>
          <w:szCs w:val="17"/>
        </w:rPr>
        <w:t xml:space="preserve">Monetary Units Act 2004 </w:t>
      </w:r>
    </w:p>
    <w:p w14:paraId="0246627B" w14:textId="77777777" w:rsidR="00565DE1" w:rsidRDefault="00565DE1" w:rsidP="00565DE1">
      <w:pPr>
        <w:rPr>
          <w:rFonts w:ascii="VIC" w:eastAsia="VIC" w:hAnsi="VIC" w:cs="VIC"/>
          <w:i/>
          <w:iCs/>
          <w:szCs w:val="17"/>
        </w:rPr>
      </w:pPr>
      <w:r w:rsidRPr="647D234B">
        <w:rPr>
          <w:rFonts w:ascii="VIC" w:eastAsia="VIC" w:hAnsi="VIC" w:cs="VIC"/>
          <w:i/>
          <w:iCs/>
          <w:szCs w:val="17"/>
        </w:rPr>
        <w:t>Mutual Recognition (Victoria) Act 1998 –</w:t>
      </w:r>
    </w:p>
    <w:p w14:paraId="613CB3FE" w14:textId="77777777" w:rsidR="00565DE1" w:rsidRDefault="00565DE1" w:rsidP="00565DE1">
      <w:pPr>
        <w:pStyle w:val="NormalIndent"/>
        <w:rPr>
          <w:rFonts w:eastAsiaTheme="minorEastAsia" w:cstheme="minorBidi"/>
          <w:szCs w:val="17"/>
        </w:rPr>
      </w:pPr>
      <w:r w:rsidRPr="647D234B">
        <w:t xml:space="preserve">The Act is jointly and severally administered with the </w:t>
      </w:r>
      <w:r w:rsidRPr="007921CC">
        <w:t>Minister</w:t>
      </w:r>
      <w:r w:rsidRPr="647D234B">
        <w:t xml:space="preserve"> for Regulatory Reform </w:t>
      </w:r>
    </w:p>
    <w:p w14:paraId="70D1F0AA" w14:textId="77777777" w:rsidR="00565DE1" w:rsidRDefault="00565DE1" w:rsidP="00565DE1">
      <w:pPr>
        <w:pStyle w:val="NormalIndent"/>
        <w:rPr>
          <w:rFonts w:eastAsia="VIC"/>
        </w:rPr>
      </w:pPr>
      <w:r w:rsidRPr="647D234B">
        <w:rPr>
          <w:rFonts w:eastAsia="VIC"/>
        </w:rPr>
        <w:t>(refer to the summary above for changes to the administration of this Act that occurred during the financial year)</w:t>
      </w:r>
    </w:p>
    <w:p w14:paraId="410A8EFC" w14:textId="77777777" w:rsidR="00565DE1" w:rsidRDefault="00565DE1" w:rsidP="00565DE1">
      <w:r w:rsidRPr="647D234B">
        <w:rPr>
          <w:rFonts w:ascii="VIC" w:eastAsia="VIC" w:hAnsi="VIC" w:cs="VIC"/>
          <w:i/>
          <w:iCs/>
          <w:szCs w:val="17"/>
        </w:rPr>
        <w:t xml:space="preserve">National Taxation Reform (Consequential Provisions) Act 2000 </w:t>
      </w:r>
    </w:p>
    <w:p w14:paraId="4D1C42AC" w14:textId="77777777" w:rsidR="00565DE1" w:rsidRDefault="00565DE1" w:rsidP="00565DE1">
      <w:r w:rsidRPr="647D234B">
        <w:rPr>
          <w:rFonts w:ascii="VIC" w:eastAsia="VIC" w:hAnsi="VIC" w:cs="VIC"/>
          <w:i/>
          <w:iCs/>
          <w:szCs w:val="17"/>
        </w:rPr>
        <w:t xml:space="preserve">New Tax System Price Exploitation Code (Victoria) Act 1999 </w:t>
      </w:r>
    </w:p>
    <w:p w14:paraId="50369441" w14:textId="77777777" w:rsidR="00565DE1" w:rsidRDefault="00565DE1" w:rsidP="00565DE1">
      <w:r w:rsidRPr="647D234B">
        <w:rPr>
          <w:rFonts w:ascii="VIC" w:eastAsia="VIC" w:hAnsi="VIC" w:cs="VIC"/>
          <w:i/>
          <w:iCs/>
          <w:szCs w:val="17"/>
        </w:rPr>
        <w:t>North East Link Act 2020 –</w:t>
      </w:r>
    </w:p>
    <w:p w14:paraId="58E25E4C" w14:textId="77777777" w:rsidR="00565DE1" w:rsidRDefault="00565DE1" w:rsidP="00565DE1">
      <w:pPr>
        <w:pStyle w:val="Bullet"/>
        <w:rPr>
          <w:rFonts w:eastAsiaTheme="minorEastAsia" w:cstheme="minorBidi"/>
          <w:szCs w:val="17"/>
        </w:rPr>
      </w:pPr>
      <w:r w:rsidRPr="647D234B">
        <w:t>Section 13(4) (this provision is jointly administered with the Minister for Transport Infrastructure)</w:t>
      </w:r>
    </w:p>
    <w:p w14:paraId="7F487DE5" w14:textId="77777777" w:rsidR="00565DE1" w:rsidRDefault="00565DE1" w:rsidP="00565DE1">
      <w:pPr>
        <w:pStyle w:val="NormalIndent"/>
      </w:pPr>
      <w:r w:rsidRPr="647D234B">
        <w:rPr>
          <w:rFonts w:eastAsia="VIC"/>
        </w:rPr>
        <w:t>(The Act is otherwise administered by the Minister for Transport Infrastructure)</w:t>
      </w:r>
    </w:p>
    <w:p w14:paraId="1B12B6CD" w14:textId="09E59F92" w:rsidR="00565DE1" w:rsidRDefault="00565DE1" w:rsidP="00565DE1">
      <w:r w:rsidRPr="647D234B">
        <w:rPr>
          <w:rFonts w:ascii="VIC" w:eastAsia="VIC" w:hAnsi="VIC" w:cs="VIC"/>
          <w:i/>
          <w:iCs/>
          <w:szCs w:val="17"/>
        </w:rPr>
        <w:t>Occupational Licensing National Law Repeal Act</w:t>
      </w:r>
      <w:r w:rsidR="003753FB">
        <w:rPr>
          <w:rFonts w:ascii="Calibri" w:eastAsia="VIC" w:hAnsi="Calibri" w:cs="Calibri"/>
          <w:i/>
          <w:iCs/>
          <w:szCs w:val="17"/>
        </w:rPr>
        <w:t> </w:t>
      </w:r>
      <w:r w:rsidRPr="647D234B">
        <w:rPr>
          <w:rFonts w:ascii="VIC" w:eastAsia="VIC" w:hAnsi="VIC" w:cs="VIC"/>
          <w:i/>
          <w:iCs/>
          <w:szCs w:val="17"/>
        </w:rPr>
        <w:t>2016</w:t>
      </w:r>
    </w:p>
    <w:p w14:paraId="37FB8CA6" w14:textId="77777777" w:rsidR="00565DE1" w:rsidRDefault="00565DE1" w:rsidP="00565DE1">
      <w:r w:rsidRPr="647D234B">
        <w:rPr>
          <w:rFonts w:ascii="VIC" w:eastAsia="VIC" w:hAnsi="VIC" w:cs="VIC"/>
          <w:i/>
          <w:iCs/>
          <w:szCs w:val="17"/>
        </w:rPr>
        <w:t>Parliamentary Budget Officer Act 2017</w:t>
      </w:r>
    </w:p>
    <w:p w14:paraId="484F7C4B" w14:textId="77777777" w:rsidR="00565DE1" w:rsidRDefault="00565DE1" w:rsidP="00565DE1">
      <w:r w:rsidRPr="647D234B">
        <w:rPr>
          <w:rFonts w:ascii="VIC" w:eastAsia="VIC" w:hAnsi="VIC" w:cs="VIC"/>
          <w:i/>
          <w:iCs/>
          <w:szCs w:val="17"/>
        </w:rPr>
        <w:t>Payroll Tax Act 2007</w:t>
      </w:r>
    </w:p>
    <w:p w14:paraId="2C6027BB" w14:textId="734D0A04" w:rsidR="00565DE1" w:rsidRDefault="00F84872" w:rsidP="00565DE1">
      <w:r>
        <w:rPr>
          <w:rFonts w:ascii="VIC" w:eastAsia="VIC" w:hAnsi="VIC" w:cs="VIC"/>
          <w:i/>
          <w:iCs/>
          <w:szCs w:val="17"/>
        </w:rPr>
        <w:br w:type="column"/>
      </w:r>
      <w:r w:rsidR="00565DE1" w:rsidRPr="647D234B">
        <w:rPr>
          <w:rFonts w:ascii="VIC" w:eastAsia="VIC" w:hAnsi="VIC" w:cs="VIC"/>
          <w:i/>
          <w:iCs/>
          <w:szCs w:val="17"/>
        </w:rPr>
        <w:t>Planning and Environment Act 1987 –</w:t>
      </w:r>
    </w:p>
    <w:p w14:paraId="7FE10CA4" w14:textId="77777777" w:rsidR="00565DE1" w:rsidRDefault="00565DE1" w:rsidP="00565DE1">
      <w:pPr>
        <w:pStyle w:val="Bullet"/>
        <w:rPr>
          <w:rFonts w:eastAsiaTheme="minorEastAsia" w:cstheme="minorBidi"/>
          <w:szCs w:val="17"/>
        </w:rPr>
      </w:pPr>
      <w:r w:rsidRPr="647D234B">
        <w:t xml:space="preserve">Part 9B (this Part is jointly and severally administered with the Minister for Planning) </w:t>
      </w:r>
    </w:p>
    <w:p w14:paraId="77AEFC5E" w14:textId="77777777" w:rsidR="00565DE1" w:rsidRDefault="00565DE1" w:rsidP="003753FB">
      <w:pPr>
        <w:pStyle w:val="NormalIndent"/>
      </w:pPr>
      <w:r w:rsidRPr="647D234B">
        <w:rPr>
          <w:rFonts w:eastAsia="VIC"/>
        </w:rPr>
        <w:t>(The Act is otherwise administered by the Minister for Planning)</w:t>
      </w:r>
    </w:p>
    <w:p w14:paraId="0F1487AE" w14:textId="77777777" w:rsidR="00565DE1" w:rsidRDefault="00565DE1" w:rsidP="00F3755A">
      <w:pPr>
        <w:keepNext/>
      </w:pPr>
      <w:r w:rsidRPr="647D234B">
        <w:rPr>
          <w:rFonts w:ascii="VIC" w:eastAsia="VIC" w:hAnsi="VIC" w:cs="VIC"/>
          <w:i/>
          <w:iCs/>
          <w:szCs w:val="17"/>
        </w:rPr>
        <w:t xml:space="preserve">Port Management Act 1995 – </w:t>
      </w:r>
    </w:p>
    <w:p w14:paraId="21A5D67C" w14:textId="77777777" w:rsidR="00565DE1" w:rsidRDefault="00565DE1" w:rsidP="00565DE1">
      <w:pPr>
        <w:pStyle w:val="Bullet"/>
        <w:rPr>
          <w:rFonts w:eastAsiaTheme="minorEastAsia" w:cstheme="minorBidi"/>
          <w:szCs w:val="17"/>
        </w:rPr>
      </w:pPr>
      <w:r w:rsidRPr="647D234B">
        <w:t xml:space="preserve">Sections 160, 171 and 173 </w:t>
      </w:r>
    </w:p>
    <w:p w14:paraId="72221654" w14:textId="77777777" w:rsidR="00565DE1" w:rsidRDefault="00565DE1" w:rsidP="00565DE1">
      <w:pPr>
        <w:pStyle w:val="NormalIndent"/>
      </w:pPr>
      <w:r w:rsidRPr="647D234B">
        <w:rPr>
          <w:rFonts w:eastAsia="VIC"/>
        </w:rPr>
        <w:t xml:space="preserve">(The Act is otherwise administered by the Assistant Treasurer and the Minister for Ports and Freight) </w:t>
      </w:r>
    </w:p>
    <w:p w14:paraId="20BF9911" w14:textId="77777777" w:rsidR="00565DE1" w:rsidRDefault="00565DE1" w:rsidP="00565DE1">
      <w:r w:rsidRPr="647D234B">
        <w:rPr>
          <w:rFonts w:ascii="VIC" w:eastAsia="VIC" w:hAnsi="VIC" w:cs="VIC"/>
          <w:i/>
          <w:iCs/>
          <w:szCs w:val="17"/>
        </w:rPr>
        <w:t>Public Authorities (Dividends) Act 1983</w:t>
      </w:r>
    </w:p>
    <w:p w14:paraId="715FE116" w14:textId="77777777" w:rsidR="00565DE1" w:rsidRDefault="00565DE1" w:rsidP="00565DE1">
      <w:r w:rsidRPr="647D234B">
        <w:rPr>
          <w:rFonts w:ascii="VIC" w:eastAsia="VIC" w:hAnsi="VIC" w:cs="VIC"/>
          <w:i/>
          <w:iCs/>
          <w:szCs w:val="17"/>
        </w:rPr>
        <w:t xml:space="preserve">Snowy Hydro Corporatisation Act 1997 </w:t>
      </w:r>
    </w:p>
    <w:p w14:paraId="064B06E0" w14:textId="77777777" w:rsidR="00565DE1" w:rsidRDefault="00565DE1" w:rsidP="00565DE1">
      <w:r w:rsidRPr="647D234B">
        <w:rPr>
          <w:rFonts w:ascii="VIC" w:eastAsia="VIC" w:hAnsi="VIC" w:cs="VIC"/>
          <w:i/>
          <w:iCs/>
          <w:szCs w:val="17"/>
        </w:rPr>
        <w:t>State Bank (Succession of Commonwealth Bank) Act</w:t>
      </w:r>
      <w:r>
        <w:rPr>
          <w:rFonts w:ascii="Calibri" w:eastAsia="VIC" w:hAnsi="Calibri" w:cs="Calibri"/>
          <w:i/>
          <w:iCs/>
          <w:szCs w:val="17"/>
        </w:rPr>
        <w:t> </w:t>
      </w:r>
      <w:r w:rsidRPr="647D234B">
        <w:rPr>
          <w:rFonts w:ascii="VIC" w:eastAsia="VIC" w:hAnsi="VIC" w:cs="VIC"/>
          <w:i/>
          <w:iCs/>
          <w:szCs w:val="17"/>
        </w:rPr>
        <w:t xml:space="preserve">1990 </w:t>
      </w:r>
    </w:p>
    <w:p w14:paraId="075378D9" w14:textId="77777777" w:rsidR="00565DE1" w:rsidRDefault="00565DE1" w:rsidP="00565DE1">
      <w:r w:rsidRPr="647D234B">
        <w:rPr>
          <w:rFonts w:ascii="VIC" w:eastAsia="VIC" w:hAnsi="VIC" w:cs="VIC"/>
          <w:i/>
          <w:iCs/>
          <w:szCs w:val="17"/>
        </w:rPr>
        <w:t>State Electricity Commission Act 1958</w:t>
      </w:r>
      <w:r w:rsidRPr="00E41164">
        <w:rPr>
          <w:rFonts w:ascii="VIC" w:eastAsia="VIC" w:hAnsi="VIC" w:cs="VIC"/>
          <w:szCs w:val="17"/>
        </w:rPr>
        <w:t xml:space="preserve"> –</w:t>
      </w:r>
      <w:r w:rsidRPr="647D234B">
        <w:rPr>
          <w:rFonts w:ascii="VIC" w:eastAsia="VIC" w:hAnsi="VIC" w:cs="VIC"/>
          <w:i/>
          <w:iCs/>
          <w:szCs w:val="17"/>
        </w:rPr>
        <w:t xml:space="preserve"> </w:t>
      </w:r>
      <w:r w:rsidRPr="00E41164">
        <w:rPr>
          <w:rFonts w:ascii="VIC" w:eastAsia="VIC" w:hAnsi="VIC" w:cs="VIC"/>
          <w:szCs w:val="17"/>
        </w:rPr>
        <w:t>except</w:t>
      </w:r>
      <w:r w:rsidRPr="647D234B">
        <w:rPr>
          <w:rFonts w:ascii="VIC" w:eastAsia="VIC" w:hAnsi="VIC" w:cs="VIC"/>
          <w:i/>
          <w:iCs/>
          <w:szCs w:val="17"/>
        </w:rPr>
        <w:t xml:space="preserve">: </w:t>
      </w:r>
    </w:p>
    <w:p w14:paraId="284FDC86" w14:textId="77777777" w:rsidR="00565DE1" w:rsidRDefault="00565DE1" w:rsidP="00565DE1">
      <w:pPr>
        <w:pStyle w:val="Bullet"/>
        <w:rPr>
          <w:rFonts w:eastAsiaTheme="minorEastAsia" w:cstheme="minorBidi"/>
          <w:szCs w:val="17"/>
        </w:rPr>
      </w:pPr>
      <w:r w:rsidRPr="647D234B">
        <w:t xml:space="preserve">Section 107 (this section is administered by the Minister for Energy) </w:t>
      </w:r>
    </w:p>
    <w:p w14:paraId="1ACBC34B" w14:textId="77777777" w:rsidR="00565DE1" w:rsidRDefault="00565DE1" w:rsidP="00565DE1">
      <w:r w:rsidRPr="647D234B">
        <w:rPr>
          <w:rFonts w:ascii="VIC" w:eastAsia="VIC" w:hAnsi="VIC" w:cs="VIC"/>
          <w:i/>
          <w:iCs/>
          <w:szCs w:val="17"/>
        </w:rPr>
        <w:t xml:space="preserve">State Owned Enterprises Act 1992 </w:t>
      </w:r>
      <w:r w:rsidRPr="00E41164">
        <w:rPr>
          <w:rFonts w:ascii="VIC" w:eastAsia="VIC" w:hAnsi="VIC" w:cs="VIC"/>
          <w:szCs w:val="17"/>
        </w:rPr>
        <w:t>– except:</w:t>
      </w:r>
    </w:p>
    <w:p w14:paraId="160FDA15" w14:textId="77777777" w:rsidR="00565DE1" w:rsidRDefault="00565DE1" w:rsidP="00565DE1">
      <w:pPr>
        <w:pStyle w:val="Bullet"/>
        <w:rPr>
          <w:rFonts w:eastAsiaTheme="minorEastAsia" w:cstheme="minorBidi"/>
          <w:szCs w:val="17"/>
        </w:rPr>
      </w:pPr>
      <w:r w:rsidRPr="647D234B">
        <w:t>Division 2 of Part 2 in so far as it relates to the CenITex (in so far as they relate to that matter, these provisions are administered by the Minister for Government Services)</w:t>
      </w:r>
    </w:p>
    <w:p w14:paraId="792E1631" w14:textId="77777777" w:rsidR="00565DE1" w:rsidRDefault="00565DE1" w:rsidP="00565DE1">
      <w:pPr>
        <w:pStyle w:val="Bullet"/>
        <w:rPr>
          <w:rFonts w:eastAsiaTheme="minorEastAsia" w:cstheme="minorBidi"/>
          <w:szCs w:val="17"/>
        </w:rPr>
      </w:pPr>
      <w:r w:rsidRPr="647D234B">
        <w:t xml:space="preserve">Division 2 of Part 2 in so far as it relates to the Victorian Plantations Corporation (in so far as they relate to that matter, these provisions are administered by the Minister for Environment and Climate Action) </w:t>
      </w:r>
    </w:p>
    <w:p w14:paraId="78164956" w14:textId="77777777" w:rsidR="00565DE1" w:rsidRDefault="00565DE1" w:rsidP="00565DE1">
      <w:pPr>
        <w:pStyle w:val="Bullet"/>
        <w:rPr>
          <w:rFonts w:eastAsiaTheme="minorEastAsia" w:cstheme="minorBidi"/>
          <w:szCs w:val="17"/>
        </w:rPr>
      </w:pPr>
      <w:r w:rsidRPr="647D234B">
        <w:t xml:space="preserve">Division 2 of Part 2 in so far as it relates to the Water Training Centre (in so far as they relate to that matter, these provisions are administered by the Minister for Water) </w:t>
      </w:r>
    </w:p>
    <w:p w14:paraId="0A086C0B" w14:textId="77777777" w:rsidR="00565DE1" w:rsidRDefault="00565DE1" w:rsidP="00565DE1">
      <w:pPr>
        <w:pStyle w:val="Bullet"/>
        <w:rPr>
          <w:rFonts w:eastAsiaTheme="minorEastAsia" w:cstheme="minorBidi"/>
          <w:szCs w:val="17"/>
        </w:rPr>
      </w:pPr>
      <w:r w:rsidRPr="647D234B">
        <w:t>Division 2 of Part 2 and Part 3 in so far as they relate to the Victorian Interpreting and Translating Service (in so far as they relate to that matter, these provisions are administered by the Minister for Multicultural Affairs)</w:t>
      </w:r>
    </w:p>
    <w:p w14:paraId="0025A8F5" w14:textId="77777777" w:rsidR="00565DE1" w:rsidRDefault="00565DE1" w:rsidP="00565DE1">
      <w:r w:rsidRPr="647D234B">
        <w:rPr>
          <w:rFonts w:ascii="VIC" w:eastAsia="VIC" w:hAnsi="VIC" w:cs="VIC"/>
          <w:i/>
          <w:iCs/>
          <w:szCs w:val="17"/>
        </w:rPr>
        <w:t>State Trustees (State Owned Company) Act 1994</w:t>
      </w:r>
      <w:r w:rsidRPr="00E41164">
        <w:rPr>
          <w:rFonts w:ascii="VIC" w:eastAsia="VIC" w:hAnsi="VIC" w:cs="VIC"/>
          <w:szCs w:val="17"/>
        </w:rPr>
        <w:t xml:space="preserve"> – except:</w:t>
      </w:r>
      <w:r w:rsidRPr="647D234B">
        <w:rPr>
          <w:rFonts w:ascii="VIC" w:eastAsia="VIC" w:hAnsi="VIC" w:cs="VIC"/>
          <w:i/>
          <w:iCs/>
          <w:szCs w:val="17"/>
        </w:rPr>
        <w:t xml:space="preserve"> </w:t>
      </w:r>
    </w:p>
    <w:p w14:paraId="3FCF7301" w14:textId="77777777" w:rsidR="00565DE1" w:rsidRDefault="00565DE1" w:rsidP="00565DE1">
      <w:pPr>
        <w:pStyle w:val="Bullet"/>
        <w:rPr>
          <w:rFonts w:eastAsiaTheme="minorEastAsia" w:cstheme="minorBidi"/>
          <w:szCs w:val="17"/>
        </w:rPr>
      </w:pPr>
      <w:r w:rsidRPr="647D234B">
        <w:t xml:space="preserve">Part 4 (this Part is jointly and severally administered by the Minister for Child Protection and Family Services and the Minister for Disability, Ageing and Carers) </w:t>
      </w:r>
    </w:p>
    <w:p w14:paraId="147BC974" w14:textId="6D862AB8" w:rsidR="00565DE1" w:rsidRDefault="00F84872" w:rsidP="00565DE1">
      <w:r>
        <w:rPr>
          <w:rFonts w:ascii="VIC" w:eastAsia="VIC" w:hAnsi="VIC" w:cs="VIC"/>
          <w:i/>
          <w:iCs/>
          <w:szCs w:val="17"/>
        </w:rPr>
        <w:br w:type="column"/>
      </w:r>
      <w:r w:rsidR="00565DE1" w:rsidRPr="647D234B">
        <w:rPr>
          <w:rFonts w:ascii="VIC" w:eastAsia="VIC" w:hAnsi="VIC" w:cs="VIC"/>
          <w:i/>
          <w:iCs/>
          <w:szCs w:val="17"/>
        </w:rPr>
        <w:lastRenderedPageBreak/>
        <w:t xml:space="preserve">Taxation Administration Act 1997 </w:t>
      </w:r>
    </w:p>
    <w:p w14:paraId="6BEC3211" w14:textId="77777777" w:rsidR="00565DE1" w:rsidRDefault="00565DE1" w:rsidP="00565DE1">
      <w:r w:rsidRPr="647D234B">
        <w:rPr>
          <w:rFonts w:ascii="VIC" w:eastAsia="VIC" w:hAnsi="VIC" w:cs="VIC"/>
          <w:i/>
          <w:iCs/>
          <w:szCs w:val="17"/>
        </w:rPr>
        <w:t xml:space="preserve">Taxation (Interest on Overpayments) Act 1986 </w:t>
      </w:r>
    </w:p>
    <w:p w14:paraId="5F49A897" w14:textId="05581480" w:rsidR="00565DE1" w:rsidRDefault="00565DE1" w:rsidP="003753FB">
      <w:pPr>
        <w:ind w:right="-58"/>
      </w:pPr>
      <w:r w:rsidRPr="647D234B">
        <w:rPr>
          <w:rFonts w:ascii="VIC" w:eastAsia="VIC" w:hAnsi="VIC" w:cs="VIC"/>
          <w:i/>
          <w:iCs/>
          <w:szCs w:val="17"/>
        </w:rPr>
        <w:t>Trans-Tasman Mutual Recognition (Victoria) Act</w:t>
      </w:r>
      <w:r w:rsidR="003753FB">
        <w:rPr>
          <w:rFonts w:ascii="Calibri" w:eastAsia="VIC" w:hAnsi="Calibri" w:cs="Calibri"/>
          <w:i/>
          <w:iCs/>
          <w:szCs w:val="17"/>
        </w:rPr>
        <w:t> </w:t>
      </w:r>
      <w:r w:rsidRPr="647D234B">
        <w:rPr>
          <w:rFonts w:ascii="VIC" w:eastAsia="VIC" w:hAnsi="VIC" w:cs="VIC"/>
          <w:i/>
          <w:iCs/>
          <w:szCs w:val="17"/>
        </w:rPr>
        <w:t xml:space="preserve">1998 </w:t>
      </w:r>
    </w:p>
    <w:p w14:paraId="27D590C8" w14:textId="77777777" w:rsidR="00565DE1" w:rsidRDefault="00565DE1" w:rsidP="00565DE1">
      <w:r w:rsidRPr="647D234B">
        <w:rPr>
          <w:rFonts w:ascii="VIC" w:eastAsia="VIC" w:hAnsi="VIC" w:cs="VIC"/>
          <w:i/>
          <w:iCs/>
          <w:szCs w:val="17"/>
        </w:rPr>
        <w:t xml:space="preserve">Treasury Corporation of Victoria Act 1992 </w:t>
      </w:r>
    </w:p>
    <w:p w14:paraId="47202006" w14:textId="77777777" w:rsidR="00565DE1" w:rsidRDefault="00565DE1" w:rsidP="00565DE1">
      <w:r w:rsidRPr="647D234B">
        <w:rPr>
          <w:rFonts w:ascii="VIC" w:eastAsia="VIC" w:hAnsi="VIC" w:cs="VIC"/>
          <w:i/>
          <w:iCs/>
          <w:szCs w:val="17"/>
        </w:rPr>
        <w:t xml:space="preserve">Trustee Companies Act 1984 – </w:t>
      </w:r>
    </w:p>
    <w:p w14:paraId="36795814" w14:textId="2FD23C9B" w:rsidR="00565DE1" w:rsidRDefault="00565DE1" w:rsidP="00565DE1">
      <w:pPr>
        <w:pStyle w:val="NormalIndent"/>
        <w:rPr>
          <w:rFonts w:eastAsiaTheme="minorEastAsia" w:cstheme="minorBidi"/>
          <w:szCs w:val="17"/>
        </w:rPr>
      </w:pPr>
      <w:r w:rsidRPr="647D234B">
        <w:t>The Act is jointly administered with the Attorney</w:t>
      </w:r>
      <w:r w:rsidR="003753FB">
        <w:noBreakHyphen/>
      </w:r>
      <w:r w:rsidRPr="647D234B">
        <w:t xml:space="preserve">General </w:t>
      </w:r>
    </w:p>
    <w:p w14:paraId="6834BF32" w14:textId="77777777" w:rsidR="00565DE1" w:rsidRDefault="00565DE1" w:rsidP="00565DE1">
      <w:r w:rsidRPr="647D234B">
        <w:rPr>
          <w:rFonts w:ascii="VIC" w:eastAsia="VIC" w:hAnsi="VIC" w:cs="VIC"/>
          <w:i/>
          <w:iCs/>
          <w:szCs w:val="17"/>
        </w:rPr>
        <w:t xml:space="preserve">Victorian Funds Management Corporation Act 1994 </w:t>
      </w:r>
    </w:p>
    <w:p w14:paraId="4A97C964" w14:textId="77777777" w:rsidR="00565DE1" w:rsidRDefault="00565DE1" w:rsidP="00112403">
      <w:pPr>
        <w:keepNext/>
        <w:rPr>
          <w:rFonts w:ascii="VIC" w:eastAsia="VIC" w:hAnsi="VIC" w:cs="VIC"/>
          <w:i/>
          <w:iCs/>
          <w:szCs w:val="17"/>
        </w:rPr>
      </w:pPr>
      <w:r w:rsidRPr="647D234B">
        <w:rPr>
          <w:rFonts w:ascii="VIC" w:eastAsia="VIC" w:hAnsi="VIC" w:cs="VIC"/>
          <w:i/>
          <w:iCs/>
          <w:szCs w:val="17"/>
        </w:rPr>
        <w:t>Windfall Gains Tax and State Taxation and Other Acts Further Amendment Act</w:t>
      </w:r>
      <w:r w:rsidRPr="647D234B">
        <w:rPr>
          <w:rFonts w:ascii="Calibri" w:eastAsia="Calibri" w:hAnsi="Calibri" w:cs="Calibri"/>
          <w:i/>
          <w:iCs/>
          <w:szCs w:val="17"/>
        </w:rPr>
        <w:t xml:space="preserve"> </w:t>
      </w:r>
      <w:r w:rsidRPr="647D234B">
        <w:rPr>
          <w:rFonts w:ascii="VIC" w:eastAsia="VIC" w:hAnsi="VIC" w:cs="VIC"/>
          <w:i/>
          <w:iCs/>
          <w:szCs w:val="17"/>
        </w:rPr>
        <w:t>2021</w:t>
      </w:r>
    </w:p>
    <w:p w14:paraId="3C15CE35" w14:textId="77777777" w:rsidR="00565DE1" w:rsidRDefault="00565DE1" w:rsidP="00565DE1">
      <w:pPr>
        <w:pStyle w:val="NormalIndent"/>
        <w:rPr>
          <w:rFonts w:eastAsia="VIC"/>
        </w:rPr>
      </w:pPr>
      <w:r w:rsidRPr="647D234B">
        <w:rPr>
          <w:rFonts w:eastAsia="VIC"/>
        </w:rPr>
        <w:t>(refer to the summary above for changes to the administration of this Act that occurred during the financial year)</w:t>
      </w:r>
    </w:p>
    <w:p w14:paraId="2B9488AB" w14:textId="77777777" w:rsidR="00565DE1" w:rsidRDefault="00565DE1" w:rsidP="00565DE1">
      <w:r w:rsidRPr="647D234B">
        <w:rPr>
          <w:rFonts w:ascii="VIC" w:eastAsia="VIC" w:hAnsi="VIC" w:cs="VIC"/>
          <w:i/>
          <w:iCs/>
          <w:szCs w:val="17"/>
        </w:rPr>
        <w:t xml:space="preserve">Workers Compensation Act 1958 – </w:t>
      </w:r>
    </w:p>
    <w:p w14:paraId="7C4BD18C" w14:textId="77777777" w:rsidR="00565DE1" w:rsidRDefault="00565DE1" w:rsidP="00565DE1">
      <w:pPr>
        <w:pStyle w:val="Bullet"/>
        <w:rPr>
          <w:rFonts w:eastAsiaTheme="minorEastAsia" w:cstheme="minorBidi"/>
          <w:szCs w:val="17"/>
        </w:rPr>
      </w:pPr>
      <w:r w:rsidRPr="647D234B">
        <w:t xml:space="preserve">Division 8 of Part 1 </w:t>
      </w:r>
    </w:p>
    <w:p w14:paraId="03B2E85E" w14:textId="77777777" w:rsidR="00565DE1" w:rsidRDefault="00565DE1" w:rsidP="00565DE1">
      <w:pPr>
        <w:pStyle w:val="NormalIndent"/>
      </w:pPr>
      <w:r w:rsidRPr="647D234B">
        <w:rPr>
          <w:rFonts w:eastAsia="VIC"/>
        </w:rPr>
        <w:t>(The Act is otherwise administered by the Minister for Workplace Safety)</w:t>
      </w:r>
    </w:p>
    <w:p w14:paraId="0188FF0C" w14:textId="77777777" w:rsidR="00565DE1" w:rsidRDefault="00565DE1" w:rsidP="00565DE1">
      <w:pPr>
        <w:pStyle w:val="NormalIndent"/>
        <w:rPr>
          <w:rFonts w:ascii="VIC" w:hAnsi="VIC"/>
          <w:szCs w:val="17"/>
        </w:rPr>
      </w:pPr>
    </w:p>
    <w:p w14:paraId="7FAD18DE" w14:textId="77777777" w:rsidR="00565DE1" w:rsidRPr="00564BEA" w:rsidRDefault="00565DE1" w:rsidP="00565DE1">
      <w:pPr>
        <w:pStyle w:val="Heading3"/>
        <w:rPr>
          <w:rFonts w:ascii="VIC" w:hAnsi="VIC"/>
          <w:b w:val="0"/>
          <w:bCs w:val="0"/>
          <w:sz w:val="20"/>
          <w:szCs w:val="20"/>
        </w:rPr>
      </w:pPr>
      <w:bookmarkStart w:id="251" w:name="_Hlk79065467"/>
      <w:r>
        <w:br w:type="column"/>
      </w:r>
      <w:r w:rsidRPr="00564BEA">
        <w:t>Assistant Treasurer</w:t>
      </w:r>
    </w:p>
    <w:bookmarkEnd w:id="251"/>
    <w:p w14:paraId="2E9FEE9E" w14:textId="77777777" w:rsidR="00565DE1" w:rsidRDefault="00565DE1" w:rsidP="00565DE1">
      <w:r w:rsidRPr="647D234B">
        <w:rPr>
          <w:rFonts w:ascii="VIC" w:eastAsia="VIC" w:hAnsi="VIC" w:cs="VIC"/>
          <w:i/>
          <w:iCs/>
          <w:szCs w:val="17"/>
        </w:rPr>
        <w:t xml:space="preserve">Audit Act 1994 – </w:t>
      </w:r>
    </w:p>
    <w:p w14:paraId="4891ED0E" w14:textId="77777777" w:rsidR="00565DE1" w:rsidRDefault="00565DE1" w:rsidP="00565DE1">
      <w:pPr>
        <w:pStyle w:val="Bullet"/>
        <w:rPr>
          <w:rFonts w:eastAsiaTheme="minorEastAsia" w:cstheme="minorBidi"/>
        </w:rPr>
      </w:pPr>
      <w:r w:rsidRPr="647D234B">
        <w:rPr>
          <w:rFonts w:eastAsia="VIC"/>
        </w:rPr>
        <w:t xml:space="preserve">Sections 10-13, 19, 22-28 and 57 </w:t>
      </w:r>
    </w:p>
    <w:p w14:paraId="213FFAC5" w14:textId="77777777" w:rsidR="00565DE1" w:rsidRDefault="00565DE1" w:rsidP="00565DE1">
      <w:pPr>
        <w:pStyle w:val="Bullet"/>
        <w:rPr>
          <w:rFonts w:eastAsiaTheme="minorEastAsia" w:cstheme="minorBidi"/>
        </w:rPr>
      </w:pPr>
      <w:r w:rsidRPr="647D234B">
        <w:rPr>
          <w:rFonts w:eastAsia="VIC"/>
        </w:rPr>
        <w:t>Sections 15, 78 and 84 (these sections are jointly and severally administered with the Treasurer)</w:t>
      </w:r>
    </w:p>
    <w:p w14:paraId="2E841263" w14:textId="77777777" w:rsidR="00565DE1" w:rsidRDefault="00565DE1" w:rsidP="00565DE1">
      <w:pPr>
        <w:pStyle w:val="NormalIndent"/>
      </w:pPr>
      <w:r w:rsidRPr="647D234B">
        <w:rPr>
          <w:rFonts w:eastAsia="VIC"/>
        </w:rPr>
        <w:t>(The Act is otherwise administered by the Treasurer)</w:t>
      </w:r>
    </w:p>
    <w:p w14:paraId="1BC229FF" w14:textId="77777777" w:rsidR="00565DE1" w:rsidRDefault="00565DE1" w:rsidP="00565DE1">
      <w:r w:rsidRPr="647D234B">
        <w:rPr>
          <w:rFonts w:ascii="VIC" w:eastAsia="VIC" w:hAnsi="VIC" w:cs="VIC"/>
          <w:i/>
          <w:iCs/>
          <w:szCs w:val="17"/>
        </w:rPr>
        <w:t xml:space="preserve">Casino Control Act 1991 – </w:t>
      </w:r>
    </w:p>
    <w:p w14:paraId="02D1E0CD" w14:textId="77777777" w:rsidR="00565DE1" w:rsidRDefault="00565DE1" w:rsidP="00565DE1">
      <w:pPr>
        <w:pStyle w:val="Bullet"/>
        <w:rPr>
          <w:rFonts w:eastAsiaTheme="minorEastAsia" w:cstheme="minorBidi"/>
        </w:rPr>
      </w:pPr>
      <w:r w:rsidRPr="647D234B">
        <w:rPr>
          <w:rFonts w:eastAsia="VIC"/>
        </w:rPr>
        <w:t xml:space="preserve">Section 128K(2) </w:t>
      </w:r>
    </w:p>
    <w:p w14:paraId="48A9BEB0" w14:textId="77777777" w:rsidR="00565DE1" w:rsidRDefault="00565DE1" w:rsidP="00565DE1">
      <w:pPr>
        <w:pStyle w:val="NormalIndent"/>
      </w:pPr>
      <w:r w:rsidRPr="647D234B">
        <w:rPr>
          <w:rFonts w:eastAsia="VIC"/>
        </w:rPr>
        <w:t>(The Act is otherwise administered by the Minister for Consumer Affairs, Gaming and Liquor Regulation and the Minister for Planning)</w:t>
      </w:r>
    </w:p>
    <w:p w14:paraId="330531D8" w14:textId="77777777" w:rsidR="00565DE1" w:rsidRDefault="00565DE1" w:rsidP="00565DE1">
      <w:r w:rsidRPr="647D234B">
        <w:rPr>
          <w:rFonts w:ascii="VIC" w:eastAsia="VIC" w:hAnsi="VIC" w:cs="VIC"/>
          <w:i/>
          <w:iCs/>
          <w:szCs w:val="17"/>
        </w:rPr>
        <w:t>Coal Mines (Pensions) Act 1958</w:t>
      </w:r>
    </w:p>
    <w:p w14:paraId="6955F605" w14:textId="77777777" w:rsidR="00565DE1" w:rsidRDefault="00565DE1" w:rsidP="00565DE1">
      <w:r w:rsidRPr="647D234B">
        <w:rPr>
          <w:rFonts w:ascii="VIC" w:eastAsia="VIC" w:hAnsi="VIC" w:cs="VIC"/>
          <w:i/>
          <w:iCs/>
          <w:szCs w:val="17"/>
        </w:rPr>
        <w:t xml:space="preserve">Crown Land (Reserves) Act 1978 – </w:t>
      </w:r>
    </w:p>
    <w:p w14:paraId="21CC13C1" w14:textId="77777777" w:rsidR="00565DE1" w:rsidRDefault="00565DE1" w:rsidP="00565DE1">
      <w:pPr>
        <w:pStyle w:val="Bullet"/>
        <w:rPr>
          <w:rFonts w:eastAsiaTheme="minorEastAsia" w:cstheme="minorBidi"/>
        </w:rPr>
      </w:pPr>
      <w:r w:rsidRPr="647D234B">
        <w:rPr>
          <w:rFonts w:eastAsia="VIC"/>
        </w:rPr>
        <w:t>In so far as it relates to the land shown as:</w:t>
      </w:r>
    </w:p>
    <w:p w14:paraId="2D1EA935" w14:textId="77777777" w:rsidR="00565DE1" w:rsidRDefault="00565DE1" w:rsidP="00565DE1">
      <w:pPr>
        <w:pStyle w:val="Dash"/>
        <w:rPr>
          <w:rFonts w:eastAsiaTheme="minorEastAsia" w:cstheme="minorBidi"/>
        </w:rPr>
      </w:pPr>
      <w:r w:rsidRPr="647D234B">
        <w:rPr>
          <w:rFonts w:eastAsia="VIC"/>
        </w:rPr>
        <w:t>Crown Allotments 2A, 3 and 4 of Section 5, City of Melbourne, Parish of Melbourne North (Parish Plan No. 5514C) and known as the Treasury Reserve</w:t>
      </w:r>
    </w:p>
    <w:p w14:paraId="0C4E24C8" w14:textId="77777777" w:rsidR="00565DE1" w:rsidRDefault="00565DE1" w:rsidP="00565DE1">
      <w:pPr>
        <w:pStyle w:val="Dash"/>
        <w:rPr>
          <w:rFonts w:eastAsiaTheme="minorEastAsia" w:cstheme="minorBidi"/>
        </w:rPr>
      </w:pPr>
      <w:r w:rsidRPr="647D234B">
        <w:rPr>
          <w:rFonts w:eastAsia="VIC"/>
        </w:rPr>
        <w:t xml:space="preserve">Crown Allotments 4A and 4B on Certified Plan 111284 lodged with the Central Plan Office and to be known as the Old Treasury Building Reserve </w:t>
      </w:r>
    </w:p>
    <w:p w14:paraId="2CE5CDEC" w14:textId="77777777" w:rsidR="00565DE1" w:rsidRDefault="00565DE1" w:rsidP="00565DE1">
      <w:pPr>
        <w:pStyle w:val="NormalIndent"/>
      </w:pPr>
      <w:r w:rsidRPr="647D234B">
        <w:rPr>
          <w:rFonts w:eastAsia="VIC"/>
        </w:rPr>
        <w:t>(The Act is otherwise administered by the Minister for Business Precincts, the Minister for Corrections, the Minister for Environment and Climate Action, the Minister for Health, the Minister for Ports and Freight, the Minister for Tourism, Sport and Major Events and the Premier)</w:t>
      </w:r>
    </w:p>
    <w:p w14:paraId="0719923B" w14:textId="77777777" w:rsidR="00565DE1" w:rsidRDefault="00565DE1" w:rsidP="00565DE1">
      <w:r w:rsidRPr="647D234B">
        <w:rPr>
          <w:rFonts w:ascii="VIC" w:eastAsia="VIC" w:hAnsi="VIC" w:cs="VIC"/>
          <w:i/>
          <w:iCs/>
          <w:szCs w:val="17"/>
        </w:rPr>
        <w:t>Emergency Services Superannuation Act 1986</w:t>
      </w:r>
    </w:p>
    <w:p w14:paraId="7B0B9D73" w14:textId="77777777" w:rsidR="00565DE1" w:rsidRDefault="00565DE1" w:rsidP="00565DE1">
      <w:r w:rsidRPr="647D234B">
        <w:rPr>
          <w:rFonts w:ascii="VIC" w:eastAsia="VIC" w:hAnsi="VIC" w:cs="VIC"/>
          <w:i/>
          <w:iCs/>
          <w:szCs w:val="17"/>
        </w:rPr>
        <w:t xml:space="preserve">Essential Services Commission Act 2001 </w:t>
      </w:r>
    </w:p>
    <w:p w14:paraId="07A43194" w14:textId="77777777" w:rsidR="00565DE1" w:rsidRDefault="00565DE1" w:rsidP="00565DE1">
      <w:r w:rsidRPr="647D234B">
        <w:rPr>
          <w:rFonts w:ascii="VIC" w:eastAsia="VIC" w:hAnsi="VIC" w:cs="VIC"/>
          <w:i/>
          <w:iCs/>
          <w:szCs w:val="17"/>
        </w:rPr>
        <w:t xml:space="preserve">Financial Management Act 1994 – </w:t>
      </w:r>
    </w:p>
    <w:p w14:paraId="410EA45A" w14:textId="77777777" w:rsidR="00565DE1" w:rsidRDefault="00565DE1" w:rsidP="00565DE1">
      <w:pPr>
        <w:pStyle w:val="Bullet"/>
        <w:rPr>
          <w:rFonts w:eastAsiaTheme="minorEastAsia" w:cstheme="minorBidi"/>
        </w:rPr>
      </w:pPr>
      <w:r w:rsidRPr="647D234B">
        <w:rPr>
          <w:rFonts w:eastAsia="VIC"/>
        </w:rPr>
        <w:t xml:space="preserve">Sections 1-3 and 7 (these provisions are jointly administered with the Treasurer) </w:t>
      </w:r>
    </w:p>
    <w:p w14:paraId="69C3E344" w14:textId="0CC09B1C" w:rsidR="00565DE1" w:rsidRDefault="00565DE1" w:rsidP="00565DE1">
      <w:pPr>
        <w:pStyle w:val="Bullet"/>
        <w:rPr>
          <w:rFonts w:eastAsiaTheme="minorEastAsia" w:cstheme="minorBidi"/>
        </w:rPr>
      </w:pPr>
      <w:r w:rsidRPr="647D234B">
        <w:rPr>
          <w:rFonts w:eastAsia="VIC"/>
        </w:rPr>
        <w:t>Parts 7, 7A, 7B and 8, sections 5, 6, 8, 13-16, 18</w:t>
      </w:r>
      <w:r w:rsidR="00F16966">
        <w:rPr>
          <w:rFonts w:eastAsia="VIC"/>
        </w:rPr>
        <w:noBreakHyphen/>
      </w:r>
      <w:r w:rsidRPr="647D234B">
        <w:rPr>
          <w:rFonts w:eastAsia="VIC"/>
        </w:rPr>
        <w:t>23(1), 27A-27C and 62-63</w:t>
      </w:r>
    </w:p>
    <w:p w14:paraId="1AF287FD" w14:textId="77777777" w:rsidR="00565DE1" w:rsidRDefault="00565DE1" w:rsidP="00565DE1">
      <w:pPr>
        <w:pStyle w:val="NormalIndent"/>
      </w:pPr>
      <w:r w:rsidRPr="647D234B">
        <w:rPr>
          <w:rFonts w:eastAsia="VIC"/>
        </w:rPr>
        <w:t xml:space="preserve">(The Act is otherwise administered by the Treasurer) </w:t>
      </w:r>
    </w:p>
    <w:p w14:paraId="6557B80B" w14:textId="77777777" w:rsidR="00565DE1" w:rsidRDefault="00565DE1" w:rsidP="00565DE1">
      <w:r w:rsidRPr="647D234B">
        <w:rPr>
          <w:rFonts w:ascii="VIC" w:eastAsia="VIC" w:hAnsi="VIC" w:cs="VIC"/>
          <w:i/>
          <w:iCs/>
          <w:szCs w:val="17"/>
        </w:rPr>
        <w:t>Government Superannuation Act 1999</w:t>
      </w:r>
    </w:p>
    <w:p w14:paraId="713C749B" w14:textId="77777777" w:rsidR="00565DE1" w:rsidRDefault="00565DE1" w:rsidP="00565DE1">
      <w:r w:rsidRPr="647D234B">
        <w:rPr>
          <w:rFonts w:ascii="VIC" w:eastAsia="VIC" w:hAnsi="VIC" w:cs="VIC"/>
          <w:i/>
          <w:iCs/>
          <w:szCs w:val="17"/>
        </w:rPr>
        <w:t>Housing Act 1983 –</w:t>
      </w:r>
    </w:p>
    <w:p w14:paraId="37524CC1" w14:textId="77777777" w:rsidR="00565DE1" w:rsidRDefault="00565DE1" w:rsidP="00565DE1">
      <w:pPr>
        <w:pStyle w:val="Bullet"/>
        <w:rPr>
          <w:rFonts w:eastAsiaTheme="minorEastAsia"/>
        </w:rPr>
      </w:pPr>
      <w:r w:rsidRPr="647D234B">
        <w:rPr>
          <w:rFonts w:ascii="VIC" w:eastAsia="VIC" w:hAnsi="VIC" w:cs="VIC"/>
        </w:rPr>
        <w:t>Divisions 1-5, 7-9 of Part VIII, Schedules 7 and 8</w:t>
      </w:r>
    </w:p>
    <w:p w14:paraId="6B57580F" w14:textId="1CA41CF7" w:rsidR="00565DE1" w:rsidRDefault="00565DE1" w:rsidP="00565DE1">
      <w:pPr>
        <w:pStyle w:val="Bullet"/>
        <w:rPr>
          <w:rFonts w:eastAsiaTheme="minorEastAsia"/>
        </w:rPr>
      </w:pPr>
      <w:r w:rsidRPr="647D234B">
        <w:rPr>
          <w:rFonts w:ascii="VIC" w:eastAsia="VIC" w:hAnsi="VIC" w:cs="VIC"/>
        </w:rPr>
        <w:t>Sections 143(1), 143(2)(d), 143(2)(e), 143(2)(f), 143(2)(i) and 143(3) (these provisions are jointly and severally administered with the Minister for</w:t>
      </w:r>
      <w:r w:rsidR="00A451DC">
        <w:rPr>
          <w:rFonts w:ascii="Calibri" w:eastAsia="VIC" w:hAnsi="Calibri" w:cs="Calibri"/>
        </w:rPr>
        <w:t> </w:t>
      </w:r>
      <w:r w:rsidRPr="647D234B">
        <w:rPr>
          <w:rFonts w:ascii="VIC" w:eastAsia="VIC" w:hAnsi="VIC" w:cs="VIC"/>
        </w:rPr>
        <w:t>Housing)</w:t>
      </w:r>
    </w:p>
    <w:p w14:paraId="10DA3063" w14:textId="77777777" w:rsidR="00565DE1" w:rsidRDefault="00565DE1" w:rsidP="00565DE1">
      <w:pPr>
        <w:pStyle w:val="NormalIndent"/>
      </w:pPr>
      <w:r w:rsidRPr="647D234B">
        <w:rPr>
          <w:rFonts w:eastAsia="VIC"/>
        </w:rPr>
        <w:t>(The Act is otherwise administered by the Minister for Housing)</w:t>
      </w:r>
    </w:p>
    <w:p w14:paraId="1D7F0009" w14:textId="77777777" w:rsidR="00565DE1" w:rsidRDefault="00565DE1" w:rsidP="00565DE1">
      <w:r w:rsidRPr="647D234B">
        <w:rPr>
          <w:rFonts w:ascii="VIC" w:eastAsia="VIC" w:hAnsi="VIC" w:cs="VIC"/>
          <w:i/>
          <w:iCs/>
          <w:szCs w:val="17"/>
        </w:rPr>
        <w:lastRenderedPageBreak/>
        <w:t>Land Act 1958 –</w:t>
      </w:r>
    </w:p>
    <w:p w14:paraId="2C312A58" w14:textId="77777777" w:rsidR="00565DE1" w:rsidRDefault="00565DE1" w:rsidP="00565DE1">
      <w:pPr>
        <w:pStyle w:val="Bullet"/>
        <w:rPr>
          <w:rFonts w:eastAsiaTheme="minorEastAsia" w:cstheme="minorBidi"/>
        </w:rPr>
      </w:pPr>
      <w:r w:rsidRPr="647D234B">
        <w:rPr>
          <w:rFonts w:eastAsia="VIC"/>
        </w:rPr>
        <w:t>In so far as it relates to the exercise of powers relating to leases and licences under Subdivisions 1 and 2 of Division 9 of Part I in respect of:</w:t>
      </w:r>
    </w:p>
    <w:p w14:paraId="753239F9" w14:textId="77777777" w:rsidR="00565DE1" w:rsidRDefault="00565DE1" w:rsidP="00565DE1">
      <w:pPr>
        <w:pStyle w:val="Dash"/>
        <w:rPr>
          <w:rFonts w:eastAsiaTheme="minorEastAsia" w:cstheme="minorBidi"/>
        </w:rPr>
      </w:pPr>
      <w:r w:rsidRPr="647D234B">
        <w:rPr>
          <w:rFonts w:eastAsia="VIC"/>
        </w:rPr>
        <w:t xml:space="preserve">land in the Melbourne Casino area within the meaning of Part 9A of the Casino Control Act 1991 </w:t>
      </w:r>
    </w:p>
    <w:p w14:paraId="22E6F4A7" w14:textId="77777777" w:rsidR="00565DE1" w:rsidRDefault="00565DE1" w:rsidP="00565DE1">
      <w:pPr>
        <w:pStyle w:val="Dash"/>
        <w:rPr>
          <w:rFonts w:eastAsiaTheme="minorEastAsia" w:cstheme="minorBidi"/>
        </w:rPr>
      </w:pPr>
      <w:r w:rsidRPr="647D234B">
        <w:rPr>
          <w:rFonts w:eastAsia="VIC"/>
        </w:rPr>
        <w:t xml:space="preserve">Crown land coloured brown on Plans numbered LEGL./93-211, LEGL./93-212, LEGL./93-213, LEGL./93-214 and LEGL./93-215 lodged in the Central Plan Office </w:t>
      </w:r>
    </w:p>
    <w:p w14:paraId="1144736D" w14:textId="77777777" w:rsidR="00565DE1" w:rsidRDefault="00565DE1" w:rsidP="00565DE1">
      <w:pPr>
        <w:pStyle w:val="Dash"/>
        <w:rPr>
          <w:rFonts w:eastAsiaTheme="minorEastAsia" w:cstheme="minorBidi"/>
        </w:rPr>
      </w:pPr>
      <w:r w:rsidRPr="647D234B">
        <w:rPr>
          <w:rFonts w:eastAsia="VIC"/>
        </w:rPr>
        <w:t>land shown as Crown Allotment 32E, Section 7 on Certified Plan No. 108871 lodged in the Central Plan Office</w:t>
      </w:r>
    </w:p>
    <w:p w14:paraId="0A0CDE63" w14:textId="77777777" w:rsidR="00565DE1" w:rsidRDefault="00565DE1" w:rsidP="00565DE1">
      <w:pPr>
        <w:pStyle w:val="Dash"/>
        <w:rPr>
          <w:rFonts w:eastAsiaTheme="minorEastAsia" w:cstheme="minorBidi"/>
        </w:rPr>
      </w:pPr>
      <w:r w:rsidRPr="647D234B">
        <w:rPr>
          <w:rFonts w:eastAsia="VIC"/>
        </w:rPr>
        <w:t>land shown as Crown Allotment 4A, Section 1A on Certified Plan No. 75050 lodged in the Central Plan Office</w:t>
      </w:r>
    </w:p>
    <w:p w14:paraId="2ABC41E0" w14:textId="77777777" w:rsidR="00565DE1" w:rsidRDefault="00565DE1" w:rsidP="00565DE1">
      <w:pPr>
        <w:pStyle w:val="Dash"/>
        <w:rPr>
          <w:rFonts w:eastAsiaTheme="minorEastAsia" w:cstheme="minorBidi"/>
        </w:rPr>
      </w:pPr>
      <w:r w:rsidRPr="647D234B">
        <w:rPr>
          <w:rFonts w:eastAsia="VIC"/>
        </w:rPr>
        <w:t>land shown as Crown Allotment 4D, Section 1A on Certified Plan No. 112128 lodged in the Central Plan Office</w:t>
      </w:r>
    </w:p>
    <w:p w14:paraId="1337F3E9" w14:textId="77777777" w:rsidR="00565DE1" w:rsidRDefault="00565DE1" w:rsidP="00565DE1">
      <w:pPr>
        <w:pStyle w:val="Dash"/>
        <w:rPr>
          <w:rFonts w:eastAsiaTheme="minorEastAsia" w:cstheme="minorBidi"/>
        </w:rPr>
      </w:pPr>
      <w:r w:rsidRPr="647D234B">
        <w:rPr>
          <w:rFonts w:eastAsia="VIC"/>
        </w:rPr>
        <w:t>the area of 3643 square metres of land in the city of Port Melbourne as shown on Plan LEGL./96-216 lodged in the Central Plan Office</w:t>
      </w:r>
    </w:p>
    <w:p w14:paraId="6494FAB3" w14:textId="77777777" w:rsidR="00565DE1" w:rsidRDefault="00565DE1" w:rsidP="00565DE1">
      <w:pPr>
        <w:pStyle w:val="Dash"/>
        <w:rPr>
          <w:rFonts w:eastAsiaTheme="minorEastAsia" w:cstheme="minorBidi"/>
        </w:rPr>
      </w:pPr>
      <w:r w:rsidRPr="647D234B">
        <w:rPr>
          <w:rFonts w:eastAsia="VIC"/>
        </w:rPr>
        <w:t>land shown as Crown Allotment 4, Section 1A on Certified Plan No. 109991 lodged in the Central Plan Office</w:t>
      </w:r>
    </w:p>
    <w:p w14:paraId="426282B0" w14:textId="77777777" w:rsidR="00565DE1" w:rsidRDefault="00565DE1" w:rsidP="00565DE1">
      <w:pPr>
        <w:pStyle w:val="Bullet"/>
        <w:rPr>
          <w:rFonts w:eastAsiaTheme="minorEastAsia" w:cstheme="minorBidi"/>
        </w:rPr>
      </w:pPr>
      <w:r w:rsidRPr="647D234B">
        <w:rPr>
          <w:rFonts w:eastAsia="VIC"/>
        </w:rPr>
        <w:t>Division 6 of Part I, Subdivision 3 of Division 9 of Part I, section 209 and the remainder of the Act where it relates to the sale and alienation of Crown Lands as set out in Administrative Arrangements Order No. 58</w:t>
      </w:r>
    </w:p>
    <w:p w14:paraId="583C75B9" w14:textId="77777777" w:rsidR="00565DE1" w:rsidRDefault="00565DE1" w:rsidP="00565DE1">
      <w:pPr>
        <w:pStyle w:val="Bullet"/>
        <w:rPr>
          <w:rFonts w:eastAsiaTheme="minorEastAsia" w:cstheme="minorBidi"/>
        </w:rPr>
      </w:pPr>
      <w:r w:rsidRPr="647D234B">
        <w:rPr>
          <w:rFonts w:eastAsia="VIC"/>
        </w:rPr>
        <w:t>Sections 201, 201A and 399 except in so far as they relate to the land described as Crown Allotment 16 of Section 5, Elwood, Parish of Prahran being the site of the former Elwood Police Station (except in so far as they relate to that land, these provisions are jointly administered with the Minister for Environment and Climate Action)</w:t>
      </w:r>
    </w:p>
    <w:p w14:paraId="227D279B" w14:textId="77777777" w:rsidR="00565DE1" w:rsidRDefault="00565DE1" w:rsidP="00565DE1">
      <w:pPr>
        <w:pStyle w:val="Bullet"/>
        <w:rPr>
          <w:rFonts w:eastAsiaTheme="minorEastAsia" w:cstheme="minorBidi"/>
        </w:rPr>
      </w:pPr>
      <w:r w:rsidRPr="647D234B">
        <w:rPr>
          <w:rFonts w:eastAsia="VIC"/>
        </w:rPr>
        <w:t>Sections 201, 201A and 399 in so far as they relate to the land described as Crown Allotment 16 of Section 5, Elwood, Parish of Prahran being the site of the former Elwood Police Station (in so far as they relate to that land, these provisions are jointly administered with the Attorney-General)</w:t>
      </w:r>
    </w:p>
    <w:p w14:paraId="36652047" w14:textId="77777777" w:rsidR="00565DE1" w:rsidRDefault="00565DE1" w:rsidP="00565DE1">
      <w:pPr>
        <w:pStyle w:val="NormalIndent"/>
      </w:pPr>
      <w:r w:rsidRPr="647D234B">
        <w:rPr>
          <w:rFonts w:eastAsia="VIC"/>
        </w:rPr>
        <w:t>(The Act is otherwise administered by the Attorney-General, the Minister for Corrections, the Minister for Creative Industries, the Minister for Environment and Climate Action, the Minister for Government Services, the Minister for Health, the Minister for Ports and Freight and the Minister for Roads and Road Safety)</w:t>
      </w:r>
    </w:p>
    <w:p w14:paraId="60941BC2" w14:textId="77777777" w:rsidR="00565DE1" w:rsidRDefault="00565DE1" w:rsidP="00565DE1">
      <w:r w:rsidRPr="647D234B">
        <w:rPr>
          <w:rFonts w:ascii="VIC" w:eastAsia="VIC" w:hAnsi="VIC" w:cs="VIC"/>
          <w:i/>
          <w:iCs/>
          <w:szCs w:val="17"/>
        </w:rPr>
        <w:t xml:space="preserve">Parliamentary Salaries, Allowances and Superannuation Act 1968 – </w:t>
      </w:r>
    </w:p>
    <w:p w14:paraId="2CF9C4C2" w14:textId="77777777" w:rsidR="00565DE1" w:rsidRDefault="00565DE1" w:rsidP="00565DE1">
      <w:pPr>
        <w:pStyle w:val="Bullet"/>
        <w:rPr>
          <w:rFonts w:eastAsiaTheme="minorEastAsia" w:cstheme="minorBidi"/>
        </w:rPr>
      </w:pPr>
      <w:r w:rsidRPr="647D234B">
        <w:rPr>
          <w:rFonts w:eastAsia="VIC"/>
        </w:rPr>
        <w:t>Sections 6(6), 9K(3), 9K(5) and 9L</w:t>
      </w:r>
    </w:p>
    <w:p w14:paraId="04FE13CE" w14:textId="77777777" w:rsidR="00565DE1" w:rsidRDefault="00565DE1" w:rsidP="00565DE1">
      <w:pPr>
        <w:pStyle w:val="Bullet"/>
        <w:rPr>
          <w:rFonts w:eastAsiaTheme="minorEastAsia" w:cstheme="minorBidi"/>
        </w:rPr>
      </w:pPr>
      <w:r w:rsidRPr="647D234B">
        <w:rPr>
          <w:rFonts w:eastAsia="VIC"/>
        </w:rPr>
        <w:t>Part 3</w:t>
      </w:r>
    </w:p>
    <w:p w14:paraId="224A8AB2" w14:textId="77777777" w:rsidR="00565DE1" w:rsidRDefault="00565DE1" w:rsidP="00565DE1">
      <w:pPr>
        <w:pStyle w:val="NormalIndent"/>
      </w:pPr>
      <w:r w:rsidRPr="647D234B">
        <w:rPr>
          <w:rFonts w:eastAsia="VIC"/>
        </w:rPr>
        <w:t xml:space="preserve">(The Act is otherwise administered by the Minister for Government Services) </w:t>
      </w:r>
    </w:p>
    <w:p w14:paraId="20B7A5BC" w14:textId="77777777" w:rsidR="00565DE1" w:rsidRDefault="00565DE1" w:rsidP="00565DE1">
      <w:r w:rsidRPr="647D234B">
        <w:rPr>
          <w:rFonts w:ascii="VIC" w:eastAsia="VIC" w:hAnsi="VIC" w:cs="VIC"/>
          <w:i/>
          <w:iCs/>
          <w:szCs w:val="17"/>
        </w:rPr>
        <w:t xml:space="preserve">Petroleum Products Subsidy Act 1965 </w:t>
      </w:r>
    </w:p>
    <w:p w14:paraId="405DD352" w14:textId="77777777" w:rsidR="00565DE1" w:rsidRDefault="00565DE1" w:rsidP="00565DE1">
      <w:r w:rsidRPr="647D234B">
        <w:rPr>
          <w:rFonts w:ascii="VIC" w:eastAsia="VIC" w:hAnsi="VIC" w:cs="VIC"/>
          <w:i/>
          <w:iCs/>
          <w:szCs w:val="17"/>
        </w:rPr>
        <w:t xml:space="preserve">Police Regulation (Pensions) Act 1958 – </w:t>
      </w:r>
    </w:p>
    <w:p w14:paraId="6A80C934" w14:textId="77777777" w:rsidR="00565DE1" w:rsidRDefault="00565DE1" w:rsidP="00565DE1">
      <w:pPr>
        <w:pStyle w:val="Bullet"/>
        <w:rPr>
          <w:rFonts w:eastAsiaTheme="minorEastAsia" w:cstheme="minorBidi"/>
        </w:rPr>
      </w:pPr>
      <w:r w:rsidRPr="647D234B">
        <w:rPr>
          <w:rFonts w:eastAsia="VIC"/>
        </w:rPr>
        <w:t>Part III</w:t>
      </w:r>
    </w:p>
    <w:p w14:paraId="69B3B69D" w14:textId="77777777" w:rsidR="00565DE1" w:rsidRDefault="00565DE1" w:rsidP="00565DE1">
      <w:pPr>
        <w:pStyle w:val="NormalIndent"/>
      </w:pPr>
      <w:r w:rsidRPr="647D234B">
        <w:rPr>
          <w:rFonts w:eastAsia="VIC"/>
        </w:rPr>
        <w:t>(The Act is otherwise administered by the Minister for Police)</w:t>
      </w:r>
    </w:p>
    <w:p w14:paraId="2E71A65D" w14:textId="77777777" w:rsidR="00565DE1" w:rsidRDefault="00565DE1" w:rsidP="00565DE1">
      <w:r w:rsidRPr="647D234B">
        <w:rPr>
          <w:rFonts w:ascii="VIC" w:eastAsia="VIC" w:hAnsi="VIC" w:cs="VIC"/>
          <w:i/>
          <w:iCs/>
          <w:szCs w:val="17"/>
        </w:rPr>
        <w:t xml:space="preserve">Port Management Act 1995 – </w:t>
      </w:r>
    </w:p>
    <w:p w14:paraId="590804E4" w14:textId="77777777" w:rsidR="00565DE1" w:rsidRDefault="00565DE1" w:rsidP="00565DE1">
      <w:pPr>
        <w:pStyle w:val="Bullet"/>
        <w:rPr>
          <w:rFonts w:eastAsiaTheme="minorEastAsia" w:cstheme="minorBidi"/>
        </w:rPr>
      </w:pPr>
      <w:r w:rsidRPr="647D234B">
        <w:rPr>
          <w:rFonts w:eastAsia="VIC"/>
        </w:rPr>
        <w:t xml:space="preserve">Sections 63A-63J </w:t>
      </w:r>
    </w:p>
    <w:p w14:paraId="23B08721" w14:textId="77777777" w:rsidR="00565DE1" w:rsidRDefault="00565DE1" w:rsidP="00565DE1">
      <w:pPr>
        <w:pStyle w:val="NormalIndent"/>
      </w:pPr>
      <w:r w:rsidRPr="647D234B">
        <w:rPr>
          <w:rFonts w:eastAsia="VIC"/>
        </w:rPr>
        <w:t xml:space="preserve">(The Act is otherwise administered by the Minister for Ports and Freight and the Treasurer) </w:t>
      </w:r>
    </w:p>
    <w:p w14:paraId="463CD0D5" w14:textId="77777777" w:rsidR="00565DE1" w:rsidRDefault="00565DE1" w:rsidP="00565DE1">
      <w:r w:rsidRPr="647D234B">
        <w:rPr>
          <w:rFonts w:ascii="VIC" w:eastAsia="VIC" w:hAnsi="VIC" w:cs="VIC"/>
          <w:i/>
          <w:iCs/>
          <w:szCs w:val="17"/>
        </w:rPr>
        <w:t>Project Development and Construction Management Act 1994 –</w:t>
      </w:r>
    </w:p>
    <w:p w14:paraId="26245F09" w14:textId="77777777" w:rsidR="00565DE1" w:rsidRDefault="00565DE1" w:rsidP="00565DE1">
      <w:pPr>
        <w:pStyle w:val="Bullet"/>
        <w:rPr>
          <w:rFonts w:eastAsiaTheme="minorEastAsia" w:cstheme="minorBidi"/>
        </w:rPr>
      </w:pPr>
      <w:r w:rsidRPr="647D234B">
        <w:rPr>
          <w:rFonts w:eastAsia="VIC"/>
        </w:rPr>
        <w:t>Part 4</w:t>
      </w:r>
    </w:p>
    <w:p w14:paraId="5C5EA613" w14:textId="77777777" w:rsidR="00565DE1" w:rsidRDefault="00565DE1" w:rsidP="00565DE1">
      <w:pPr>
        <w:pStyle w:val="NormalIndent"/>
      </w:pPr>
      <w:r w:rsidRPr="647D234B">
        <w:rPr>
          <w:rFonts w:eastAsia="VIC"/>
        </w:rPr>
        <w:t xml:space="preserve">(The Act is otherwise administered by the Minister for Business Precincts, the Minister for Planning, the Minister for Transport Infrastructure and the Premier) </w:t>
      </w:r>
    </w:p>
    <w:p w14:paraId="3615FD85" w14:textId="77777777" w:rsidR="00565DE1" w:rsidRDefault="00565DE1" w:rsidP="00565DE1">
      <w:r w:rsidRPr="647D234B">
        <w:rPr>
          <w:rFonts w:ascii="VIC" w:eastAsia="VIC" w:hAnsi="VIC" w:cs="VIC"/>
          <w:i/>
          <w:iCs/>
          <w:szCs w:val="17"/>
        </w:rPr>
        <w:t xml:space="preserve">State Employees Retirement Benefits Act 1979 </w:t>
      </w:r>
    </w:p>
    <w:p w14:paraId="04ABB043" w14:textId="77777777" w:rsidR="00565DE1" w:rsidRDefault="00565DE1" w:rsidP="00565DE1">
      <w:r w:rsidRPr="647D234B">
        <w:rPr>
          <w:rFonts w:ascii="VIC" w:eastAsia="VIC" w:hAnsi="VIC" w:cs="VIC"/>
          <w:i/>
          <w:iCs/>
          <w:szCs w:val="17"/>
        </w:rPr>
        <w:t>State Superannuation Act 1988</w:t>
      </w:r>
    </w:p>
    <w:p w14:paraId="49959EC1" w14:textId="77777777" w:rsidR="00565DE1" w:rsidRDefault="00565DE1" w:rsidP="00565DE1">
      <w:r w:rsidRPr="647D234B">
        <w:rPr>
          <w:rFonts w:ascii="VIC" w:eastAsia="VIC" w:hAnsi="VIC" w:cs="VIC"/>
          <w:i/>
          <w:iCs/>
          <w:szCs w:val="17"/>
        </w:rPr>
        <w:t xml:space="preserve">Superannuation (Portability) Act 1989 </w:t>
      </w:r>
    </w:p>
    <w:p w14:paraId="0BF83698" w14:textId="77777777" w:rsidR="00565DE1" w:rsidRDefault="00565DE1" w:rsidP="00565DE1">
      <w:r w:rsidRPr="647D234B">
        <w:rPr>
          <w:rFonts w:ascii="VIC" w:eastAsia="VIC" w:hAnsi="VIC" w:cs="VIC"/>
          <w:i/>
          <w:iCs/>
          <w:szCs w:val="17"/>
        </w:rPr>
        <w:t xml:space="preserve">Transport Accident Act 1986 – </w:t>
      </w:r>
    </w:p>
    <w:p w14:paraId="4C532EF3" w14:textId="77777777" w:rsidR="00565DE1" w:rsidRDefault="00565DE1" w:rsidP="00565DE1">
      <w:pPr>
        <w:pStyle w:val="Bullet"/>
        <w:rPr>
          <w:rFonts w:eastAsiaTheme="minorEastAsia" w:cstheme="minorBidi"/>
        </w:rPr>
      </w:pPr>
      <w:r w:rsidRPr="647D234B">
        <w:rPr>
          <w:rFonts w:eastAsia="VIC"/>
        </w:rPr>
        <w:t>Sections 11-14 in so far as they relate to the Transport Accident Commission’s budget, financial reporting and management of the Transport Accident Fund (in so far as they relate to those matters, these sections are jointly administered with the Minister for Roads and Road Safety)</w:t>
      </w:r>
    </w:p>
    <w:p w14:paraId="2E3CEFED" w14:textId="77777777" w:rsidR="00565DE1" w:rsidRDefault="00565DE1" w:rsidP="00565DE1">
      <w:pPr>
        <w:pStyle w:val="Bullet"/>
        <w:rPr>
          <w:rFonts w:eastAsiaTheme="minorEastAsia" w:cstheme="minorBidi"/>
        </w:rPr>
      </w:pPr>
      <w:r w:rsidRPr="647D234B">
        <w:rPr>
          <w:rFonts w:eastAsia="VIC"/>
        </w:rPr>
        <w:t>Sections 29, 29A and 29B (these sections are jointly administered with the Minister for Roads and Road Safety)</w:t>
      </w:r>
    </w:p>
    <w:p w14:paraId="72CD3428" w14:textId="77777777" w:rsidR="00565DE1" w:rsidRDefault="00565DE1" w:rsidP="00565DE1">
      <w:pPr>
        <w:pStyle w:val="NormalIndent"/>
      </w:pPr>
      <w:r w:rsidRPr="647D234B">
        <w:rPr>
          <w:rFonts w:eastAsia="VIC"/>
        </w:rPr>
        <w:t>(The Act is otherwise administered by the Minister for Roads and Road Safety)</w:t>
      </w:r>
    </w:p>
    <w:p w14:paraId="4556D34C" w14:textId="77777777" w:rsidR="00565DE1" w:rsidRDefault="00565DE1" w:rsidP="00565DE1">
      <w:r w:rsidRPr="647D234B">
        <w:rPr>
          <w:rFonts w:ascii="VIC" w:eastAsia="VIC" w:hAnsi="VIC" w:cs="VIC"/>
          <w:i/>
          <w:iCs/>
          <w:szCs w:val="17"/>
        </w:rPr>
        <w:t xml:space="preserve">Transport Superannuation Act 1988 </w:t>
      </w:r>
    </w:p>
    <w:p w14:paraId="2EF4F2B0" w14:textId="77777777" w:rsidR="00565DE1" w:rsidRDefault="00565DE1" w:rsidP="00565DE1">
      <w:r w:rsidRPr="647D234B">
        <w:rPr>
          <w:rFonts w:ascii="VIC" w:eastAsia="VIC" w:hAnsi="VIC" w:cs="VIC"/>
          <w:i/>
          <w:iCs/>
          <w:szCs w:val="17"/>
        </w:rPr>
        <w:t>Unclaimed Money Act 2008</w:t>
      </w:r>
    </w:p>
    <w:p w14:paraId="060F08E2" w14:textId="77777777" w:rsidR="00565DE1" w:rsidRDefault="00565DE1" w:rsidP="00565DE1">
      <w:r w:rsidRPr="647D234B">
        <w:rPr>
          <w:rFonts w:ascii="VIC" w:eastAsia="VIC" w:hAnsi="VIC" w:cs="VIC"/>
          <w:i/>
          <w:iCs/>
          <w:szCs w:val="17"/>
        </w:rPr>
        <w:t>Victorian Managed Insurance Authority Act 1996</w:t>
      </w:r>
    </w:p>
    <w:p w14:paraId="09D46965" w14:textId="5EF0DC32" w:rsidR="00565DE1" w:rsidRDefault="00387B71" w:rsidP="00565DE1">
      <w:r>
        <w:rPr>
          <w:rFonts w:ascii="VIC" w:eastAsia="VIC" w:hAnsi="VIC" w:cs="VIC"/>
          <w:i/>
          <w:iCs/>
          <w:szCs w:val="17"/>
        </w:rPr>
        <w:br w:type="column"/>
      </w:r>
      <w:r w:rsidR="00565DE1" w:rsidRPr="647D234B">
        <w:rPr>
          <w:rFonts w:ascii="VIC" w:eastAsia="VIC" w:hAnsi="VIC" w:cs="VIC"/>
          <w:i/>
          <w:iCs/>
          <w:szCs w:val="17"/>
        </w:rPr>
        <w:lastRenderedPageBreak/>
        <w:t>Workplace Injury Rehabilitation and Compensation Act 2013 –</w:t>
      </w:r>
    </w:p>
    <w:p w14:paraId="34DC105F" w14:textId="77777777" w:rsidR="00565DE1" w:rsidRDefault="00565DE1" w:rsidP="00565DE1">
      <w:pPr>
        <w:pStyle w:val="Bullet"/>
        <w:rPr>
          <w:rFonts w:eastAsiaTheme="minorEastAsia" w:cstheme="minorBidi"/>
        </w:rPr>
      </w:pPr>
      <w:r w:rsidRPr="647D234B">
        <w:rPr>
          <w:rFonts w:eastAsia="VIC"/>
        </w:rPr>
        <w:t>Sections 492-495 in so far as they relate to WorkSafe’s budget, financial reporting and management of the WorkCover Authority Fund (in so far as they relate to those matters, these sections are jointly administered with the Minister for Workplace Safety)</w:t>
      </w:r>
    </w:p>
    <w:p w14:paraId="796CEDB1" w14:textId="77777777" w:rsidR="00565DE1" w:rsidRDefault="00565DE1" w:rsidP="00565DE1">
      <w:pPr>
        <w:pStyle w:val="Bullet"/>
        <w:rPr>
          <w:rFonts w:eastAsiaTheme="minorEastAsia" w:cstheme="minorBidi"/>
        </w:rPr>
      </w:pPr>
      <w:r w:rsidRPr="647D234B">
        <w:rPr>
          <w:rFonts w:eastAsia="VIC"/>
        </w:rPr>
        <w:t>Sections 515-518 (these sections are jointly administered with the Minister for Workplace Safety)</w:t>
      </w:r>
    </w:p>
    <w:p w14:paraId="62E78FB1" w14:textId="77777777" w:rsidR="00565DE1" w:rsidRDefault="00565DE1" w:rsidP="00565DE1">
      <w:pPr>
        <w:pStyle w:val="NormalIndent"/>
      </w:pPr>
      <w:r w:rsidRPr="647D234B">
        <w:rPr>
          <w:rFonts w:eastAsia="VIC"/>
        </w:rPr>
        <w:t>(The Act is otherwise administered by the Attorney-General and the Minister for Workplace Safety)</w:t>
      </w:r>
    </w:p>
    <w:p w14:paraId="688064D2" w14:textId="77777777" w:rsidR="00565DE1" w:rsidRPr="00564BEA" w:rsidRDefault="00565DE1" w:rsidP="00565DE1">
      <w:pPr>
        <w:pStyle w:val="Heading3"/>
        <w:rPr>
          <w:rFonts w:ascii="VIC" w:hAnsi="VIC"/>
          <w:b w:val="0"/>
          <w:sz w:val="20"/>
          <w:szCs w:val="20"/>
        </w:rPr>
      </w:pPr>
      <w:r>
        <w:br w:type="column"/>
      </w:r>
      <w:r w:rsidRPr="00564BEA">
        <w:t>Minister for Economic Development</w:t>
      </w:r>
    </w:p>
    <w:p w14:paraId="20A8BF3B" w14:textId="31AD6CFF" w:rsidR="00565DE1" w:rsidRPr="00564BEA" w:rsidRDefault="00565DE1" w:rsidP="00565DE1">
      <w:r w:rsidRPr="647D234B">
        <w:rPr>
          <w:rFonts w:ascii="VIC" w:eastAsia="VIC" w:hAnsi="VIC" w:cs="VIC"/>
          <w:i/>
          <w:iCs/>
          <w:szCs w:val="17"/>
        </w:rPr>
        <w:t>Agent-General and Commissioners for Victoria Act</w:t>
      </w:r>
      <w:r w:rsidR="000D2C36">
        <w:rPr>
          <w:rFonts w:ascii="Calibri" w:eastAsia="VIC" w:hAnsi="Calibri" w:cs="Calibri"/>
          <w:i/>
          <w:iCs/>
          <w:szCs w:val="17"/>
        </w:rPr>
        <w:t> </w:t>
      </w:r>
      <w:r w:rsidRPr="647D234B">
        <w:rPr>
          <w:rFonts w:ascii="VIC" w:eastAsia="VIC" w:hAnsi="VIC" w:cs="VIC"/>
          <w:i/>
          <w:iCs/>
          <w:szCs w:val="17"/>
        </w:rPr>
        <w:t>2007 –</w:t>
      </w:r>
    </w:p>
    <w:p w14:paraId="04BD0657" w14:textId="77777777" w:rsidR="00565DE1" w:rsidRPr="00564BEA" w:rsidRDefault="00565DE1" w:rsidP="00565DE1">
      <w:pPr>
        <w:pStyle w:val="Bullet"/>
        <w:rPr>
          <w:rFonts w:eastAsiaTheme="minorEastAsia" w:cstheme="minorBidi"/>
          <w:szCs w:val="17"/>
        </w:rPr>
      </w:pPr>
      <w:r w:rsidRPr="647D234B">
        <w:t>Sections 11(3) and 13 (these sections are jointly and severally administered with the Minister for Trade)</w:t>
      </w:r>
    </w:p>
    <w:p w14:paraId="62A8EB28" w14:textId="77777777" w:rsidR="00565DE1" w:rsidRDefault="00565DE1" w:rsidP="00A451DC">
      <w:pPr>
        <w:pStyle w:val="NormalIndent"/>
        <w:rPr>
          <w:rFonts w:eastAsia="VIC"/>
        </w:rPr>
      </w:pPr>
      <w:r w:rsidRPr="647D234B">
        <w:rPr>
          <w:rFonts w:eastAsia="VIC"/>
        </w:rPr>
        <w:t>(The Act is otherwise administered by the Minister for Trade)</w:t>
      </w:r>
    </w:p>
    <w:p w14:paraId="666CBE94" w14:textId="77777777" w:rsidR="00A451DC" w:rsidRDefault="00A451DC" w:rsidP="00A451DC">
      <w:pPr>
        <w:pStyle w:val="NormalIndent"/>
        <w:rPr>
          <w:rFonts w:eastAsia="VIC"/>
        </w:rPr>
      </w:pPr>
    </w:p>
    <w:p w14:paraId="2479CC56" w14:textId="77777777" w:rsidR="00A451DC" w:rsidRPr="00564BEA" w:rsidRDefault="00A451DC" w:rsidP="00A451DC">
      <w:pPr>
        <w:pStyle w:val="NormalIndent"/>
      </w:pPr>
    </w:p>
    <w:p w14:paraId="0552362D" w14:textId="77777777" w:rsidR="00565DE1" w:rsidRPr="00564BEA" w:rsidRDefault="00565DE1" w:rsidP="00565DE1">
      <w:pPr>
        <w:pStyle w:val="Heading3"/>
        <w:rPr>
          <w:rFonts w:ascii="VIC" w:hAnsi="VIC"/>
          <w:b w:val="0"/>
          <w:sz w:val="20"/>
          <w:szCs w:val="20"/>
        </w:rPr>
      </w:pPr>
      <w:r>
        <w:t>Minister for Regulatory Reform</w:t>
      </w:r>
    </w:p>
    <w:p w14:paraId="3DF50B41" w14:textId="77777777" w:rsidR="00565DE1" w:rsidRPr="00564BEA" w:rsidRDefault="00565DE1" w:rsidP="00565DE1">
      <w:r w:rsidRPr="647D234B">
        <w:rPr>
          <w:rFonts w:ascii="VIC" w:eastAsia="VIC" w:hAnsi="VIC" w:cs="VIC"/>
          <w:i/>
          <w:iCs/>
          <w:szCs w:val="17"/>
        </w:rPr>
        <w:t xml:space="preserve">Constitution Act 1975 – </w:t>
      </w:r>
    </w:p>
    <w:p w14:paraId="7CBD8B36" w14:textId="77777777" w:rsidR="00565DE1" w:rsidRPr="00564BEA" w:rsidRDefault="00565DE1" w:rsidP="00565DE1">
      <w:pPr>
        <w:pStyle w:val="Bullet"/>
        <w:rPr>
          <w:rFonts w:eastAsiaTheme="minorEastAsia" w:cstheme="minorBidi"/>
        </w:rPr>
      </w:pPr>
      <w:r w:rsidRPr="647D234B">
        <w:rPr>
          <w:rFonts w:eastAsia="VIC"/>
        </w:rPr>
        <w:t>Section 88 in so far as it relates to the appointment of the Commissioner for Better Regulation</w:t>
      </w:r>
    </w:p>
    <w:p w14:paraId="0E928537" w14:textId="77777777" w:rsidR="00565DE1" w:rsidRPr="00564BEA" w:rsidRDefault="00565DE1" w:rsidP="00565DE1">
      <w:pPr>
        <w:pStyle w:val="NormalIndent"/>
      </w:pPr>
      <w:r w:rsidRPr="647D234B">
        <w:rPr>
          <w:rFonts w:eastAsia="VIC"/>
        </w:rPr>
        <w:t>(The Act is otherwise administered by the Attorney-General, the Minister for Government Services and the Premier)</w:t>
      </w:r>
    </w:p>
    <w:p w14:paraId="7593B6F6" w14:textId="77777777" w:rsidR="00154090" w:rsidRPr="00564BEA" w:rsidRDefault="00565DE1" w:rsidP="00154090">
      <w:pPr>
        <w:rPr>
          <w:rFonts w:eastAsia="VIC"/>
        </w:rPr>
      </w:pPr>
      <w:r w:rsidRPr="00AD7D0A">
        <w:rPr>
          <w:rFonts w:eastAsia="VIC"/>
          <w:i/>
        </w:rPr>
        <w:t>Mutual Recognition (Victoria) Act 1998</w:t>
      </w:r>
      <w:r w:rsidRPr="647D234B">
        <w:rPr>
          <w:rFonts w:eastAsia="VIC"/>
        </w:rPr>
        <w:t xml:space="preserve"> –</w:t>
      </w:r>
    </w:p>
    <w:p w14:paraId="6650CD73" w14:textId="77777777" w:rsidR="00565DE1" w:rsidRPr="00564BEA" w:rsidRDefault="00565DE1" w:rsidP="00FA53B0">
      <w:pPr>
        <w:pStyle w:val="Bullet"/>
        <w:rPr>
          <w:rFonts w:eastAsiaTheme="minorEastAsia" w:cstheme="minorBidi"/>
        </w:rPr>
      </w:pPr>
      <w:r w:rsidRPr="647D234B">
        <w:rPr>
          <w:rFonts w:eastAsia="VIC"/>
        </w:rPr>
        <w:t xml:space="preserve">The Act is jointly and severally administered with the Treasurer </w:t>
      </w:r>
    </w:p>
    <w:p w14:paraId="44E69E0D" w14:textId="77777777" w:rsidR="00565DE1" w:rsidRPr="00564BEA" w:rsidRDefault="00565DE1" w:rsidP="00FA53B0">
      <w:pPr>
        <w:pStyle w:val="Bullet"/>
        <w:numPr>
          <w:ilvl w:val="0"/>
          <w:numId w:val="0"/>
        </w:numPr>
        <w:ind w:left="360"/>
        <w:rPr>
          <w:rFonts w:eastAsia="VIC"/>
        </w:rPr>
      </w:pPr>
      <w:r w:rsidRPr="647D234B">
        <w:rPr>
          <w:rFonts w:eastAsia="VIC"/>
        </w:rPr>
        <w:t>(refer to the summary above for changes to the administration of this Act that occurred during the financial year)</w:t>
      </w:r>
    </w:p>
    <w:p w14:paraId="5E4A3A6D" w14:textId="77777777" w:rsidR="00565DE1" w:rsidRPr="00564BEA" w:rsidRDefault="00565DE1" w:rsidP="00565DE1">
      <w:pPr>
        <w:rPr>
          <w:rFonts w:ascii="VIC" w:hAnsi="VIC"/>
          <w:szCs w:val="17"/>
        </w:rPr>
      </w:pPr>
    </w:p>
    <w:p w14:paraId="60B06267" w14:textId="77777777" w:rsidR="00565DE1" w:rsidRPr="00F65579" w:rsidRDefault="00565DE1" w:rsidP="000D2C36"/>
    <w:p w14:paraId="69BBFE74" w14:textId="77777777" w:rsidR="00565DE1" w:rsidRDefault="00565DE1" w:rsidP="00565DE1">
      <w:pPr>
        <w:pStyle w:val="Heading1b"/>
        <w:sectPr w:rsidR="00565DE1" w:rsidSect="009526AE">
          <w:type w:val="continuous"/>
          <w:pgSz w:w="11909" w:h="16834" w:code="9"/>
          <w:pgMar w:top="1728" w:right="1152" w:bottom="1267" w:left="1152" w:header="720" w:footer="288" w:gutter="0"/>
          <w:cols w:num="2" w:space="720"/>
          <w:noEndnote/>
        </w:sectPr>
      </w:pPr>
    </w:p>
    <w:p w14:paraId="6C1D9DB3" w14:textId="77777777" w:rsidR="00565DE1" w:rsidRPr="00BA5BA9" w:rsidRDefault="00565DE1" w:rsidP="00565DE1">
      <w:pPr>
        <w:pStyle w:val="Heading1b"/>
      </w:pPr>
      <w:bookmarkStart w:id="252" w:name="VIPP"/>
      <w:bookmarkStart w:id="253" w:name="_Toc17189960"/>
      <w:bookmarkStart w:id="254" w:name="_Toc115250946"/>
      <w:bookmarkStart w:id="255" w:name="LocalJobsFirst"/>
      <w:bookmarkEnd w:id="252"/>
      <w:r w:rsidRPr="00BA5BA9">
        <w:lastRenderedPageBreak/>
        <w:t>Local Jobs First</w:t>
      </w:r>
      <w:bookmarkEnd w:id="253"/>
      <w:bookmarkEnd w:id="254"/>
    </w:p>
    <w:p w14:paraId="4737DC01" w14:textId="77777777" w:rsidR="00565DE1" w:rsidRPr="00BA5BA9" w:rsidRDefault="00565DE1" w:rsidP="00565DE1">
      <w:pPr>
        <w:keepLines w:val="0"/>
      </w:pPr>
      <w:r w:rsidRPr="00BA5BA9">
        <w:t xml:space="preserve">The </w:t>
      </w:r>
      <w:r w:rsidRPr="00BA5BA9">
        <w:rPr>
          <w:i/>
        </w:rPr>
        <w:t>Local Jobs First Act 2003</w:t>
      </w:r>
      <w:r w:rsidRPr="00BA5BA9">
        <w:t xml:space="preserve"> introduced in August</w:t>
      </w:r>
      <w:r w:rsidRPr="00BA5BA9">
        <w:rPr>
          <w:rFonts w:ascii="Calibri" w:hAnsi="Calibri" w:cs="Calibri"/>
        </w:rPr>
        <w:t> </w:t>
      </w:r>
      <w:r w:rsidRPr="00BA5BA9">
        <w:t xml:space="preserve">2018 brings together the Victorian Industry Participation Policy (VIPP) and Major Project Skills Guarantee (MPSG) policy which were previously administered separately. </w:t>
      </w:r>
    </w:p>
    <w:p w14:paraId="44FFF57E" w14:textId="48DD4298" w:rsidR="00565DE1" w:rsidRPr="00BA5BA9" w:rsidRDefault="00565DE1" w:rsidP="00565DE1">
      <w:pPr>
        <w:keepLines w:val="0"/>
      </w:pPr>
      <w:r w:rsidRPr="00BA5BA9">
        <w:t>Departments and public sector bodies are required to apply the Local Jobs First policy in all projects valued at $3</w:t>
      </w:r>
      <w:r w:rsidRPr="00BA5BA9">
        <w:rPr>
          <w:rFonts w:ascii="Calibri" w:hAnsi="Calibri" w:cs="Calibri"/>
        </w:rPr>
        <w:t> </w:t>
      </w:r>
      <w:r w:rsidRPr="00BA5BA9">
        <w:t xml:space="preserve">million or more in metropolitan Melbourne or for </w:t>
      </w:r>
      <w:r>
        <w:t>statewide</w:t>
      </w:r>
      <w:r w:rsidRPr="00BA5BA9">
        <w:t xml:space="preserve"> projects, or $1</w:t>
      </w:r>
      <w:r w:rsidRPr="00BA5BA9">
        <w:rPr>
          <w:rFonts w:ascii="Calibri" w:hAnsi="Calibri" w:cs="Calibri"/>
        </w:rPr>
        <w:t> </w:t>
      </w:r>
      <w:r w:rsidRPr="00BA5BA9">
        <w:t>million or more for projects in regional Victoria.</w:t>
      </w:r>
    </w:p>
    <w:p w14:paraId="2A79C887" w14:textId="77777777" w:rsidR="00565DE1" w:rsidRPr="00BA5BA9" w:rsidRDefault="00565DE1" w:rsidP="00565DE1">
      <w:pPr>
        <w:keepLines w:val="0"/>
      </w:pPr>
      <w:r w:rsidRPr="00BA5BA9">
        <w:t>MPSG applies to all construction projects valued at $20</w:t>
      </w:r>
      <w:r w:rsidRPr="00BA5BA9">
        <w:rPr>
          <w:rFonts w:ascii="Calibri" w:hAnsi="Calibri" w:cs="Calibri"/>
        </w:rPr>
        <w:t> </w:t>
      </w:r>
      <w:r w:rsidRPr="00BA5BA9">
        <w:t>million or more.</w:t>
      </w:r>
    </w:p>
    <w:p w14:paraId="1D0EB026" w14:textId="77777777" w:rsidR="00565DE1" w:rsidRPr="00BA5BA9" w:rsidRDefault="00565DE1" w:rsidP="00565DE1">
      <w:pPr>
        <w:keepLines w:val="0"/>
      </w:pPr>
      <w:r w:rsidRPr="00BA5BA9">
        <w:t>The MPSG guidelines and VIPP guidelines will continue to apply to MPSG applicable and VIPP applicable projects respectively where contracts have been entered into prior to 15 August 2018.</w:t>
      </w:r>
    </w:p>
    <w:p w14:paraId="578851C2" w14:textId="702F6916" w:rsidR="00565DE1" w:rsidRPr="00FD3606" w:rsidRDefault="00565DE1" w:rsidP="00565DE1">
      <w:pPr>
        <w:rPr>
          <w:rFonts w:eastAsiaTheme="minorEastAsia" w:cstheme="minorBidi"/>
        </w:rPr>
      </w:pPr>
      <w:r w:rsidRPr="2F9E01F0">
        <w:t>During 2021</w:t>
      </w:r>
      <w:r>
        <w:t>-</w:t>
      </w:r>
      <w:r w:rsidRPr="2F9E01F0">
        <w:t xml:space="preserve">22, the Department of Treasury and Finance commenced </w:t>
      </w:r>
      <w:r w:rsidR="005215FA">
        <w:t>three</w:t>
      </w:r>
      <w:r w:rsidRPr="2F9E01F0">
        <w:t xml:space="preserve"> Local Jobs First Standard Projects with a </w:t>
      </w:r>
      <w:r w:rsidR="005C2C90">
        <w:t xml:space="preserve">combined </w:t>
      </w:r>
      <w:r w:rsidRPr="2F9E01F0">
        <w:t xml:space="preserve">value of </w:t>
      </w:r>
      <w:r w:rsidRPr="2F9E01F0">
        <w:rPr>
          <w:color w:val="232B39" w:themeColor="text1"/>
        </w:rPr>
        <w:t>$10.8</w:t>
      </w:r>
      <w:r w:rsidRPr="2F9E01F0">
        <w:t xml:space="preserve"> million. One regional and two statewide projects commenced, with an average commitment of 89 per cent local content. The commitments to outcome from the implementation of the Local Jobs First policy for these projects are as follows: </w:t>
      </w:r>
    </w:p>
    <w:p w14:paraId="23B562E9" w14:textId="77777777" w:rsidR="00565DE1" w:rsidRPr="00DD16C2" w:rsidRDefault="00565DE1" w:rsidP="0049771E">
      <w:pPr>
        <w:pStyle w:val="Bullet"/>
      </w:pPr>
      <w:r w:rsidRPr="00DD16C2">
        <w:t>an average of 89 per cent of local content</w:t>
      </w:r>
    </w:p>
    <w:p w14:paraId="00A0398C" w14:textId="5D22CDC3" w:rsidR="00565DE1" w:rsidRPr="00FD3606" w:rsidRDefault="00565DE1" w:rsidP="0049771E">
      <w:pPr>
        <w:pStyle w:val="Bullet"/>
      </w:pPr>
      <w:r>
        <w:t xml:space="preserve">the creation of </w:t>
      </w:r>
      <w:r w:rsidR="00CB2ACE">
        <w:t>0</w:t>
      </w:r>
      <w:r>
        <w:t>.225 new jobs and the retention of 10.96 local jobs</w:t>
      </w:r>
    </w:p>
    <w:p w14:paraId="1DCC6C7B" w14:textId="00F4B3C7" w:rsidR="00565DE1" w:rsidRDefault="00565DE1" w:rsidP="0049771E">
      <w:pPr>
        <w:pStyle w:val="Bullet"/>
      </w:pPr>
      <w:r w:rsidRPr="2F9E01F0">
        <w:rPr>
          <w:rFonts w:ascii="VIC" w:hAnsi="VIC"/>
        </w:rPr>
        <w:t xml:space="preserve">The creation of </w:t>
      </w:r>
      <w:r w:rsidR="00CB2ACE">
        <w:rPr>
          <w:rFonts w:ascii="VIC" w:hAnsi="VIC"/>
        </w:rPr>
        <w:t>0</w:t>
      </w:r>
      <w:r w:rsidRPr="2F9E01F0">
        <w:rPr>
          <w:rFonts w:ascii="VIC" w:hAnsi="VIC"/>
        </w:rPr>
        <w:t xml:space="preserve">.176 apprentices, trainees and cadets and the retention of </w:t>
      </w:r>
      <w:r w:rsidR="00CB2ACE">
        <w:rPr>
          <w:rFonts w:ascii="VIC" w:hAnsi="VIC"/>
        </w:rPr>
        <w:t>0</w:t>
      </w:r>
      <w:r w:rsidRPr="2F9E01F0">
        <w:rPr>
          <w:rFonts w:ascii="VIC" w:hAnsi="VIC"/>
        </w:rPr>
        <w:t>.258</w:t>
      </w:r>
    </w:p>
    <w:p w14:paraId="466A5C23" w14:textId="77777777" w:rsidR="00565DE1" w:rsidRDefault="00565DE1" w:rsidP="0049771E">
      <w:pPr>
        <w:pStyle w:val="Bullet"/>
      </w:pPr>
      <w:r w:rsidRPr="45EEFBC4">
        <w:rPr>
          <w:rFonts w:ascii="VIC" w:hAnsi="VIC"/>
        </w:rPr>
        <w:t>135 small to medium-sized businesses engaged through the supply chain.</w:t>
      </w:r>
    </w:p>
    <w:p w14:paraId="795D8B8E" w14:textId="728FD0B4" w:rsidR="00565DE1" w:rsidRDefault="00565DE1" w:rsidP="00565DE1">
      <w:pPr>
        <w:rPr>
          <w:rFonts w:ascii="VIC" w:hAnsi="VIC" w:cs="Calibri"/>
        </w:rPr>
      </w:pPr>
      <w:r w:rsidRPr="5674C1F5">
        <w:rPr>
          <w:rFonts w:ascii="VIC" w:hAnsi="VIC" w:cs="Calibri"/>
        </w:rPr>
        <w:t>During 2021</w:t>
      </w:r>
      <w:r w:rsidR="00B20A0B">
        <w:rPr>
          <w:rFonts w:ascii="VIC" w:hAnsi="VIC" w:cs="Calibri"/>
        </w:rPr>
        <w:t>-</w:t>
      </w:r>
      <w:r w:rsidRPr="5674C1F5">
        <w:rPr>
          <w:rFonts w:ascii="VIC" w:hAnsi="VIC" w:cs="Calibri"/>
        </w:rPr>
        <w:t>22, DTF</w:t>
      </w:r>
      <w:r>
        <w:rPr>
          <w:rFonts w:ascii="VIC" w:hAnsi="VIC" w:cs="Calibri"/>
        </w:rPr>
        <w:t xml:space="preserve"> did not </w:t>
      </w:r>
      <w:r w:rsidRPr="00DA7688">
        <w:rPr>
          <w:rFonts w:ascii="VIC" w:hAnsi="VIC" w:cs="Calibri"/>
        </w:rPr>
        <w:t>complete</w:t>
      </w:r>
      <w:r w:rsidRPr="5674C1F5">
        <w:rPr>
          <w:rFonts w:ascii="VIC" w:hAnsi="VIC" w:cs="Calibri"/>
        </w:rPr>
        <w:t xml:space="preserve"> </w:t>
      </w:r>
      <w:r>
        <w:rPr>
          <w:rFonts w:ascii="VIC" w:hAnsi="VIC" w:cs="Calibri"/>
        </w:rPr>
        <w:t>any</w:t>
      </w:r>
      <w:r w:rsidRPr="5674C1F5">
        <w:rPr>
          <w:rFonts w:ascii="VIC" w:hAnsi="VIC" w:cs="Calibri"/>
        </w:rPr>
        <w:t xml:space="preserve"> Local Jobs First Standard Project</w:t>
      </w:r>
      <w:r>
        <w:rPr>
          <w:rFonts w:ascii="VIC" w:hAnsi="VIC" w:cs="Calibri"/>
        </w:rPr>
        <w:t xml:space="preserve">s. </w:t>
      </w:r>
    </w:p>
    <w:p w14:paraId="14BFD135" w14:textId="77777777" w:rsidR="00565DE1" w:rsidRPr="00BA5BA9" w:rsidRDefault="00565DE1" w:rsidP="00565DE1">
      <w:r>
        <w:t>There were no strategic projects commenced or</w:t>
      </w:r>
      <w:r w:rsidRPr="5674C1F5">
        <w:rPr>
          <w:rFonts w:ascii="Calibri" w:hAnsi="Calibri"/>
        </w:rPr>
        <w:t> </w:t>
      </w:r>
      <w:r>
        <w:t>completed and the MPSG did not apply to any of DTF’s Local Jobs First projects.</w:t>
      </w:r>
    </w:p>
    <w:p w14:paraId="1DC9933B" w14:textId="77777777" w:rsidR="00565DE1" w:rsidRPr="00BA5BA9" w:rsidRDefault="00565DE1" w:rsidP="00565DE1">
      <w:pPr>
        <w:pStyle w:val="Heading1b"/>
      </w:pPr>
      <w:bookmarkStart w:id="256" w:name="_Toc17189961"/>
      <w:bookmarkEnd w:id="255"/>
      <w:r w:rsidRPr="00BA5BA9">
        <w:br w:type="column"/>
      </w:r>
      <w:bookmarkStart w:id="257" w:name="_Toc115250947"/>
      <w:bookmarkStart w:id="258" w:name="Implementation_SPF"/>
      <w:r w:rsidRPr="00BA5BA9">
        <w:t>Implementation of the Social Procurement Framework</w:t>
      </w:r>
      <w:bookmarkEnd w:id="256"/>
      <w:bookmarkEnd w:id="257"/>
    </w:p>
    <w:p w14:paraId="59220205" w14:textId="77777777" w:rsidR="00565DE1" w:rsidRPr="00830773" w:rsidRDefault="00565DE1" w:rsidP="00565DE1">
      <w:r w:rsidRPr="00830773">
        <w:t xml:space="preserve">Victoria is committed to social procurement and has established the Social Procurement Framework. </w:t>
      </w:r>
    </w:p>
    <w:p w14:paraId="08B44D84" w14:textId="77777777" w:rsidR="00565DE1" w:rsidRPr="00830773" w:rsidRDefault="00565DE1" w:rsidP="00565DE1">
      <w:r w:rsidRPr="00830773">
        <w:t>The Framework enables buyers and suppliers to use government buying power to deliver social, economic and environmental outcomes that benefit the Victorian community, the economy and the environment.</w:t>
      </w:r>
    </w:p>
    <w:p w14:paraId="080E7050" w14:textId="1E15F0F2" w:rsidR="00565DE1" w:rsidRPr="00830773" w:rsidRDefault="00565DE1" w:rsidP="00565DE1">
      <w:r w:rsidRPr="00830773">
        <w:t xml:space="preserve">DTF has a social procurement strategy </w:t>
      </w:r>
      <w:r w:rsidR="00405F86">
        <w:t>that</w:t>
      </w:r>
      <w:r w:rsidRPr="00830773">
        <w:t xml:space="preserve"> outlines its approach to implementing the Framework, which was implemented late 2018.</w:t>
      </w:r>
    </w:p>
    <w:p w14:paraId="2CF758BF" w14:textId="77777777" w:rsidR="00565DE1" w:rsidRPr="00FD3606" w:rsidRDefault="00565DE1" w:rsidP="00565DE1">
      <w:r>
        <w:t>In 2021-22, DTF continued to prioritise the following Social Procurement Framework objectives:</w:t>
      </w:r>
    </w:p>
    <w:p w14:paraId="28146D42" w14:textId="77777777" w:rsidR="00565DE1" w:rsidRPr="00FD3606" w:rsidRDefault="00565DE1" w:rsidP="00565DE1">
      <w:pPr>
        <w:pStyle w:val="Bullet"/>
      </w:pPr>
      <w:r>
        <w:t>opportunities for Victorian Aboriginal people</w:t>
      </w:r>
    </w:p>
    <w:p w14:paraId="32B03699" w14:textId="77777777" w:rsidR="00565DE1" w:rsidRPr="00FD3606" w:rsidRDefault="00565DE1" w:rsidP="00565DE1">
      <w:pPr>
        <w:pStyle w:val="Bullet"/>
      </w:pPr>
      <w:r>
        <w:t>opportunities for Victorians with disability</w:t>
      </w:r>
    </w:p>
    <w:p w14:paraId="2D2B5936" w14:textId="77777777" w:rsidR="00565DE1" w:rsidRPr="00FD3606" w:rsidRDefault="00565DE1" w:rsidP="00565DE1">
      <w:pPr>
        <w:pStyle w:val="Bullet"/>
      </w:pPr>
      <w:r>
        <w:t>women’s equality and safety</w:t>
      </w:r>
    </w:p>
    <w:p w14:paraId="730A26FC" w14:textId="77777777" w:rsidR="00565DE1" w:rsidRDefault="00565DE1" w:rsidP="00565DE1">
      <w:pPr>
        <w:pStyle w:val="Bullet"/>
      </w:pPr>
      <w:r w:rsidRPr="69DA0512">
        <w:rPr>
          <w:rFonts w:ascii="VIC" w:hAnsi="VIC"/>
          <w:szCs w:val="17"/>
        </w:rPr>
        <w:t>opportunities for disadvantaged Victorians</w:t>
      </w:r>
    </w:p>
    <w:p w14:paraId="67867E7E" w14:textId="77777777" w:rsidR="00565DE1" w:rsidRPr="00FD3606" w:rsidRDefault="00565DE1" w:rsidP="00565DE1">
      <w:pPr>
        <w:pStyle w:val="Bullet"/>
      </w:pPr>
      <w:r>
        <w:t>supporting safe and fair workplaces</w:t>
      </w:r>
    </w:p>
    <w:p w14:paraId="2DAF85CF" w14:textId="77777777" w:rsidR="00565DE1" w:rsidRPr="00FD3606" w:rsidRDefault="00565DE1" w:rsidP="00565DE1">
      <w:pPr>
        <w:pStyle w:val="Bullet"/>
      </w:pPr>
      <w:r>
        <w:t>sustainable Victorian social enterprises and Aboriginal business sectors.</w:t>
      </w:r>
    </w:p>
    <w:p w14:paraId="41AD2E77" w14:textId="300EFD16" w:rsidR="00565DE1" w:rsidRPr="00FD3606" w:rsidRDefault="00565DE1" w:rsidP="00565DE1">
      <w:pPr>
        <w:ind w:right="122"/>
      </w:pPr>
      <w:r>
        <w:t>In 2021-22</w:t>
      </w:r>
      <w:r w:rsidR="006E7968">
        <w:t>,</w:t>
      </w:r>
      <w:r>
        <w:t xml:space="preserve"> DTF included an additional priority of o</w:t>
      </w:r>
      <w:r w:rsidRPr="006E7968">
        <w:t>pportunities for disadvantaged Victorians</w:t>
      </w:r>
      <w:r>
        <w:t>. Specifically, this priority has focused on members of the community most disadvantaged during the COVID</w:t>
      </w:r>
      <w:r w:rsidR="006E7968">
        <w:t>-</w:t>
      </w:r>
      <w:r>
        <w:t>19 pandemic, in particular women and young people.</w:t>
      </w:r>
    </w:p>
    <w:p w14:paraId="2BDC6406" w14:textId="77777777" w:rsidR="00565DE1" w:rsidRPr="00FD3606" w:rsidRDefault="00565DE1" w:rsidP="00565DE1">
      <w:r>
        <w:t>In its strategy, DTF has also identified a number of opportunities for increasing its direct social procurement. These included:</w:t>
      </w:r>
    </w:p>
    <w:p w14:paraId="40F5F706" w14:textId="77777777" w:rsidR="00565DE1" w:rsidRPr="00FD3606" w:rsidRDefault="00565DE1" w:rsidP="00565DE1">
      <w:pPr>
        <w:pStyle w:val="Bullet"/>
      </w:pPr>
      <w:r>
        <w:t>identifying social benefit suppliers through the print state purchase contract</w:t>
      </w:r>
    </w:p>
    <w:p w14:paraId="3712678A" w14:textId="5280D04F" w:rsidR="00565DE1" w:rsidRPr="00FD3606" w:rsidRDefault="00565DE1" w:rsidP="00565DE1">
      <w:pPr>
        <w:pStyle w:val="Bullet"/>
      </w:pPr>
      <w:r>
        <w:t xml:space="preserve">identifying </w:t>
      </w:r>
      <w:r w:rsidR="00FE221F">
        <w:t>social benefit</w:t>
      </w:r>
      <w:r>
        <w:t xml:space="preserve"> suppliers for use in strategic communications work</w:t>
      </w:r>
    </w:p>
    <w:p w14:paraId="581AE21D" w14:textId="77777777" w:rsidR="00565DE1" w:rsidRPr="00FD3606" w:rsidRDefault="00565DE1" w:rsidP="00565DE1">
      <w:pPr>
        <w:pStyle w:val="Bullet"/>
      </w:pPr>
      <w:r>
        <w:t>continuing to use social enterprises for group</w:t>
      </w:r>
      <w:r w:rsidRPr="69DA0512">
        <w:rPr>
          <w:rFonts w:ascii="Calibri" w:hAnsi="Calibri"/>
        </w:rPr>
        <w:t> </w:t>
      </w:r>
      <w:r>
        <w:t>training.</w:t>
      </w:r>
    </w:p>
    <w:p w14:paraId="1A61493B" w14:textId="1967F197" w:rsidR="00565DE1" w:rsidRPr="00830773" w:rsidRDefault="00565DE1" w:rsidP="00565DE1">
      <w:r>
        <w:t>The previously published strategies of ensuring that at least 50 per cent of any catering be procured through social benefit suppliers and increasing the use of social benefit suppliers for venue hire, have continued to be challenging to implement in a hybrid work</w:t>
      </w:r>
      <w:r w:rsidR="00100E6D">
        <w:t xml:space="preserve"> </w:t>
      </w:r>
      <w:r>
        <w:t>from</w:t>
      </w:r>
      <w:r w:rsidR="00100E6D">
        <w:t xml:space="preserve"> </w:t>
      </w:r>
      <w:r>
        <w:t xml:space="preserve">home environment. </w:t>
      </w:r>
    </w:p>
    <w:p w14:paraId="214315FB" w14:textId="3C3E8C35" w:rsidR="00565DE1" w:rsidRPr="00830773" w:rsidRDefault="00565DE1" w:rsidP="00565DE1">
      <w:pPr>
        <w:keepNext/>
      </w:pPr>
      <w:r>
        <w:lastRenderedPageBreak/>
        <w:t>Education and advice for procuring teams continued during 2021-22</w:t>
      </w:r>
      <w:r w:rsidR="00100E6D">
        <w:t>,</w:t>
      </w:r>
      <w:r>
        <w:t xml:space="preserve"> supporting key decision makers to understand the important principles and requirements of the Framework. This resulted in social procurement priorities being included in supplier selection and contract awarding procedures. In turn this has contributed to driving supplier commitment to social procurement objectives through indirect procurement for both </w:t>
      </w:r>
      <w:r w:rsidR="00E024F6">
        <w:t>s</w:t>
      </w:r>
      <w:r>
        <w:t xml:space="preserve">tate </w:t>
      </w:r>
      <w:r w:rsidR="00E024F6">
        <w:t>p</w:t>
      </w:r>
      <w:r>
        <w:t xml:space="preserve">urchase </w:t>
      </w:r>
      <w:r w:rsidR="00E024F6">
        <w:t>c</w:t>
      </w:r>
      <w:r>
        <w:t>ontracts managed by the Department as well as in individual business procurement engagements.</w:t>
      </w:r>
    </w:p>
    <w:tbl>
      <w:tblPr>
        <w:tblStyle w:val="AnnualReporttexttable"/>
        <w:tblW w:w="0" w:type="auto"/>
        <w:tblLook w:val="02A0" w:firstRow="1" w:lastRow="0" w:firstColumn="1" w:lastColumn="0" w:noHBand="1" w:noVBand="0"/>
      </w:tblPr>
      <w:tblGrid>
        <w:gridCol w:w="2243"/>
        <w:gridCol w:w="1162"/>
        <w:gridCol w:w="1037"/>
      </w:tblGrid>
      <w:tr w:rsidR="00565DE1" w:rsidRPr="00830773" w14:paraId="25FF2FD0" w14:textId="77777777" w:rsidTr="000376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3" w:type="dxa"/>
            <w:shd w:val="clear" w:color="auto" w:fill="auto"/>
            <w:vAlign w:val="bottom"/>
          </w:tcPr>
          <w:p w14:paraId="25AF04D8" w14:textId="77777777" w:rsidR="00565DE1" w:rsidRPr="008263DA" w:rsidRDefault="00565DE1" w:rsidP="0003762C">
            <w:pPr>
              <w:pStyle w:val="Tableheader"/>
              <w:keepNext/>
              <w:jc w:val="left"/>
              <w:rPr>
                <w:rFonts w:eastAsia="Calibri"/>
                <w:b w:val="0"/>
              </w:rPr>
            </w:pPr>
            <w:r w:rsidRPr="008263DA">
              <w:rPr>
                <w:rFonts w:eastAsia="Calibri"/>
              </w:rPr>
              <w:t>Social procurement metric</w:t>
            </w:r>
          </w:p>
        </w:tc>
        <w:tc>
          <w:tcPr>
            <w:cnfStyle w:val="000010000000" w:firstRow="0" w:lastRow="0" w:firstColumn="0" w:lastColumn="0" w:oddVBand="1" w:evenVBand="0" w:oddHBand="0" w:evenHBand="0" w:firstRowFirstColumn="0" w:firstRowLastColumn="0" w:lastRowFirstColumn="0" w:lastRowLastColumn="0"/>
            <w:tcW w:w="1162" w:type="dxa"/>
            <w:shd w:val="clear" w:color="auto" w:fill="auto"/>
            <w:vAlign w:val="bottom"/>
          </w:tcPr>
          <w:p w14:paraId="465990F5" w14:textId="77777777" w:rsidR="00565DE1" w:rsidRPr="008263DA" w:rsidRDefault="00565DE1" w:rsidP="0003762C">
            <w:pPr>
              <w:pStyle w:val="Tableheader"/>
              <w:rPr>
                <w:rFonts w:eastAsia="Calibri"/>
                <w:b w:val="0"/>
              </w:rPr>
            </w:pPr>
            <w:r w:rsidRPr="008263DA">
              <w:rPr>
                <w:rFonts w:eastAsia="Calibri"/>
              </w:rPr>
              <w:t>Expenditure</w:t>
            </w:r>
            <w:r w:rsidRPr="008263DA">
              <w:rPr>
                <w:rFonts w:eastAsia="Calibri"/>
              </w:rPr>
              <w:br/>
              <w:t>$000</w:t>
            </w:r>
          </w:p>
        </w:tc>
        <w:tc>
          <w:tcPr>
            <w:cnfStyle w:val="000001000000" w:firstRow="0" w:lastRow="0" w:firstColumn="0" w:lastColumn="0" w:oddVBand="0" w:evenVBand="1" w:oddHBand="0" w:evenHBand="0" w:firstRowFirstColumn="0" w:firstRowLastColumn="0" w:lastRowFirstColumn="0" w:lastRowLastColumn="0"/>
            <w:tcW w:w="1037" w:type="dxa"/>
            <w:vAlign w:val="bottom"/>
          </w:tcPr>
          <w:p w14:paraId="751AF392" w14:textId="77777777" w:rsidR="00565DE1" w:rsidRPr="008263DA" w:rsidRDefault="00565DE1" w:rsidP="0003762C">
            <w:pPr>
              <w:pStyle w:val="Tableheader"/>
              <w:rPr>
                <w:rFonts w:eastAsia="Calibri"/>
                <w:b w:val="0"/>
              </w:rPr>
            </w:pPr>
            <w:r w:rsidRPr="008263DA">
              <w:rPr>
                <w:rFonts w:eastAsia="Calibri"/>
              </w:rPr>
              <w:t>No. of businesses engaged</w:t>
            </w:r>
          </w:p>
        </w:tc>
      </w:tr>
      <w:tr w:rsidR="00565DE1" w:rsidRPr="00830773" w14:paraId="630A1395" w14:textId="77777777" w:rsidTr="0003762C">
        <w:tc>
          <w:tcPr>
            <w:cnfStyle w:val="001000000000" w:firstRow="0" w:lastRow="0" w:firstColumn="1" w:lastColumn="0" w:oddVBand="0" w:evenVBand="0" w:oddHBand="0" w:evenHBand="0" w:firstRowFirstColumn="0" w:firstRowLastColumn="0" w:lastRowFirstColumn="0" w:lastRowLastColumn="0"/>
            <w:tcW w:w="2243" w:type="dxa"/>
          </w:tcPr>
          <w:p w14:paraId="49D9F722" w14:textId="77777777" w:rsidR="00565DE1" w:rsidRPr="00830773" w:rsidRDefault="00565DE1" w:rsidP="0003762C">
            <w:pPr>
              <w:pStyle w:val="Tabletext"/>
            </w:pPr>
            <w:r w:rsidRPr="00830773">
              <w:t>Total spend with Victorian Aboriginal businesses</w:t>
            </w:r>
          </w:p>
        </w:tc>
        <w:tc>
          <w:tcPr>
            <w:cnfStyle w:val="000010000000" w:firstRow="0" w:lastRow="0" w:firstColumn="0" w:lastColumn="0" w:oddVBand="1" w:evenVBand="0" w:oddHBand="0" w:evenHBand="0" w:firstRowFirstColumn="0" w:firstRowLastColumn="0" w:lastRowFirstColumn="0" w:lastRowLastColumn="0"/>
            <w:tcW w:w="1162" w:type="dxa"/>
          </w:tcPr>
          <w:p w14:paraId="49EAB283" w14:textId="77777777" w:rsidR="00565DE1" w:rsidRPr="00830773" w:rsidRDefault="00565DE1" w:rsidP="0003762C">
            <w:pPr>
              <w:pStyle w:val="Tabletextright"/>
            </w:pPr>
            <w:r>
              <w:t>63.5</w:t>
            </w:r>
          </w:p>
        </w:tc>
        <w:tc>
          <w:tcPr>
            <w:cnfStyle w:val="000001000000" w:firstRow="0" w:lastRow="0" w:firstColumn="0" w:lastColumn="0" w:oddVBand="0" w:evenVBand="1" w:oddHBand="0" w:evenHBand="0" w:firstRowFirstColumn="0" w:firstRowLastColumn="0" w:lastRowFirstColumn="0" w:lastRowLastColumn="0"/>
            <w:tcW w:w="1037" w:type="dxa"/>
          </w:tcPr>
          <w:p w14:paraId="4BCF194A" w14:textId="77777777" w:rsidR="00565DE1" w:rsidRPr="00830773" w:rsidRDefault="00565DE1" w:rsidP="0003762C">
            <w:pPr>
              <w:pStyle w:val="Tabletextright"/>
            </w:pPr>
            <w:r>
              <w:t>3</w:t>
            </w:r>
          </w:p>
        </w:tc>
      </w:tr>
      <w:tr w:rsidR="00565DE1" w:rsidRPr="00830773" w14:paraId="39AC0CFF" w14:textId="77777777" w:rsidTr="0003762C">
        <w:tc>
          <w:tcPr>
            <w:cnfStyle w:val="001000000000" w:firstRow="0" w:lastRow="0" w:firstColumn="1" w:lastColumn="0" w:oddVBand="0" w:evenVBand="0" w:oddHBand="0" w:evenHBand="0" w:firstRowFirstColumn="0" w:firstRowLastColumn="0" w:lastRowFirstColumn="0" w:lastRowLastColumn="0"/>
            <w:tcW w:w="2243" w:type="dxa"/>
          </w:tcPr>
          <w:p w14:paraId="149E23F5" w14:textId="77777777" w:rsidR="00565DE1" w:rsidRPr="00830773" w:rsidRDefault="00565DE1" w:rsidP="0003762C">
            <w:pPr>
              <w:pStyle w:val="Tabletext"/>
            </w:pPr>
            <w:r w:rsidRPr="00830773">
              <w:t xml:space="preserve">Total spend with Victorian social enterprises led by a mission for people with disability and Australian Disability Enterprises </w:t>
            </w:r>
          </w:p>
        </w:tc>
        <w:tc>
          <w:tcPr>
            <w:cnfStyle w:val="000010000000" w:firstRow="0" w:lastRow="0" w:firstColumn="0" w:lastColumn="0" w:oddVBand="1" w:evenVBand="0" w:oddHBand="0" w:evenHBand="0" w:firstRowFirstColumn="0" w:firstRowLastColumn="0" w:lastRowFirstColumn="0" w:lastRowLastColumn="0"/>
            <w:tcW w:w="1162" w:type="dxa"/>
          </w:tcPr>
          <w:p w14:paraId="11D625E7" w14:textId="77777777" w:rsidR="00565DE1" w:rsidRPr="00830773" w:rsidRDefault="00565DE1" w:rsidP="0003762C">
            <w:pPr>
              <w:pStyle w:val="Tabletextright"/>
            </w:pPr>
            <w:r>
              <w:t>42</w:t>
            </w:r>
          </w:p>
        </w:tc>
        <w:tc>
          <w:tcPr>
            <w:cnfStyle w:val="000001000000" w:firstRow="0" w:lastRow="0" w:firstColumn="0" w:lastColumn="0" w:oddVBand="0" w:evenVBand="1" w:oddHBand="0" w:evenHBand="0" w:firstRowFirstColumn="0" w:firstRowLastColumn="0" w:lastRowFirstColumn="0" w:lastRowLastColumn="0"/>
            <w:tcW w:w="1037" w:type="dxa"/>
          </w:tcPr>
          <w:p w14:paraId="5F78D5B9" w14:textId="77777777" w:rsidR="00565DE1" w:rsidRPr="00830773" w:rsidRDefault="00565DE1" w:rsidP="0003762C">
            <w:pPr>
              <w:pStyle w:val="Tabletextright"/>
            </w:pPr>
            <w:r>
              <w:t>11</w:t>
            </w:r>
          </w:p>
        </w:tc>
      </w:tr>
      <w:tr w:rsidR="00565DE1" w:rsidRPr="00830773" w14:paraId="2B9F865F" w14:textId="77777777" w:rsidTr="0003762C">
        <w:tc>
          <w:tcPr>
            <w:cnfStyle w:val="001000000000" w:firstRow="0" w:lastRow="0" w:firstColumn="1" w:lastColumn="0" w:oddVBand="0" w:evenVBand="0" w:oddHBand="0" w:evenHBand="0" w:firstRowFirstColumn="0" w:firstRowLastColumn="0" w:lastRowFirstColumn="0" w:lastRowLastColumn="0"/>
            <w:tcW w:w="2243" w:type="dxa"/>
          </w:tcPr>
          <w:p w14:paraId="187B76F8" w14:textId="77777777" w:rsidR="00565DE1" w:rsidRPr="00830773" w:rsidRDefault="00565DE1" w:rsidP="0003762C">
            <w:pPr>
              <w:pStyle w:val="Tabletext"/>
            </w:pPr>
            <w:r w:rsidRPr="00830773">
              <w:t>Total spend with Victorian social enterprises led by a mission for the disadvantaged</w:t>
            </w:r>
          </w:p>
        </w:tc>
        <w:tc>
          <w:tcPr>
            <w:cnfStyle w:val="000010000000" w:firstRow="0" w:lastRow="0" w:firstColumn="0" w:lastColumn="0" w:oddVBand="1" w:evenVBand="0" w:oddHBand="0" w:evenHBand="0" w:firstRowFirstColumn="0" w:firstRowLastColumn="0" w:lastRowFirstColumn="0" w:lastRowLastColumn="0"/>
            <w:tcW w:w="1162" w:type="dxa"/>
          </w:tcPr>
          <w:p w14:paraId="538FC3E3" w14:textId="77777777" w:rsidR="00565DE1" w:rsidRPr="00830773" w:rsidRDefault="00565DE1" w:rsidP="0003762C">
            <w:pPr>
              <w:pStyle w:val="Tabletextright"/>
            </w:pPr>
            <w:r>
              <w:t>415</w:t>
            </w:r>
          </w:p>
        </w:tc>
        <w:tc>
          <w:tcPr>
            <w:cnfStyle w:val="000001000000" w:firstRow="0" w:lastRow="0" w:firstColumn="0" w:lastColumn="0" w:oddVBand="0" w:evenVBand="1" w:oddHBand="0" w:evenHBand="0" w:firstRowFirstColumn="0" w:firstRowLastColumn="0" w:lastRowFirstColumn="0" w:lastRowLastColumn="0"/>
            <w:tcW w:w="1037" w:type="dxa"/>
          </w:tcPr>
          <w:p w14:paraId="4D5AB35B" w14:textId="77777777" w:rsidR="00565DE1" w:rsidRPr="00830773" w:rsidRDefault="00565DE1" w:rsidP="0003762C">
            <w:pPr>
              <w:pStyle w:val="Tabletextright"/>
            </w:pPr>
            <w:r>
              <w:t>8</w:t>
            </w:r>
          </w:p>
        </w:tc>
      </w:tr>
      <w:tr w:rsidR="00565DE1" w:rsidRPr="00830773" w14:paraId="461C4AB9" w14:textId="77777777" w:rsidTr="0003762C">
        <w:tc>
          <w:tcPr>
            <w:cnfStyle w:val="001000000000" w:firstRow="0" w:lastRow="0" w:firstColumn="1" w:lastColumn="0" w:oddVBand="0" w:evenVBand="0" w:oddHBand="0" w:evenHBand="0" w:firstRowFirstColumn="0" w:firstRowLastColumn="0" w:lastRowFirstColumn="0" w:lastRowLastColumn="0"/>
            <w:tcW w:w="2243" w:type="dxa"/>
          </w:tcPr>
          <w:p w14:paraId="21F2BBF6" w14:textId="77777777" w:rsidR="00565DE1" w:rsidRPr="00830773" w:rsidRDefault="00565DE1" w:rsidP="00EB620E">
            <w:pPr>
              <w:pStyle w:val="Tabletextbold"/>
            </w:pPr>
            <w:r w:rsidRPr="00830773">
              <w:t xml:space="preserve">Total spend with social enterprises </w:t>
            </w:r>
          </w:p>
        </w:tc>
        <w:tc>
          <w:tcPr>
            <w:cnfStyle w:val="000010000000" w:firstRow="0" w:lastRow="0" w:firstColumn="0" w:lastColumn="0" w:oddVBand="1" w:evenVBand="0" w:oddHBand="0" w:evenHBand="0" w:firstRowFirstColumn="0" w:firstRowLastColumn="0" w:lastRowFirstColumn="0" w:lastRowLastColumn="0"/>
            <w:tcW w:w="1162" w:type="dxa"/>
          </w:tcPr>
          <w:p w14:paraId="782190D9" w14:textId="77777777" w:rsidR="00565DE1" w:rsidRPr="00830773" w:rsidRDefault="00565DE1" w:rsidP="00EB620E">
            <w:pPr>
              <w:pStyle w:val="Tabletextrightbold"/>
            </w:pPr>
            <w:r>
              <w:t>793.2</w:t>
            </w:r>
          </w:p>
        </w:tc>
        <w:tc>
          <w:tcPr>
            <w:cnfStyle w:val="000001000000" w:firstRow="0" w:lastRow="0" w:firstColumn="0" w:lastColumn="0" w:oddVBand="0" w:evenVBand="1" w:oddHBand="0" w:evenHBand="0" w:firstRowFirstColumn="0" w:firstRowLastColumn="0" w:lastRowFirstColumn="0" w:lastRowLastColumn="0"/>
            <w:tcW w:w="1037" w:type="dxa"/>
          </w:tcPr>
          <w:p w14:paraId="3ABED5C9" w14:textId="77777777" w:rsidR="00565DE1" w:rsidRPr="00830773" w:rsidRDefault="00565DE1" w:rsidP="00EB620E">
            <w:pPr>
              <w:pStyle w:val="Tabletextrightbold"/>
            </w:pPr>
            <w:r>
              <w:t>25</w:t>
            </w:r>
          </w:p>
        </w:tc>
      </w:tr>
    </w:tbl>
    <w:p w14:paraId="2402F8B2" w14:textId="610A6E24" w:rsidR="00565DE1" w:rsidRDefault="00565DE1" w:rsidP="00565DE1">
      <w:pPr>
        <w:pStyle w:val="Spacer"/>
      </w:pPr>
    </w:p>
    <w:p w14:paraId="6019C8BC" w14:textId="77777777" w:rsidR="00B8462F" w:rsidRDefault="00B8462F" w:rsidP="00B8462F">
      <w:pPr>
        <w:pStyle w:val="Heading2"/>
      </w:pPr>
      <w:bookmarkStart w:id="259" w:name="_Hlk83026715"/>
      <w:bookmarkEnd w:id="258"/>
      <w:r w:rsidRPr="55BCAF85">
        <w:t>Procurement during critical incidents</w:t>
      </w:r>
    </w:p>
    <w:p w14:paraId="5836B9AC" w14:textId="77777777" w:rsidR="00B8462F" w:rsidRDefault="00B8462F" w:rsidP="00B8462F">
      <w:pPr>
        <w:rPr>
          <w:lang w:val="en-GB"/>
        </w:rPr>
      </w:pPr>
      <w:r w:rsidRPr="3FADA360">
        <w:rPr>
          <w:rFonts w:eastAsia="Calibri"/>
          <w:szCs w:val="17"/>
          <w:lang w:val="en-GB"/>
        </w:rPr>
        <w:t>Under the Market Approach Policy of the Victorian Government Purchasing Board, the Department is required to disclose summary information regarding procurement activity during a critical incident.</w:t>
      </w:r>
    </w:p>
    <w:p w14:paraId="467DF278" w14:textId="77777777" w:rsidR="00B8462F" w:rsidRDefault="00B8462F" w:rsidP="00B8462F">
      <w:pPr>
        <w:rPr>
          <w:rFonts w:eastAsia="Calibri"/>
          <w:lang w:val="en-GB"/>
        </w:rPr>
      </w:pPr>
      <w:r w:rsidRPr="0FF470D1">
        <w:rPr>
          <w:rFonts w:eastAsia="Calibri"/>
          <w:lang w:val="en-GB"/>
        </w:rPr>
        <w:t>Critical incident procurement protocols were implemented in 2021-22 by the Department on 15</w:t>
      </w:r>
      <w:r>
        <w:rPr>
          <w:rFonts w:ascii="Calibri" w:eastAsia="Calibri" w:hAnsi="Calibri" w:cs="Calibri"/>
          <w:lang w:val="en-GB"/>
        </w:rPr>
        <w:t> </w:t>
      </w:r>
      <w:r w:rsidRPr="0FF470D1">
        <w:rPr>
          <w:rFonts w:eastAsia="Calibri"/>
          <w:lang w:val="en-GB"/>
        </w:rPr>
        <w:t xml:space="preserve">October 2021 and 18 January 2022 </w:t>
      </w:r>
      <w:r>
        <w:rPr>
          <w:rFonts w:eastAsia="Calibri"/>
          <w:lang w:val="en-GB"/>
        </w:rPr>
        <w:t xml:space="preserve">for two procurement activities </w:t>
      </w:r>
      <w:r w:rsidRPr="0FF470D1">
        <w:rPr>
          <w:rFonts w:eastAsia="Calibri"/>
          <w:lang w:val="en-GB"/>
        </w:rPr>
        <w:t xml:space="preserve">in relation to the establishment of a </w:t>
      </w:r>
      <w:r>
        <w:rPr>
          <w:rFonts w:eastAsia="Calibri"/>
          <w:lang w:val="en-GB"/>
        </w:rPr>
        <w:t>s</w:t>
      </w:r>
      <w:r w:rsidRPr="0FF470D1">
        <w:rPr>
          <w:rFonts w:eastAsia="Calibri"/>
          <w:lang w:val="en-GB"/>
        </w:rPr>
        <w:t xml:space="preserve">tate </w:t>
      </w:r>
      <w:r>
        <w:rPr>
          <w:rFonts w:eastAsia="Calibri"/>
          <w:lang w:val="en-GB"/>
        </w:rPr>
        <w:t>p</w:t>
      </w:r>
      <w:r w:rsidRPr="0FF470D1">
        <w:rPr>
          <w:rFonts w:eastAsia="Calibri"/>
          <w:lang w:val="en-GB"/>
        </w:rPr>
        <w:t xml:space="preserve">urchase </w:t>
      </w:r>
      <w:r>
        <w:rPr>
          <w:rFonts w:eastAsia="Calibri"/>
          <w:lang w:val="en-GB"/>
        </w:rPr>
        <w:t>c</w:t>
      </w:r>
      <w:r w:rsidRPr="0FF470D1">
        <w:rPr>
          <w:rFonts w:eastAsia="Calibri"/>
          <w:lang w:val="en-GB"/>
        </w:rPr>
        <w:t xml:space="preserve">ontract for </w:t>
      </w:r>
      <w:r>
        <w:rPr>
          <w:rFonts w:eastAsia="Calibri"/>
          <w:lang w:val="en-GB"/>
        </w:rPr>
        <w:t>r</w:t>
      </w:r>
      <w:r w:rsidRPr="0FF470D1">
        <w:rPr>
          <w:rFonts w:eastAsia="Calibri"/>
          <w:lang w:val="en-GB"/>
        </w:rPr>
        <w:t xml:space="preserve">apid </w:t>
      </w:r>
      <w:r>
        <w:rPr>
          <w:rFonts w:eastAsia="Calibri"/>
          <w:lang w:val="en-GB"/>
        </w:rPr>
        <w:t>a</w:t>
      </w:r>
      <w:r w:rsidRPr="0FF470D1">
        <w:rPr>
          <w:rFonts w:eastAsia="Calibri"/>
          <w:lang w:val="en-GB"/>
        </w:rPr>
        <w:t xml:space="preserve">ntigen </w:t>
      </w:r>
      <w:r>
        <w:rPr>
          <w:rFonts w:eastAsia="Calibri"/>
          <w:lang w:val="en-GB"/>
        </w:rPr>
        <w:t>t</w:t>
      </w:r>
      <w:r w:rsidRPr="0FF470D1">
        <w:rPr>
          <w:rFonts w:eastAsia="Calibri"/>
          <w:lang w:val="en-GB"/>
        </w:rPr>
        <w:t xml:space="preserve">ests and purchase of a bulk order of </w:t>
      </w:r>
      <w:r>
        <w:rPr>
          <w:rFonts w:eastAsia="Calibri"/>
          <w:lang w:val="en-GB"/>
        </w:rPr>
        <w:t>r</w:t>
      </w:r>
      <w:r w:rsidRPr="0FF470D1">
        <w:rPr>
          <w:rFonts w:eastAsia="Calibri"/>
          <w:lang w:val="en-GB"/>
        </w:rPr>
        <w:t xml:space="preserve">apid </w:t>
      </w:r>
      <w:r>
        <w:rPr>
          <w:rFonts w:eastAsia="Calibri"/>
          <w:lang w:val="en-GB"/>
        </w:rPr>
        <w:t>a</w:t>
      </w:r>
      <w:r w:rsidRPr="0FF470D1">
        <w:rPr>
          <w:rFonts w:eastAsia="Calibri"/>
          <w:lang w:val="en-GB"/>
        </w:rPr>
        <w:t xml:space="preserve">ntigen </w:t>
      </w:r>
      <w:r>
        <w:rPr>
          <w:rFonts w:eastAsia="Calibri"/>
          <w:lang w:val="en-GB"/>
        </w:rPr>
        <w:t>t</w:t>
      </w:r>
      <w:r w:rsidRPr="0FF470D1">
        <w:rPr>
          <w:rFonts w:eastAsia="Calibri"/>
          <w:lang w:val="en-GB"/>
        </w:rPr>
        <w:t>ests</w:t>
      </w:r>
      <w:r>
        <w:rPr>
          <w:rFonts w:eastAsia="Calibri"/>
          <w:lang w:val="en-GB"/>
        </w:rPr>
        <w:t xml:space="preserve">. </w:t>
      </w:r>
      <w:r w:rsidRPr="0FF470D1">
        <w:rPr>
          <w:rFonts w:eastAsia="Calibri"/>
          <w:lang w:val="en-GB"/>
        </w:rPr>
        <w:t>The period of critical incident concluded at the end of March 2022.</w:t>
      </w:r>
    </w:p>
    <w:p w14:paraId="68CBD084" w14:textId="77777777" w:rsidR="00B8462F" w:rsidRDefault="00B8462F" w:rsidP="00B8462F">
      <w:pPr>
        <w:pStyle w:val="Tableheading"/>
      </w:pPr>
      <w:r w:rsidRPr="55BCAF85">
        <w:rPr>
          <w:rFonts w:eastAsia="Calibri"/>
          <w:lang w:val="en-US"/>
        </w:rPr>
        <w:t>Total value of procurements made under critical incident protocols</w:t>
      </w:r>
    </w:p>
    <w:tbl>
      <w:tblPr>
        <w:tblStyle w:val="AnnualReporttexttable"/>
        <w:tblW w:w="4544" w:type="dxa"/>
        <w:tblLayout w:type="fixed"/>
        <w:tblLook w:val="0620" w:firstRow="1" w:lastRow="0" w:firstColumn="0" w:lastColumn="0" w:noHBand="1" w:noVBand="1"/>
      </w:tblPr>
      <w:tblGrid>
        <w:gridCol w:w="3240"/>
        <w:gridCol w:w="1304"/>
      </w:tblGrid>
      <w:tr w:rsidR="00B8462F" w14:paraId="7C2B1F12" w14:textId="77777777" w:rsidTr="00FE603F">
        <w:trPr>
          <w:cnfStyle w:val="100000000000" w:firstRow="1" w:lastRow="0" w:firstColumn="0" w:lastColumn="0" w:oddVBand="0" w:evenVBand="0" w:oddHBand="0" w:evenHBand="0" w:firstRowFirstColumn="0" w:firstRowLastColumn="0" w:lastRowFirstColumn="0" w:lastRowLastColumn="0"/>
          <w:trHeight w:val="240"/>
        </w:trPr>
        <w:tc>
          <w:tcPr>
            <w:tcW w:w="3240" w:type="dxa"/>
          </w:tcPr>
          <w:p w14:paraId="6E0B3982" w14:textId="77777777" w:rsidR="00B8462F" w:rsidRDefault="00B8462F" w:rsidP="00FE603F">
            <w:pPr>
              <w:pStyle w:val="Tableheader"/>
              <w:jc w:val="left"/>
            </w:pPr>
            <w:r w:rsidRPr="55BCAF85">
              <w:rPr>
                <w:rFonts w:eastAsia="Calibri"/>
                <w:lang w:val="en-US"/>
              </w:rPr>
              <w:t xml:space="preserve">Goods and services purchased under critical </w:t>
            </w:r>
            <w:r w:rsidRPr="009D23A3">
              <w:rPr>
                <w:rFonts w:eastAsia="Calibri"/>
              </w:rPr>
              <w:t>incident</w:t>
            </w:r>
            <w:r w:rsidRPr="55BCAF85">
              <w:rPr>
                <w:rFonts w:eastAsia="Calibri"/>
                <w:lang w:val="en-US"/>
              </w:rPr>
              <w:t xml:space="preserve"> protocols </w:t>
            </w:r>
          </w:p>
        </w:tc>
        <w:tc>
          <w:tcPr>
            <w:tcW w:w="1304" w:type="dxa"/>
          </w:tcPr>
          <w:p w14:paraId="3FAA1D19" w14:textId="77777777" w:rsidR="00B8462F" w:rsidRDefault="00B8462F" w:rsidP="00FE603F">
            <w:pPr>
              <w:pStyle w:val="Tableheader"/>
            </w:pPr>
            <w:r w:rsidRPr="55BCAF85">
              <w:rPr>
                <w:rFonts w:eastAsia="Calibri"/>
                <w:lang w:val="en-US"/>
              </w:rPr>
              <w:t xml:space="preserve">$ </w:t>
            </w:r>
            <w:r>
              <w:rPr>
                <w:rFonts w:eastAsia="Calibri"/>
                <w:lang w:val="en-US"/>
              </w:rPr>
              <w:br/>
            </w:r>
            <w:r w:rsidRPr="55BCAF85">
              <w:rPr>
                <w:rFonts w:eastAsia="Calibri"/>
                <w:lang w:val="en-US"/>
              </w:rPr>
              <w:t>(ex</w:t>
            </w:r>
            <w:r>
              <w:rPr>
                <w:rFonts w:eastAsia="Calibri"/>
                <w:lang w:val="en-US"/>
              </w:rPr>
              <w:t>-</w:t>
            </w:r>
            <w:r w:rsidRPr="55BCAF85">
              <w:rPr>
                <w:rFonts w:eastAsia="Calibri"/>
                <w:lang w:val="en-US"/>
              </w:rPr>
              <w:t>GST)</w:t>
            </w:r>
          </w:p>
        </w:tc>
      </w:tr>
      <w:tr w:rsidR="00B8462F" w14:paraId="7DB55D80" w14:textId="77777777" w:rsidTr="00FE603F">
        <w:trPr>
          <w:trHeight w:val="495"/>
        </w:trPr>
        <w:tc>
          <w:tcPr>
            <w:tcW w:w="3240" w:type="dxa"/>
          </w:tcPr>
          <w:p w14:paraId="1D53F153" w14:textId="77777777" w:rsidR="00B8462F" w:rsidRDefault="00B8462F" w:rsidP="00FE603F">
            <w:pPr>
              <w:pStyle w:val="Tabletext"/>
            </w:pPr>
            <w:r w:rsidRPr="55BCAF85">
              <w:rPr>
                <w:rFonts w:eastAsia="Calibri"/>
                <w:lang w:val="en-US"/>
              </w:rPr>
              <w:t xml:space="preserve">Goods purchased under protocols in </w:t>
            </w:r>
            <w:r w:rsidRPr="352FAE57">
              <w:rPr>
                <w:rFonts w:eastAsia="Calibri"/>
                <w:lang w:val="en-US"/>
              </w:rPr>
              <w:t>2021-22</w:t>
            </w:r>
          </w:p>
        </w:tc>
        <w:tc>
          <w:tcPr>
            <w:tcW w:w="1304" w:type="dxa"/>
            <w:shd w:val="clear" w:color="auto" w:fill="E0E0E0"/>
          </w:tcPr>
          <w:p w14:paraId="385DB354" w14:textId="77777777" w:rsidR="00B8462F" w:rsidRDefault="00B8462F" w:rsidP="00FE603F">
            <w:pPr>
              <w:pStyle w:val="Tabletextright"/>
              <w:rPr>
                <w:rFonts w:eastAsia="Calibri"/>
                <w:lang w:val="en-US"/>
              </w:rPr>
            </w:pPr>
            <w:r w:rsidRPr="61CD370D">
              <w:rPr>
                <w:rFonts w:eastAsia="Calibri"/>
                <w:lang w:val="en-US"/>
              </w:rPr>
              <w:t>$27.9 million</w:t>
            </w:r>
          </w:p>
        </w:tc>
      </w:tr>
      <w:tr w:rsidR="00B8462F" w14:paraId="4223724B" w14:textId="77777777" w:rsidTr="00FE603F">
        <w:tc>
          <w:tcPr>
            <w:tcW w:w="3240" w:type="dxa"/>
          </w:tcPr>
          <w:p w14:paraId="31D0FC59" w14:textId="77777777" w:rsidR="00B8462F" w:rsidRDefault="00B8462F" w:rsidP="00FE603F">
            <w:pPr>
              <w:pStyle w:val="Tabletext"/>
            </w:pPr>
            <w:r w:rsidRPr="55BCAF85">
              <w:rPr>
                <w:rFonts w:eastAsia="Calibri"/>
                <w:lang w:val="en-US"/>
              </w:rPr>
              <w:t xml:space="preserve">Services purchased under protocols in </w:t>
            </w:r>
            <w:r w:rsidRPr="2A9471A6">
              <w:rPr>
                <w:rFonts w:eastAsia="Calibri"/>
                <w:lang w:val="en-US"/>
              </w:rPr>
              <w:t>2021-22</w:t>
            </w:r>
          </w:p>
        </w:tc>
        <w:tc>
          <w:tcPr>
            <w:tcW w:w="1304" w:type="dxa"/>
            <w:shd w:val="clear" w:color="auto" w:fill="E0E0E0"/>
          </w:tcPr>
          <w:p w14:paraId="396DBE1F" w14:textId="77777777" w:rsidR="00B8462F" w:rsidRDefault="00B8462F" w:rsidP="00FE603F">
            <w:pPr>
              <w:pStyle w:val="Tabletextright"/>
              <w:rPr>
                <w:rFonts w:eastAsia="Calibri"/>
                <w:lang w:val="en-US"/>
              </w:rPr>
            </w:pPr>
            <w:r>
              <w:rPr>
                <w:rFonts w:eastAsia="Calibri"/>
                <w:lang w:val="en-US"/>
              </w:rPr>
              <w:t>–</w:t>
            </w:r>
          </w:p>
        </w:tc>
      </w:tr>
      <w:tr w:rsidR="00B8462F" w14:paraId="11768237" w14:textId="77777777" w:rsidTr="00FE603F">
        <w:tc>
          <w:tcPr>
            <w:tcW w:w="3240" w:type="dxa"/>
          </w:tcPr>
          <w:p w14:paraId="64E48893" w14:textId="77777777" w:rsidR="00B8462F" w:rsidRPr="000C39C5" w:rsidRDefault="00B8462F" w:rsidP="00FE603F">
            <w:pPr>
              <w:pStyle w:val="Tabletextbold"/>
            </w:pPr>
            <w:r w:rsidRPr="000C39C5">
              <w:rPr>
                <w:rFonts w:eastAsia="Calibri"/>
              </w:rPr>
              <w:t xml:space="preserve">Total </w:t>
            </w:r>
          </w:p>
        </w:tc>
        <w:tc>
          <w:tcPr>
            <w:tcW w:w="1304" w:type="dxa"/>
            <w:shd w:val="clear" w:color="auto" w:fill="E0E0E0"/>
          </w:tcPr>
          <w:p w14:paraId="2E586DBC" w14:textId="77777777" w:rsidR="00B8462F" w:rsidRPr="000C39C5" w:rsidRDefault="00B8462F" w:rsidP="00FE603F">
            <w:pPr>
              <w:pStyle w:val="Tabletextrightbold"/>
              <w:rPr>
                <w:rFonts w:eastAsia="Calibri"/>
              </w:rPr>
            </w:pPr>
            <w:r w:rsidRPr="000C39C5">
              <w:rPr>
                <w:rFonts w:eastAsia="Calibri"/>
              </w:rPr>
              <w:t>$27.9 million</w:t>
            </w:r>
          </w:p>
        </w:tc>
      </w:tr>
    </w:tbl>
    <w:p w14:paraId="0A6E454F" w14:textId="77777777" w:rsidR="00B8462F" w:rsidRDefault="00B8462F" w:rsidP="00B8462F">
      <w:pPr>
        <w:pStyle w:val="Spacer"/>
      </w:pPr>
    </w:p>
    <w:p w14:paraId="583CFAAE" w14:textId="77777777" w:rsidR="00B8462F" w:rsidRDefault="00B8462F" w:rsidP="00B8462F"/>
    <w:p w14:paraId="210B93F1" w14:textId="55AFE6FA" w:rsidR="00565DE1" w:rsidRPr="00F65579" w:rsidRDefault="00910BAD" w:rsidP="00565DE1">
      <w:pPr>
        <w:pStyle w:val="Heading1b"/>
      </w:pPr>
      <w:r>
        <w:br w:type="column"/>
      </w:r>
      <w:bookmarkStart w:id="260" w:name="_Toc115250948"/>
      <w:r w:rsidR="00565DE1" w:rsidRPr="00F65579">
        <w:t>Disclosure of government advertising expenditure</w:t>
      </w:r>
      <w:bookmarkStart w:id="261" w:name="GovernmentAdvertising"/>
      <w:bookmarkEnd w:id="260"/>
      <w:bookmarkEnd w:id="261"/>
    </w:p>
    <w:p w14:paraId="54373EC5" w14:textId="658BA556" w:rsidR="00565DE1" w:rsidRDefault="00565DE1" w:rsidP="00565DE1">
      <w:pPr>
        <w:rPr>
          <w:rFonts w:cs="Calibri"/>
          <w:color w:val="232B39"/>
          <w:szCs w:val="17"/>
          <w:shd w:val="clear" w:color="auto" w:fill="FFFFFF"/>
        </w:rPr>
      </w:pPr>
      <w:r w:rsidRPr="00F65579">
        <w:t>In 20</w:t>
      </w:r>
      <w:r>
        <w:t>21</w:t>
      </w:r>
      <w:r>
        <w:noBreakHyphen/>
        <w:t>22</w:t>
      </w:r>
      <w:r w:rsidRPr="00F65579">
        <w:t xml:space="preserve">, there </w:t>
      </w:r>
      <w:r w:rsidRPr="00BA5BA9">
        <w:t>w</w:t>
      </w:r>
      <w:r w:rsidR="008A502C">
        <w:t xml:space="preserve">as one </w:t>
      </w:r>
      <w:r w:rsidRPr="00F65579">
        <w:t>government advertising campaign with total media spend of $100 000 or greater (exclusive of GST).</w:t>
      </w:r>
      <w:r w:rsidR="00734BC3">
        <w:t xml:space="preserve"> </w:t>
      </w:r>
      <w:r w:rsidR="007C5FD2">
        <w:t>Advertising for t</w:t>
      </w:r>
      <w:r w:rsidR="00734BC3">
        <w:t xml:space="preserve">he Victorian Homebuyer Fund </w:t>
      </w:r>
      <w:r w:rsidR="007C5FD2">
        <w:t xml:space="preserve">totalled </w:t>
      </w:r>
      <w:r w:rsidR="007C5FD2" w:rsidRPr="00526FCC">
        <w:t xml:space="preserve">$1 </w:t>
      </w:r>
      <w:r w:rsidR="000D0D10" w:rsidRPr="000D0D10">
        <w:t>113 438</w:t>
      </w:r>
      <w:r w:rsidR="005A7E06" w:rsidRPr="000D0D10">
        <w:t xml:space="preserve"> </w:t>
      </w:r>
      <w:r w:rsidR="005A7E06" w:rsidRPr="005A7E06">
        <w:rPr>
          <w:rFonts w:cs="Calibri"/>
          <w:color w:val="232B39"/>
          <w:szCs w:val="17"/>
          <w:shd w:val="clear" w:color="auto" w:fill="FFFFFF"/>
        </w:rPr>
        <w:t>ex</w:t>
      </w:r>
      <w:r w:rsidR="000D0D10">
        <w:rPr>
          <w:rFonts w:ascii="Calibri" w:hAnsi="Calibri" w:cs="Calibri"/>
          <w:color w:val="232B39"/>
          <w:szCs w:val="17"/>
          <w:shd w:val="clear" w:color="auto" w:fill="FFFFFF"/>
        </w:rPr>
        <w:t> </w:t>
      </w:r>
      <w:r w:rsidR="005A7E06" w:rsidRPr="005A7E06">
        <w:rPr>
          <w:rFonts w:cs="Calibri"/>
          <w:color w:val="232B39"/>
          <w:szCs w:val="17"/>
          <w:shd w:val="clear" w:color="auto" w:fill="FFFFFF"/>
        </w:rPr>
        <w:t>GST.</w:t>
      </w:r>
    </w:p>
    <w:tbl>
      <w:tblPr>
        <w:tblStyle w:val="AnnualReporttexttable"/>
        <w:tblW w:w="0" w:type="auto"/>
        <w:tblLook w:val="0020" w:firstRow="1" w:lastRow="0" w:firstColumn="0" w:lastColumn="0" w:noHBand="0" w:noVBand="0"/>
      </w:tblPr>
      <w:tblGrid>
        <w:gridCol w:w="1407"/>
        <w:gridCol w:w="2993"/>
      </w:tblGrid>
      <w:tr w:rsidR="00E56FF7" w14:paraId="4F9BE1E3" w14:textId="77777777" w:rsidTr="00E56FF7">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07" w:type="dxa"/>
            <w:hideMark/>
          </w:tcPr>
          <w:p w14:paraId="759D515A" w14:textId="77777777" w:rsidR="00E56FF7" w:rsidRPr="00E56FF7" w:rsidRDefault="00E56FF7" w:rsidP="00E56FF7">
            <w:pPr>
              <w:pStyle w:val="Tabletext"/>
              <w:jc w:val="left"/>
              <w:rPr>
                <w:b w:val="0"/>
                <w:bCs/>
                <w:lang w:eastAsia="en-US"/>
              </w:rPr>
            </w:pPr>
            <w:r w:rsidRPr="00E56FF7">
              <w:rPr>
                <w:b w:val="0"/>
                <w:bCs/>
                <w:lang w:eastAsia="en-US"/>
              </w:rPr>
              <w:t>Name of campaign</w:t>
            </w:r>
          </w:p>
        </w:tc>
        <w:tc>
          <w:tcPr>
            <w:cnfStyle w:val="000001000000" w:firstRow="0" w:lastRow="0" w:firstColumn="0" w:lastColumn="0" w:oddVBand="0" w:evenVBand="1" w:oddHBand="0" w:evenHBand="0" w:firstRowFirstColumn="0" w:firstRowLastColumn="0" w:lastRowFirstColumn="0" w:lastRowLastColumn="0"/>
            <w:tcW w:w="2993" w:type="dxa"/>
          </w:tcPr>
          <w:p w14:paraId="2F46F118" w14:textId="77777777" w:rsidR="00E56FF7" w:rsidRPr="00E56FF7" w:rsidRDefault="00E56FF7" w:rsidP="00E56FF7">
            <w:pPr>
              <w:pStyle w:val="Tabletext"/>
              <w:jc w:val="left"/>
              <w:rPr>
                <w:b w:val="0"/>
                <w:bCs/>
                <w:lang w:eastAsia="en-US"/>
              </w:rPr>
            </w:pPr>
            <w:r w:rsidRPr="00E56FF7">
              <w:rPr>
                <w:b w:val="0"/>
                <w:bCs/>
                <w:lang w:eastAsia="en-US"/>
              </w:rPr>
              <w:t>Victorian Homebuyer Fund</w:t>
            </w:r>
          </w:p>
        </w:tc>
      </w:tr>
      <w:tr w:rsidR="00E56FF7" w14:paraId="24771172" w14:textId="77777777" w:rsidTr="00E56FF7">
        <w:tc>
          <w:tcPr>
            <w:cnfStyle w:val="000010000000" w:firstRow="0" w:lastRow="0" w:firstColumn="0" w:lastColumn="0" w:oddVBand="1" w:evenVBand="0" w:oddHBand="0" w:evenHBand="0" w:firstRowFirstColumn="0" w:firstRowLastColumn="0" w:lastRowFirstColumn="0" w:lastRowLastColumn="0"/>
            <w:tcW w:w="1407" w:type="dxa"/>
            <w:hideMark/>
          </w:tcPr>
          <w:p w14:paraId="2A3595D6" w14:textId="77777777" w:rsidR="00E56FF7" w:rsidRDefault="00E56FF7" w:rsidP="00E56FF7">
            <w:pPr>
              <w:pStyle w:val="Tabletext"/>
              <w:rPr>
                <w:lang w:eastAsia="en-US"/>
              </w:rPr>
            </w:pPr>
            <w:r>
              <w:rPr>
                <w:lang w:eastAsia="en-US"/>
              </w:rPr>
              <w:t>Campaign Summary</w:t>
            </w:r>
          </w:p>
        </w:tc>
        <w:tc>
          <w:tcPr>
            <w:cnfStyle w:val="000001000000" w:firstRow="0" w:lastRow="0" w:firstColumn="0" w:lastColumn="0" w:oddVBand="0" w:evenVBand="1" w:oddHBand="0" w:evenHBand="0" w:firstRowFirstColumn="0" w:firstRowLastColumn="0" w:lastRowFirstColumn="0" w:lastRowLastColumn="0"/>
            <w:tcW w:w="2993" w:type="dxa"/>
          </w:tcPr>
          <w:p w14:paraId="64C1FA72" w14:textId="77777777" w:rsidR="00E56FF7" w:rsidRPr="00E56FF7" w:rsidRDefault="00E56FF7" w:rsidP="00E56FF7">
            <w:pPr>
              <w:pStyle w:val="Tabletext"/>
            </w:pPr>
            <w:r w:rsidRPr="00E56FF7">
              <w:t>An integrated campaign which aimed to drive demand and conversion of the Victorian Homebuyer Fund.</w:t>
            </w:r>
          </w:p>
          <w:p w14:paraId="00B1E11A" w14:textId="77777777" w:rsidR="00E56FF7" w:rsidRPr="00E56FF7" w:rsidRDefault="00E56FF7" w:rsidP="00E56FF7">
            <w:pPr>
              <w:pStyle w:val="Tabletext"/>
            </w:pPr>
            <w:r w:rsidRPr="00E56FF7">
              <w:t>The Victorian Government launched the Victorian Homebuyer Fund in October 2021 to accelerate Victorians into home ownership.</w:t>
            </w:r>
          </w:p>
          <w:p w14:paraId="43155552" w14:textId="77777777" w:rsidR="00E56FF7" w:rsidRPr="00E56FF7" w:rsidRDefault="00E56FF7" w:rsidP="00E56FF7">
            <w:pPr>
              <w:pStyle w:val="Tabletext"/>
            </w:pPr>
            <w:r w:rsidRPr="00E56FF7">
              <w:t>Activity included two large bursts of advertising, and was complemented by always-on digital and marketing by partner banks.</w:t>
            </w:r>
          </w:p>
        </w:tc>
      </w:tr>
      <w:tr w:rsidR="00E56FF7" w14:paraId="00DFF6B2" w14:textId="77777777" w:rsidTr="00E56FF7">
        <w:tc>
          <w:tcPr>
            <w:cnfStyle w:val="000010000000" w:firstRow="0" w:lastRow="0" w:firstColumn="0" w:lastColumn="0" w:oddVBand="1" w:evenVBand="0" w:oddHBand="0" w:evenHBand="0" w:firstRowFirstColumn="0" w:firstRowLastColumn="0" w:lastRowFirstColumn="0" w:lastRowLastColumn="0"/>
            <w:tcW w:w="1407" w:type="dxa"/>
          </w:tcPr>
          <w:p w14:paraId="06E4FB83" w14:textId="77777777" w:rsidR="00E56FF7" w:rsidRDefault="00E56FF7" w:rsidP="00E56FF7">
            <w:pPr>
              <w:pStyle w:val="Tabletext"/>
              <w:rPr>
                <w:lang w:eastAsia="en-US"/>
              </w:rPr>
            </w:pPr>
            <w:r>
              <w:rPr>
                <w:lang w:eastAsia="en-US"/>
              </w:rPr>
              <w:t>Start/End date</w:t>
            </w:r>
          </w:p>
        </w:tc>
        <w:tc>
          <w:tcPr>
            <w:cnfStyle w:val="000001000000" w:firstRow="0" w:lastRow="0" w:firstColumn="0" w:lastColumn="0" w:oddVBand="0" w:evenVBand="1" w:oddHBand="0" w:evenHBand="0" w:firstRowFirstColumn="0" w:firstRowLastColumn="0" w:lastRowFirstColumn="0" w:lastRowLastColumn="0"/>
            <w:tcW w:w="2993" w:type="dxa"/>
          </w:tcPr>
          <w:p w14:paraId="199193CE" w14:textId="3952CBD4" w:rsidR="00E56FF7" w:rsidRPr="00E56FF7" w:rsidRDefault="00E56FF7" w:rsidP="00E56FF7">
            <w:pPr>
              <w:pStyle w:val="Tabletext"/>
            </w:pPr>
            <w:r w:rsidRPr="00E56FF7">
              <w:t>October 2021 to June 2022</w:t>
            </w:r>
          </w:p>
        </w:tc>
      </w:tr>
      <w:tr w:rsidR="00E56FF7" w14:paraId="1ED4AE92" w14:textId="77777777" w:rsidTr="00E56FF7">
        <w:tc>
          <w:tcPr>
            <w:cnfStyle w:val="000010000000" w:firstRow="0" w:lastRow="0" w:firstColumn="0" w:lastColumn="0" w:oddVBand="1" w:evenVBand="0" w:oddHBand="0" w:evenHBand="0" w:firstRowFirstColumn="0" w:firstRowLastColumn="0" w:lastRowFirstColumn="0" w:lastRowLastColumn="0"/>
            <w:tcW w:w="1407" w:type="dxa"/>
          </w:tcPr>
          <w:p w14:paraId="2B07A843" w14:textId="77777777" w:rsidR="00E56FF7" w:rsidRDefault="00E56FF7" w:rsidP="00E56FF7">
            <w:pPr>
              <w:pStyle w:val="Tabletext"/>
              <w:rPr>
                <w:lang w:eastAsia="en-US"/>
              </w:rPr>
            </w:pPr>
            <w:r>
              <w:rPr>
                <w:lang w:eastAsia="en-US"/>
              </w:rPr>
              <w:t>Advertising media expenditure</w:t>
            </w:r>
          </w:p>
        </w:tc>
        <w:tc>
          <w:tcPr>
            <w:cnfStyle w:val="000001000000" w:firstRow="0" w:lastRow="0" w:firstColumn="0" w:lastColumn="0" w:oddVBand="0" w:evenVBand="1" w:oddHBand="0" w:evenHBand="0" w:firstRowFirstColumn="0" w:firstRowLastColumn="0" w:lastRowFirstColumn="0" w:lastRowLastColumn="0"/>
            <w:tcW w:w="2993" w:type="dxa"/>
          </w:tcPr>
          <w:p w14:paraId="5FCEE283" w14:textId="77777777" w:rsidR="00E56FF7" w:rsidRPr="00E56FF7" w:rsidRDefault="00E56FF7" w:rsidP="00E56FF7">
            <w:pPr>
              <w:pStyle w:val="Tabletext"/>
            </w:pPr>
            <w:r w:rsidRPr="00E56FF7">
              <w:t>$672 808</w:t>
            </w:r>
          </w:p>
        </w:tc>
      </w:tr>
      <w:tr w:rsidR="00E56FF7" w14:paraId="6A002EA2" w14:textId="77777777" w:rsidTr="00E56FF7">
        <w:tc>
          <w:tcPr>
            <w:cnfStyle w:val="000010000000" w:firstRow="0" w:lastRow="0" w:firstColumn="0" w:lastColumn="0" w:oddVBand="1" w:evenVBand="0" w:oddHBand="0" w:evenHBand="0" w:firstRowFirstColumn="0" w:firstRowLastColumn="0" w:lastRowFirstColumn="0" w:lastRowLastColumn="0"/>
            <w:tcW w:w="1407" w:type="dxa"/>
          </w:tcPr>
          <w:p w14:paraId="6039D348" w14:textId="77777777" w:rsidR="00E56FF7" w:rsidRDefault="00E56FF7" w:rsidP="00E56FF7">
            <w:pPr>
              <w:pStyle w:val="Tabletext"/>
              <w:rPr>
                <w:lang w:eastAsia="en-US"/>
              </w:rPr>
            </w:pPr>
            <w:r>
              <w:rPr>
                <w:lang w:eastAsia="en-US"/>
              </w:rPr>
              <w:t>Creative development</w:t>
            </w:r>
          </w:p>
        </w:tc>
        <w:tc>
          <w:tcPr>
            <w:cnfStyle w:val="000001000000" w:firstRow="0" w:lastRow="0" w:firstColumn="0" w:lastColumn="0" w:oddVBand="0" w:evenVBand="1" w:oddHBand="0" w:evenHBand="0" w:firstRowFirstColumn="0" w:firstRowLastColumn="0" w:lastRowFirstColumn="0" w:lastRowLastColumn="0"/>
            <w:tcW w:w="2993" w:type="dxa"/>
          </w:tcPr>
          <w:p w14:paraId="7A31F7E6" w14:textId="2A39E9C1" w:rsidR="00E56FF7" w:rsidRPr="00E56FF7" w:rsidRDefault="00E56FF7" w:rsidP="00E56FF7">
            <w:pPr>
              <w:pStyle w:val="Tabletext"/>
            </w:pPr>
            <w:r w:rsidRPr="00E56FF7">
              <w:t>$371 680</w:t>
            </w:r>
            <w:r>
              <w:t xml:space="preserve"> </w:t>
            </w:r>
            <w:r w:rsidRPr="00E56FF7">
              <w:t>(English creative: $363 113 + translation: $8 567)</w:t>
            </w:r>
          </w:p>
        </w:tc>
      </w:tr>
      <w:tr w:rsidR="00E56FF7" w14:paraId="48568E3D" w14:textId="77777777" w:rsidTr="00E56FF7">
        <w:tc>
          <w:tcPr>
            <w:cnfStyle w:val="000010000000" w:firstRow="0" w:lastRow="0" w:firstColumn="0" w:lastColumn="0" w:oddVBand="1" w:evenVBand="0" w:oddHBand="0" w:evenHBand="0" w:firstRowFirstColumn="0" w:firstRowLastColumn="0" w:lastRowFirstColumn="0" w:lastRowLastColumn="0"/>
            <w:tcW w:w="1407" w:type="dxa"/>
          </w:tcPr>
          <w:p w14:paraId="2409F543" w14:textId="77777777" w:rsidR="00E56FF7" w:rsidRDefault="00E56FF7" w:rsidP="00E56FF7">
            <w:pPr>
              <w:pStyle w:val="Tabletext"/>
              <w:rPr>
                <w:lang w:eastAsia="en-US"/>
              </w:rPr>
            </w:pPr>
            <w:r>
              <w:rPr>
                <w:lang w:eastAsia="en-US"/>
              </w:rPr>
              <w:t>Research and evaluation expenditure</w:t>
            </w:r>
          </w:p>
        </w:tc>
        <w:tc>
          <w:tcPr>
            <w:cnfStyle w:val="000001000000" w:firstRow="0" w:lastRow="0" w:firstColumn="0" w:lastColumn="0" w:oddVBand="0" w:evenVBand="1" w:oddHBand="0" w:evenHBand="0" w:firstRowFirstColumn="0" w:firstRowLastColumn="0" w:lastRowFirstColumn="0" w:lastRowLastColumn="0"/>
            <w:tcW w:w="2993" w:type="dxa"/>
          </w:tcPr>
          <w:p w14:paraId="2D12E136" w14:textId="77777777" w:rsidR="00E56FF7" w:rsidRPr="00E56FF7" w:rsidRDefault="00E56FF7" w:rsidP="00E56FF7">
            <w:pPr>
              <w:pStyle w:val="Tabletext"/>
            </w:pPr>
            <w:r w:rsidRPr="00E56FF7">
              <w:t>$59 950</w:t>
            </w:r>
          </w:p>
        </w:tc>
      </w:tr>
      <w:tr w:rsidR="00E56FF7" w14:paraId="346A54B2" w14:textId="77777777" w:rsidTr="00E56FF7">
        <w:tc>
          <w:tcPr>
            <w:cnfStyle w:val="000010000000" w:firstRow="0" w:lastRow="0" w:firstColumn="0" w:lastColumn="0" w:oddVBand="1" w:evenVBand="0" w:oddHBand="0" w:evenHBand="0" w:firstRowFirstColumn="0" w:firstRowLastColumn="0" w:lastRowFirstColumn="0" w:lastRowLastColumn="0"/>
            <w:tcW w:w="1407" w:type="dxa"/>
          </w:tcPr>
          <w:p w14:paraId="3B9B87C9" w14:textId="77777777" w:rsidR="00E56FF7" w:rsidRDefault="00E56FF7" w:rsidP="00E56FF7">
            <w:pPr>
              <w:pStyle w:val="Tabletext"/>
              <w:rPr>
                <w:lang w:eastAsia="en-US"/>
              </w:rPr>
            </w:pPr>
            <w:r>
              <w:rPr>
                <w:lang w:eastAsia="en-US"/>
              </w:rPr>
              <w:t>Print and collateral expenditure</w:t>
            </w:r>
          </w:p>
        </w:tc>
        <w:tc>
          <w:tcPr>
            <w:cnfStyle w:val="000001000000" w:firstRow="0" w:lastRow="0" w:firstColumn="0" w:lastColumn="0" w:oddVBand="0" w:evenVBand="1" w:oddHBand="0" w:evenHBand="0" w:firstRowFirstColumn="0" w:firstRowLastColumn="0" w:lastRowFirstColumn="0" w:lastRowLastColumn="0"/>
            <w:tcW w:w="2993" w:type="dxa"/>
          </w:tcPr>
          <w:p w14:paraId="58B50AC0" w14:textId="77777777" w:rsidR="00E56FF7" w:rsidRPr="00E56FF7" w:rsidRDefault="00E56FF7" w:rsidP="00E56FF7">
            <w:pPr>
              <w:pStyle w:val="Tabletext"/>
            </w:pPr>
            <w:r w:rsidRPr="00E56FF7">
              <w:t>–</w:t>
            </w:r>
          </w:p>
        </w:tc>
      </w:tr>
      <w:tr w:rsidR="00E56FF7" w14:paraId="756436F0" w14:textId="77777777" w:rsidTr="00E56FF7">
        <w:tc>
          <w:tcPr>
            <w:cnfStyle w:val="000010000000" w:firstRow="0" w:lastRow="0" w:firstColumn="0" w:lastColumn="0" w:oddVBand="1" w:evenVBand="0" w:oddHBand="0" w:evenHBand="0" w:firstRowFirstColumn="0" w:firstRowLastColumn="0" w:lastRowFirstColumn="0" w:lastRowLastColumn="0"/>
            <w:tcW w:w="1407" w:type="dxa"/>
          </w:tcPr>
          <w:p w14:paraId="6E400E8C" w14:textId="77777777" w:rsidR="00E56FF7" w:rsidRDefault="00E56FF7" w:rsidP="00E56FF7">
            <w:pPr>
              <w:pStyle w:val="Tabletext"/>
              <w:rPr>
                <w:lang w:eastAsia="en-US"/>
              </w:rPr>
            </w:pPr>
            <w:r>
              <w:rPr>
                <w:lang w:eastAsia="en-US"/>
              </w:rPr>
              <w:t>Other campaign expenditure</w:t>
            </w:r>
          </w:p>
        </w:tc>
        <w:tc>
          <w:tcPr>
            <w:cnfStyle w:val="000001000000" w:firstRow="0" w:lastRow="0" w:firstColumn="0" w:lastColumn="0" w:oddVBand="0" w:evenVBand="1" w:oddHBand="0" w:evenHBand="0" w:firstRowFirstColumn="0" w:firstRowLastColumn="0" w:lastRowFirstColumn="0" w:lastRowLastColumn="0"/>
            <w:tcW w:w="2993" w:type="dxa"/>
          </w:tcPr>
          <w:p w14:paraId="6C0E2311" w14:textId="382A150C" w:rsidR="00E56FF7" w:rsidRPr="00E56FF7" w:rsidRDefault="00E56FF7" w:rsidP="00E56FF7">
            <w:pPr>
              <w:pStyle w:val="Tabletext"/>
            </w:pPr>
            <w:r w:rsidRPr="00E56FF7">
              <w:t>$9 000</w:t>
            </w:r>
            <w:r>
              <w:t xml:space="preserve"> </w:t>
            </w:r>
            <w:r w:rsidRPr="00E56FF7">
              <w:t>(website design scoping)</w:t>
            </w:r>
          </w:p>
        </w:tc>
      </w:tr>
      <w:tr w:rsidR="00E56FF7" w14:paraId="55869C99" w14:textId="77777777" w:rsidTr="00E56FF7">
        <w:tc>
          <w:tcPr>
            <w:cnfStyle w:val="000010000000" w:firstRow="0" w:lastRow="0" w:firstColumn="0" w:lastColumn="0" w:oddVBand="1" w:evenVBand="0" w:oddHBand="0" w:evenHBand="0" w:firstRowFirstColumn="0" w:firstRowLastColumn="0" w:lastRowFirstColumn="0" w:lastRowLastColumn="0"/>
            <w:tcW w:w="1407" w:type="dxa"/>
          </w:tcPr>
          <w:p w14:paraId="209C8775" w14:textId="77777777" w:rsidR="00E56FF7" w:rsidRDefault="00E56FF7" w:rsidP="00D23B15">
            <w:pPr>
              <w:pStyle w:val="Tabletextbold"/>
              <w:rPr>
                <w:lang w:eastAsia="en-US"/>
              </w:rPr>
            </w:pPr>
            <w:r>
              <w:rPr>
                <w:lang w:eastAsia="en-US"/>
              </w:rPr>
              <w:t>Total</w:t>
            </w:r>
          </w:p>
        </w:tc>
        <w:tc>
          <w:tcPr>
            <w:cnfStyle w:val="000001000000" w:firstRow="0" w:lastRow="0" w:firstColumn="0" w:lastColumn="0" w:oddVBand="0" w:evenVBand="1" w:oddHBand="0" w:evenHBand="0" w:firstRowFirstColumn="0" w:firstRowLastColumn="0" w:lastRowFirstColumn="0" w:lastRowLastColumn="0"/>
            <w:tcW w:w="2993" w:type="dxa"/>
          </w:tcPr>
          <w:p w14:paraId="30054721" w14:textId="77777777" w:rsidR="00E56FF7" w:rsidRPr="00E56FF7" w:rsidRDefault="00E56FF7" w:rsidP="00D23B15">
            <w:pPr>
              <w:pStyle w:val="Tabletextbold"/>
            </w:pPr>
            <w:r w:rsidRPr="00E56FF7">
              <w:t>$1 113 438</w:t>
            </w:r>
          </w:p>
        </w:tc>
      </w:tr>
    </w:tbl>
    <w:p w14:paraId="1728DD76" w14:textId="77777777" w:rsidR="005803D2" w:rsidRDefault="005803D2" w:rsidP="00565DE1">
      <w:pPr>
        <w:rPr>
          <w:rFonts w:cs="Calibri"/>
          <w:color w:val="232B39"/>
          <w:szCs w:val="17"/>
          <w:shd w:val="clear" w:color="auto" w:fill="FFFFFF"/>
        </w:rPr>
      </w:pPr>
    </w:p>
    <w:p w14:paraId="666FEA93" w14:textId="77777777" w:rsidR="00565DE1" w:rsidRPr="00F65579" w:rsidRDefault="00565DE1" w:rsidP="00565DE1">
      <w:pPr>
        <w:pStyle w:val="Heading2"/>
      </w:pPr>
      <w:bookmarkStart w:id="262" w:name="_Ref492630865"/>
      <w:r w:rsidRPr="00F65579">
        <w:t>Details of consultancies (valued at $10</w:t>
      </w:r>
      <w:r w:rsidRPr="00F65579">
        <w:rPr>
          <w:rFonts w:ascii="Calibri" w:hAnsi="Calibri" w:cs="Calibri"/>
        </w:rPr>
        <w:t> </w:t>
      </w:r>
      <w:r w:rsidRPr="00F65579">
        <w:t>000 or greater)</w:t>
      </w:r>
      <w:bookmarkEnd w:id="262"/>
    </w:p>
    <w:p w14:paraId="6E86EF87" w14:textId="4C05E7D7" w:rsidR="00565DE1" w:rsidRPr="00F65579" w:rsidRDefault="00565DE1" w:rsidP="00565DE1">
      <w:r w:rsidRPr="00DE246F">
        <w:t>In 202</w:t>
      </w:r>
      <w:r>
        <w:t>1</w:t>
      </w:r>
      <w:r>
        <w:noBreakHyphen/>
      </w:r>
      <w:r w:rsidRPr="00DE246F">
        <w:t>2</w:t>
      </w:r>
      <w:r>
        <w:t>2</w:t>
      </w:r>
      <w:r w:rsidRPr="00DE246F">
        <w:t xml:space="preserve">, there were </w:t>
      </w:r>
      <w:r w:rsidR="00A54A79">
        <w:t>113</w:t>
      </w:r>
      <w:r w:rsidRPr="00DE246F">
        <w:t xml:space="preserve"> consultancies where the total fees payable to the consultants were $10</w:t>
      </w:r>
      <w:r>
        <w:rPr>
          <w:rFonts w:ascii="Calibri" w:hAnsi="Calibri" w:cs="Calibri"/>
        </w:rPr>
        <w:t> </w:t>
      </w:r>
      <w:r w:rsidRPr="00DE246F">
        <w:t>000 or greater. The total expenditure incurred during 202</w:t>
      </w:r>
      <w:r>
        <w:t>1</w:t>
      </w:r>
      <w:r>
        <w:noBreakHyphen/>
      </w:r>
      <w:r w:rsidRPr="00DE246F">
        <w:t>2</w:t>
      </w:r>
      <w:r>
        <w:t>2</w:t>
      </w:r>
      <w:r w:rsidRPr="00DE246F">
        <w:t xml:space="preserve"> in relation to these consultancies is </w:t>
      </w:r>
      <w:r w:rsidRPr="00EA30FC">
        <w:t>$</w:t>
      </w:r>
      <w:r w:rsidR="00FD0FD8" w:rsidRPr="00EA30FC">
        <w:t>32</w:t>
      </w:r>
      <w:r w:rsidR="00FD0FD8">
        <w:rPr>
          <w:rFonts w:ascii="Calibri" w:hAnsi="Calibri" w:cs="Calibri"/>
        </w:rPr>
        <w:t> </w:t>
      </w:r>
      <w:r w:rsidR="00EA30FC" w:rsidRPr="00EA30FC">
        <w:t>337</w:t>
      </w:r>
      <w:r w:rsidR="00FD0FD8">
        <w:rPr>
          <w:rFonts w:ascii="Calibri" w:hAnsi="Calibri" w:cs="Calibri"/>
        </w:rPr>
        <w:t> </w:t>
      </w:r>
      <w:r w:rsidR="00FD0FD8" w:rsidRPr="00EA30FC">
        <w:t>091</w:t>
      </w:r>
      <w:r w:rsidRPr="00DE246F">
        <w:t xml:space="preserve"> (excluding GST). Details of individual consultancies can be viewed at </w:t>
      </w:r>
      <w:hyperlink r:id="rId253" w:history="1">
        <w:r w:rsidRPr="00D862E0">
          <w:rPr>
            <w:rStyle w:val="Hyperlink"/>
          </w:rPr>
          <w:t>www.dtf.vic.gov.au</w:t>
        </w:r>
      </w:hyperlink>
      <w:r w:rsidRPr="00DE246F">
        <w:t>.</w:t>
      </w:r>
    </w:p>
    <w:p w14:paraId="499FFDFC" w14:textId="77777777" w:rsidR="00565DE1" w:rsidRPr="00F65579" w:rsidRDefault="00565DE1" w:rsidP="00565DE1">
      <w:pPr>
        <w:pStyle w:val="Heading2"/>
      </w:pPr>
      <w:bookmarkStart w:id="263" w:name="_Ref492630870"/>
      <w:r w:rsidRPr="00F65579">
        <w:t>Details of consultancies under $10</w:t>
      </w:r>
      <w:r w:rsidRPr="00F65579">
        <w:rPr>
          <w:rFonts w:ascii="Calibri" w:hAnsi="Calibri" w:cs="Calibri"/>
        </w:rPr>
        <w:t> </w:t>
      </w:r>
      <w:r w:rsidRPr="00F65579">
        <w:t>000</w:t>
      </w:r>
      <w:bookmarkEnd w:id="263"/>
    </w:p>
    <w:p w14:paraId="19DF94C6" w14:textId="2B9AE61E" w:rsidR="00565DE1" w:rsidRDefault="00565DE1" w:rsidP="00565DE1">
      <w:r w:rsidRPr="00DE246F">
        <w:t>In 202</w:t>
      </w:r>
      <w:r>
        <w:t>1</w:t>
      </w:r>
      <w:r>
        <w:noBreakHyphen/>
      </w:r>
      <w:r w:rsidRPr="00DE246F">
        <w:t>2</w:t>
      </w:r>
      <w:r>
        <w:t>2</w:t>
      </w:r>
      <w:r w:rsidRPr="00DE246F">
        <w:t xml:space="preserve">, there were </w:t>
      </w:r>
      <w:r w:rsidR="000E2199" w:rsidRPr="004368F9">
        <w:t>5</w:t>
      </w:r>
      <w:r w:rsidRPr="00DE246F">
        <w:t xml:space="preserve"> consultancies during the year, where the total fees payable to the individual consultancies was less than $10</w:t>
      </w:r>
      <w:r>
        <w:rPr>
          <w:rFonts w:ascii="Calibri" w:hAnsi="Calibri" w:cs="Calibri"/>
        </w:rPr>
        <w:t> </w:t>
      </w:r>
      <w:r w:rsidRPr="00DE246F">
        <w:t>000. The total expenditure incurred during 202</w:t>
      </w:r>
      <w:r>
        <w:t>1</w:t>
      </w:r>
      <w:r>
        <w:noBreakHyphen/>
      </w:r>
      <w:r w:rsidRPr="00DE246F">
        <w:t>2</w:t>
      </w:r>
      <w:r>
        <w:t>2</w:t>
      </w:r>
      <w:r w:rsidRPr="00DE246F">
        <w:t xml:space="preserve"> in relation to these consultancies was $</w:t>
      </w:r>
      <w:r w:rsidR="008F7354" w:rsidRPr="004368F9">
        <w:t>35 599</w:t>
      </w:r>
      <w:r w:rsidRPr="00DE246F">
        <w:t xml:space="preserve"> (excluding GST)</w:t>
      </w:r>
      <w:r>
        <w:t>.</w:t>
      </w:r>
    </w:p>
    <w:bookmarkEnd w:id="259"/>
    <w:p w14:paraId="156DB9C8" w14:textId="77777777" w:rsidR="00FE603F" w:rsidRDefault="00FE603F">
      <w:pPr>
        <w:keepLines w:val="0"/>
        <w:spacing w:before="0" w:after="0"/>
        <w:rPr>
          <w:rFonts w:asciiTheme="majorHAnsi" w:hAnsiTheme="majorHAnsi" w:cstheme="minorHAnsi"/>
          <w:b/>
          <w:color w:val="4C4C4C"/>
          <w:sz w:val="30"/>
          <w:szCs w:val="48"/>
        </w:rPr>
      </w:pPr>
      <w:r>
        <w:br w:type="page"/>
      </w:r>
    </w:p>
    <w:p w14:paraId="5520B0BB" w14:textId="0255175B" w:rsidR="00565DE1" w:rsidRPr="00F65579" w:rsidRDefault="00565DE1" w:rsidP="00565DE1">
      <w:pPr>
        <w:pStyle w:val="Heading1b"/>
      </w:pPr>
      <w:bookmarkStart w:id="264" w:name="_Toc115250949"/>
      <w:r w:rsidRPr="005F18E3">
        <w:lastRenderedPageBreak/>
        <w:t>Information and communication technology expenditure</w:t>
      </w:r>
      <w:bookmarkEnd w:id="264"/>
    </w:p>
    <w:p w14:paraId="6228D2C5" w14:textId="77777777" w:rsidR="00565DE1" w:rsidRPr="00F65579" w:rsidRDefault="00565DE1" w:rsidP="00565DE1">
      <w:pPr>
        <w:pStyle w:val="Heading2"/>
      </w:pPr>
      <w:bookmarkStart w:id="265" w:name="_Ref492631101"/>
      <w:r w:rsidRPr="00F65579">
        <w:t>Details of information and communication technology expenditure</w:t>
      </w:r>
      <w:bookmarkEnd w:id="265"/>
    </w:p>
    <w:p w14:paraId="532AAB6D" w14:textId="7DF5C056" w:rsidR="00565DE1" w:rsidRDefault="00565DE1" w:rsidP="00565DE1">
      <w:r w:rsidRPr="00F65579">
        <w:t>ICT expenditure refers to the Department</w:t>
      </w:r>
      <w:r>
        <w:t>’</w:t>
      </w:r>
      <w:r w:rsidRPr="00F65579">
        <w:t>s costs in providing business</w:t>
      </w:r>
      <w:r>
        <w:noBreakHyphen/>
      </w:r>
      <w:r w:rsidRPr="00F65579">
        <w:t>enabling ICT services within the current reporting period. It comprises business as usual (BAU) ICT expenditure</w:t>
      </w:r>
      <w:r>
        <w:t xml:space="preserve"> </w:t>
      </w:r>
      <w:r w:rsidRPr="00F65579">
        <w:t>and non-business as usual (non-BAU) ICT expenditure. Non-BAU ICT expenditure relates to extending or enhancing the Department</w:t>
      </w:r>
      <w:r>
        <w:t>’</w:t>
      </w:r>
      <w:r w:rsidRPr="00F65579">
        <w:t>s current ICT capabilities. BAU ICT expenditure is all remaining ICT expenditure which primarily relates to ongoing activities to operate and maintain the current ICT capability.</w:t>
      </w:r>
    </w:p>
    <w:p w14:paraId="26FF68F7" w14:textId="4AB0FDB3" w:rsidR="00565DE1" w:rsidRDefault="00565DE1" w:rsidP="00565DE1">
      <w:r w:rsidRPr="001C1CAF">
        <w:t>For the 202</w:t>
      </w:r>
      <w:r>
        <w:t>1</w:t>
      </w:r>
      <w:r w:rsidRPr="001C1CAF">
        <w:t>-2</w:t>
      </w:r>
      <w:r>
        <w:t>2</w:t>
      </w:r>
      <w:r w:rsidRPr="001C1CAF">
        <w:t xml:space="preserve"> reporting period, the Department had a total ICT expenditure of $</w:t>
      </w:r>
      <w:r w:rsidR="005E789E">
        <w:t>75 236</w:t>
      </w:r>
      <w:r>
        <w:t xml:space="preserve"> </w:t>
      </w:r>
      <w:r w:rsidRPr="001C1CAF">
        <w:t>with the details shown below.</w:t>
      </w:r>
    </w:p>
    <w:tbl>
      <w:tblPr>
        <w:tblStyle w:val="AnnualReporttexttable"/>
        <w:tblW w:w="0" w:type="auto"/>
        <w:tblLook w:val="00A0" w:firstRow="1" w:lastRow="0" w:firstColumn="1" w:lastColumn="0" w:noHBand="0" w:noVBand="0"/>
      </w:tblPr>
      <w:tblGrid>
        <w:gridCol w:w="3329"/>
        <w:gridCol w:w="1113"/>
      </w:tblGrid>
      <w:tr w:rsidR="00565DE1" w:rsidRPr="00F65579" w14:paraId="04482B92" w14:textId="77777777" w:rsidTr="000376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tcPr>
          <w:p w14:paraId="2F6A8294" w14:textId="77777777" w:rsidR="00565DE1" w:rsidRPr="00F65579" w:rsidRDefault="00565DE1" w:rsidP="0003762C">
            <w:pPr>
              <w:pStyle w:val="Tabletext"/>
            </w:pPr>
          </w:p>
        </w:tc>
        <w:tc>
          <w:tcPr>
            <w:cnfStyle w:val="000010000000" w:firstRow="0" w:lastRow="0" w:firstColumn="0" w:lastColumn="0" w:oddVBand="1" w:evenVBand="0" w:oddHBand="0" w:evenHBand="0" w:firstRowFirstColumn="0" w:firstRowLastColumn="0" w:lastRowFirstColumn="0" w:lastRowLastColumn="0"/>
            <w:tcW w:w="1113" w:type="dxa"/>
            <w:shd w:val="clear" w:color="auto" w:fill="auto"/>
          </w:tcPr>
          <w:p w14:paraId="2420401C" w14:textId="77777777" w:rsidR="00565DE1" w:rsidRPr="00F65579" w:rsidRDefault="00565DE1" w:rsidP="0003762C">
            <w:pPr>
              <w:pStyle w:val="Tabletextright"/>
              <w:rPr>
                <w:b w:val="0"/>
              </w:rPr>
            </w:pPr>
            <w:r w:rsidRPr="00F65579">
              <w:rPr>
                <w:lang w:eastAsia="en-US"/>
              </w:rPr>
              <w:t>$</w:t>
            </w:r>
            <w:r>
              <w:rPr>
                <w:lang w:eastAsia="en-US"/>
              </w:rPr>
              <w:t>’</w:t>
            </w:r>
            <w:r w:rsidRPr="00F65579">
              <w:rPr>
                <w:lang w:eastAsia="en-US"/>
              </w:rPr>
              <w:t>000</w:t>
            </w:r>
          </w:p>
        </w:tc>
      </w:tr>
      <w:tr w:rsidR="00565DE1" w:rsidRPr="00F65579" w14:paraId="1D5E67DD" w14:textId="77777777" w:rsidTr="0003762C">
        <w:tc>
          <w:tcPr>
            <w:cnfStyle w:val="001000000000" w:firstRow="0" w:lastRow="0" w:firstColumn="1" w:lastColumn="0" w:oddVBand="0" w:evenVBand="0" w:oddHBand="0" w:evenHBand="0" w:firstRowFirstColumn="0" w:firstRowLastColumn="0" w:lastRowFirstColumn="0" w:lastRowLastColumn="0"/>
            <w:tcW w:w="3329" w:type="dxa"/>
          </w:tcPr>
          <w:p w14:paraId="5FBC38C2" w14:textId="77777777" w:rsidR="00565DE1" w:rsidRPr="00F65579" w:rsidRDefault="00565DE1" w:rsidP="0003762C">
            <w:pPr>
              <w:pStyle w:val="Tabletext"/>
            </w:pPr>
            <w:r w:rsidRPr="00F65579">
              <w:t>Business as usual (BAU) ICT expenditure</w:t>
            </w:r>
          </w:p>
        </w:tc>
        <w:tc>
          <w:tcPr>
            <w:cnfStyle w:val="000010000000" w:firstRow="0" w:lastRow="0" w:firstColumn="0" w:lastColumn="0" w:oddVBand="1" w:evenVBand="0" w:oddHBand="0" w:evenHBand="0" w:firstRowFirstColumn="0" w:firstRowLastColumn="0" w:lastRowFirstColumn="0" w:lastRowLastColumn="0"/>
            <w:tcW w:w="1113" w:type="dxa"/>
          </w:tcPr>
          <w:p w14:paraId="52DA5792" w14:textId="7E760F8B" w:rsidR="00565DE1" w:rsidRPr="003A3547" w:rsidRDefault="00DE7E62" w:rsidP="0003762C">
            <w:pPr>
              <w:pStyle w:val="Tabletextright"/>
            </w:pPr>
            <w:r w:rsidRPr="003A3547">
              <w:t>48 262</w:t>
            </w:r>
          </w:p>
        </w:tc>
      </w:tr>
      <w:tr w:rsidR="00565DE1" w:rsidRPr="00F65579" w14:paraId="081AE1AA" w14:textId="77777777" w:rsidTr="0003762C">
        <w:tc>
          <w:tcPr>
            <w:cnfStyle w:val="001000000000" w:firstRow="0" w:lastRow="0" w:firstColumn="1" w:lastColumn="0" w:oddVBand="0" w:evenVBand="0" w:oddHBand="0" w:evenHBand="0" w:firstRowFirstColumn="0" w:firstRowLastColumn="0" w:lastRowFirstColumn="0" w:lastRowLastColumn="0"/>
            <w:tcW w:w="3329" w:type="dxa"/>
          </w:tcPr>
          <w:p w14:paraId="49C34B5F" w14:textId="77777777" w:rsidR="00565DE1" w:rsidRPr="00F65579" w:rsidRDefault="00565DE1" w:rsidP="0003762C">
            <w:pPr>
              <w:pStyle w:val="Tabletext"/>
            </w:pPr>
            <w:r w:rsidRPr="00F65579">
              <w:t>Non</w:t>
            </w:r>
            <w:r>
              <w:noBreakHyphen/>
            </w:r>
            <w:r w:rsidRPr="00F65579">
              <w:t>business as usual (non</w:t>
            </w:r>
            <w:r>
              <w:noBreakHyphen/>
            </w:r>
            <w:r w:rsidRPr="00F65579">
              <w:t>BAU) ICT expenditure consisting of:</w:t>
            </w:r>
          </w:p>
        </w:tc>
        <w:tc>
          <w:tcPr>
            <w:cnfStyle w:val="000010000000" w:firstRow="0" w:lastRow="0" w:firstColumn="0" w:lastColumn="0" w:oddVBand="1" w:evenVBand="0" w:oddHBand="0" w:evenHBand="0" w:firstRowFirstColumn="0" w:firstRowLastColumn="0" w:lastRowFirstColumn="0" w:lastRowLastColumn="0"/>
            <w:tcW w:w="1113" w:type="dxa"/>
          </w:tcPr>
          <w:p w14:paraId="642F5D4B" w14:textId="38D5389E" w:rsidR="00565DE1" w:rsidRPr="003A3547" w:rsidRDefault="003A3547" w:rsidP="0003762C">
            <w:pPr>
              <w:pStyle w:val="Tabletextright"/>
            </w:pPr>
            <w:r w:rsidRPr="003A3547">
              <w:t>26 974</w:t>
            </w:r>
          </w:p>
        </w:tc>
      </w:tr>
      <w:tr w:rsidR="00565DE1" w:rsidRPr="00F65579" w14:paraId="7D296049" w14:textId="77777777" w:rsidTr="0003762C">
        <w:tc>
          <w:tcPr>
            <w:cnfStyle w:val="001000000000" w:firstRow="0" w:lastRow="0" w:firstColumn="1" w:lastColumn="0" w:oddVBand="0" w:evenVBand="0" w:oddHBand="0" w:evenHBand="0" w:firstRowFirstColumn="0" w:firstRowLastColumn="0" w:lastRowFirstColumn="0" w:lastRowLastColumn="0"/>
            <w:tcW w:w="3329" w:type="dxa"/>
          </w:tcPr>
          <w:p w14:paraId="0A4FDAF4" w14:textId="77777777" w:rsidR="00565DE1" w:rsidRPr="00F65579" w:rsidRDefault="00565DE1" w:rsidP="0003762C">
            <w:pPr>
              <w:pStyle w:val="Tabletextindent"/>
            </w:pPr>
            <w:r w:rsidRPr="00F65579">
              <w:t>Operation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348F6BDA" w14:textId="14580FA8" w:rsidR="00565DE1" w:rsidRPr="003A3547" w:rsidRDefault="003A3547" w:rsidP="0003762C">
            <w:pPr>
              <w:pStyle w:val="Tabletextright"/>
            </w:pPr>
            <w:r w:rsidRPr="003A3547">
              <w:t>12 581</w:t>
            </w:r>
          </w:p>
        </w:tc>
      </w:tr>
      <w:tr w:rsidR="00565DE1" w:rsidRPr="00F65579" w14:paraId="58A68DA3" w14:textId="77777777" w:rsidTr="0003762C">
        <w:tc>
          <w:tcPr>
            <w:cnfStyle w:val="001000000000" w:firstRow="0" w:lastRow="0" w:firstColumn="1" w:lastColumn="0" w:oddVBand="0" w:evenVBand="0" w:oddHBand="0" w:evenHBand="0" w:firstRowFirstColumn="0" w:firstRowLastColumn="0" w:lastRowFirstColumn="0" w:lastRowLastColumn="0"/>
            <w:tcW w:w="3329" w:type="dxa"/>
          </w:tcPr>
          <w:p w14:paraId="375FC569" w14:textId="77777777" w:rsidR="00565DE1" w:rsidRPr="00F65579" w:rsidRDefault="00565DE1" w:rsidP="0003762C">
            <w:pPr>
              <w:pStyle w:val="Tabletextindent"/>
            </w:pPr>
            <w:r w:rsidRPr="00F65579">
              <w:t>Capit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70250E68" w14:textId="67CB76EC" w:rsidR="00565DE1" w:rsidRPr="003A3547" w:rsidRDefault="003A3547" w:rsidP="0003762C">
            <w:pPr>
              <w:pStyle w:val="Tabletextright"/>
            </w:pPr>
            <w:r w:rsidRPr="003A3547">
              <w:t>14 393</w:t>
            </w:r>
          </w:p>
        </w:tc>
      </w:tr>
    </w:tbl>
    <w:p w14:paraId="089488C0" w14:textId="77777777" w:rsidR="00565DE1" w:rsidRPr="00F65579" w:rsidRDefault="00565DE1" w:rsidP="00565DE1">
      <w:pPr>
        <w:pStyle w:val="Spacer"/>
      </w:pPr>
    </w:p>
    <w:p w14:paraId="454EDBC2" w14:textId="17E3C987" w:rsidR="00565DE1" w:rsidRPr="00F65579" w:rsidRDefault="0020597C" w:rsidP="00565DE1">
      <w:pPr>
        <w:pStyle w:val="Heading1b"/>
      </w:pPr>
      <w:bookmarkStart w:id="266" w:name="MajorContracts"/>
      <w:r>
        <w:br w:type="column"/>
      </w:r>
      <w:bookmarkStart w:id="267" w:name="_Toc115250950"/>
      <w:r w:rsidR="00565DE1" w:rsidRPr="00054434">
        <w:t>Disclosure of major contracts</w:t>
      </w:r>
      <w:bookmarkEnd w:id="266"/>
      <w:bookmarkEnd w:id="267"/>
    </w:p>
    <w:p w14:paraId="7D51692E" w14:textId="602D42B5" w:rsidR="00565DE1" w:rsidRPr="00F65579" w:rsidRDefault="00565DE1" w:rsidP="00565DE1">
      <w:pPr>
        <w:rPr>
          <w:rFonts w:cs="VIC"/>
        </w:rPr>
      </w:pPr>
      <w:r w:rsidRPr="00F65579">
        <w:rPr>
          <w:rFonts w:cs="VIC"/>
        </w:rPr>
        <w:t xml:space="preserve">The Department has disclosed, in accordance with the requirements of </w:t>
      </w:r>
      <w:r>
        <w:rPr>
          <w:rFonts w:cs="VIC"/>
        </w:rPr>
        <w:t>G</w:t>
      </w:r>
      <w:r w:rsidRPr="00F65579">
        <w:rPr>
          <w:rFonts w:cs="VIC"/>
        </w:rPr>
        <w:t>overnment policy and accompanying guidelines, all contracts greater than $10</w:t>
      </w:r>
      <w:r w:rsidRPr="00F40EB5">
        <w:rPr>
          <w:rFonts w:ascii="Calibri" w:hAnsi="Calibri" w:cs="Calibri"/>
        </w:rPr>
        <w:t> </w:t>
      </w:r>
      <w:r w:rsidRPr="00F40EB5">
        <w:rPr>
          <w:rFonts w:cs="VIC"/>
        </w:rPr>
        <w:t>million</w:t>
      </w:r>
      <w:r w:rsidRPr="00F65579">
        <w:rPr>
          <w:rFonts w:cs="VIC"/>
        </w:rPr>
        <w:t xml:space="preserve"> in value entered into during the financial year ended 30 June 20</w:t>
      </w:r>
      <w:r>
        <w:rPr>
          <w:rFonts w:cs="VIC"/>
        </w:rPr>
        <w:t>22</w:t>
      </w:r>
      <w:r w:rsidRPr="00F65579">
        <w:rPr>
          <w:rFonts w:cs="VIC"/>
        </w:rPr>
        <w:t xml:space="preserve">. Details of contracts that have been disclosed in the Victorian Government Contracts Publishing System can be viewed at: </w:t>
      </w:r>
      <w:hyperlink r:id="rId254" w:history="1">
        <w:r w:rsidRPr="00F65579">
          <w:rPr>
            <w:rStyle w:val="Hyperlink"/>
            <w:rFonts w:eastAsiaTheme="majorEastAsia" w:cs="VIC"/>
          </w:rPr>
          <w:t>www.buyingfor.vic.gov.au</w:t>
        </w:r>
      </w:hyperlink>
      <w:r w:rsidRPr="00F65579">
        <w:rPr>
          <w:rFonts w:cs="VIC"/>
        </w:rPr>
        <w:t>.</w:t>
      </w:r>
    </w:p>
    <w:p w14:paraId="373D0365" w14:textId="77777777" w:rsidR="00565DE1" w:rsidRPr="00F65579" w:rsidRDefault="00565DE1" w:rsidP="00565DE1">
      <w:pPr>
        <w:rPr>
          <w:rFonts w:cs="VIC"/>
        </w:rPr>
      </w:pPr>
      <w:r w:rsidRPr="00F65579">
        <w:rPr>
          <w:rFonts w:cs="VIC"/>
        </w:rPr>
        <w:t>Contractual details have not been disclosed for contracts where disclosure is exempted under the</w:t>
      </w:r>
      <w:r>
        <w:rPr>
          <w:rFonts w:ascii="Calibri" w:hAnsi="Calibri" w:cs="Calibri"/>
        </w:rPr>
        <w:t> </w:t>
      </w:r>
      <w:r w:rsidRPr="00F65579">
        <w:rPr>
          <w:rFonts w:cs="VIC"/>
          <w:i/>
        </w:rPr>
        <w:t>Freedom of Information Act 1982</w:t>
      </w:r>
      <w:r w:rsidRPr="00F65579">
        <w:rPr>
          <w:rFonts w:cs="VIC"/>
        </w:rPr>
        <w:t xml:space="preserve"> and/or government guidelines.</w:t>
      </w:r>
    </w:p>
    <w:p w14:paraId="3AB812EF" w14:textId="77777777" w:rsidR="00565DE1" w:rsidRPr="00F65579" w:rsidRDefault="00565DE1" w:rsidP="00565DE1">
      <w:pPr>
        <w:rPr>
          <w:rFonts w:cstheme="minorHAnsi"/>
        </w:rPr>
      </w:pPr>
    </w:p>
    <w:p w14:paraId="42BB1B1D" w14:textId="18B70C06" w:rsidR="00565DE1" w:rsidRPr="00F65579" w:rsidRDefault="0020597C" w:rsidP="00D65F66">
      <w:pPr>
        <w:pStyle w:val="Heading1b"/>
      </w:pPr>
      <w:bookmarkStart w:id="268" w:name="FOI"/>
      <w:r>
        <w:br w:type="column"/>
      </w:r>
      <w:bookmarkStart w:id="269" w:name="_Toc115250951"/>
      <w:r w:rsidR="00565DE1" w:rsidRPr="00F65579">
        <w:lastRenderedPageBreak/>
        <w:t>Freedom of Information</w:t>
      </w:r>
      <w:bookmarkEnd w:id="269"/>
    </w:p>
    <w:bookmarkEnd w:id="268"/>
    <w:p w14:paraId="09FA06B9" w14:textId="77777777" w:rsidR="007E421B" w:rsidRDefault="007E421B" w:rsidP="00565DE1">
      <w:pPr>
        <w:sectPr w:rsidR="007E421B" w:rsidSect="00232928">
          <w:pgSz w:w="11909" w:h="16834" w:code="9"/>
          <w:pgMar w:top="1728" w:right="1152" w:bottom="1267" w:left="1152" w:header="720" w:footer="288" w:gutter="0"/>
          <w:cols w:num="2" w:space="720"/>
          <w:noEndnote/>
        </w:sectPr>
      </w:pPr>
    </w:p>
    <w:p w14:paraId="1F0BFB88" w14:textId="0A039FB2" w:rsidR="00565DE1" w:rsidRPr="00F65579" w:rsidRDefault="00565DE1" w:rsidP="00565DE1">
      <w:r w:rsidRPr="000E5B7E">
        <w:t>The</w:t>
      </w:r>
      <w:r w:rsidRPr="0014222C">
        <w:rPr>
          <w:i/>
          <w:iCs/>
        </w:rPr>
        <w:t xml:space="preserve"> Freedom of Information Act 1982</w:t>
      </w:r>
      <w:r>
        <w:t xml:space="preserve"> (Vic) allows the public a right of access to documents held by the Department. The purpose of the Act is to extend, as far as possible, the right of the community to access information held by government departments, local</w:t>
      </w:r>
      <w:r>
        <w:rPr>
          <w:rFonts w:ascii="Calibri" w:hAnsi="Calibri" w:cs="Calibri"/>
        </w:rPr>
        <w:t> </w:t>
      </w:r>
      <w:r>
        <w:t xml:space="preserve">councils, </w:t>
      </w:r>
      <w:r w:rsidR="00970756">
        <w:t>m</w:t>
      </w:r>
      <w:r>
        <w:t>inisters and other bodies subject to the</w:t>
      </w:r>
      <w:r>
        <w:rPr>
          <w:rFonts w:ascii="Calibri" w:hAnsi="Calibri" w:cs="Calibri"/>
        </w:rPr>
        <w:t> </w:t>
      </w:r>
      <w:r>
        <w:t>Act.</w:t>
      </w:r>
    </w:p>
    <w:p w14:paraId="29BD5BA3" w14:textId="69F60E6D" w:rsidR="00565DE1" w:rsidRPr="00392AC2" w:rsidRDefault="00565DE1" w:rsidP="00565DE1">
      <w:r>
        <w:t xml:space="preserve">An applicant has a right to apply for access to documents held by a </w:t>
      </w:r>
      <w:r w:rsidR="00FB2CE2">
        <w:t>d</w:t>
      </w:r>
      <w:r>
        <w:t>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s website under its Part II Information Statement.</w:t>
      </w:r>
    </w:p>
    <w:p w14:paraId="60713DC7" w14:textId="014A6FD1" w:rsidR="00565DE1" w:rsidRDefault="00565DE1" w:rsidP="00565DE1">
      <w:r>
        <w:t xml:space="preserve">The Act allows a </w:t>
      </w:r>
      <w:r w:rsidR="00FB2CE2">
        <w:t>d</w:t>
      </w:r>
      <w:r>
        <w:t xml:space="preserve">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w:t>
      </w:r>
      <w:r w:rsidR="00840DCC">
        <w:t>d</w:t>
      </w:r>
      <w:r>
        <w:t>epartment in confidence.</w:t>
      </w:r>
    </w:p>
    <w:p w14:paraId="735BD2A8" w14:textId="77777777" w:rsidR="00565DE1" w:rsidRPr="00F65579" w:rsidRDefault="00565DE1" w:rsidP="00565DE1">
      <w:r>
        <w:rPr>
          <w:szCs w:val="17"/>
        </w:rPr>
        <w:t>From 1 September 2017, the Act was amended to reduce the Freedom of Information (FOI) processing time for requests received from 45 to 30 days. However, when external consultation is required, the processing time automatically reverts to 45 days. Processing time may also be extended by periods of 15 to 30 days, in consultation with the applicant. With the applicant’s agreement this may occur any number of times.</w:t>
      </w:r>
    </w:p>
    <w:p w14:paraId="24AD6F4B" w14:textId="77777777" w:rsidR="00565DE1" w:rsidRPr="00F65579" w:rsidRDefault="00565DE1" w:rsidP="00565DE1">
      <w:r>
        <w:t>If an applicant is not satisfied by a decision made by the Department, under section 49A of the Act, they have the right to seek a review by the Office of the Victorian Information Commissioner (OVIC) within 28</w:t>
      </w:r>
      <w:r>
        <w:rPr>
          <w:rFonts w:ascii="Calibri" w:hAnsi="Calibri"/>
        </w:rPr>
        <w:t> </w:t>
      </w:r>
      <w:r>
        <w:t>days of receiving a decision letter.</w:t>
      </w:r>
    </w:p>
    <w:p w14:paraId="2C935841" w14:textId="6D710F74" w:rsidR="00565DE1" w:rsidRPr="00F65579" w:rsidRDefault="00565DE1" w:rsidP="00565DE1">
      <w:pPr>
        <w:pStyle w:val="Heading2"/>
      </w:pPr>
      <w:r w:rsidRPr="00F65579">
        <w:t>Making a request</w:t>
      </w:r>
    </w:p>
    <w:p w14:paraId="2BAD7E72" w14:textId="77777777" w:rsidR="00565DE1" w:rsidRPr="00F65579" w:rsidRDefault="00565DE1" w:rsidP="00565DE1">
      <w:r>
        <w:t>Section 17 of the Act sets out the formal requirements for making a request. In summary, a request should:</w:t>
      </w:r>
    </w:p>
    <w:p w14:paraId="39D8A42C" w14:textId="77777777" w:rsidR="00565DE1" w:rsidRPr="00BA5BA9" w:rsidRDefault="00565DE1" w:rsidP="00565DE1">
      <w:pPr>
        <w:pStyle w:val="Bullet"/>
      </w:pPr>
      <w:r w:rsidRPr="00BA5BA9">
        <w:t>be in writing</w:t>
      </w:r>
    </w:p>
    <w:p w14:paraId="471EEDC5" w14:textId="77777777" w:rsidR="00565DE1" w:rsidRPr="00BA5BA9" w:rsidRDefault="00565DE1" w:rsidP="00565DE1">
      <w:pPr>
        <w:pStyle w:val="Bullet"/>
      </w:pPr>
      <w:r w:rsidRPr="00BA5BA9">
        <w:t>identify as clearly as possible what document is being requested</w:t>
      </w:r>
    </w:p>
    <w:p w14:paraId="08948AD7" w14:textId="77777777" w:rsidR="00565DE1" w:rsidRPr="00392AC2" w:rsidRDefault="00565DE1" w:rsidP="00565DE1">
      <w:pPr>
        <w:pStyle w:val="Bullet"/>
      </w:pPr>
      <w:r w:rsidRPr="00BA5BA9">
        <w:t>be accompanied</w:t>
      </w:r>
      <w:r w:rsidRPr="00392AC2">
        <w:t xml:space="preserve"> by an application fee (which</w:t>
      </w:r>
      <w:r>
        <w:t xml:space="preserve"> </w:t>
      </w:r>
      <w:r w:rsidRPr="00392AC2">
        <w:t>may be waived in certain circumstances).</w:t>
      </w:r>
    </w:p>
    <w:p w14:paraId="459F1FA4" w14:textId="4364F34B" w:rsidR="00565DE1" w:rsidRPr="00392AC2" w:rsidRDefault="00565DE1" w:rsidP="00565DE1">
      <w:r w:rsidRPr="00392AC2">
        <w:t>To lodge an online FOI request</w:t>
      </w:r>
      <w:r>
        <w:t>,</w:t>
      </w:r>
      <w:r w:rsidRPr="00392AC2">
        <w:t xml:space="preserve"> visit the Freedom of information website at</w:t>
      </w:r>
      <w:r>
        <w:t xml:space="preserve"> </w:t>
      </w:r>
      <w:hyperlink r:id="rId255" w:history="1">
        <w:r w:rsidRPr="000D3772">
          <w:rPr>
            <w:rStyle w:val="Hyperlink"/>
          </w:rPr>
          <w:t>www.ovic.vic.gov.au</w:t>
        </w:r>
      </w:hyperlink>
      <w:r>
        <w:t>.</w:t>
      </w:r>
      <w:r w:rsidRPr="00392AC2">
        <w:t xml:space="preserve"> </w:t>
      </w:r>
    </w:p>
    <w:p w14:paraId="048D9FA3" w14:textId="77777777" w:rsidR="00565DE1" w:rsidRPr="00392AC2" w:rsidRDefault="00565DE1" w:rsidP="00565DE1">
      <w:r w:rsidRPr="00392AC2">
        <w:t xml:space="preserve">The Department is also able to accept FOI requests directly. Requests for documents in the possession of the Department should be addressed to: </w:t>
      </w:r>
    </w:p>
    <w:p w14:paraId="4831E783" w14:textId="77777777" w:rsidR="00565DE1" w:rsidRPr="00392AC2" w:rsidRDefault="00565DE1" w:rsidP="00565DE1">
      <w:pPr>
        <w:pStyle w:val="NormalIndent"/>
      </w:pPr>
      <w:r w:rsidRPr="00392AC2">
        <w:t xml:space="preserve">Freedom of Information Officer </w:t>
      </w:r>
      <w:r>
        <w:br/>
      </w:r>
      <w:r w:rsidRPr="00392AC2">
        <w:t xml:space="preserve">Department of Treasury and Finance </w:t>
      </w:r>
      <w:r>
        <w:br/>
      </w:r>
      <w:r w:rsidRPr="00392AC2">
        <w:t xml:space="preserve">GPO Box 4379 </w:t>
      </w:r>
      <w:r>
        <w:br/>
      </w:r>
      <w:r w:rsidRPr="00392AC2">
        <w:t xml:space="preserve">Melbourne VIC 3001 </w:t>
      </w:r>
    </w:p>
    <w:p w14:paraId="3D8B6861" w14:textId="77777777" w:rsidR="00565DE1" w:rsidRDefault="00565DE1" w:rsidP="00565DE1">
      <w:pPr>
        <w:ind w:right="212"/>
      </w:pPr>
      <w:r w:rsidRPr="00392AC2">
        <w:t xml:space="preserve">Access charges may be applicable, and could include charges for search time, supervision, and/or photocopying. </w:t>
      </w:r>
    </w:p>
    <w:p w14:paraId="28301846" w14:textId="12D66069" w:rsidR="00565DE1" w:rsidRDefault="00565DE1" w:rsidP="00565DE1">
      <w:pPr>
        <w:rPr>
          <w:sz w:val="18"/>
          <w:szCs w:val="18"/>
        </w:rPr>
      </w:pPr>
      <w:r w:rsidRPr="00392AC2">
        <w:t>Further information can be obtained from</w:t>
      </w:r>
      <w:r>
        <w:t xml:space="preserve"> </w:t>
      </w:r>
      <w:hyperlink r:id="rId256" w:history="1">
        <w:r w:rsidRPr="000D3772">
          <w:rPr>
            <w:rStyle w:val="Hyperlink"/>
          </w:rPr>
          <w:t>www.ovic.vic.gov.au</w:t>
        </w:r>
      </w:hyperlink>
      <w:r>
        <w:t>.</w:t>
      </w:r>
    </w:p>
    <w:p w14:paraId="581FF066" w14:textId="77777777" w:rsidR="00565DE1" w:rsidRPr="00F65579" w:rsidRDefault="00565DE1" w:rsidP="00565DE1">
      <w:pPr>
        <w:pStyle w:val="Heading2"/>
      </w:pPr>
      <w:r w:rsidRPr="00F65579">
        <w:t>FOI statistics/timeliness</w:t>
      </w:r>
    </w:p>
    <w:p w14:paraId="5C565105" w14:textId="0FC96346" w:rsidR="00565DE1" w:rsidRDefault="00565DE1" w:rsidP="00565DE1">
      <w:r>
        <w:t xml:space="preserve">During 2021-22, the </w:t>
      </w:r>
      <w:r w:rsidRPr="297BF1C8">
        <w:rPr>
          <w:szCs w:val="17"/>
        </w:rPr>
        <w:t>Department</w:t>
      </w:r>
      <w:r>
        <w:t xml:space="preserve"> receive</w:t>
      </w:r>
      <w:r w:rsidRPr="297BF1C8">
        <w:rPr>
          <w:szCs w:val="17"/>
        </w:rPr>
        <w:t>d 54 FOI applications. Of these requests, 34 were from Members of Parliament, four from the media, and 16</w:t>
      </w:r>
      <w:r w:rsidR="00F236CC">
        <w:rPr>
          <w:rFonts w:ascii="Calibri" w:hAnsi="Calibri" w:cs="Calibri"/>
          <w:szCs w:val="17"/>
        </w:rPr>
        <w:t> </w:t>
      </w:r>
      <w:r w:rsidRPr="297BF1C8">
        <w:rPr>
          <w:szCs w:val="17"/>
        </w:rPr>
        <w:t>from the general public. During this financial year, 13 FOI applications originally received by the Department were withdrawn, not processed through the FOI process (with information generally provided outside of the process) or transferred to more appropriate agen</w:t>
      </w:r>
      <w:r>
        <w:t xml:space="preserve">cies, with the consent of the applicant. </w:t>
      </w:r>
    </w:p>
    <w:p w14:paraId="766F1018" w14:textId="24EF9AB3" w:rsidR="00565DE1" w:rsidRDefault="00565DE1" w:rsidP="00565DE1">
      <w:pPr>
        <w:ind w:right="122"/>
      </w:pPr>
      <w:r>
        <w:t>The Department made 42</w:t>
      </w:r>
      <w:r w:rsidRPr="297BF1C8">
        <w:rPr>
          <w:szCs w:val="17"/>
        </w:rPr>
        <w:t xml:space="preserve"> FOI decisions during the 12 months ended 30 June 2022. 10 requests were yet to be finalised and will carry over into the following financial year. There were 24 decisions made within the statutory time period; 17 decisions were made </w:t>
      </w:r>
      <w:r w:rsidR="006C593D">
        <w:rPr>
          <w:szCs w:val="17"/>
        </w:rPr>
        <w:t xml:space="preserve">between </w:t>
      </w:r>
      <w:r w:rsidRPr="297BF1C8">
        <w:rPr>
          <w:szCs w:val="17"/>
        </w:rPr>
        <w:t>1</w:t>
      </w:r>
      <w:r w:rsidR="006C593D">
        <w:rPr>
          <w:szCs w:val="17"/>
        </w:rPr>
        <w:t xml:space="preserve"> to </w:t>
      </w:r>
      <w:r w:rsidRPr="297BF1C8">
        <w:rPr>
          <w:szCs w:val="17"/>
        </w:rPr>
        <w:t>45 days after, and one decision was made 46 or more days after the statutory time period to decide the request. The average days t</w:t>
      </w:r>
      <w:r>
        <w:t>o process requests above or below the due date w</w:t>
      </w:r>
      <w:r w:rsidRPr="297BF1C8">
        <w:rPr>
          <w:szCs w:val="17"/>
        </w:rPr>
        <w:t xml:space="preserve">as five days over. </w:t>
      </w:r>
    </w:p>
    <w:p w14:paraId="1DC95C69" w14:textId="6B70284D" w:rsidR="00565DE1" w:rsidRPr="00F65579" w:rsidRDefault="00565DE1" w:rsidP="00565DE1">
      <w:r>
        <w:t>During 2021-22</w:t>
      </w:r>
      <w:r w:rsidRPr="297BF1C8">
        <w:rPr>
          <w:szCs w:val="17"/>
        </w:rPr>
        <w:t>, 15 requ</w:t>
      </w:r>
      <w:r>
        <w:t xml:space="preserve">ests were subject to </w:t>
      </w:r>
      <w:r w:rsidR="00430305">
        <w:t xml:space="preserve">an </w:t>
      </w:r>
      <w:r>
        <w:t>internal review by OVIC with none progressing to VCAT.</w:t>
      </w:r>
    </w:p>
    <w:p w14:paraId="50EAED01" w14:textId="77777777" w:rsidR="00565DE1" w:rsidRPr="00F65579" w:rsidRDefault="00565DE1" w:rsidP="00565DE1">
      <w:pPr>
        <w:pStyle w:val="Heading2"/>
      </w:pPr>
      <w:r w:rsidRPr="00F65579">
        <w:t>Further information</w:t>
      </w:r>
    </w:p>
    <w:p w14:paraId="5F93166E" w14:textId="453D5FA8" w:rsidR="00565DE1" w:rsidRPr="00F65579" w:rsidRDefault="00565DE1" w:rsidP="00565DE1">
      <w:r w:rsidRPr="00F65579">
        <w:t xml:space="preserve">Further information regarding the operation and scope of FOI can be obtained from the Act; regulations made under the Act; and </w:t>
      </w:r>
      <w:hyperlink r:id="rId257" w:history="1">
        <w:r w:rsidRPr="000D3772">
          <w:rPr>
            <w:rStyle w:val="Hyperlink"/>
          </w:rPr>
          <w:t>www.ovic.vic.gov.au</w:t>
        </w:r>
      </w:hyperlink>
      <w:r w:rsidRPr="00F65579">
        <w:t>.</w:t>
      </w:r>
      <w:r w:rsidRPr="00F65579" w:rsidDel="00DA277E">
        <w:t xml:space="preserve"> </w:t>
      </w:r>
    </w:p>
    <w:p w14:paraId="28D05659" w14:textId="4FDACC7D" w:rsidR="00565DE1" w:rsidRPr="00F65579" w:rsidRDefault="00565DE1" w:rsidP="0020597C">
      <w:pPr>
        <w:pStyle w:val="Heading1b"/>
        <w:pageBreakBefore/>
      </w:pPr>
      <w:bookmarkStart w:id="270" w:name="_Toc17189967"/>
      <w:bookmarkStart w:id="271" w:name="_Toc115250952"/>
      <w:r w:rsidRPr="00FA21AB">
        <w:lastRenderedPageBreak/>
        <w:t>Community Support Fund</w:t>
      </w:r>
      <w:bookmarkEnd w:id="270"/>
      <w:bookmarkEnd w:id="271"/>
    </w:p>
    <w:p w14:paraId="5B8D6CBF" w14:textId="77777777" w:rsidR="00565DE1" w:rsidRDefault="00565DE1" w:rsidP="00565DE1">
      <w:pPr>
        <w:sectPr w:rsidR="00565DE1" w:rsidSect="007E421B">
          <w:type w:val="continuous"/>
          <w:pgSz w:w="11909" w:h="16834" w:code="9"/>
          <w:pgMar w:top="1728" w:right="1152" w:bottom="1267" w:left="1152" w:header="720" w:footer="288" w:gutter="0"/>
          <w:cols w:num="2" w:space="720"/>
          <w:noEndnote/>
        </w:sectPr>
      </w:pPr>
    </w:p>
    <w:p w14:paraId="5B91C21D" w14:textId="77777777" w:rsidR="00565DE1" w:rsidRPr="00F65579" w:rsidRDefault="00565DE1" w:rsidP="00565DE1">
      <w:bookmarkStart w:id="272" w:name="_Hlk80277150"/>
      <w:r w:rsidRPr="00F65579">
        <w:t xml:space="preserve">The Community Support Fund (CSF) is a trust fund that directs a portion of gaming revenue back into the community. It was established in 1991 and is governed by the </w:t>
      </w:r>
      <w:r w:rsidRPr="00F65579">
        <w:rPr>
          <w:i/>
        </w:rPr>
        <w:t>Gambling Regulation Act 2003</w:t>
      </w:r>
      <w:r w:rsidRPr="00F65579">
        <w:t>.</w:t>
      </w:r>
    </w:p>
    <w:p w14:paraId="01D0AD81" w14:textId="5AFCE74D" w:rsidR="00565DE1" w:rsidRPr="00115430" w:rsidRDefault="00565DE1" w:rsidP="00565DE1">
      <w:r w:rsidRPr="00F65579">
        <w:t>As prescribed by the legislation, the CSF receives 8.33</w:t>
      </w:r>
      <w:r w:rsidRPr="00F65579">
        <w:rPr>
          <w:rFonts w:ascii="Calibri" w:hAnsi="Calibri" w:cs="Calibri"/>
        </w:rPr>
        <w:t> </w:t>
      </w:r>
      <w:r w:rsidRPr="00F65579">
        <w:t>per</w:t>
      </w:r>
      <w:r w:rsidRPr="00F65579">
        <w:rPr>
          <w:rFonts w:ascii="Calibri" w:hAnsi="Calibri" w:cs="Courier New"/>
        </w:rPr>
        <w:t xml:space="preserve"> </w:t>
      </w:r>
      <w:r w:rsidRPr="00F65579">
        <w:t xml:space="preserve">cent of the revenue generated from </w:t>
      </w:r>
      <w:r w:rsidRPr="00115430">
        <w:t>electronic gaming machines in hotels. Any interest earned on the balance of the trust fund is retained by the CSF.</w:t>
      </w:r>
    </w:p>
    <w:p w14:paraId="3D9CCE9C" w14:textId="77777777" w:rsidR="00565DE1" w:rsidRPr="00115430" w:rsidRDefault="00565DE1" w:rsidP="00565DE1">
      <w:r w:rsidRPr="00115430">
        <w:t>The Government can allocate funding from the CSF to a range of initiatives, which are administered by departments. Funded initiatives must be consistent with the purposes of the legislation.</w:t>
      </w:r>
    </w:p>
    <w:p w14:paraId="43AEF89C" w14:textId="77777777" w:rsidR="00565DE1" w:rsidRPr="00115430" w:rsidRDefault="00565DE1" w:rsidP="00565DE1">
      <w:pPr>
        <w:ind w:right="-58"/>
      </w:pPr>
      <w:r w:rsidRPr="00115430">
        <w:t xml:space="preserve">Programs that tackle problem gambling are the first call on funds from the CSF. The </w:t>
      </w:r>
      <w:r w:rsidRPr="00115430">
        <w:rPr>
          <w:i/>
        </w:rPr>
        <w:t>Victorian Responsible Gambling Foundation Act 2011</w:t>
      </w:r>
      <w:r w:rsidRPr="00115430">
        <w:t xml:space="preserve"> gives effect to the Government</w:t>
      </w:r>
      <w:r>
        <w:t>’</w:t>
      </w:r>
      <w:r w:rsidRPr="00115430">
        <w:t>s problem gambling policy. This legislation provides the basis on which funds will be transferred from the CSF to the Responsible Gambling Fund to reduce the prevalence and severity of gambling</w:t>
      </w:r>
      <w:r>
        <w:noBreakHyphen/>
      </w:r>
      <w:r w:rsidRPr="00115430">
        <w:t>related harm and foster responsible gambling behaviour.</w:t>
      </w:r>
    </w:p>
    <w:p w14:paraId="2A846385" w14:textId="77777777" w:rsidR="00565DE1" w:rsidRPr="00115430" w:rsidRDefault="00565DE1" w:rsidP="00565DE1">
      <w:r w:rsidRPr="00115430">
        <w:t>The CSF can also fund:</w:t>
      </w:r>
    </w:p>
    <w:p w14:paraId="33EABFE8" w14:textId="77777777" w:rsidR="00565DE1" w:rsidRPr="00115430" w:rsidRDefault="00565DE1" w:rsidP="00565DE1">
      <w:pPr>
        <w:pStyle w:val="Bullet"/>
      </w:pPr>
      <w:r w:rsidRPr="00115430">
        <w:t>drug education, treatment and rehabilitation</w:t>
      </w:r>
    </w:p>
    <w:p w14:paraId="4FD0F1E9" w14:textId="77777777" w:rsidR="00565DE1" w:rsidRPr="00115430" w:rsidRDefault="00565DE1" w:rsidP="00565DE1">
      <w:pPr>
        <w:pStyle w:val="Bullet"/>
      </w:pPr>
      <w:r w:rsidRPr="00115430">
        <w:t>financial counselling services or support and assistance for families in crisis</w:t>
      </w:r>
    </w:p>
    <w:p w14:paraId="1DDD4E30" w14:textId="77777777" w:rsidR="00565DE1" w:rsidRPr="00115430" w:rsidRDefault="00565DE1" w:rsidP="00565DE1">
      <w:pPr>
        <w:pStyle w:val="Bullet"/>
      </w:pPr>
      <w:r w:rsidRPr="00115430">
        <w:t>youth programs</w:t>
      </w:r>
    </w:p>
    <w:p w14:paraId="4E0D5969" w14:textId="77777777" w:rsidR="00565DE1" w:rsidRPr="00115430" w:rsidRDefault="00565DE1" w:rsidP="00565DE1">
      <w:pPr>
        <w:pStyle w:val="Bullet"/>
      </w:pPr>
      <w:r w:rsidRPr="00115430">
        <w:t>sport and recreation</w:t>
      </w:r>
    </w:p>
    <w:p w14:paraId="712BE00B" w14:textId="77777777" w:rsidR="00565DE1" w:rsidRPr="00115430" w:rsidRDefault="00565DE1" w:rsidP="00565DE1">
      <w:pPr>
        <w:pStyle w:val="Bullet"/>
      </w:pPr>
      <w:r w:rsidRPr="00115430">
        <w:t>arts and tourism</w:t>
      </w:r>
    </w:p>
    <w:p w14:paraId="3B3EEA1A" w14:textId="77777777" w:rsidR="00565DE1" w:rsidRPr="00115430" w:rsidRDefault="00565DE1" w:rsidP="00565DE1">
      <w:pPr>
        <w:pStyle w:val="Bullet"/>
      </w:pPr>
      <w:r w:rsidRPr="00115430">
        <w:t>community support or advancement</w:t>
      </w:r>
    </w:p>
    <w:p w14:paraId="77A7B4B1" w14:textId="77777777" w:rsidR="00565DE1" w:rsidRPr="00115430" w:rsidRDefault="00565DE1" w:rsidP="00565DE1">
      <w:pPr>
        <w:pStyle w:val="Bullet"/>
      </w:pPr>
      <w:r w:rsidRPr="00115430">
        <w:t xml:space="preserve">costs associated with administering the CSF. </w:t>
      </w:r>
    </w:p>
    <w:p w14:paraId="4157C9C4" w14:textId="77777777" w:rsidR="00565DE1" w:rsidRPr="00115430" w:rsidRDefault="00565DE1" w:rsidP="00565DE1">
      <w:r w:rsidRPr="00115430">
        <w:br w:type="column"/>
      </w:r>
      <w:r w:rsidRPr="00115430">
        <w:t>The funds are provided to departments for making grants to a wide range of community</w:t>
      </w:r>
      <w:r>
        <w:noBreakHyphen/>
      </w:r>
      <w:r w:rsidRPr="00115430">
        <w:t>based organisations and councils, supporting them to build strong and sustainable communities.</w:t>
      </w:r>
    </w:p>
    <w:p w14:paraId="5FE433B3" w14:textId="77777777" w:rsidR="00565DE1" w:rsidRPr="00115430" w:rsidRDefault="00565DE1" w:rsidP="00565DE1">
      <w:pPr>
        <w:ind w:right="212"/>
      </w:pPr>
      <w:r w:rsidRPr="00115430">
        <w:t>The legislation also provides for the payment of one day</w:t>
      </w:r>
      <w:r>
        <w:t>’</w:t>
      </w:r>
      <w:r w:rsidRPr="00115430">
        <w:t>s revenue from the CSF to the Victorian Veterans Fund.</w:t>
      </w:r>
    </w:p>
    <w:p w14:paraId="50A04F84" w14:textId="77777777" w:rsidR="00A71E7E" w:rsidRDefault="00A71E7E" w:rsidP="00A71E7E">
      <w:bookmarkStart w:id="273" w:name="_Hlk48247917"/>
      <w:r w:rsidRPr="00B4707C">
        <w:t>In 2021</w:t>
      </w:r>
      <w:r w:rsidRPr="00B4707C">
        <w:noBreakHyphen/>
        <w:t>22, the CSF received $122.84 </w:t>
      </w:r>
      <w:r w:rsidRPr="00B4707C">
        <w:rPr>
          <w:rFonts w:cs="Calibri"/>
        </w:rPr>
        <w:t>million in revenue.</w:t>
      </w:r>
    </w:p>
    <w:p w14:paraId="31174D9A" w14:textId="77777777" w:rsidR="00A71E7E" w:rsidRDefault="00A71E7E" w:rsidP="00A71E7E">
      <w:r w:rsidRPr="00115430">
        <w:t>A total of $</w:t>
      </w:r>
      <w:r>
        <w:t>83.24</w:t>
      </w:r>
      <w:r w:rsidRPr="00115430">
        <w:t xml:space="preserve"> </w:t>
      </w:r>
      <w:r w:rsidRPr="00F40EB5">
        <w:rPr>
          <w:rFonts w:cs="Calibri"/>
        </w:rPr>
        <w:t>million</w:t>
      </w:r>
      <w:r w:rsidRPr="00115430">
        <w:t xml:space="preserve"> in expenditure was </w:t>
      </w:r>
      <w:r>
        <w:t xml:space="preserve">paid </w:t>
      </w:r>
      <w:r w:rsidRPr="00115430">
        <w:t>in 20</w:t>
      </w:r>
      <w:r>
        <w:t>21</w:t>
      </w:r>
      <w:r>
        <w:noBreakHyphen/>
      </w:r>
      <w:r w:rsidRPr="00115430">
        <w:t>2</w:t>
      </w:r>
      <w:r>
        <w:t>2 for projects approved within the current and the previous financial years</w:t>
      </w:r>
      <w:r w:rsidRPr="00115430">
        <w:t xml:space="preserve">. </w:t>
      </w:r>
    </w:p>
    <w:bookmarkEnd w:id="273"/>
    <w:p w14:paraId="6608CDD5" w14:textId="77777777" w:rsidR="00A71E7E" w:rsidRPr="00F65579" w:rsidRDefault="00A71E7E" w:rsidP="00A71E7E">
      <w:r w:rsidRPr="00115430">
        <w:t xml:space="preserve">There have been new grant approvals made for </w:t>
      </w:r>
      <w:r>
        <w:t>21</w:t>
      </w:r>
      <w:r w:rsidRPr="00115430">
        <w:t xml:space="preserve"> community projects </w:t>
      </w:r>
      <w:r>
        <w:t>during</w:t>
      </w:r>
      <w:r w:rsidRPr="00115430">
        <w:t xml:space="preserve"> 20</w:t>
      </w:r>
      <w:r>
        <w:t>21</w:t>
      </w:r>
      <w:r>
        <w:noBreakHyphen/>
      </w:r>
      <w:r w:rsidRPr="00115430">
        <w:t>2</w:t>
      </w:r>
      <w:r>
        <w:t>2</w:t>
      </w:r>
      <w:r w:rsidRPr="00115430">
        <w:t xml:space="preserve"> (as</w:t>
      </w:r>
      <w:r>
        <w:rPr>
          <w:rFonts w:ascii="Calibri" w:hAnsi="Calibri"/>
        </w:rPr>
        <w:t> </w:t>
      </w:r>
      <w:r w:rsidRPr="00115430">
        <w:t>tabled on the following page).</w:t>
      </w:r>
    </w:p>
    <w:p w14:paraId="7ACD49C1" w14:textId="5E8B7CC2" w:rsidR="00565DE1" w:rsidRDefault="00565DE1" w:rsidP="00565DE1">
      <w:r w:rsidRPr="00F65579">
        <w:t>For more information in relation to the CSF please refer to</w:t>
      </w:r>
      <w:r>
        <w:t xml:space="preserve"> </w:t>
      </w:r>
      <w:hyperlink r:id="rId258" w:history="1">
        <w:r>
          <w:rPr>
            <w:rStyle w:val="Hyperlink"/>
          </w:rPr>
          <w:t>https://www.dtf.vic.gov.au/funds-programs- and-policies/community-support-fund</w:t>
        </w:r>
      </w:hyperlink>
      <w:r>
        <w:t>.</w:t>
      </w:r>
    </w:p>
    <w:p w14:paraId="0A1D1D72" w14:textId="3093681A" w:rsidR="00565DE1" w:rsidRDefault="00565DE1" w:rsidP="00565DE1"/>
    <w:bookmarkEnd w:id="272"/>
    <w:p w14:paraId="19FF515E" w14:textId="77777777" w:rsidR="00565DE1" w:rsidRPr="00F65579" w:rsidRDefault="00565DE1" w:rsidP="00565DE1"/>
    <w:p w14:paraId="72E14A67" w14:textId="77777777" w:rsidR="00565DE1" w:rsidRPr="00F65579" w:rsidRDefault="00565DE1" w:rsidP="00565DE1">
      <w:pPr>
        <w:pStyle w:val="Heading1b"/>
        <w:sectPr w:rsidR="00565DE1" w:rsidRPr="00F65579" w:rsidSect="009526AE">
          <w:headerReference w:type="even" r:id="rId259"/>
          <w:headerReference w:type="default" r:id="rId260"/>
          <w:footerReference w:type="even" r:id="rId261"/>
          <w:footerReference w:type="default" r:id="rId262"/>
          <w:headerReference w:type="first" r:id="rId263"/>
          <w:footerReference w:type="first" r:id="rId264"/>
          <w:type w:val="continuous"/>
          <w:pgSz w:w="11909" w:h="16834" w:code="9"/>
          <w:pgMar w:top="1728" w:right="1152" w:bottom="1267" w:left="1152" w:header="720" w:footer="288" w:gutter="0"/>
          <w:cols w:num="2" w:space="720"/>
          <w:noEndnote/>
        </w:sectPr>
      </w:pPr>
    </w:p>
    <w:p w14:paraId="47F047A8" w14:textId="77777777" w:rsidR="00565DE1" w:rsidRDefault="00565DE1" w:rsidP="00565DE1">
      <w:pPr>
        <w:pStyle w:val="Heading2"/>
      </w:pPr>
      <w:r w:rsidRPr="00EB620E">
        <w:lastRenderedPageBreak/>
        <w:t>Projects approved from 1 July 2021 to 30 June 2022</w:t>
      </w:r>
    </w:p>
    <w:tbl>
      <w:tblPr>
        <w:tblW w:w="9450" w:type="dxa"/>
        <w:tblInd w:w="-58" w:type="dxa"/>
        <w:tblLayout w:type="fixed"/>
        <w:tblCellMar>
          <w:left w:w="58" w:type="dxa"/>
          <w:right w:w="58" w:type="dxa"/>
        </w:tblCellMar>
        <w:tblLook w:val="0400" w:firstRow="0" w:lastRow="0" w:firstColumn="0" w:lastColumn="0" w:noHBand="0" w:noVBand="1"/>
      </w:tblPr>
      <w:tblGrid>
        <w:gridCol w:w="4536"/>
        <w:gridCol w:w="3564"/>
        <w:gridCol w:w="1350"/>
      </w:tblGrid>
      <w:tr w:rsidR="00565DE1" w:rsidRPr="00091936" w14:paraId="0CC6A6EA" w14:textId="77777777" w:rsidTr="0003762C">
        <w:trPr>
          <w:tblHeader/>
        </w:trPr>
        <w:tc>
          <w:tcPr>
            <w:tcW w:w="4536" w:type="dxa"/>
          </w:tcPr>
          <w:p w14:paraId="67F9C3C8" w14:textId="77777777" w:rsidR="00565DE1" w:rsidRPr="00091936" w:rsidRDefault="00565DE1" w:rsidP="0003762C">
            <w:pPr>
              <w:spacing w:before="40" w:after="40"/>
              <w:ind w:right="160"/>
              <w:rPr>
                <w:rFonts w:cs="Arial"/>
                <w:b/>
                <w:sz w:val="16"/>
                <w:szCs w:val="6"/>
              </w:rPr>
            </w:pPr>
            <w:r w:rsidRPr="00091936">
              <w:rPr>
                <w:rFonts w:cs="Arial"/>
                <w:b/>
                <w:sz w:val="16"/>
              </w:rPr>
              <w:t>Project name</w:t>
            </w:r>
          </w:p>
        </w:tc>
        <w:tc>
          <w:tcPr>
            <w:tcW w:w="3564" w:type="dxa"/>
          </w:tcPr>
          <w:p w14:paraId="73D8C1FE" w14:textId="77777777" w:rsidR="00565DE1" w:rsidRPr="00091936" w:rsidRDefault="00565DE1" w:rsidP="0003762C">
            <w:pPr>
              <w:spacing w:before="40" w:after="40"/>
              <w:rPr>
                <w:rFonts w:cs="Arial"/>
                <w:b/>
                <w:sz w:val="16"/>
                <w:szCs w:val="6"/>
              </w:rPr>
            </w:pPr>
            <w:r w:rsidRPr="00091936">
              <w:rPr>
                <w:rFonts w:cs="Arial"/>
                <w:b/>
                <w:sz w:val="16"/>
              </w:rPr>
              <w:t>Responsible area</w:t>
            </w:r>
          </w:p>
        </w:tc>
        <w:tc>
          <w:tcPr>
            <w:tcW w:w="1350" w:type="dxa"/>
          </w:tcPr>
          <w:p w14:paraId="5D973484" w14:textId="77777777" w:rsidR="00565DE1" w:rsidRPr="00091936" w:rsidRDefault="00565DE1" w:rsidP="0003762C">
            <w:pPr>
              <w:spacing w:before="40" w:after="40"/>
              <w:jc w:val="right"/>
              <w:rPr>
                <w:rFonts w:cs="Arial"/>
                <w:b/>
                <w:sz w:val="16"/>
                <w:szCs w:val="6"/>
              </w:rPr>
            </w:pPr>
            <w:r w:rsidRPr="00091936">
              <w:rPr>
                <w:rFonts w:cs="Arial"/>
                <w:b/>
                <w:sz w:val="16"/>
              </w:rPr>
              <w:t>$</w:t>
            </w:r>
          </w:p>
        </w:tc>
      </w:tr>
      <w:tr w:rsidR="00565DE1" w:rsidRPr="00091936" w14:paraId="1D824BF0" w14:textId="77777777" w:rsidTr="0003762C">
        <w:tc>
          <w:tcPr>
            <w:tcW w:w="9450" w:type="dxa"/>
            <w:gridSpan w:val="3"/>
          </w:tcPr>
          <w:p w14:paraId="3BFE1542" w14:textId="77777777" w:rsidR="00565DE1" w:rsidRPr="00091936" w:rsidRDefault="00565DE1" w:rsidP="0003762C">
            <w:pPr>
              <w:pStyle w:val="Tabletextbold"/>
            </w:pPr>
            <w:r w:rsidRPr="00091936">
              <w:t>Department of Environment, Land, Water and Planning</w:t>
            </w:r>
          </w:p>
        </w:tc>
      </w:tr>
      <w:tr w:rsidR="00565DE1" w:rsidRPr="00091936" w14:paraId="0035CD58" w14:textId="77777777" w:rsidTr="005401F9">
        <w:tc>
          <w:tcPr>
            <w:tcW w:w="4536" w:type="dxa"/>
            <w:vAlign w:val="center"/>
          </w:tcPr>
          <w:p w14:paraId="2AA7EA30" w14:textId="3B52E4B9" w:rsidR="00565DE1" w:rsidRPr="00753C42" w:rsidRDefault="001E14C4" w:rsidP="0003762C">
            <w:pPr>
              <w:pStyle w:val="Tabletext"/>
            </w:pPr>
            <w:r w:rsidRPr="00E03472">
              <w:rPr>
                <w:rFonts w:ascii="VIC" w:hAnsi="VIC" w:cs="Calibri"/>
                <w:szCs w:val="15"/>
              </w:rPr>
              <w:t xml:space="preserve">Jirrahlinga Koala and Wildlife Sanctuary </w:t>
            </w:r>
          </w:p>
        </w:tc>
        <w:tc>
          <w:tcPr>
            <w:tcW w:w="3564" w:type="dxa"/>
            <w:shd w:val="clear" w:color="auto" w:fill="D9D9D9" w:themeFill="background1" w:themeFillShade="D9"/>
            <w:vAlign w:val="center"/>
          </w:tcPr>
          <w:p w14:paraId="06D00F87" w14:textId="761D5AD4" w:rsidR="00565DE1" w:rsidRPr="00091936" w:rsidRDefault="001E14C4" w:rsidP="0003762C">
            <w:pPr>
              <w:pStyle w:val="Tabletext"/>
            </w:pPr>
            <w:r w:rsidRPr="00E03472">
              <w:rPr>
                <w:rFonts w:ascii="VIC" w:hAnsi="VIC" w:cs="Calibri"/>
                <w:szCs w:val="15"/>
              </w:rPr>
              <w:t>Biodiversity Division</w:t>
            </w:r>
          </w:p>
        </w:tc>
        <w:tc>
          <w:tcPr>
            <w:tcW w:w="1350" w:type="dxa"/>
            <w:vAlign w:val="center"/>
          </w:tcPr>
          <w:p w14:paraId="76F06A95" w14:textId="5F327E1C" w:rsidR="00565DE1" w:rsidRPr="00091936" w:rsidRDefault="001E14C4" w:rsidP="0003762C">
            <w:pPr>
              <w:pStyle w:val="Tabletextright"/>
            </w:pPr>
            <w:r w:rsidRPr="00E03472">
              <w:rPr>
                <w:rFonts w:ascii="VIC" w:hAnsi="VIC" w:cs="Calibri"/>
                <w:szCs w:val="15"/>
              </w:rPr>
              <w:t>50 000</w:t>
            </w:r>
          </w:p>
        </w:tc>
      </w:tr>
      <w:tr w:rsidR="00565DE1" w:rsidRPr="00091936" w14:paraId="064A05BB" w14:textId="77777777" w:rsidTr="0003762C">
        <w:tc>
          <w:tcPr>
            <w:tcW w:w="4536" w:type="dxa"/>
          </w:tcPr>
          <w:p w14:paraId="3AF69E96" w14:textId="77777777" w:rsidR="00565DE1" w:rsidRPr="00091936" w:rsidRDefault="00565DE1" w:rsidP="0003762C">
            <w:pPr>
              <w:spacing w:before="30" w:after="30"/>
              <w:ind w:right="160"/>
              <w:rPr>
                <w:sz w:val="4"/>
              </w:rPr>
            </w:pPr>
          </w:p>
        </w:tc>
        <w:tc>
          <w:tcPr>
            <w:tcW w:w="3564" w:type="dxa"/>
            <w:shd w:val="clear" w:color="auto" w:fill="D9D9D9" w:themeFill="background1" w:themeFillShade="D9"/>
          </w:tcPr>
          <w:p w14:paraId="222EA7C0" w14:textId="77777777" w:rsidR="00565DE1" w:rsidRPr="00091936" w:rsidRDefault="00565DE1" w:rsidP="0003762C">
            <w:pPr>
              <w:spacing w:before="30" w:after="30"/>
              <w:rPr>
                <w:sz w:val="4"/>
              </w:rPr>
            </w:pPr>
          </w:p>
        </w:tc>
        <w:tc>
          <w:tcPr>
            <w:tcW w:w="1350" w:type="dxa"/>
          </w:tcPr>
          <w:p w14:paraId="72E6409F" w14:textId="77777777" w:rsidR="00565DE1" w:rsidRPr="00091936" w:rsidRDefault="00565DE1" w:rsidP="0003762C">
            <w:pPr>
              <w:pStyle w:val="Tabletextright"/>
              <w:rPr>
                <w:sz w:val="4"/>
              </w:rPr>
            </w:pPr>
          </w:p>
        </w:tc>
      </w:tr>
      <w:tr w:rsidR="00565DE1" w:rsidRPr="00091936" w14:paraId="56C4DD73" w14:textId="77777777" w:rsidTr="0003762C">
        <w:tc>
          <w:tcPr>
            <w:tcW w:w="9450" w:type="dxa"/>
            <w:gridSpan w:val="3"/>
            <w:vAlign w:val="center"/>
          </w:tcPr>
          <w:p w14:paraId="60CA950C" w14:textId="77777777" w:rsidR="00565DE1" w:rsidRPr="00013F97" w:rsidRDefault="00565DE1" w:rsidP="0003762C">
            <w:pPr>
              <w:pStyle w:val="Tabletextright"/>
              <w:jc w:val="left"/>
              <w:rPr>
                <w:b/>
                <w:bCs/>
              </w:rPr>
            </w:pPr>
            <w:r w:rsidRPr="00013F97">
              <w:rPr>
                <w:b/>
                <w:bCs/>
              </w:rPr>
              <w:t>Department of Families, Fairness and Housing</w:t>
            </w:r>
          </w:p>
        </w:tc>
      </w:tr>
      <w:tr w:rsidR="00565DE1" w:rsidRPr="00091936" w14:paraId="1B9A50EE" w14:textId="77777777" w:rsidTr="005401F9">
        <w:tc>
          <w:tcPr>
            <w:tcW w:w="4536" w:type="dxa"/>
            <w:vAlign w:val="center"/>
          </w:tcPr>
          <w:p w14:paraId="59707ACA" w14:textId="0B2F0618" w:rsidR="00565DE1" w:rsidRDefault="00750D61" w:rsidP="0003762C">
            <w:pPr>
              <w:pStyle w:val="Tabletext"/>
              <w:ind w:right="160"/>
            </w:pPr>
            <w:r w:rsidRPr="00E03472">
              <w:rPr>
                <w:rFonts w:ascii="VIC" w:hAnsi="VIC" w:cs="Calibri"/>
                <w:szCs w:val="15"/>
              </w:rPr>
              <w:t>The Bendigo Foodshare Community Food Hub</w:t>
            </w:r>
          </w:p>
        </w:tc>
        <w:tc>
          <w:tcPr>
            <w:tcW w:w="3564" w:type="dxa"/>
            <w:shd w:val="clear" w:color="auto" w:fill="D9D9D9" w:themeFill="background1" w:themeFillShade="D9"/>
            <w:vAlign w:val="center"/>
          </w:tcPr>
          <w:p w14:paraId="4B237472" w14:textId="26097866" w:rsidR="00565DE1" w:rsidRDefault="00750D61" w:rsidP="0003762C">
            <w:pPr>
              <w:pStyle w:val="Tabletext"/>
            </w:pPr>
            <w:r w:rsidRPr="00E03472">
              <w:rPr>
                <w:rFonts w:ascii="VIC" w:hAnsi="VIC" w:cs="Calibri"/>
                <w:szCs w:val="15"/>
              </w:rPr>
              <w:t>Children Families Communities and Disability</w:t>
            </w:r>
          </w:p>
        </w:tc>
        <w:tc>
          <w:tcPr>
            <w:tcW w:w="1350" w:type="dxa"/>
            <w:vAlign w:val="center"/>
          </w:tcPr>
          <w:p w14:paraId="2A3703D2" w14:textId="545CA4F0" w:rsidR="00565DE1" w:rsidRDefault="00750D61" w:rsidP="0003762C">
            <w:pPr>
              <w:pStyle w:val="Tabletextright"/>
            </w:pPr>
            <w:r w:rsidRPr="00E03472">
              <w:rPr>
                <w:rFonts w:ascii="VIC" w:hAnsi="VIC" w:cs="Calibri"/>
                <w:szCs w:val="15"/>
              </w:rPr>
              <w:t>1 000 000</w:t>
            </w:r>
          </w:p>
        </w:tc>
      </w:tr>
      <w:tr w:rsidR="00750D61" w:rsidRPr="00091936" w14:paraId="3A8AA6D1" w14:textId="77777777" w:rsidTr="005401F9">
        <w:tc>
          <w:tcPr>
            <w:tcW w:w="4536" w:type="dxa"/>
            <w:vAlign w:val="center"/>
          </w:tcPr>
          <w:p w14:paraId="584455E7" w14:textId="01307AC3" w:rsidR="00750D61" w:rsidRDefault="00750D61" w:rsidP="00750D61">
            <w:pPr>
              <w:pStyle w:val="Tabletext"/>
              <w:ind w:right="160"/>
            </w:pPr>
            <w:r w:rsidRPr="00E03472">
              <w:rPr>
                <w:rFonts w:ascii="VIC" w:hAnsi="VIC" w:cs="Calibri"/>
                <w:szCs w:val="15"/>
              </w:rPr>
              <w:t>Power Neighbourhood House</w:t>
            </w:r>
          </w:p>
        </w:tc>
        <w:tc>
          <w:tcPr>
            <w:tcW w:w="3564" w:type="dxa"/>
            <w:shd w:val="clear" w:color="auto" w:fill="D9D9D9" w:themeFill="background1" w:themeFillShade="D9"/>
            <w:vAlign w:val="center"/>
          </w:tcPr>
          <w:p w14:paraId="50A0730E" w14:textId="3BE229B6" w:rsidR="00750D61" w:rsidRDefault="00750D61" w:rsidP="00750D61">
            <w:pPr>
              <w:pStyle w:val="Tabletext"/>
            </w:pPr>
            <w:r w:rsidRPr="00E03472">
              <w:rPr>
                <w:rFonts w:ascii="VIC" w:hAnsi="VIC" w:cs="Calibri"/>
                <w:szCs w:val="15"/>
              </w:rPr>
              <w:t>Disability and Communities</w:t>
            </w:r>
          </w:p>
        </w:tc>
        <w:tc>
          <w:tcPr>
            <w:tcW w:w="1350" w:type="dxa"/>
            <w:vAlign w:val="center"/>
          </w:tcPr>
          <w:p w14:paraId="366ACEC2" w14:textId="6E66FEA9" w:rsidR="00750D61" w:rsidRDefault="00750D61" w:rsidP="00750D61">
            <w:pPr>
              <w:pStyle w:val="Tabletextright"/>
            </w:pPr>
            <w:r w:rsidRPr="00E03472">
              <w:rPr>
                <w:rFonts w:ascii="VIC" w:hAnsi="VIC" w:cs="Calibri"/>
                <w:szCs w:val="15"/>
              </w:rPr>
              <w:t>50 000</w:t>
            </w:r>
          </w:p>
        </w:tc>
      </w:tr>
      <w:tr w:rsidR="00750D61" w:rsidRPr="00091936" w14:paraId="22080C2F" w14:textId="77777777" w:rsidTr="005401F9">
        <w:tc>
          <w:tcPr>
            <w:tcW w:w="4536" w:type="dxa"/>
            <w:vAlign w:val="center"/>
          </w:tcPr>
          <w:p w14:paraId="21DB8F8D" w14:textId="00449302" w:rsidR="00750D61" w:rsidRDefault="00750D61" w:rsidP="00750D61">
            <w:pPr>
              <w:pStyle w:val="Tabletext"/>
              <w:ind w:right="160"/>
            </w:pPr>
            <w:r w:rsidRPr="00E03472">
              <w:rPr>
                <w:rFonts w:ascii="VIC" w:hAnsi="VIC" w:cs="Calibri"/>
                <w:szCs w:val="15"/>
              </w:rPr>
              <w:t>Faith Communities Council of Victoria</w:t>
            </w:r>
          </w:p>
        </w:tc>
        <w:tc>
          <w:tcPr>
            <w:tcW w:w="3564" w:type="dxa"/>
            <w:shd w:val="clear" w:color="auto" w:fill="D9D9D9" w:themeFill="background1" w:themeFillShade="D9"/>
            <w:vAlign w:val="center"/>
          </w:tcPr>
          <w:p w14:paraId="7F1EE97D" w14:textId="61C85FB5" w:rsidR="00750D61" w:rsidRDefault="00750D61" w:rsidP="00750D61">
            <w:pPr>
              <w:pStyle w:val="Tabletext"/>
            </w:pPr>
            <w:r w:rsidRPr="00E03472">
              <w:rPr>
                <w:rFonts w:ascii="VIC" w:hAnsi="VIC" w:cs="Calibri"/>
                <w:szCs w:val="15"/>
              </w:rPr>
              <w:t>Fairer Victoria</w:t>
            </w:r>
          </w:p>
        </w:tc>
        <w:tc>
          <w:tcPr>
            <w:tcW w:w="1350" w:type="dxa"/>
            <w:vAlign w:val="center"/>
          </w:tcPr>
          <w:p w14:paraId="5FF0555F" w14:textId="5F0C947F" w:rsidR="00750D61" w:rsidRDefault="00750D61" w:rsidP="00750D61">
            <w:pPr>
              <w:pStyle w:val="Tabletextright"/>
            </w:pPr>
            <w:r w:rsidRPr="00E03472">
              <w:rPr>
                <w:rFonts w:ascii="VIC" w:hAnsi="VIC" w:cs="Calibri"/>
                <w:szCs w:val="15"/>
              </w:rPr>
              <w:t>60 000</w:t>
            </w:r>
          </w:p>
        </w:tc>
      </w:tr>
      <w:tr w:rsidR="00565DE1" w:rsidRPr="00091936" w14:paraId="3960AD87" w14:textId="77777777" w:rsidTr="005401F9">
        <w:tc>
          <w:tcPr>
            <w:tcW w:w="4536" w:type="dxa"/>
            <w:vAlign w:val="center"/>
          </w:tcPr>
          <w:p w14:paraId="0A1F7270" w14:textId="00A9AA07" w:rsidR="00565DE1" w:rsidRDefault="00750D61" w:rsidP="0003762C">
            <w:pPr>
              <w:pStyle w:val="Tabletext"/>
              <w:ind w:right="160"/>
            </w:pPr>
            <w:r w:rsidRPr="00E03472">
              <w:rPr>
                <w:rFonts w:ascii="VIC" w:hAnsi="VIC" w:cs="Calibri"/>
                <w:szCs w:val="15"/>
              </w:rPr>
              <w:t>Collingwood Housing Site Recreational Facilities Upgrade</w:t>
            </w:r>
          </w:p>
        </w:tc>
        <w:tc>
          <w:tcPr>
            <w:tcW w:w="3564" w:type="dxa"/>
            <w:shd w:val="clear" w:color="auto" w:fill="D9D9D9" w:themeFill="background1" w:themeFillShade="D9"/>
            <w:vAlign w:val="center"/>
          </w:tcPr>
          <w:p w14:paraId="7375DA19" w14:textId="07EC7283" w:rsidR="00565DE1" w:rsidRDefault="00750D61" w:rsidP="0003762C">
            <w:pPr>
              <w:pStyle w:val="Tabletext"/>
            </w:pPr>
            <w:r w:rsidRPr="00E03472">
              <w:rPr>
                <w:rFonts w:ascii="VIC" w:hAnsi="VIC" w:cs="Calibri"/>
                <w:szCs w:val="15"/>
              </w:rPr>
              <w:t>Homes Victoria</w:t>
            </w:r>
          </w:p>
        </w:tc>
        <w:tc>
          <w:tcPr>
            <w:tcW w:w="1350" w:type="dxa"/>
            <w:vAlign w:val="center"/>
          </w:tcPr>
          <w:p w14:paraId="0B3CDFC1" w14:textId="14F1C643" w:rsidR="00565DE1" w:rsidRDefault="00750D61" w:rsidP="0003762C">
            <w:pPr>
              <w:pStyle w:val="Tabletextright"/>
            </w:pPr>
            <w:r w:rsidRPr="00E03472">
              <w:rPr>
                <w:rFonts w:ascii="VIC" w:hAnsi="VIC" w:cs="Calibri"/>
                <w:szCs w:val="15"/>
              </w:rPr>
              <w:t>37 500</w:t>
            </w:r>
          </w:p>
        </w:tc>
      </w:tr>
      <w:tr w:rsidR="00565DE1" w:rsidRPr="00091936" w14:paraId="67BEA0D9" w14:textId="77777777" w:rsidTr="0003762C">
        <w:tc>
          <w:tcPr>
            <w:tcW w:w="4536" w:type="dxa"/>
          </w:tcPr>
          <w:p w14:paraId="4CEDF9A5" w14:textId="77777777" w:rsidR="00565DE1" w:rsidRPr="00091936" w:rsidRDefault="00565DE1" w:rsidP="0003762C">
            <w:pPr>
              <w:spacing w:before="30" w:after="30"/>
              <w:ind w:right="160"/>
              <w:rPr>
                <w:sz w:val="4"/>
              </w:rPr>
            </w:pPr>
          </w:p>
        </w:tc>
        <w:tc>
          <w:tcPr>
            <w:tcW w:w="3564" w:type="dxa"/>
            <w:shd w:val="clear" w:color="auto" w:fill="D9D9D9" w:themeFill="background1" w:themeFillShade="D9"/>
          </w:tcPr>
          <w:p w14:paraId="608F1478" w14:textId="77777777" w:rsidR="00565DE1" w:rsidRPr="00091936" w:rsidRDefault="00565DE1" w:rsidP="0003762C">
            <w:pPr>
              <w:spacing w:before="30" w:after="30"/>
              <w:rPr>
                <w:sz w:val="4"/>
              </w:rPr>
            </w:pPr>
          </w:p>
        </w:tc>
        <w:tc>
          <w:tcPr>
            <w:tcW w:w="1350" w:type="dxa"/>
          </w:tcPr>
          <w:p w14:paraId="6C111E27" w14:textId="77777777" w:rsidR="00565DE1" w:rsidRPr="00091936" w:rsidRDefault="00565DE1" w:rsidP="0003762C">
            <w:pPr>
              <w:pStyle w:val="Tabletextright"/>
              <w:rPr>
                <w:sz w:val="4"/>
              </w:rPr>
            </w:pPr>
          </w:p>
        </w:tc>
      </w:tr>
      <w:tr w:rsidR="00565DE1" w:rsidRPr="00091936" w14:paraId="48A90F6A" w14:textId="77777777" w:rsidTr="0003762C">
        <w:tc>
          <w:tcPr>
            <w:tcW w:w="9450" w:type="dxa"/>
            <w:gridSpan w:val="3"/>
          </w:tcPr>
          <w:p w14:paraId="172D8737" w14:textId="77777777" w:rsidR="00565DE1" w:rsidRPr="00091936" w:rsidRDefault="00565DE1" w:rsidP="0003762C">
            <w:pPr>
              <w:pStyle w:val="Tabletextbold"/>
            </w:pPr>
            <w:r w:rsidRPr="00091936">
              <w:t>Department of Health</w:t>
            </w:r>
          </w:p>
        </w:tc>
      </w:tr>
      <w:tr w:rsidR="00565DE1" w:rsidRPr="00091936" w14:paraId="3DF25593" w14:textId="77777777" w:rsidTr="005401F9">
        <w:tc>
          <w:tcPr>
            <w:tcW w:w="4536" w:type="dxa"/>
            <w:vAlign w:val="center"/>
          </w:tcPr>
          <w:p w14:paraId="18C12576" w14:textId="0121BB34" w:rsidR="00565DE1" w:rsidRPr="00091936" w:rsidRDefault="00FA6FBA" w:rsidP="0003762C">
            <w:pPr>
              <w:pStyle w:val="Tabletext"/>
              <w:ind w:right="160"/>
            </w:pPr>
            <w:r w:rsidRPr="00E03472">
              <w:rPr>
                <w:rFonts w:ascii="VIC" w:hAnsi="VIC" w:cs="Calibri"/>
                <w:szCs w:val="15"/>
              </w:rPr>
              <w:t>The Babes Project</w:t>
            </w:r>
          </w:p>
        </w:tc>
        <w:tc>
          <w:tcPr>
            <w:tcW w:w="3564" w:type="dxa"/>
            <w:shd w:val="clear" w:color="auto" w:fill="D9D9D9" w:themeFill="background1" w:themeFillShade="D9"/>
            <w:vAlign w:val="center"/>
          </w:tcPr>
          <w:p w14:paraId="44C6CC13" w14:textId="06175C79" w:rsidR="00565DE1" w:rsidRPr="00091936" w:rsidRDefault="00FA6FBA" w:rsidP="0003762C">
            <w:pPr>
              <w:pStyle w:val="Tabletext"/>
            </w:pPr>
            <w:r w:rsidRPr="00E03472">
              <w:rPr>
                <w:rFonts w:ascii="VIC" w:hAnsi="VIC" w:cs="Calibri"/>
                <w:szCs w:val="15"/>
              </w:rPr>
              <w:t>State-wide Programs and Policy</w:t>
            </w:r>
          </w:p>
        </w:tc>
        <w:tc>
          <w:tcPr>
            <w:tcW w:w="1350" w:type="dxa"/>
            <w:vAlign w:val="center"/>
          </w:tcPr>
          <w:p w14:paraId="198FD530" w14:textId="49434DFC" w:rsidR="00565DE1" w:rsidRPr="00091936" w:rsidRDefault="00FA6FBA" w:rsidP="0003762C">
            <w:pPr>
              <w:pStyle w:val="Tabletextright"/>
            </w:pPr>
            <w:r w:rsidRPr="00E03472">
              <w:rPr>
                <w:rFonts w:ascii="VIC" w:hAnsi="VIC" w:cs="Calibri"/>
                <w:szCs w:val="15"/>
              </w:rPr>
              <w:t>140 000</w:t>
            </w:r>
          </w:p>
        </w:tc>
      </w:tr>
      <w:tr w:rsidR="00565DE1" w:rsidRPr="00091936" w14:paraId="38D05CDC" w14:textId="77777777" w:rsidTr="0003762C">
        <w:tc>
          <w:tcPr>
            <w:tcW w:w="4536" w:type="dxa"/>
          </w:tcPr>
          <w:p w14:paraId="14C9B8A7" w14:textId="77777777" w:rsidR="00565DE1" w:rsidRPr="00091936" w:rsidRDefault="00565DE1" w:rsidP="0003762C">
            <w:pPr>
              <w:spacing w:before="30" w:after="30"/>
              <w:ind w:right="160"/>
              <w:rPr>
                <w:sz w:val="4"/>
              </w:rPr>
            </w:pPr>
          </w:p>
        </w:tc>
        <w:tc>
          <w:tcPr>
            <w:tcW w:w="3564" w:type="dxa"/>
            <w:shd w:val="clear" w:color="auto" w:fill="D9D9D9" w:themeFill="background1" w:themeFillShade="D9"/>
          </w:tcPr>
          <w:p w14:paraId="19BDA6C0" w14:textId="77777777" w:rsidR="00565DE1" w:rsidRPr="00091936" w:rsidRDefault="00565DE1" w:rsidP="0003762C">
            <w:pPr>
              <w:spacing w:before="30" w:after="30"/>
              <w:rPr>
                <w:sz w:val="4"/>
              </w:rPr>
            </w:pPr>
          </w:p>
        </w:tc>
        <w:tc>
          <w:tcPr>
            <w:tcW w:w="1350" w:type="dxa"/>
          </w:tcPr>
          <w:p w14:paraId="1BB2E38D" w14:textId="77777777" w:rsidR="00565DE1" w:rsidRPr="00091936" w:rsidRDefault="00565DE1" w:rsidP="0003762C">
            <w:pPr>
              <w:pStyle w:val="Tabletextright"/>
              <w:rPr>
                <w:sz w:val="4"/>
              </w:rPr>
            </w:pPr>
          </w:p>
        </w:tc>
      </w:tr>
      <w:tr w:rsidR="00565DE1" w:rsidRPr="00091936" w14:paraId="57CCDC61" w14:textId="77777777" w:rsidTr="0003762C">
        <w:tc>
          <w:tcPr>
            <w:tcW w:w="9450" w:type="dxa"/>
            <w:gridSpan w:val="3"/>
          </w:tcPr>
          <w:p w14:paraId="2C872616" w14:textId="77777777" w:rsidR="00565DE1" w:rsidRPr="00091936" w:rsidRDefault="00565DE1" w:rsidP="0003762C">
            <w:pPr>
              <w:pStyle w:val="Tabletextbold"/>
              <w:rPr>
                <w:bCs/>
                <w:szCs w:val="19"/>
              </w:rPr>
            </w:pPr>
            <w:r w:rsidRPr="00091936">
              <w:t>Department of Jobs, Precincts and Regions</w:t>
            </w:r>
          </w:p>
        </w:tc>
      </w:tr>
      <w:tr w:rsidR="00565DE1" w:rsidRPr="00091936" w14:paraId="073AC01A" w14:textId="77777777" w:rsidTr="0003762C">
        <w:tc>
          <w:tcPr>
            <w:tcW w:w="4536" w:type="dxa"/>
          </w:tcPr>
          <w:p w14:paraId="692F4C87" w14:textId="3A8DFF18" w:rsidR="00565DE1" w:rsidRPr="00091936" w:rsidRDefault="003762A8" w:rsidP="0003762C">
            <w:pPr>
              <w:pStyle w:val="Tabletext"/>
              <w:ind w:right="160"/>
            </w:pPr>
            <w:r w:rsidRPr="00E03472">
              <w:rPr>
                <w:rFonts w:ascii="VIC" w:hAnsi="VIC" w:cs="Calibri"/>
                <w:szCs w:val="15"/>
              </w:rPr>
              <w:t>Creative Spaces and Places</w:t>
            </w:r>
          </w:p>
        </w:tc>
        <w:tc>
          <w:tcPr>
            <w:tcW w:w="3564" w:type="dxa"/>
            <w:shd w:val="clear" w:color="auto" w:fill="D9D9D9" w:themeFill="background1" w:themeFillShade="D9"/>
          </w:tcPr>
          <w:p w14:paraId="5697C855" w14:textId="74800778" w:rsidR="00565DE1" w:rsidRPr="00091936" w:rsidRDefault="003762A8" w:rsidP="0003762C">
            <w:pPr>
              <w:pStyle w:val="Tabletext"/>
            </w:pPr>
            <w:r w:rsidRPr="00E03472">
              <w:rPr>
                <w:rFonts w:ascii="VIC" w:hAnsi="VIC" w:cs="Calibri"/>
                <w:szCs w:val="15"/>
              </w:rPr>
              <w:t>Creative Victoria</w:t>
            </w:r>
          </w:p>
        </w:tc>
        <w:tc>
          <w:tcPr>
            <w:tcW w:w="1350" w:type="dxa"/>
          </w:tcPr>
          <w:p w14:paraId="17ED574C" w14:textId="6EAB78EF" w:rsidR="00565DE1" w:rsidRPr="00091936" w:rsidRDefault="003762A8" w:rsidP="0003762C">
            <w:pPr>
              <w:pStyle w:val="Tabletextright"/>
            </w:pPr>
            <w:r w:rsidRPr="00E03472">
              <w:rPr>
                <w:rFonts w:ascii="VIC" w:hAnsi="VIC" w:cs="Calibri"/>
                <w:szCs w:val="15"/>
              </w:rPr>
              <w:t>6 000 000</w:t>
            </w:r>
          </w:p>
        </w:tc>
      </w:tr>
      <w:tr w:rsidR="00565DE1" w:rsidRPr="00091936" w14:paraId="5A23DEA9" w14:textId="77777777" w:rsidTr="0003762C">
        <w:tc>
          <w:tcPr>
            <w:tcW w:w="4536" w:type="dxa"/>
          </w:tcPr>
          <w:p w14:paraId="73E84F7A" w14:textId="434B49DB" w:rsidR="00565DE1" w:rsidRPr="00091936" w:rsidRDefault="003762A8" w:rsidP="0003762C">
            <w:pPr>
              <w:pStyle w:val="Tabletext"/>
              <w:ind w:right="160"/>
            </w:pPr>
            <w:r w:rsidRPr="00E03472">
              <w:rPr>
                <w:rFonts w:ascii="VIC" w:hAnsi="VIC" w:cs="Calibri"/>
                <w:szCs w:val="15"/>
              </w:rPr>
              <w:t>Stronger Creative Regions</w:t>
            </w:r>
          </w:p>
        </w:tc>
        <w:tc>
          <w:tcPr>
            <w:tcW w:w="3564" w:type="dxa"/>
            <w:shd w:val="clear" w:color="auto" w:fill="D9D9D9" w:themeFill="background1" w:themeFillShade="D9"/>
          </w:tcPr>
          <w:p w14:paraId="323DF7B4" w14:textId="3A5D3917" w:rsidR="00565DE1" w:rsidRPr="00091936" w:rsidRDefault="003762A8" w:rsidP="0003762C">
            <w:pPr>
              <w:pStyle w:val="Tabletext"/>
            </w:pPr>
            <w:r w:rsidRPr="00E03472">
              <w:rPr>
                <w:rFonts w:ascii="VIC" w:hAnsi="VIC" w:cs="Calibri"/>
                <w:szCs w:val="15"/>
              </w:rPr>
              <w:t>Creative Victoria</w:t>
            </w:r>
          </w:p>
        </w:tc>
        <w:tc>
          <w:tcPr>
            <w:tcW w:w="1350" w:type="dxa"/>
          </w:tcPr>
          <w:p w14:paraId="0E547BF3" w14:textId="2563FBBA" w:rsidR="00565DE1" w:rsidRPr="00091936" w:rsidRDefault="003762A8" w:rsidP="0003762C">
            <w:pPr>
              <w:pStyle w:val="Tabletextright"/>
            </w:pPr>
            <w:r w:rsidRPr="00E03472">
              <w:rPr>
                <w:rFonts w:ascii="VIC" w:hAnsi="VIC" w:cs="Calibri"/>
                <w:szCs w:val="15"/>
              </w:rPr>
              <w:t>1 125 000</w:t>
            </w:r>
          </w:p>
        </w:tc>
      </w:tr>
      <w:tr w:rsidR="00565DE1" w:rsidRPr="00091936" w14:paraId="5FB93074" w14:textId="77777777" w:rsidTr="0003762C">
        <w:tc>
          <w:tcPr>
            <w:tcW w:w="4536" w:type="dxa"/>
          </w:tcPr>
          <w:p w14:paraId="2D21DAE1" w14:textId="07BCD648" w:rsidR="00565DE1" w:rsidRPr="00091936" w:rsidRDefault="003762A8" w:rsidP="0003762C">
            <w:pPr>
              <w:pStyle w:val="Tabletext"/>
              <w:ind w:right="160"/>
            </w:pPr>
            <w:r w:rsidRPr="00E03472">
              <w:rPr>
                <w:rFonts w:ascii="VIC" w:hAnsi="VIC" w:cs="Calibri"/>
                <w:szCs w:val="15"/>
              </w:rPr>
              <w:t>Music Industry Growth Package</w:t>
            </w:r>
          </w:p>
        </w:tc>
        <w:tc>
          <w:tcPr>
            <w:tcW w:w="3564" w:type="dxa"/>
            <w:shd w:val="clear" w:color="auto" w:fill="D9D9D9" w:themeFill="background1" w:themeFillShade="D9"/>
          </w:tcPr>
          <w:p w14:paraId="06D6A948" w14:textId="7275351C" w:rsidR="00565DE1" w:rsidRPr="00091936" w:rsidRDefault="003762A8" w:rsidP="0003762C">
            <w:pPr>
              <w:pStyle w:val="Tabletext"/>
            </w:pPr>
            <w:r w:rsidRPr="00E03472">
              <w:rPr>
                <w:rFonts w:ascii="VIC" w:hAnsi="VIC" w:cs="Calibri"/>
                <w:szCs w:val="15"/>
              </w:rPr>
              <w:t>Creative Victoria</w:t>
            </w:r>
          </w:p>
        </w:tc>
        <w:tc>
          <w:tcPr>
            <w:tcW w:w="1350" w:type="dxa"/>
          </w:tcPr>
          <w:p w14:paraId="7428E3D4" w14:textId="158372C7" w:rsidR="00565DE1" w:rsidRPr="00091936" w:rsidRDefault="003762A8" w:rsidP="0003762C">
            <w:pPr>
              <w:pStyle w:val="Tabletextright"/>
            </w:pPr>
            <w:r w:rsidRPr="00E03472">
              <w:rPr>
                <w:rFonts w:ascii="VIC" w:hAnsi="VIC" w:cs="Calibri"/>
                <w:szCs w:val="15"/>
              </w:rPr>
              <w:t>2 400 000</w:t>
            </w:r>
          </w:p>
        </w:tc>
      </w:tr>
      <w:tr w:rsidR="00565DE1" w:rsidRPr="00091936" w14:paraId="26BD8BE4" w14:textId="77777777" w:rsidTr="0003762C">
        <w:tc>
          <w:tcPr>
            <w:tcW w:w="4536" w:type="dxa"/>
          </w:tcPr>
          <w:p w14:paraId="5E84B678" w14:textId="6ED6FCA7" w:rsidR="00565DE1" w:rsidRPr="00753C42" w:rsidRDefault="003762A8" w:rsidP="0003762C">
            <w:pPr>
              <w:pStyle w:val="Tabletext"/>
            </w:pPr>
            <w:r w:rsidRPr="00E03472">
              <w:rPr>
                <w:rFonts w:ascii="VIC" w:hAnsi="VIC" w:cs="Calibri"/>
                <w:szCs w:val="15"/>
              </w:rPr>
              <w:t>Creative Infrastructure Program</w:t>
            </w:r>
          </w:p>
        </w:tc>
        <w:tc>
          <w:tcPr>
            <w:tcW w:w="3564" w:type="dxa"/>
            <w:shd w:val="clear" w:color="auto" w:fill="D9D9D9" w:themeFill="background1" w:themeFillShade="D9"/>
          </w:tcPr>
          <w:p w14:paraId="2458FBC0" w14:textId="48A793FE" w:rsidR="00565DE1" w:rsidRPr="00091936" w:rsidRDefault="003762A8" w:rsidP="0003762C">
            <w:pPr>
              <w:pStyle w:val="Tabletext"/>
            </w:pPr>
            <w:r w:rsidRPr="00E03472">
              <w:rPr>
                <w:rFonts w:ascii="VIC" w:hAnsi="VIC" w:cs="Calibri"/>
                <w:szCs w:val="15"/>
              </w:rPr>
              <w:t>Creative Victoria</w:t>
            </w:r>
          </w:p>
        </w:tc>
        <w:tc>
          <w:tcPr>
            <w:tcW w:w="1350" w:type="dxa"/>
          </w:tcPr>
          <w:p w14:paraId="04BECCA5" w14:textId="5FE564E4" w:rsidR="00565DE1" w:rsidRPr="00091936" w:rsidRDefault="003762A8" w:rsidP="0003762C">
            <w:pPr>
              <w:pStyle w:val="Tabletextright"/>
            </w:pPr>
            <w:r w:rsidRPr="00E03472">
              <w:rPr>
                <w:rFonts w:ascii="VIC" w:hAnsi="VIC" w:cs="Calibri"/>
                <w:szCs w:val="15"/>
              </w:rPr>
              <w:t>2 300 000</w:t>
            </w:r>
          </w:p>
        </w:tc>
      </w:tr>
      <w:tr w:rsidR="003762A8" w:rsidRPr="00091936" w14:paraId="7BE7D415" w14:textId="77777777" w:rsidTr="003762A8">
        <w:tc>
          <w:tcPr>
            <w:tcW w:w="4536" w:type="dxa"/>
          </w:tcPr>
          <w:p w14:paraId="25981CBC" w14:textId="7E5C7510" w:rsidR="003762A8" w:rsidRPr="00753C42" w:rsidRDefault="003762A8" w:rsidP="003762A8">
            <w:pPr>
              <w:pStyle w:val="Tabletext"/>
            </w:pPr>
            <w:r w:rsidRPr="00E03472">
              <w:rPr>
                <w:rFonts w:ascii="VIC" w:hAnsi="VIC" w:cs="Calibri"/>
                <w:szCs w:val="15"/>
              </w:rPr>
              <w:t xml:space="preserve">Emerging with Stronger Communities </w:t>
            </w:r>
          </w:p>
        </w:tc>
        <w:tc>
          <w:tcPr>
            <w:tcW w:w="3564" w:type="dxa"/>
            <w:shd w:val="clear" w:color="auto" w:fill="D9D9D9" w:themeFill="background1" w:themeFillShade="D9"/>
          </w:tcPr>
          <w:p w14:paraId="57930F5E" w14:textId="3C03D8C7" w:rsidR="003762A8" w:rsidRPr="00091936" w:rsidRDefault="003762A8" w:rsidP="003762A8">
            <w:pPr>
              <w:pStyle w:val="Tabletext"/>
            </w:pPr>
            <w:r w:rsidRPr="00E03472">
              <w:rPr>
                <w:rFonts w:ascii="VIC" w:hAnsi="VIC" w:cs="Calibri"/>
                <w:szCs w:val="15"/>
              </w:rPr>
              <w:t>Disability and Communities</w:t>
            </w:r>
          </w:p>
        </w:tc>
        <w:tc>
          <w:tcPr>
            <w:tcW w:w="1350" w:type="dxa"/>
          </w:tcPr>
          <w:p w14:paraId="3FC17665" w14:textId="7AA02EC5" w:rsidR="003762A8" w:rsidRPr="00091936" w:rsidRDefault="003762A8" w:rsidP="003762A8">
            <w:pPr>
              <w:pStyle w:val="Tabletextright"/>
            </w:pPr>
            <w:r w:rsidRPr="00E03472">
              <w:rPr>
                <w:rFonts w:ascii="VIC" w:hAnsi="VIC" w:cs="Calibri"/>
                <w:szCs w:val="15"/>
              </w:rPr>
              <w:t>500 000</w:t>
            </w:r>
          </w:p>
        </w:tc>
      </w:tr>
      <w:tr w:rsidR="003762A8" w:rsidRPr="00091936" w14:paraId="3CB87852" w14:textId="77777777" w:rsidTr="003762A8">
        <w:tc>
          <w:tcPr>
            <w:tcW w:w="4536" w:type="dxa"/>
          </w:tcPr>
          <w:p w14:paraId="2F8A73B9" w14:textId="6E2F2BA8" w:rsidR="003762A8" w:rsidRPr="00753C42" w:rsidRDefault="003762A8" w:rsidP="003762A8">
            <w:pPr>
              <w:pStyle w:val="Tabletext"/>
            </w:pPr>
            <w:r w:rsidRPr="00E03472">
              <w:rPr>
                <w:rFonts w:ascii="VIC" w:hAnsi="VIC" w:cs="Calibri"/>
                <w:szCs w:val="15"/>
              </w:rPr>
              <w:t>Ballarat Cemetery Trust refurbishments and Gym Equipment for Russell Square</w:t>
            </w:r>
          </w:p>
        </w:tc>
        <w:tc>
          <w:tcPr>
            <w:tcW w:w="3564" w:type="dxa"/>
            <w:shd w:val="clear" w:color="auto" w:fill="D9D9D9" w:themeFill="background1" w:themeFillShade="D9"/>
          </w:tcPr>
          <w:p w14:paraId="6D86533A" w14:textId="22AAC20C" w:rsidR="003762A8" w:rsidRPr="00091936" w:rsidRDefault="003762A8" w:rsidP="003762A8">
            <w:pPr>
              <w:pStyle w:val="Tabletext"/>
            </w:pPr>
            <w:r w:rsidRPr="00E03472">
              <w:rPr>
                <w:rFonts w:ascii="VIC" w:hAnsi="VIC" w:cs="Calibri"/>
                <w:szCs w:val="15"/>
              </w:rPr>
              <w:t>Regional Development Victoria</w:t>
            </w:r>
          </w:p>
        </w:tc>
        <w:tc>
          <w:tcPr>
            <w:tcW w:w="1350" w:type="dxa"/>
          </w:tcPr>
          <w:p w14:paraId="5533BBCD" w14:textId="0BE2FD23" w:rsidR="003762A8" w:rsidRPr="00091936" w:rsidRDefault="003762A8" w:rsidP="003762A8">
            <w:pPr>
              <w:pStyle w:val="Tabletextright"/>
            </w:pPr>
            <w:r w:rsidRPr="00E03472">
              <w:rPr>
                <w:rFonts w:ascii="VIC" w:hAnsi="VIC" w:cs="Calibri"/>
                <w:szCs w:val="15"/>
              </w:rPr>
              <w:t>200 000</w:t>
            </w:r>
          </w:p>
        </w:tc>
      </w:tr>
      <w:tr w:rsidR="003762A8" w:rsidRPr="00091936" w14:paraId="5755980E" w14:textId="77777777" w:rsidTr="003762A8">
        <w:tc>
          <w:tcPr>
            <w:tcW w:w="4536" w:type="dxa"/>
          </w:tcPr>
          <w:p w14:paraId="5E2EBCFC" w14:textId="1E15D2BA" w:rsidR="003762A8" w:rsidRPr="00753C42" w:rsidRDefault="003762A8" w:rsidP="003762A8">
            <w:pPr>
              <w:pStyle w:val="Tabletext"/>
            </w:pPr>
            <w:r w:rsidRPr="00E03472">
              <w:rPr>
                <w:rFonts w:ascii="VIC" w:hAnsi="VIC" w:cs="Calibri"/>
                <w:szCs w:val="15"/>
              </w:rPr>
              <w:t>Backing our Regional Leaders</w:t>
            </w:r>
          </w:p>
        </w:tc>
        <w:tc>
          <w:tcPr>
            <w:tcW w:w="3564" w:type="dxa"/>
            <w:shd w:val="clear" w:color="auto" w:fill="D9D9D9" w:themeFill="background1" w:themeFillShade="D9"/>
          </w:tcPr>
          <w:p w14:paraId="42150110" w14:textId="4641E716" w:rsidR="003762A8" w:rsidRPr="00091936" w:rsidRDefault="003762A8" w:rsidP="003762A8">
            <w:pPr>
              <w:pStyle w:val="Tabletext"/>
            </w:pPr>
            <w:r w:rsidRPr="00E03472">
              <w:rPr>
                <w:rFonts w:ascii="VIC" w:hAnsi="VIC" w:cs="Calibri"/>
                <w:szCs w:val="15"/>
              </w:rPr>
              <w:t>Rural &amp; Regional Victoria</w:t>
            </w:r>
          </w:p>
        </w:tc>
        <w:tc>
          <w:tcPr>
            <w:tcW w:w="1350" w:type="dxa"/>
          </w:tcPr>
          <w:p w14:paraId="3AD6A3C5" w14:textId="694B15B3" w:rsidR="003762A8" w:rsidRPr="00091936" w:rsidRDefault="003762A8" w:rsidP="003762A8">
            <w:pPr>
              <w:pStyle w:val="Tabletextright"/>
            </w:pPr>
            <w:r w:rsidRPr="00E03472">
              <w:rPr>
                <w:rFonts w:ascii="VIC" w:hAnsi="VIC" w:cs="Calibri"/>
                <w:szCs w:val="15"/>
              </w:rPr>
              <w:t>450 000</w:t>
            </w:r>
          </w:p>
        </w:tc>
      </w:tr>
      <w:tr w:rsidR="00565DE1" w:rsidRPr="00091936" w14:paraId="48F74F3B" w14:textId="77777777" w:rsidTr="0003762C">
        <w:tc>
          <w:tcPr>
            <w:tcW w:w="4536" w:type="dxa"/>
          </w:tcPr>
          <w:p w14:paraId="50AC7B46" w14:textId="008C64A6" w:rsidR="00565DE1" w:rsidRPr="00753C42" w:rsidRDefault="003762A8" w:rsidP="0003762C">
            <w:pPr>
              <w:pStyle w:val="Tabletext"/>
            </w:pPr>
            <w:r w:rsidRPr="00E03472">
              <w:rPr>
                <w:rFonts w:ascii="VIC" w:hAnsi="VIC" w:cs="Calibri"/>
                <w:szCs w:val="15"/>
              </w:rPr>
              <w:t xml:space="preserve">Hallam Recreation Reserve </w:t>
            </w:r>
          </w:p>
        </w:tc>
        <w:tc>
          <w:tcPr>
            <w:tcW w:w="3564" w:type="dxa"/>
            <w:shd w:val="clear" w:color="auto" w:fill="D9D9D9" w:themeFill="background1" w:themeFillShade="D9"/>
          </w:tcPr>
          <w:p w14:paraId="04021748" w14:textId="24FDE802" w:rsidR="00565DE1" w:rsidRPr="00091936" w:rsidRDefault="003762A8" w:rsidP="0003762C">
            <w:pPr>
              <w:pStyle w:val="Tabletext"/>
            </w:pPr>
            <w:r w:rsidRPr="00E03472">
              <w:rPr>
                <w:rFonts w:ascii="VIC" w:hAnsi="VIC" w:cs="Calibri"/>
                <w:szCs w:val="15"/>
              </w:rPr>
              <w:t>Sport and Recreation Victoria</w:t>
            </w:r>
          </w:p>
        </w:tc>
        <w:tc>
          <w:tcPr>
            <w:tcW w:w="1350" w:type="dxa"/>
          </w:tcPr>
          <w:p w14:paraId="5F43D961" w14:textId="3BBA54F1" w:rsidR="00565DE1" w:rsidRPr="0079670C" w:rsidRDefault="003762A8" w:rsidP="0003762C">
            <w:pPr>
              <w:pStyle w:val="Tabletextright"/>
            </w:pPr>
            <w:r w:rsidRPr="00E03472">
              <w:rPr>
                <w:rFonts w:ascii="VIC" w:hAnsi="VIC" w:cs="Calibri"/>
                <w:szCs w:val="15"/>
              </w:rPr>
              <w:t>1 000 000</w:t>
            </w:r>
          </w:p>
        </w:tc>
      </w:tr>
      <w:tr w:rsidR="00565DE1" w:rsidRPr="00091936" w14:paraId="165D1820" w14:textId="77777777" w:rsidTr="0003762C">
        <w:tc>
          <w:tcPr>
            <w:tcW w:w="4536" w:type="dxa"/>
          </w:tcPr>
          <w:p w14:paraId="52A760FA" w14:textId="76597A13" w:rsidR="00565DE1" w:rsidRPr="00753C42" w:rsidRDefault="003762A8" w:rsidP="0003762C">
            <w:pPr>
              <w:pStyle w:val="Tabletext"/>
            </w:pPr>
            <w:r w:rsidRPr="00E03472">
              <w:rPr>
                <w:rFonts w:ascii="VIC" w:hAnsi="VIC" w:cs="Calibri"/>
                <w:szCs w:val="15"/>
              </w:rPr>
              <w:t>Northcote Public Golf Course</w:t>
            </w:r>
          </w:p>
        </w:tc>
        <w:tc>
          <w:tcPr>
            <w:tcW w:w="3564" w:type="dxa"/>
            <w:shd w:val="clear" w:color="auto" w:fill="D9D9D9" w:themeFill="background1" w:themeFillShade="D9"/>
          </w:tcPr>
          <w:p w14:paraId="7A4028CA" w14:textId="61AD2F39" w:rsidR="00565DE1" w:rsidRPr="00091936" w:rsidRDefault="003762A8" w:rsidP="0003762C">
            <w:pPr>
              <w:pStyle w:val="Tabletext"/>
            </w:pPr>
            <w:r w:rsidRPr="00E03472">
              <w:rPr>
                <w:rFonts w:ascii="VIC" w:hAnsi="VIC" w:cs="Calibri"/>
                <w:szCs w:val="15"/>
              </w:rPr>
              <w:t>Sport and Recreation Victoria</w:t>
            </w:r>
          </w:p>
        </w:tc>
        <w:tc>
          <w:tcPr>
            <w:tcW w:w="1350" w:type="dxa"/>
          </w:tcPr>
          <w:p w14:paraId="0A69C2A6" w14:textId="4BF99584" w:rsidR="00565DE1" w:rsidRPr="00091936" w:rsidRDefault="003762A8" w:rsidP="0003762C">
            <w:pPr>
              <w:pStyle w:val="Tabletextright"/>
            </w:pPr>
            <w:r w:rsidRPr="00E03472">
              <w:rPr>
                <w:rFonts w:ascii="VIC" w:hAnsi="VIC" w:cs="Calibri"/>
                <w:szCs w:val="15"/>
              </w:rPr>
              <w:t>200 000</w:t>
            </w:r>
          </w:p>
        </w:tc>
      </w:tr>
      <w:tr w:rsidR="00565DE1" w:rsidRPr="00091936" w14:paraId="428C1FE7" w14:textId="77777777" w:rsidTr="0003762C">
        <w:tc>
          <w:tcPr>
            <w:tcW w:w="4536" w:type="dxa"/>
          </w:tcPr>
          <w:p w14:paraId="0C73317C" w14:textId="40E9D3CD" w:rsidR="00565DE1" w:rsidRPr="00753C42" w:rsidRDefault="003762A8" w:rsidP="0003762C">
            <w:pPr>
              <w:pStyle w:val="Tabletext"/>
            </w:pPr>
            <w:r w:rsidRPr="00E03472">
              <w:rPr>
                <w:rFonts w:ascii="VIC" w:hAnsi="VIC" w:cs="Calibri"/>
                <w:szCs w:val="15"/>
              </w:rPr>
              <w:t xml:space="preserve">Carnegie Basketball Club </w:t>
            </w:r>
          </w:p>
        </w:tc>
        <w:tc>
          <w:tcPr>
            <w:tcW w:w="3564" w:type="dxa"/>
            <w:shd w:val="clear" w:color="auto" w:fill="D9D9D9" w:themeFill="background1" w:themeFillShade="D9"/>
          </w:tcPr>
          <w:p w14:paraId="3A3E1BD1" w14:textId="656F3A0F" w:rsidR="00565DE1" w:rsidRPr="00091936" w:rsidRDefault="003762A8" w:rsidP="0003762C">
            <w:pPr>
              <w:pStyle w:val="Tabletext"/>
            </w:pPr>
            <w:r w:rsidRPr="00E03472">
              <w:rPr>
                <w:rFonts w:ascii="VIC" w:hAnsi="VIC" w:cs="Calibri"/>
                <w:szCs w:val="15"/>
              </w:rPr>
              <w:t>Sport and Recreation Victoria</w:t>
            </w:r>
          </w:p>
        </w:tc>
        <w:tc>
          <w:tcPr>
            <w:tcW w:w="1350" w:type="dxa"/>
          </w:tcPr>
          <w:p w14:paraId="7BBDFC7C" w14:textId="77134270" w:rsidR="00565DE1" w:rsidRPr="00091936" w:rsidRDefault="003762A8" w:rsidP="0003762C">
            <w:pPr>
              <w:pStyle w:val="Tabletextright"/>
            </w:pPr>
            <w:r w:rsidRPr="00E03472">
              <w:rPr>
                <w:rFonts w:ascii="VIC" w:hAnsi="VIC" w:cs="Calibri"/>
                <w:szCs w:val="15"/>
              </w:rPr>
              <w:t>5 998</w:t>
            </w:r>
          </w:p>
        </w:tc>
      </w:tr>
      <w:tr w:rsidR="00565DE1" w14:paraId="2A195F83" w14:textId="77777777" w:rsidTr="0003762C">
        <w:tc>
          <w:tcPr>
            <w:tcW w:w="4536" w:type="dxa"/>
          </w:tcPr>
          <w:p w14:paraId="14B0A854" w14:textId="38E8BF98" w:rsidR="00565DE1" w:rsidRDefault="003762A8" w:rsidP="0003762C">
            <w:pPr>
              <w:pStyle w:val="Tabletext"/>
              <w:spacing w:line="259" w:lineRule="auto"/>
              <w:rPr>
                <w:rFonts w:ascii="VIC" w:hAnsi="VIC"/>
                <w:szCs w:val="15"/>
              </w:rPr>
            </w:pPr>
            <w:r w:rsidRPr="00E03472">
              <w:rPr>
                <w:rFonts w:ascii="VIC" w:hAnsi="VIC" w:cs="Calibri"/>
                <w:szCs w:val="15"/>
              </w:rPr>
              <w:t xml:space="preserve">The Basin Football Club </w:t>
            </w:r>
          </w:p>
        </w:tc>
        <w:tc>
          <w:tcPr>
            <w:tcW w:w="3564" w:type="dxa"/>
            <w:shd w:val="clear" w:color="auto" w:fill="D9D9D9" w:themeFill="background1" w:themeFillShade="D9"/>
          </w:tcPr>
          <w:p w14:paraId="583655F6" w14:textId="540AFC44" w:rsidR="00565DE1" w:rsidRDefault="003762A8" w:rsidP="0003762C">
            <w:pPr>
              <w:pStyle w:val="Tabletext"/>
              <w:spacing w:line="259" w:lineRule="auto"/>
              <w:rPr>
                <w:rFonts w:ascii="VIC" w:hAnsi="VIC"/>
                <w:szCs w:val="15"/>
              </w:rPr>
            </w:pPr>
            <w:r w:rsidRPr="00E03472">
              <w:rPr>
                <w:rFonts w:ascii="VIC" w:hAnsi="VIC" w:cs="Calibri"/>
                <w:szCs w:val="15"/>
              </w:rPr>
              <w:t>Sport and Recreation Victoria</w:t>
            </w:r>
          </w:p>
        </w:tc>
        <w:tc>
          <w:tcPr>
            <w:tcW w:w="1350" w:type="dxa"/>
          </w:tcPr>
          <w:p w14:paraId="378CA818" w14:textId="447C9292" w:rsidR="00565DE1" w:rsidRDefault="003762A8" w:rsidP="0003762C">
            <w:pPr>
              <w:pStyle w:val="Tabletext"/>
              <w:spacing w:line="259" w:lineRule="auto"/>
              <w:jc w:val="right"/>
              <w:rPr>
                <w:rFonts w:ascii="VIC" w:hAnsi="VIC"/>
                <w:szCs w:val="15"/>
              </w:rPr>
            </w:pPr>
            <w:r w:rsidRPr="00E03472">
              <w:rPr>
                <w:rFonts w:ascii="VIC" w:hAnsi="VIC" w:cs="Calibri"/>
                <w:szCs w:val="15"/>
              </w:rPr>
              <w:t>170 000</w:t>
            </w:r>
          </w:p>
        </w:tc>
      </w:tr>
      <w:tr w:rsidR="00565DE1" w:rsidRPr="00091936" w14:paraId="6801324F" w14:textId="77777777" w:rsidTr="0003762C">
        <w:tc>
          <w:tcPr>
            <w:tcW w:w="4536" w:type="dxa"/>
          </w:tcPr>
          <w:p w14:paraId="2A71E04F" w14:textId="77777777" w:rsidR="00565DE1" w:rsidRPr="00091936" w:rsidRDefault="00565DE1" w:rsidP="0003762C">
            <w:pPr>
              <w:spacing w:before="30" w:after="30"/>
              <w:ind w:right="160"/>
              <w:rPr>
                <w:sz w:val="4"/>
              </w:rPr>
            </w:pPr>
          </w:p>
        </w:tc>
        <w:tc>
          <w:tcPr>
            <w:tcW w:w="3564" w:type="dxa"/>
            <w:shd w:val="clear" w:color="auto" w:fill="D9D9D9" w:themeFill="background1" w:themeFillShade="D9"/>
          </w:tcPr>
          <w:p w14:paraId="6DB7079F" w14:textId="77777777" w:rsidR="00565DE1" w:rsidRPr="00091936" w:rsidRDefault="00565DE1" w:rsidP="0003762C">
            <w:pPr>
              <w:spacing w:before="30" w:after="30"/>
              <w:rPr>
                <w:sz w:val="4"/>
              </w:rPr>
            </w:pPr>
          </w:p>
        </w:tc>
        <w:tc>
          <w:tcPr>
            <w:tcW w:w="1350" w:type="dxa"/>
          </w:tcPr>
          <w:p w14:paraId="21AC3F32" w14:textId="77777777" w:rsidR="00565DE1" w:rsidRPr="00091936" w:rsidRDefault="00565DE1" w:rsidP="0003762C">
            <w:pPr>
              <w:pStyle w:val="Tabletextright"/>
              <w:rPr>
                <w:sz w:val="4"/>
              </w:rPr>
            </w:pPr>
          </w:p>
        </w:tc>
      </w:tr>
      <w:tr w:rsidR="00565DE1" w:rsidRPr="00091936" w14:paraId="7A32A257" w14:textId="77777777" w:rsidTr="0003762C">
        <w:tc>
          <w:tcPr>
            <w:tcW w:w="9450" w:type="dxa"/>
            <w:gridSpan w:val="3"/>
            <w:shd w:val="clear" w:color="auto" w:fill="FFFFFF" w:themeFill="background1"/>
          </w:tcPr>
          <w:p w14:paraId="10F3F60A" w14:textId="77777777" w:rsidR="00565DE1" w:rsidRPr="00091936" w:rsidRDefault="00565DE1" w:rsidP="0003762C">
            <w:pPr>
              <w:pStyle w:val="Tabletextbold"/>
            </w:pPr>
            <w:r w:rsidRPr="00091936">
              <w:t>Department of Justice and Community Safety</w:t>
            </w:r>
          </w:p>
        </w:tc>
      </w:tr>
      <w:tr w:rsidR="00565DE1" w:rsidRPr="00091936" w14:paraId="02008995" w14:textId="77777777" w:rsidTr="005401F9">
        <w:tc>
          <w:tcPr>
            <w:tcW w:w="4536" w:type="dxa"/>
            <w:vAlign w:val="center"/>
          </w:tcPr>
          <w:p w14:paraId="038AD31A" w14:textId="754F8F9E" w:rsidR="00565DE1" w:rsidRPr="003C3F16" w:rsidRDefault="00655EE9" w:rsidP="0003762C">
            <w:pPr>
              <w:pStyle w:val="Tabletext"/>
            </w:pPr>
            <w:r w:rsidRPr="00E03472">
              <w:rPr>
                <w:rFonts w:ascii="VIC" w:hAnsi="VIC" w:cs="Calibri"/>
                <w:szCs w:val="15"/>
              </w:rPr>
              <w:t>St Kilda Legal Service</w:t>
            </w:r>
          </w:p>
        </w:tc>
        <w:tc>
          <w:tcPr>
            <w:tcW w:w="3564" w:type="dxa"/>
            <w:shd w:val="clear" w:color="auto" w:fill="D9D9D9" w:themeFill="background1" w:themeFillShade="D9"/>
            <w:vAlign w:val="center"/>
          </w:tcPr>
          <w:p w14:paraId="7FD14AB5" w14:textId="0845899A" w:rsidR="00565DE1" w:rsidRPr="00091936" w:rsidRDefault="00655EE9" w:rsidP="0003762C">
            <w:pPr>
              <w:pStyle w:val="Tabletext"/>
            </w:pPr>
            <w:r w:rsidRPr="00E03472">
              <w:rPr>
                <w:rFonts w:ascii="VIC" w:hAnsi="VIC" w:cs="Calibri"/>
                <w:szCs w:val="15"/>
              </w:rPr>
              <w:t>System Governance</w:t>
            </w:r>
          </w:p>
        </w:tc>
        <w:tc>
          <w:tcPr>
            <w:tcW w:w="1350" w:type="dxa"/>
            <w:vAlign w:val="center"/>
          </w:tcPr>
          <w:p w14:paraId="1B2BFFC9" w14:textId="6EBC8D51" w:rsidR="00565DE1" w:rsidRPr="00091936" w:rsidRDefault="00655EE9" w:rsidP="0003762C">
            <w:pPr>
              <w:pStyle w:val="Tabletextright"/>
            </w:pPr>
            <w:r w:rsidRPr="00E03472">
              <w:rPr>
                <w:rFonts w:ascii="VIC" w:hAnsi="VIC" w:cs="Calibri"/>
                <w:szCs w:val="15"/>
              </w:rPr>
              <w:t>75 000</w:t>
            </w:r>
          </w:p>
        </w:tc>
      </w:tr>
      <w:tr w:rsidR="00565DE1" w:rsidRPr="00091936" w14:paraId="5B524E42" w14:textId="77777777" w:rsidTr="0003762C">
        <w:tc>
          <w:tcPr>
            <w:tcW w:w="4536" w:type="dxa"/>
          </w:tcPr>
          <w:p w14:paraId="47E6980A" w14:textId="77777777" w:rsidR="00565DE1" w:rsidRPr="00091936" w:rsidRDefault="00565DE1" w:rsidP="0003762C">
            <w:pPr>
              <w:pStyle w:val="Tabletext"/>
              <w:ind w:right="160"/>
              <w:rPr>
                <w:sz w:val="4"/>
              </w:rPr>
            </w:pPr>
          </w:p>
        </w:tc>
        <w:tc>
          <w:tcPr>
            <w:tcW w:w="3564" w:type="dxa"/>
          </w:tcPr>
          <w:p w14:paraId="7463A314" w14:textId="77777777" w:rsidR="00565DE1" w:rsidRPr="00091936" w:rsidRDefault="00565DE1" w:rsidP="0003762C">
            <w:pPr>
              <w:pStyle w:val="Tabletext"/>
              <w:rPr>
                <w:sz w:val="4"/>
              </w:rPr>
            </w:pPr>
          </w:p>
        </w:tc>
        <w:tc>
          <w:tcPr>
            <w:tcW w:w="1350" w:type="dxa"/>
          </w:tcPr>
          <w:p w14:paraId="2D74223D" w14:textId="77777777" w:rsidR="00565DE1" w:rsidRPr="00091936" w:rsidRDefault="00565DE1" w:rsidP="0003762C">
            <w:pPr>
              <w:spacing w:before="30" w:after="30"/>
              <w:jc w:val="right"/>
              <w:rPr>
                <w:bCs/>
                <w:sz w:val="4"/>
                <w:szCs w:val="19"/>
              </w:rPr>
            </w:pPr>
          </w:p>
        </w:tc>
      </w:tr>
      <w:tr w:rsidR="00565DE1" w:rsidRPr="00091936" w14:paraId="7CB1DF16" w14:textId="77777777" w:rsidTr="0003762C">
        <w:tc>
          <w:tcPr>
            <w:tcW w:w="9450" w:type="dxa"/>
            <w:gridSpan w:val="3"/>
          </w:tcPr>
          <w:p w14:paraId="7F911A7B" w14:textId="77777777" w:rsidR="00565DE1" w:rsidRPr="00091936" w:rsidRDefault="00565DE1" w:rsidP="0003762C">
            <w:pPr>
              <w:pStyle w:val="Tabletextbold"/>
            </w:pPr>
            <w:r w:rsidRPr="00091936">
              <w:t>Department of Premier and Cabinet</w:t>
            </w:r>
          </w:p>
        </w:tc>
      </w:tr>
      <w:tr w:rsidR="00565DE1" w:rsidRPr="00091936" w14:paraId="2766C669" w14:textId="77777777" w:rsidTr="005401F9">
        <w:tc>
          <w:tcPr>
            <w:tcW w:w="4536" w:type="dxa"/>
            <w:vAlign w:val="center"/>
          </w:tcPr>
          <w:p w14:paraId="4EC83951" w14:textId="440F1C5A" w:rsidR="00565DE1" w:rsidRPr="00091936" w:rsidRDefault="00695C88" w:rsidP="0003762C">
            <w:pPr>
              <w:pStyle w:val="Tabletext"/>
            </w:pPr>
            <w:r w:rsidRPr="00E03472">
              <w:rPr>
                <w:rFonts w:ascii="VIC" w:hAnsi="VIC" w:cs="Calibri"/>
                <w:szCs w:val="15"/>
              </w:rPr>
              <w:t>2022 National NAIDOC Award Ceremony</w:t>
            </w:r>
          </w:p>
        </w:tc>
        <w:tc>
          <w:tcPr>
            <w:tcW w:w="3564" w:type="dxa"/>
            <w:shd w:val="clear" w:color="auto" w:fill="D9D9D9" w:themeFill="background1" w:themeFillShade="D9"/>
            <w:vAlign w:val="center"/>
          </w:tcPr>
          <w:p w14:paraId="724BA8AC" w14:textId="12BF8562" w:rsidR="00565DE1" w:rsidRPr="00091936" w:rsidRDefault="00695C88" w:rsidP="0003762C">
            <w:pPr>
              <w:pStyle w:val="Tabletext"/>
            </w:pPr>
            <w:r w:rsidRPr="00E03472">
              <w:rPr>
                <w:rFonts w:ascii="VIC" w:hAnsi="VIC" w:cs="Calibri"/>
                <w:szCs w:val="15"/>
              </w:rPr>
              <w:t>First Peoples - State Relations</w:t>
            </w:r>
          </w:p>
        </w:tc>
        <w:tc>
          <w:tcPr>
            <w:tcW w:w="1350" w:type="dxa"/>
            <w:vAlign w:val="center"/>
          </w:tcPr>
          <w:p w14:paraId="5B92BCED" w14:textId="586CCE87" w:rsidR="00565DE1" w:rsidRPr="00091936" w:rsidRDefault="00695C88" w:rsidP="0003762C">
            <w:pPr>
              <w:pStyle w:val="Tabletextright"/>
            </w:pPr>
            <w:r w:rsidRPr="00E03472">
              <w:rPr>
                <w:rFonts w:ascii="VIC" w:hAnsi="VIC" w:cs="Calibri"/>
                <w:szCs w:val="15"/>
              </w:rPr>
              <w:t>50 000</w:t>
            </w:r>
          </w:p>
        </w:tc>
      </w:tr>
      <w:tr w:rsidR="00695C88" w:rsidRPr="00091936" w14:paraId="494F700C" w14:textId="77777777" w:rsidTr="005401F9">
        <w:tc>
          <w:tcPr>
            <w:tcW w:w="4536" w:type="dxa"/>
            <w:vAlign w:val="center"/>
          </w:tcPr>
          <w:p w14:paraId="76ED00B6" w14:textId="613BE749" w:rsidR="00695C88" w:rsidRPr="00091936" w:rsidRDefault="00695C88" w:rsidP="00695C88">
            <w:pPr>
              <w:pStyle w:val="Tabletext"/>
            </w:pPr>
            <w:r w:rsidRPr="00E03472">
              <w:rPr>
                <w:rFonts w:ascii="VIC" w:hAnsi="VIC" w:cs="Calibri"/>
                <w:szCs w:val="15"/>
              </w:rPr>
              <w:t>Funding for major Aboriginal Cultural Events</w:t>
            </w:r>
          </w:p>
        </w:tc>
        <w:tc>
          <w:tcPr>
            <w:tcW w:w="3564" w:type="dxa"/>
            <w:shd w:val="clear" w:color="auto" w:fill="D9D9D9" w:themeFill="background1" w:themeFillShade="D9"/>
            <w:vAlign w:val="center"/>
          </w:tcPr>
          <w:p w14:paraId="7D413276" w14:textId="5224B7FB" w:rsidR="00695C88" w:rsidRPr="00091936" w:rsidRDefault="00695C88" w:rsidP="00695C88">
            <w:pPr>
              <w:pStyle w:val="Tabletext"/>
            </w:pPr>
            <w:r w:rsidRPr="00E03472">
              <w:rPr>
                <w:rFonts w:ascii="VIC" w:hAnsi="VIC" w:cs="Calibri"/>
                <w:szCs w:val="15"/>
              </w:rPr>
              <w:t>First Peoples - State Relations</w:t>
            </w:r>
          </w:p>
        </w:tc>
        <w:tc>
          <w:tcPr>
            <w:tcW w:w="1350" w:type="dxa"/>
            <w:vAlign w:val="center"/>
          </w:tcPr>
          <w:p w14:paraId="4939CBE2" w14:textId="65B2F791" w:rsidR="00695C88" w:rsidRPr="00091936" w:rsidRDefault="00695C88" w:rsidP="00695C88">
            <w:pPr>
              <w:pStyle w:val="Tabletextright"/>
            </w:pPr>
            <w:r w:rsidRPr="00E03472">
              <w:rPr>
                <w:rFonts w:ascii="VIC" w:hAnsi="VIC" w:cs="Calibri"/>
                <w:szCs w:val="15"/>
              </w:rPr>
              <w:t>947 000</w:t>
            </w:r>
          </w:p>
        </w:tc>
      </w:tr>
      <w:tr w:rsidR="00565DE1" w:rsidRPr="00091936" w14:paraId="26444BDB" w14:textId="77777777" w:rsidTr="0003762C">
        <w:tc>
          <w:tcPr>
            <w:tcW w:w="4536" w:type="dxa"/>
          </w:tcPr>
          <w:p w14:paraId="2CD67CB8" w14:textId="77777777" w:rsidR="00565DE1" w:rsidRPr="00091936" w:rsidRDefault="00565DE1" w:rsidP="0003762C">
            <w:pPr>
              <w:spacing w:before="30" w:after="30"/>
              <w:ind w:right="160"/>
              <w:rPr>
                <w:sz w:val="4"/>
              </w:rPr>
            </w:pPr>
          </w:p>
        </w:tc>
        <w:tc>
          <w:tcPr>
            <w:tcW w:w="3564" w:type="dxa"/>
          </w:tcPr>
          <w:p w14:paraId="3B7B58C4" w14:textId="77777777" w:rsidR="00565DE1" w:rsidRPr="00091936" w:rsidRDefault="00565DE1" w:rsidP="0003762C">
            <w:pPr>
              <w:spacing w:before="30" w:after="30"/>
              <w:rPr>
                <w:sz w:val="4"/>
              </w:rPr>
            </w:pPr>
          </w:p>
        </w:tc>
        <w:tc>
          <w:tcPr>
            <w:tcW w:w="1350" w:type="dxa"/>
          </w:tcPr>
          <w:p w14:paraId="06091A58" w14:textId="77777777" w:rsidR="00565DE1" w:rsidRPr="00091936" w:rsidRDefault="00565DE1" w:rsidP="0003762C">
            <w:pPr>
              <w:spacing w:before="30" w:after="30"/>
              <w:jc w:val="right"/>
              <w:rPr>
                <w:bCs/>
                <w:sz w:val="4"/>
                <w:szCs w:val="19"/>
              </w:rPr>
            </w:pPr>
          </w:p>
        </w:tc>
      </w:tr>
      <w:tr w:rsidR="00565DE1" w:rsidRPr="00091936" w14:paraId="2B69DB61" w14:textId="77777777" w:rsidTr="0003762C">
        <w:tc>
          <w:tcPr>
            <w:tcW w:w="9450" w:type="dxa"/>
            <w:gridSpan w:val="3"/>
          </w:tcPr>
          <w:p w14:paraId="251ED8A4" w14:textId="77777777" w:rsidR="00565DE1" w:rsidRPr="00091936" w:rsidRDefault="00565DE1" w:rsidP="0003762C">
            <w:pPr>
              <w:pStyle w:val="Tabletextbold"/>
            </w:pPr>
            <w:r w:rsidRPr="003C3F16">
              <w:t>Department</w:t>
            </w:r>
            <w:r w:rsidRPr="00091936">
              <w:t xml:space="preserve"> of Treasury and Finance</w:t>
            </w:r>
          </w:p>
        </w:tc>
      </w:tr>
      <w:tr w:rsidR="00565DE1" w:rsidRPr="00091936" w14:paraId="1FC5EC9C" w14:textId="77777777" w:rsidTr="005401F9">
        <w:tc>
          <w:tcPr>
            <w:tcW w:w="4536" w:type="dxa"/>
            <w:vAlign w:val="center"/>
          </w:tcPr>
          <w:p w14:paraId="1711DCE0" w14:textId="407AC84B" w:rsidR="00565DE1" w:rsidRPr="00753C42" w:rsidRDefault="00932C03" w:rsidP="0003762C">
            <w:pPr>
              <w:pStyle w:val="Tabletext"/>
            </w:pPr>
            <w:r w:rsidRPr="00E03472">
              <w:rPr>
                <w:rFonts w:ascii="VIC" w:hAnsi="VIC" w:cs="Calibri"/>
                <w:szCs w:val="15"/>
              </w:rPr>
              <w:t>Traralgon Men's Shed - replacement defibrillator</w:t>
            </w:r>
          </w:p>
        </w:tc>
        <w:tc>
          <w:tcPr>
            <w:tcW w:w="3564" w:type="dxa"/>
            <w:shd w:val="clear" w:color="auto" w:fill="D9D9D9" w:themeFill="background1" w:themeFillShade="D9"/>
            <w:vAlign w:val="center"/>
          </w:tcPr>
          <w:p w14:paraId="23533F8A" w14:textId="4162C587" w:rsidR="00565DE1" w:rsidRPr="00091936" w:rsidRDefault="00932C03" w:rsidP="0003762C">
            <w:pPr>
              <w:pStyle w:val="Tabletext"/>
            </w:pPr>
            <w:r w:rsidRPr="00E03472">
              <w:rPr>
                <w:rFonts w:ascii="VIC" w:hAnsi="VIC" w:cs="Calibri"/>
                <w:szCs w:val="15"/>
              </w:rPr>
              <w:t>Budget and Grants Management Team</w:t>
            </w:r>
          </w:p>
        </w:tc>
        <w:tc>
          <w:tcPr>
            <w:tcW w:w="1350" w:type="dxa"/>
            <w:vAlign w:val="center"/>
          </w:tcPr>
          <w:p w14:paraId="4BB95385" w14:textId="0540B58C" w:rsidR="00565DE1" w:rsidRPr="00091936" w:rsidRDefault="00932C03" w:rsidP="0003762C">
            <w:pPr>
              <w:spacing w:before="30" w:after="30"/>
              <w:jc w:val="right"/>
              <w:rPr>
                <w:rStyle w:val="TabletextrightChar"/>
              </w:rPr>
            </w:pPr>
            <w:r w:rsidRPr="00E03472">
              <w:rPr>
                <w:rFonts w:ascii="VIC" w:hAnsi="VIC" w:cs="Calibri"/>
                <w:color w:val="4D4D4D"/>
                <w:sz w:val="15"/>
                <w:szCs w:val="15"/>
              </w:rPr>
              <w:t>2 000</w:t>
            </w:r>
          </w:p>
        </w:tc>
      </w:tr>
      <w:tr w:rsidR="00565DE1" w:rsidRPr="00091936" w14:paraId="39231631" w14:textId="77777777" w:rsidTr="0003762C">
        <w:tc>
          <w:tcPr>
            <w:tcW w:w="4536" w:type="dxa"/>
          </w:tcPr>
          <w:p w14:paraId="3ADC99F5" w14:textId="77777777" w:rsidR="00565DE1" w:rsidRPr="00091936" w:rsidRDefault="00565DE1" w:rsidP="0003762C">
            <w:pPr>
              <w:spacing w:before="30" w:after="30"/>
              <w:ind w:right="160"/>
              <w:rPr>
                <w:sz w:val="4"/>
              </w:rPr>
            </w:pPr>
          </w:p>
        </w:tc>
        <w:tc>
          <w:tcPr>
            <w:tcW w:w="3564" w:type="dxa"/>
          </w:tcPr>
          <w:p w14:paraId="3C0B31AF" w14:textId="77777777" w:rsidR="00565DE1" w:rsidRPr="00091936" w:rsidRDefault="00565DE1" w:rsidP="0003762C">
            <w:pPr>
              <w:spacing w:before="30" w:after="30"/>
              <w:rPr>
                <w:sz w:val="4"/>
              </w:rPr>
            </w:pPr>
          </w:p>
        </w:tc>
        <w:tc>
          <w:tcPr>
            <w:tcW w:w="1350" w:type="dxa"/>
          </w:tcPr>
          <w:p w14:paraId="147DCCB6" w14:textId="77777777" w:rsidR="00565DE1" w:rsidRPr="00091936" w:rsidRDefault="00565DE1" w:rsidP="0003762C">
            <w:pPr>
              <w:spacing w:before="30" w:after="30"/>
              <w:jc w:val="right"/>
              <w:rPr>
                <w:bCs/>
                <w:sz w:val="4"/>
                <w:szCs w:val="19"/>
              </w:rPr>
            </w:pPr>
          </w:p>
        </w:tc>
      </w:tr>
      <w:tr w:rsidR="00565DE1" w:rsidRPr="00091936" w14:paraId="57AFD2BE" w14:textId="77777777" w:rsidTr="0003762C">
        <w:tc>
          <w:tcPr>
            <w:tcW w:w="4536" w:type="dxa"/>
          </w:tcPr>
          <w:p w14:paraId="121738DC" w14:textId="77777777" w:rsidR="00565DE1" w:rsidRPr="00091936" w:rsidRDefault="00565DE1" w:rsidP="0003762C">
            <w:pPr>
              <w:pStyle w:val="Tabletextbold"/>
            </w:pPr>
            <w:r w:rsidRPr="00091936">
              <w:t>Total grant approvals</w:t>
            </w:r>
          </w:p>
        </w:tc>
        <w:tc>
          <w:tcPr>
            <w:tcW w:w="3564" w:type="dxa"/>
            <w:shd w:val="clear" w:color="auto" w:fill="auto"/>
          </w:tcPr>
          <w:p w14:paraId="1FED0858" w14:textId="77777777" w:rsidR="00565DE1" w:rsidRPr="00091936" w:rsidRDefault="00565DE1" w:rsidP="0003762C">
            <w:pPr>
              <w:spacing w:before="30" w:after="30"/>
              <w:rPr>
                <w:sz w:val="15"/>
              </w:rPr>
            </w:pPr>
          </w:p>
        </w:tc>
        <w:tc>
          <w:tcPr>
            <w:tcW w:w="1350" w:type="dxa"/>
          </w:tcPr>
          <w:p w14:paraId="6365E930" w14:textId="14B62D76" w:rsidR="00565DE1" w:rsidRPr="00091936" w:rsidRDefault="003A5F8E" w:rsidP="0003762C">
            <w:pPr>
              <w:spacing w:before="30" w:after="30"/>
              <w:jc w:val="right"/>
              <w:rPr>
                <w:rStyle w:val="TabletextrightChar"/>
                <w:b/>
                <w:bCs/>
              </w:rPr>
            </w:pPr>
            <w:r w:rsidRPr="003A5F8E">
              <w:rPr>
                <w:rStyle w:val="TabletextrightChar"/>
                <w:b/>
                <w:bCs/>
              </w:rPr>
              <w:t>16 762 498</w:t>
            </w:r>
          </w:p>
        </w:tc>
      </w:tr>
    </w:tbl>
    <w:p w14:paraId="4BD92D9E" w14:textId="3F4410A2" w:rsidR="00565DE1" w:rsidRDefault="00565DE1" w:rsidP="00565DE1">
      <w:pPr>
        <w:pStyle w:val="Notes"/>
        <w:rPr>
          <w:rFonts w:ascii="VIC" w:hAnsi="VIC" w:cs="Calibri"/>
          <w:szCs w:val="14"/>
        </w:rPr>
      </w:pPr>
      <w:r>
        <w:rPr>
          <w:rFonts w:ascii="VIC" w:hAnsi="VIC" w:cs="Calibri"/>
          <w:szCs w:val="14"/>
        </w:rPr>
        <w:t>Note:</w:t>
      </w:r>
    </w:p>
    <w:p w14:paraId="7269A552" w14:textId="7F3914A0" w:rsidR="00565DE1" w:rsidRDefault="00565DE1" w:rsidP="00565DE1">
      <w:pPr>
        <w:pStyle w:val="Notes"/>
        <w:rPr>
          <w:rFonts w:ascii="VIC" w:hAnsi="VIC" w:cs="Calibri"/>
          <w:szCs w:val="14"/>
        </w:rPr>
      </w:pPr>
      <w:r w:rsidRPr="00E03472">
        <w:rPr>
          <w:rFonts w:ascii="VIC" w:hAnsi="VIC" w:cs="Calibri"/>
          <w:szCs w:val="14"/>
        </w:rPr>
        <w:t>The list shows the CSF grants approved in the 2021</w:t>
      </w:r>
      <w:r w:rsidRPr="00E03472">
        <w:rPr>
          <w:rFonts w:ascii="VIC" w:hAnsi="VIC" w:cs="Calibri"/>
          <w:szCs w:val="14"/>
        </w:rPr>
        <w:noBreakHyphen/>
        <w:t>22 financial year. Expenditure of these projects has partially incurred in 2021</w:t>
      </w:r>
      <w:r w:rsidRPr="00E03472">
        <w:rPr>
          <w:rFonts w:ascii="VIC" w:hAnsi="VIC" w:cs="Calibri"/>
          <w:szCs w:val="14"/>
        </w:rPr>
        <w:noBreakHyphen/>
        <w:t xml:space="preserve">22 and will continue to incur until </w:t>
      </w:r>
      <w:r w:rsidR="004D2BC0" w:rsidRPr="00E03472">
        <w:rPr>
          <w:rFonts w:ascii="VIC" w:hAnsi="VIC" w:cs="Calibri"/>
          <w:szCs w:val="14"/>
        </w:rPr>
        <w:t>2025-26.</w:t>
      </w:r>
    </w:p>
    <w:p w14:paraId="6002CB00" w14:textId="77777777" w:rsidR="00C52B2B" w:rsidRDefault="00C52B2B" w:rsidP="00565DE1">
      <w:pPr>
        <w:pStyle w:val="Notes"/>
      </w:pPr>
    </w:p>
    <w:p w14:paraId="2C9CA6A8" w14:textId="77777777" w:rsidR="000B3D30" w:rsidRDefault="000B3D30" w:rsidP="00565DE1">
      <w:pPr>
        <w:pStyle w:val="Heading1b"/>
        <w:sectPr w:rsidR="000B3D30" w:rsidSect="005401F9">
          <w:pgSz w:w="11909" w:h="16834" w:code="9"/>
          <w:pgMar w:top="1728" w:right="1152" w:bottom="1267" w:left="1152" w:header="720" w:footer="288" w:gutter="0"/>
          <w:cols w:space="2327"/>
          <w:noEndnote/>
        </w:sectPr>
      </w:pPr>
      <w:bookmarkStart w:id="274" w:name="_Toc17189968"/>
      <w:bookmarkStart w:id="275" w:name="BuildingAct"/>
    </w:p>
    <w:p w14:paraId="2412C767" w14:textId="7BADE994" w:rsidR="00565DE1" w:rsidRPr="00F65579" w:rsidRDefault="00565DE1" w:rsidP="00565DE1">
      <w:pPr>
        <w:pStyle w:val="Heading1b"/>
      </w:pPr>
      <w:bookmarkStart w:id="276" w:name="_Toc115250953"/>
      <w:r w:rsidRPr="00F65579">
        <w:lastRenderedPageBreak/>
        <w:t xml:space="preserve">Compliance with the </w:t>
      </w:r>
      <w:r w:rsidRPr="00F65579">
        <w:rPr>
          <w:i/>
        </w:rPr>
        <w:t>Building Act 1993</w:t>
      </w:r>
      <w:bookmarkEnd w:id="274"/>
      <w:bookmarkEnd w:id="276"/>
    </w:p>
    <w:bookmarkEnd w:id="275"/>
    <w:p w14:paraId="7F7883B2" w14:textId="77777777" w:rsidR="00565DE1" w:rsidRPr="00F65579" w:rsidRDefault="00565DE1" w:rsidP="00565DE1">
      <w:pPr>
        <w:pStyle w:val="Heading2"/>
      </w:pPr>
      <w:r w:rsidRPr="00F65579">
        <w:t>Standards for publicly</w:t>
      </w:r>
      <w:r>
        <w:noBreakHyphen/>
      </w:r>
      <w:r w:rsidRPr="00F65579">
        <w:t>owned buildings</w:t>
      </w:r>
    </w:p>
    <w:p w14:paraId="4D61363B" w14:textId="77777777" w:rsidR="00565DE1" w:rsidRPr="00F65579" w:rsidRDefault="00565DE1" w:rsidP="00565DE1">
      <w:r w:rsidRPr="00F65579">
        <w:t>The Department employs Jones Lang LaSalle (JLL) as an external service provider to manage the government</w:t>
      </w:r>
      <w:r>
        <w:noBreakHyphen/>
      </w:r>
      <w:r w:rsidRPr="00F65579">
        <w:t>owned office accommodation portfolio and provide facilities management services to ensure compliance with standards for publicly</w:t>
      </w:r>
      <w:r>
        <w:noBreakHyphen/>
      </w:r>
      <w:r w:rsidRPr="00F65579">
        <w:t xml:space="preserve">owned buildings, while providing essential safety measures reporting. </w:t>
      </w:r>
    </w:p>
    <w:p w14:paraId="256A44EF" w14:textId="77777777" w:rsidR="00565DE1" w:rsidRPr="00F65579" w:rsidRDefault="00565DE1" w:rsidP="00565DE1">
      <w:pPr>
        <w:ind w:right="212"/>
      </w:pPr>
      <w:r w:rsidRPr="00F65579">
        <w:t>JLL</w:t>
      </w:r>
      <w:r>
        <w:t>,</w:t>
      </w:r>
      <w:r w:rsidRPr="00F65579">
        <w:t xml:space="preserve"> on behalf of the Shared Service Provider (SSP) within DTF</w:t>
      </w:r>
      <w:r>
        <w:t>,</w:t>
      </w:r>
      <w:r w:rsidRPr="00F65579">
        <w:t xml:space="preserve"> coordinates building projects by engaging registered building consultants and contractors. The conditions of engagement require compliance with the standards for publicly</w:t>
      </w:r>
      <w:r>
        <w:noBreakHyphen/>
      </w:r>
      <w:r w:rsidRPr="00F65579">
        <w:t>owned buildings.</w:t>
      </w:r>
    </w:p>
    <w:p w14:paraId="78E353F2" w14:textId="25A841B6" w:rsidR="00565DE1" w:rsidRPr="00F65579" w:rsidRDefault="00565DE1" w:rsidP="00565DE1">
      <w:r w:rsidRPr="00F65579">
        <w:t>At 30 June 20</w:t>
      </w:r>
      <w:r>
        <w:t>22</w:t>
      </w:r>
      <w:r w:rsidRPr="00F65579">
        <w:t xml:space="preserve">, DTF was responsible for </w:t>
      </w:r>
      <w:r w:rsidR="00AC2C99">
        <w:t>19</w:t>
      </w:r>
      <w:r>
        <w:rPr>
          <w:rFonts w:ascii="Calibri" w:hAnsi="Calibri" w:cs="Calibri"/>
        </w:rPr>
        <w:t> </w:t>
      </w:r>
      <w:r w:rsidRPr="00F65579">
        <w:t>department</w:t>
      </w:r>
      <w:r>
        <w:noBreakHyphen/>
      </w:r>
      <w:r w:rsidRPr="00F65579">
        <w:t>owned office buildings.</w:t>
      </w:r>
    </w:p>
    <w:p w14:paraId="441863EC" w14:textId="77777777" w:rsidR="00565DE1" w:rsidRPr="00F65579" w:rsidRDefault="00565DE1" w:rsidP="00565DE1">
      <w:pPr>
        <w:pStyle w:val="Heading2"/>
        <w:ind w:right="-148"/>
      </w:pPr>
      <w:r w:rsidRPr="00F65579">
        <w:t>Mechanisms to ensure buildings conform with the building standards</w:t>
      </w:r>
    </w:p>
    <w:p w14:paraId="76BE3C0F" w14:textId="77777777" w:rsidR="00565DE1" w:rsidRPr="00F65579" w:rsidRDefault="00565DE1" w:rsidP="00565DE1">
      <w:pPr>
        <w:ind w:right="212"/>
      </w:pPr>
      <w:r w:rsidRPr="00F65579">
        <w:t xml:space="preserve">DTF complies with the </w:t>
      </w:r>
      <w:r w:rsidRPr="00F65579">
        <w:rPr>
          <w:i/>
        </w:rPr>
        <w:t>Building Act 1993</w:t>
      </w:r>
      <w:r w:rsidRPr="00F65579">
        <w:t>, the Building Regulations 2006 and associated statutory requirements and amendments. An occupancy permit or a certificate of final inspection endorsed by a Registered Building Surveyor is obtained for all upgrades to existing facilities requiring a building permit.</w:t>
      </w:r>
    </w:p>
    <w:p w14:paraId="7B12F7CB" w14:textId="77777777" w:rsidR="00565DE1" w:rsidRPr="00F65579" w:rsidRDefault="00565DE1" w:rsidP="00565DE1">
      <w:pPr>
        <w:ind w:right="212"/>
      </w:pPr>
      <w:r w:rsidRPr="00F65579">
        <w:t>DTF ensures design consultants and building contractors engaged for building works are registered building practitioners</w:t>
      </w:r>
      <w:r>
        <w:t>,</w:t>
      </w:r>
      <w:r w:rsidRPr="00F65579">
        <w:t xml:space="preserve"> and that registrations are maintained during the course of</w:t>
      </w:r>
      <w:r>
        <w:rPr>
          <w:rFonts w:ascii="Calibri" w:hAnsi="Calibri" w:cs="Calibri"/>
        </w:rPr>
        <w:t> </w:t>
      </w:r>
      <w:r w:rsidRPr="00F65579">
        <w:t>the work.</w:t>
      </w:r>
    </w:p>
    <w:p w14:paraId="21B919C3" w14:textId="046F449A" w:rsidR="00565DE1" w:rsidRDefault="001D35B4" w:rsidP="00565DE1">
      <w:pPr>
        <w:pStyle w:val="Heading2"/>
      </w:pPr>
      <w:r>
        <w:br w:type="column"/>
      </w:r>
      <w:r w:rsidR="00565DE1" w:rsidRPr="00F65579">
        <w:t>Works projects (greater than $50</w:t>
      </w:r>
      <w:r w:rsidR="00565DE1">
        <w:rPr>
          <w:rFonts w:ascii="Calibri" w:hAnsi="Calibri" w:cs="Calibri"/>
        </w:rPr>
        <w:t> </w:t>
      </w:r>
      <w:r w:rsidR="00565DE1" w:rsidRPr="00F65579">
        <w:t>000)</w:t>
      </w:r>
    </w:p>
    <w:tbl>
      <w:tblPr>
        <w:tblW w:w="4919" w:type="pct"/>
        <w:tblCellMar>
          <w:left w:w="86" w:type="dxa"/>
          <w:right w:w="86" w:type="dxa"/>
        </w:tblCellMar>
        <w:tblLook w:val="0000" w:firstRow="0" w:lastRow="0" w:firstColumn="0" w:lastColumn="0" w:noHBand="0" w:noVBand="0"/>
      </w:tblPr>
      <w:tblGrid>
        <w:gridCol w:w="1890"/>
        <w:gridCol w:w="2378"/>
      </w:tblGrid>
      <w:tr w:rsidR="00565DE1" w:rsidRPr="00F65579" w14:paraId="4D511C8D" w14:textId="77777777" w:rsidTr="009E7F93">
        <w:trPr>
          <w:cantSplit/>
        </w:trPr>
        <w:tc>
          <w:tcPr>
            <w:tcW w:w="2214" w:type="pct"/>
            <w:shd w:val="clear" w:color="auto" w:fill="FFFFFF" w:themeFill="background1"/>
          </w:tcPr>
          <w:p w14:paraId="551E20C9" w14:textId="77777777" w:rsidR="00565DE1" w:rsidRPr="00091936" w:rsidRDefault="00565DE1" w:rsidP="0003762C">
            <w:pPr>
              <w:pStyle w:val="Tabletext"/>
            </w:pPr>
            <w:r w:rsidRPr="005F5CAB">
              <w:t>1 Treasury Place, Melbourne</w:t>
            </w:r>
          </w:p>
        </w:tc>
        <w:tc>
          <w:tcPr>
            <w:tcW w:w="2786" w:type="pct"/>
            <w:shd w:val="clear" w:color="auto" w:fill="E0E0E0"/>
          </w:tcPr>
          <w:p w14:paraId="7FDC9BC7" w14:textId="21BA0735" w:rsidR="00565DE1" w:rsidRPr="00091936" w:rsidRDefault="00565FAD" w:rsidP="0003762C">
            <w:pPr>
              <w:pStyle w:val="Tabletext"/>
            </w:pPr>
            <w:r w:rsidRPr="00565FAD">
              <w:t>MGS Assistant Treasurers Suite</w:t>
            </w:r>
          </w:p>
        </w:tc>
      </w:tr>
      <w:tr w:rsidR="00CE7E86" w:rsidRPr="00F65579" w14:paraId="76A92511" w14:textId="77777777" w:rsidTr="009E7F93">
        <w:trPr>
          <w:cantSplit/>
        </w:trPr>
        <w:tc>
          <w:tcPr>
            <w:tcW w:w="2214" w:type="pct"/>
            <w:shd w:val="clear" w:color="auto" w:fill="FFFFFF" w:themeFill="background1"/>
          </w:tcPr>
          <w:p w14:paraId="53B36CEF" w14:textId="55DC2E26" w:rsidR="00CE7E86" w:rsidRPr="005F5CAB" w:rsidRDefault="00CE7E86" w:rsidP="0003762C">
            <w:pPr>
              <w:pStyle w:val="Tabletext"/>
            </w:pPr>
            <w:r w:rsidRPr="005F5CAB">
              <w:t>1 Treasury Place, Melbourne</w:t>
            </w:r>
          </w:p>
        </w:tc>
        <w:tc>
          <w:tcPr>
            <w:tcW w:w="2786" w:type="pct"/>
            <w:shd w:val="clear" w:color="auto" w:fill="E0E0E0"/>
          </w:tcPr>
          <w:p w14:paraId="2566DFEC" w14:textId="7BECBD62" w:rsidR="00CE7E86" w:rsidRDefault="00CE7E86" w:rsidP="0003762C">
            <w:pPr>
              <w:pStyle w:val="Tabletext"/>
            </w:pPr>
            <w:r>
              <w:t>Safe access installation</w:t>
            </w:r>
          </w:p>
        </w:tc>
      </w:tr>
      <w:tr w:rsidR="00565DE1" w:rsidRPr="00F65579" w14:paraId="5F34D796" w14:textId="77777777" w:rsidTr="009E7F93">
        <w:trPr>
          <w:cantSplit/>
        </w:trPr>
        <w:tc>
          <w:tcPr>
            <w:tcW w:w="2214" w:type="pct"/>
            <w:shd w:val="clear" w:color="auto" w:fill="FFFFFF" w:themeFill="background1"/>
          </w:tcPr>
          <w:p w14:paraId="3BC11F6B" w14:textId="1436AD6F" w:rsidR="00565DE1" w:rsidRPr="00091936" w:rsidRDefault="0073014D" w:rsidP="0003762C">
            <w:pPr>
              <w:pStyle w:val="Tabletext"/>
            </w:pPr>
            <w:r>
              <w:t xml:space="preserve">1 </w:t>
            </w:r>
            <w:r w:rsidR="00301539">
              <w:t>Macarthur</w:t>
            </w:r>
            <w:r w:rsidR="007A6C2C">
              <w:t xml:space="preserve"> Street</w:t>
            </w:r>
            <w:r w:rsidR="00565DE1" w:rsidRPr="005F5CAB">
              <w:t>, East Melbourne</w:t>
            </w:r>
          </w:p>
        </w:tc>
        <w:tc>
          <w:tcPr>
            <w:tcW w:w="2786" w:type="pct"/>
            <w:shd w:val="clear" w:color="auto" w:fill="E0E0E0"/>
          </w:tcPr>
          <w:p w14:paraId="7ADF2FAC" w14:textId="68F08C34" w:rsidR="00565DE1" w:rsidRPr="00091936" w:rsidRDefault="007A6C2C" w:rsidP="0003762C">
            <w:pPr>
              <w:pStyle w:val="Tabletext"/>
            </w:pPr>
            <w:r>
              <w:t>Asbestos removal (mechanical riser)</w:t>
            </w:r>
          </w:p>
        </w:tc>
      </w:tr>
      <w:tr w:rsidR="00CE7E86" w:rsidRPr="00F65579" w14:paraId="592DDAA3" w14:textId="77777777" w:rsidTr="009E7F93">
        <w:trPr>
          <w:cantSplit/>
        </w:trPr>
        <w:tc>
          <w:tcPr>
            <w:tcW w:w="2214" w:type="pct"/>
            <w:shd w:val="clear" w:color="auto" w:fill="FFFFFF" w:themeFill="background1"/>
          </w:tcPr>
          <w:p w14:paraId="17F950C6" w14:textId="2C3BF38A" w:rsidR="00CE7E86" w:rsidRDefault="00CE7E86" w:rsidP="0003762C">
            <w:pPr>
              <w:pStyle w:val="Tabletext"/>
            </w:pPr>
            <w:r>
              <w:t xml:space="preserve">1 </w:t>
            </w:r>
            <w:r w:rsidR="00EB620E">
              <w:t>Macarthur</w:t>
            </w:r>
            <w:r>
              <w:t xml:space="preserve"> Street, </w:t>
            </w:r>
            <w:r w:rsidRPr="005F5CAB">
              <w:t>East Melbourne</w:t>
            </w:r>
          </w:p>
        </w:tc>
        <w:tc>
          <w:tcPr>
            <w:tcW w:w="2786" w:type="pct"/>
            <w:shd w:val="clear" w:color="auto" w:fill="E0E0E0"/>
          </w:tcPr>
          <w:p w14:paraId="529C81D6" w14:textId="6CF3C345" w:rsidR="00CE7E86" w:rsidRDefault="00CE7E86" w:rsidP="0003762C">
            <w:pPr>
              <w:pStyle w:val="Tabletext"/>
            </w:pPr>
            <w:r>
              <w:t>Treasury Cafe refresh</w:t>
            </w:r>
          </w:p>
        </w:tc>
      </w:tr>
      <w:tr w:rsidR="009812D1" w:rsidRPr="00F65579" w14:paraId="300514B6" w14:textId="77777777" w:rsidTr="009E7F93">
        <w:trPr>
          <w:cantSplit/>
        </w:trPr>
        <w:tc>
          <w:tcPr>
            <w:tcW w:w="2214" w:type="pct"/>
            <w:shd w:val="clear" w:color="auto" w:fill="FFFFFF" w:themeFill="background1"/>
          </w:tcPr>
          <w:p w14:paraId="64C94732" w14:textId="0DA69F87" w:rsidR="009812D1" w:rsidRDefault="009812D1" w:rsidP="0003762C">
            <w:pPr>
              <w:pStyle w:val="Tabletext"/>
            </w:pPr>
            <w:r>
              <w:t xml:space="preserve">1 </w:t>
            </w:r>
            <w:r w:rsidR="00301539">
              <w:t>Macarthur</w:t>
            </w:r>
            <w:r>
              <w:t xml:space="preserve"> Street and 1 Treasury Place</w:t>
            </w:r>
          </w:p>
        </w:tc>
        <w:tc>
          <w:tcPr>
            <w:tcW w:w="2786" w:type="pct"/>
            <w:shd w:val="clear" w:color="auto" w:fill="E0E0E0"/>
          </w:tcPr>
          <w:p w14:paraId="18BD44CC" w14:textId="04EAC2B5" w:rsidR="009812D1" w:rsidRDefault="00EF4DA1" w:rsidP="0003762C">
            <w:pPr>
              <w:pStyle w:val="Tabletext"/>
            </w:pPr>
            <w:r>
              <w:t xml:space="preserve">1 </w:t>
            </w:r>
            <w:r w:rsidR="009E7F93">
              <w:t>Macarthur</w:t>
            </w:r>
            <w:r>
              <w:t xml:space="preserve"> and 1 Treasury Place Pilot Project</w:t>
            </w:r>
          </w:p>
        </w:tc>
      </w:tr>
      <w:tr w:rsidR="0071680A" w:rsidRPr="00F65579" w14:paraId="6FAA907E" w14:textId="77777777" w:rsidTr="009E7F93">
        <w:trPr>
          <w:cantSplit/>
        </w:trPr>
        <w:tc>
          <w:tcPr>
            <w:tcW w:w="2214" w:type="pct"/>
            <w:shd w:val="clear" w:color="auto" w:fill="FFFFFF" w:themeFill="background1"/>
          </w:tcPr>
          <w:p w14:paraId="7B5075F8" w14:textId="388C5679" w:rsidR="0071680A" w:rsidRDefault="0071680A" w:rsidP="0003762C">
            <w:pPr>
              <w:pStyle w:val="Tabletext"/>
            </w:pPr>
            <w:r>
              <w:t xml:space="preserve">1 </w:t>
            </w:r>
            <w:r w:rsidR="00301539">
              <w:t>Macarthur</w:t>
            </w:r>
            <w:r>
              <w:t xml:space="preserve"> Street and 1 Treasury Place</w:t>
            </w:r>
          </w:p>
        </w:tc>
        <w:tc>
          <w:tcPr>
            <w:tcW w:w="2786" w:type="pct"/>
            <w:shd w:val="clear" w:color="auto" w:fill="E0E0E0"/>
          </w:tcPr>
          <w:p w14:paraId="58CA9B09" w14:textId="26CA445F" w:rsidR="0071680A" w:rsidRDefault="00EE11F5" w:rsidP="0003762C">
            <w:pPr>
              <w:pStyle w:val="Tabletext"/>
            </w:pPr>
            <w:r>
              <w:t>FIP replacement</w:t>
            </w:r>
          </w:p>
        </w:tc>
      </w:tr>
      <w:tr w:rsidR="00565DE1" w:rsidRPr="00F65579" w14:paraId="3A44A040" w14:textId="77777777" w:rsidTr="009E7F93">
        <w:trPr>
          <w:cantSplit/>
        </w:trPr>
        <w:tc>
          <w:tcPr>
            <w:tcW w:w="2214" w:type="pct"/>
            <w:shd w:val="clear" w:color="auto" w:fill="FFFFFF" w:themeFill="background1"/>
          </w:tcPr>
          <w:p w14:paraId="093F8A4F" w14:textId="09F82BBD" w:rsidR="00565DE1" w:rsidRPr="00091936" w:rsidRDefault="00F87940" w:rsidP="0003762C">
            <w:pPr>
              <w:pStyle w:val="Tabletext"/>
            </w:pPr>
            <w:r>
              <w:t>402-406</w:t>
            </w:r>
            <w:r w:rsidR="00CE7E86">
              <w:t xml:space="preserve"> Mair Street</w:t>
            </w:r>
            <w:r w:rsidR="00565DE1" w:rsidRPr="005F5CAB">
              <w:t xml:space="preserve">, </w:t>
            </w:r>
            <w:r w:rsidR="00CE7E86">
              <w:t>Ballarat</w:t>
            </w:r>
          </w:p>
        </w:tc>
        <w:tc>
          <w:tcPr>
            <w:tcW w:w="2786" w:type="pct"/>
            <w:shd w:val="clear" w:color="auto" w:fill="E0E0E0"/>
          </w:tcPr>
          <w:p w14:paraId="65A9B2FE" w14:textId="00C83555" w:rsidR="00565DE1" w:rsidRPr="00091936" w:rsidRDefault="009E479E" w:rsidP="0003762C">
            <w:pPr>
              <w:pStyle w:val="Tabletext"/>
            </w:pPr>
            <w:r>
              <w:t>Façade rectifications</w:t>
            </w:r>
          </w:p>
        </w:tc>
      </w:tr>
      <w:tr w:rsidR="009E479E" w:rsidRPr="00F65579" w14:paraId="79E5C329" w14:textId="77777777" w:rsidTr="009E7F93">
        <w:trPr>
          <w:cantSplit/>
        </w:trPr>
        <w:tc>
          <w:tcPr>
            <w:tcW w:w="2214" w:type="pct"/>
            <w:shd w:val="clear" w:color="auto" w:fill="FFFFFF" w:themeFill="background1"/>
          </w:tcPr>
          <w:p w14:paraId="708ED7AD" w14:textId="11374D7A" w:rsidR="009E479E" w:rsidRDefault="009E479E" w:rsidP="0003762C">
            <w:pPr>
              <w:pStyle w:val="Tabletext"/>
            </w:pPr>
            <w:r>
              <w:t>402-406 Mair Street</w:t>
            </w:r>
            <w:r w:rsidRPr="005F5CAB">
              <w:t xml:space="preserve">, </w:t>
            </w:r>
            <w:r>
              <w:t>Ballarat</w:t>
            </w:r>
          </w:p>
        </w:tc>
        <w:tc>
          <w:tcPr>
            <w:tcW w:w="2786" w:type="pct"/>
            <w:shd w:val="clear" w:color="auto" w:fill="E0E0E0"/>
          </w:tcPr>
          <w:p w14:paraId="32F4F19C" w14:textId="47CCBBDE" w:rsidR="009E479E" w:rsidRDefault="009E479E" w:rsidP="0003762C">
            <w:pPr>
              <w:pStyle w:val="Tabletext"/>
            </w:pPr>
            <w:r>
              <w:t>Boiler upgrade</w:t>
            </w:r>
          </w:p>
        </w:tc>
      </w:tr>
      <w:tr w:rsidR="000A6D7E" w:rsidRPr="00F65579" w14:paraId="0885D41B" w14:textId="77777777" w:rsidTr="009E7F93">
        <w:trPr>
          <w:cantSplit/>
        </w:trPr>
        <w:tc>
          <w:tcPr>
            <w:tcW w:w="2214" w:type="pct"/>
            <w:shd w:val="clear" w:color="auto" w:fill="FFFFFF" w:themeFill="background1"/>
          </w:tcPr>
          <w:p w14:paraId="636516A0" w14:textId="09A6BA1D" w:rsidR="000A6D7E" w:rsidRDefault="000A6D7E" w:rsidP="0003762C">
            <w:pPr>
              <w:pStyle w:val="Tabletext"/>
            </w:pPr>
            <w:r>
              <w:t>565 Lonsdale Street, Melbourne</w:t>
            </w:r>
          </w:p>
        </w:tc>
        <w:tc>
          <w:tcPr>
            <w:tcW w:w="2786" w:type="pct"/>
            <w:shd w:val="clear" w:color="auto" w:fill="E0E0E0"/>
          </w:tcPr>
          <w:p w14:paraId="3821ECCA" w14:textId="323FDF8C" w:rsidR="000A6D7E" w:rsidRDefault="00A06406" w:rsidP="0003762C">
            <w:pPr>
              <w:pStyle w:val="Tabletext"/>
            </w:pPr>
            <w:r>
              <w:t>HVAC review and upgrade</w:t>
            </w:r>
          </w:p>
        </w:tc>
      </w:tr>
      <w:tr w:rsidR="00565DE1" w:rsidRPr="00F65579" w14:paraId="136C8918" w14:textId="77777777" w:rsidTr="009E7F93">
        <w:trPr>
          <w:cantSplit/>
        </w:trPr>
        <w:tc>
          <w:tcPr>
            <w:tcW w:w="2214" w:type="pct"/>
            <w:shd w:val="clear" w:color="auto" w:fill="FFFFFF" w:themeFill="background1"/>
          </w:tcPr>
          <w:p w14:paraId="75C49941" w14:textId="1AF95D0A" w:rsidR="00565DE1" w:rsidRPr="00091936" w:rsidRDefault="00E1394E" w:rsidP="0003762C">
            <w:pPr>
              <w:pStyle w:val="Tabletext"/>
            </w:pPr>
            <w:r>
              <w:t>55</w:t>
            </w:r>
            <w:r w:rsidR="00565DE1" w:rsidRPr="005F5CAB">
              <w:t xml:space="preserve"> St Andrews Place, East Melbourne</w:t>
            </w:r>
          </w:p>
        </w:tc>
        <w:tc>
          <w:tcPr>
            <w:tcW w:w="2786" w:type="pct"/>
            <w:shd w:val="clear" w:color="auto" w:fill="E0E0E0"/>
          </w:tcPr>
          <w:p w14:paraId="123842EF" w14:textId="2F3920B2" w:rsidR="00565DE1" w:rsidRPr="00091936" w:rsidRDefault="00E1394E" w:rsidP="0003762C">
            <w:pPr>
              <w:pStyle w:val="Tabletext"/>
            </w:pPr>
            <w:r>
              <w:t>VRV VR</w:t>
            </w:r>
            <w:r w:rsidR="00D0774B">
              <w:t>F</w:t>
            </w:r>
            <w:r>
              <w:t xml:space="preserve"> upgrade replacement</w:t>
            </w:r>
          </w:p>
        </w:tc>
      </w:tr>
      <w:tr w:rsidR="00565DE1" w:rsidRPr="00F65579" w14:paraId="0A5BF84E" w14:textId="77777777" w:rsidTr="009E7F93">
        <w:trPr>
          <w:cantSplit/>
        </w:trPr>
        <w:tc>
          <w:tcPr>
            <w:tcW w:w="2214" w:type="pct"/>
            <w:shd w:val="clear" w:color="auto" w:fill="FFFFFF" w:themeFill="background1"/>
          </w:tcPr>
          <w:p w14:paraId="45D40F06" w14:textId="2008F514" w:rsidR="00565DE1" w:rsidRPr="00091936" w:rsidRDefault="00B1300A" w:rsidP="0003762C">
            <w:pPr>
              <w:pStyle w:val="Tabletext"/>
            </w:pPr>
            <w:r>
              <w:t>163-167 Welsford Street, Shepparton</w:t>
            </w:r>
            <w:r w:rsidR="00565DE1" w:rsidRPr="005F5CAB">
              <w:t xml:space="preserve"> </w:t>
            </w:r>
          </w:p>
        </w:tc>
        <w:tc>
          <w:tcPr>
            <w:tcW w:w="2786" w:type="pct"/>
            <w:shd w:val="clear" w:color="auto" w:fill="E0E0E0"/>
          </w:tcPr>
          <w:p w14:paraId="73512095" w14:textId="4EAAD3A3" w:rsidR="00565DE1" w:rsidRPr="00091936" w:rsidRDefault="00B1300A" w:rsidP="0003762C">
            <w:pPr>
              <w:pStyle w:val="Tabletext"/>
            </w:pPr>
            <w:r>
              <w:t>Fire mains upgrade</w:t>
            </w:r>
          </w:p>
        </w:tc>
      </w:tr>
      <w:tr w:rsidR="00565DE1" w:rsidRPr="00F65579" w14:paraId="6DB70401" w14:textId="77777777" w:rsidTr="009E7F93">
        <w:trPr>
          <w:cantSplit/>
        </w:trPr>
        <w:tc>
          <w:tcPr>
            <w:tcW w:w="2214" w:type="pct"/>
            <w:shd w:val="clear" w:color="auto" w:fill="FFFFFF" w:themeFill="background1"/>
          </w:tcPr>
          <w:p w14:paraId="05518BB3" w14:textId="133FCB7D" w:rsidR="00565DE1" w:rsidRPr="00091936" w:rsidRDefault="00904EB8" w:rsidP="0003762C">
            <w:pPr>
              <w:pStyle w:val="Tabletext"/>
            </w:pPr>
            <w:r>
              <w:t xml:space="preserve">20 Spring Street, </w:t>
            </w:r>
            <w:r w:rsidR="00AA0663">
              <w:t>East Melbourne</w:t>
            </w:r>
          </w:p>
        </w:tc>
        <w:tc>
          <w:tcPr>
            <w:tcW w:w="2786" w:type="pct"/>
            <w:shd w:val="clear" w:color="auto" w:fill="E0E0E0"/>
          </w:tcPr>
          <w:p w14:paraId="246910D2" w14:textId="2F6AD5C3" w:rsidR="00565DE1" w:rsidRPr="00091936" w:rsidRDefault="00AA0663" w:rsidP="0003762C">
            <w:pPr>
              <w:pStyle w:val="Tabletext"/>
            </w:pPr>
            <w:r>
              <w:t>DDA toilet redesign</w:t>
            </w:r>
          </w:p>
        </w:tc>
      </w:tr>
      <w:tr w:rsidR="00565DE1" w:rsidRPr="00F65579" w14:paraId="0CC7BCBC" w14:textId="77777777" w:rsidTr="009E7F93">
        <w:trPr>
          <w:cantSplit/>
        </w:trPr>
        <w:tc>
          <w:tcPr>
            <w:tcW w:w="2214" w:type="pct"/>
            <w:shd w:val="clear" w:color="auto" w:fill="FFFFFF" w:themeFill="background1"/>
          </w:tcPr>
          <w:p w14:paraId="212191A7" w14:textId="250F1BB0" w:rsidR="00565DE1" w:rsidRPr="00091936" w:rsidRDefault="0007362E" w:rsidP="0003762C">
            <w:pPr>
              <w:pStyle w:val="Tabletext"/>
            </w:pPr>
            <w:r>
              <w:t>30-38 Little Malop St</w:t>
            </w:r>
            <w:r w:rsidR="00EB620E">
              <w:t>reet</w:t>
            </w:r>
            <w:r>
              <w:t>, Geelong</w:t>
            </w:r>
          </w:p>
        </w:tc>
        <w:tc>
          <w:tcPr>
            <w:tcW w:w="2786" w:type="pct"/>
            <w:shd w:val="clear" w:color="auto" w:fill="E0E0E0"/>
          </w:tcPr>
          <w:p w14:paraId="1FDD6DBD" w14:textId="322E3B90" w:rsidR="00565DE1" w:rsidRPr="00091936" w:rsidRDefault="0007362E" w:rsidP="0003762C">
            <w:pPr>
              <w:pStyle w:val="Tabletext"/>
            </w:pPr>
            <w:r>
              <w:t>Window upgrade</w:t>
            </w:r>
          </w:p>
        </w:tc>
      </w:tr>
    </w:tbl>
    <w:p w14:paraId="65A0404D" w14:textId="77777777" w:rsidR="00565DE1" w:rsidRDefault="00565DE1" w:rsidP="001D35B4">
      <w:pPr>
        <w:pStyle w:val="Spacer"/>
      </w:pPr>
    </w:p>
    <w:p w14:paraId="4FCFB92A" w14:textId="77777777" w:rsidR="00565DE1" w:rsidRPr="00AE76BF" w:rsidRDefault="00565DE1" w:rsidP="00565DE1">
      <w:pPr>
        <w:pStyle w:val="Heading4"/>
        <w:ind w:right="32"/>
      </w:pPr>
      <w:r w:rsidRPr="00F65579">
        <w:t>Major works (greater than $50</w:t>
      </w:r>
      <w:r w:rsidRPr="00F65579">
        <w:rPr>
          <w:rFonts w:ascii="Calibri" w:hAnsi="Calibri" w:cs="Calibri"/>
        </w:rPr>
        <w:t> </w:t>
      </w:r>
      <w:r w:rsidRPr="00F65579">
        <w:t>000) not subject to certification of plans, mandatory inspections of the works and issue of occupancy permits or certification of final</w:t>
      </w:r>
      <w:r>
        <w:rPr>
          <w:rFonts w:ascii="Calibri" w:hAnsi="Calibri"/>
        </w:rPr>
        <w:t> </w:t>
      </w:r>
      <w:r w:rsidRPr="00F65579">
        <w:t>inspection</w:t>
      </w:r>
    </w:p>
    <w:p w14:paraId="6EFF6F60" w14:textId="77777777" w:rsidR="00565DE1" w:rsidRPr="00F65579" w:rsidRDefault="00565DE1" w:rsidP="00565DE1">
      <w:r w:rsidRPr="00F65579">
        <w:t>All works are undertaken by registered building practitioners with certification that the work either complies with the existing occupancy permit, a revised permit, or a certificate of final inspection.</w:t>
      </w:r>
    </w:p>
    <w:p w14:paraId="58609E06" w14:textId="77777777" w:rsidR="00565DE1" w:rsidRPr="00F65579" w:rsidRDefault="00565DE1" w:rsidP="00565DE1">
      <w:pPr>
        <w:pStyle w:val="Heading4"/>
      </w:pPr>
      <w:r w:rsidRPr="00F65579">
        <w:t>Number of building permits, occupancy</w:t>
      </w:r>
      <w:r>
        <w:t xml:space="preserve"> </w:t>
      </w:r>
      <w:r w:rsidRPr="00F65579">
        <w:t>permits or certificate</w:t>
      </w:r>
      <w:r>
        <w:t>s</w:t>
      </w:r>
      <w:r w:rsidRPr="00F65579">
        <w:t xml:space="preserve"> of final inspection issued in relation to buildings owned by the</w:t>
      </w:r>
      <w:r>
        <w:rPr>
          <w:rFonts w:ascii="Calibri" w:hAnsi="Calibri"/>
        </w:rPr>
        <w:t> </w:t>
      </w:r>
      <w:r w:rsidRPr="00F65579">
        <w:t>department</w:t>
      </w:r>
    </w:p>
    <w:p w14:paraId="0D9B389B" w14:textId="5BD0F6AA" w:rsidR="00565DE1" w:rsidRDefault="000E2996" w:rsidP="00565DE1">
      <w:r>
        <w:t>Fourteen</w:t>
      </w:r>
      <w:r w:rsidR="00565DE1">
        <w:t xml:space="preserve"> </w:t>
      </w:r>
      <w:r w:rsidR="00565DE1" w:rsidRPr="008A307C">
        <w:t>building permits and related Certificates</w:t>
      </w:r>
      <w:r w:rsidR="00565DE1" w:rsidRPr="00F65579">
        <w:t xml:space="preserve"> of Final Inspections were received for project works on Treasury Reserve and DTF</w:t>
      </w:r>
      <w:r w:rsidR="00565DE1">
        <w:noBreakHyphen/>
      </w:r>
      <w:r w:rsidR="00565DE1" w:rsidRPr="00F65579">
        <w:t>owned buildings, including tenant projects.</w:t>
      </w:r>
    </w:p>
    <w:p w14:paraId="5AA8ACAF" w14:textId="77777777" w:rsidR="00565DE1" w:rsidRPr="00F65579" w:rsidRDefault="00565DE1" w:rsidP="00565DE1">
      <w:r w:rsidRPr="00F65579">
        <w:t>There are five main mechanisms established for inspecting, reporting, scheduling and performing rectification and maintenance works on the existing</w:t>
      </w:r>
      <w:r>
        <w:rPr>
          <w:rFonts w:ascii="Calibri" w:hAnsi="Calibri"/>
        </w:rPr>
        <w:t> </w:t>
      </w:r>
      <w:r w:rsidRPr="00F65579">
        <w:t>buildings.</w:t>
      </w:r>
    </w:p>
    <w:p w14:paraId="13F593FD" w14:textId="77777777" w:rsidR="00565DE1" w:rsidRPr="00115430" w:rsidRDefault="00565DE1" w:rsidP="007A2BCA">
      <w:pPr>
        <w:pStyle w:val="ListNumber"/>
        <w:numPr>
          <w:ilvl w:val="0"/>
          <w:numId w:val="30"/>
        </w:numPr>
      </w:pPr>
      <w:r w:rsidRPr="00115430">
        <w:t>Provision and management of maintenance service contracts for all owned buildings.</w:t>
      </w:r>
    </w:p>
    <w:p w14:paraId="4F3AFF4A" w14:textId="77777777" w:rsidR="00565DE1" w:rsidRPr="00115430" w:rsidRDefault="00565DE1" w:rsidP="007A2BCA">
      <w:pPr>
        <w:pStyle w:val="ListNumber"/>
      </w:pPr>
      <w:r w:rsidRPr="00115430">
        <w:t>Six</w:t>
      </w:r>
      <w:r>
        <w:noBreakHyphen/>
      </w:r>
      <w:r w:rsidRPr="00115430">
        <w:t xml:space="preserve">monthly property inspection reports, </w:t>
      </w:r>
      <w:r w:rsidRPr="007A2BCA">
        <w:t>liaison</w:t>
      </w:r>
      <w:r w:rsidRPr="00115430">
        <w:t xml:space="preserve"> with tenants and responses to identified issues.</w:t>
      </w:r>
    </w:p>
    <w:p w14:paraId="2560A46F" w14:textId="77777777" w:rsidR="00565DE1" w:rsidRPr="00115430" w:rsidRDefault="00565DE1" w:rsidP="007A2BCA">
      <w:pPr>
        <w:pStyle w:val="ListNumber"/>
      </w:pPr>
      <w:r w:rsidRPr="00115430">
        <w:lastRenderedPageBreak/>
        <w:t>Ensuring there is an annual essential safety measures report for each building.</w:t>
      </w:r>
    </w:p>
    <w:p w14:paraId="0790F50B" w14:textId="77777777" w:rsidR="00565DE1" w:rsidRPr="00115430" w:rsidRDefault="00565DE1" w:rsidP="007A2BCA">
      <w:pPr>
        <w:pStyle w:val="ListNumber"/>
      </w:pPr>
      <w:r w:rsidRPr="00115430">
        <w:t>Commissioning independent formal condition, maintenance and compliance audits on buildings every five years.</w:t>
      </w:r>
    </w:p>
    <w:p w14:paraId="5F155BBE" w14:textId="77777777" w:rsidR="00565DE1" w:rsidRPr="00115430" w:rsidRDefault="00565DE1" w:rsidP="007A2BCA">
      <w:pPr>
        <w:pStyle w:val="ListNumber"/>
      </w:pPr>
      <w:r w:rsidRPr="00115430">
        <w:t>Commissioning engineering/consultant reports.</w:t>
      </w:r>
    </w:p>
    <w:p w14:paraId="516D836E" w14:textId="77777777" w:rsidR="00565DE1" w:rsidRPr="00F65579" w:rsidRDefault="00565DE1" w:rsidP="00565DE1">
      <w:r w:rsidRPr="00F65579">
        <w:t>JLL managed the service maintenance contracts for the DTF</w:t>
      </w:r>
      <w:r>
        <w:noBreakHyphen/>
      </w:r>
      <w:r w:rsidRPr="00F65579">
        <w:t>owned government office buildings. The outsourced provider is responsible for:</w:t>
      </w:r>
    </w:p>
    <w:p w14:paraId="7157F304" w14:textId="77777777" w:rsidR="00565DE1" w:rsidRPr="00F65579" w:rsidRDefault="00565DE1" w:rsidP="00565DE1">
      <w:pPr>
        <w:pStyle w:val="Bullet"/>
      </w:pPr>
      <w:r w:rsidRPr="00F65579">
        <w:t>undertaking breakdown, preventative and cyclical maintenance (point 1 above)</w:t>
      </w:r>
    </w:p>
    <w:p w14:paraId="5612DB69" w14:textId="77777777" w:rsidR="00565DE1" w:rsidRPr="00F65579" w:rsidRDefault="00565DE1" w:rsidP="00565DE1">
      <w:pPr>
        <w:pStyle w:val="Bullet"/>
      </w:pPr>
      <w:r w:rsidRPr="00F65579">
        <w:t>identifying and prioritising works required in consultation with DTF (point 1 above)</w:t>
      </w:r>
    </w:p>
    <w:p w14:paraId="2C7827D5" w14:textId="77777777" w:rsidR="00565DE1" w:rsidRPr="00F65579" w:rsidRDefault="00565DE1" w:rsidP="00565DE1">
      <w:pPr>
        <w:pStyle w:val="Bullet"/>
      </w:pPr>
      <w:r w:rsidRPr="00F65579">
        <w:t>managing rectification works (point 1 above)</w:t>
      </w:r>
    </w:p>
    <w:p w14:paraId="189CE44F" w14:textId="77777777" w:rsidR="00565DE1" w:rsidRPr="00F65579" w:rsidRDefault="00565DE1" w:rsidP="00565DE1">
      <w:pPr>
        <w:pStyle w:val="Bullet"/>
      </w:pPr>
      <w:r w:rsidRPr="00F65579">
        <w:t>conducting regular inspections to ensure works are performed to standard (point 2 above)</w:t>
      </w:r>
    </w:p>
    <w:p w14:paraId="55EF5A94" w14:textId="77777777" w:rsidR="00565DE1" w:rsidRPr="00F65579" w:rsidRDefault="00565DE1" w:rsidP="00565DE1">
      <w:pPr>
        <w:pStyle w:val="Bullet"/>
      </w:pPr>
      <w:r w:rsidRPr="00F65579">
        <w:t>managing maintenance to support the issue of the annual essential safety measures reports (point 1 above).</w:t>
      </w:r>
    </w:p>
    <w:p w14:paraId="5A72BC3A" w14:textId="77777777" w:rsidR="00565DE1" w:rsidRPr="00F65579" w:rsidRDefault="00565DE1" w:rsidP="00565DE1">
      <w:r w:rsidRPr="00F65579">
        <w:t>Quality assurance, performance measures and governance are included in the JLL contract.</w:t>
      </w:r>
    </w:p>
    <w:p w14:paraId="7EABDC73" w14:textId="77777777" w:rsidR="00565DE1" w:rsidRPr="00F65579" w:rsidRDefault="00565DE1" w:rsidP="00565DE1">
      <w:pPr>
        <w:pStyle w:val="Heading4"/>
      </w:pPr>
      <w:r w:rsidRPr="00F65579">
        <w:t>Number of emergency orders and building orders issued in relation to buildings</w:t>
      </w:r>
    </w:p>
    <w:p w14:paraId="522D8F29" w14:textId="25DF58BB" w:rsidR="00F11CC6" w:rsidRDefault="00F11CC6" w:rsidP="00F11CC6">
      <w:r>
        <w:t>No orders were issued against any DTF buildings, but the Department is working closely with the Metropolitan Fire and Emergency Services Board and municipal surveyor in relation to the finalised Fire Engineering Brief and completion of the Fire Engineering Report for 436 Lonsdale St</w:t>
      </w:r>
      <w:r w:rsidR="00542CFA">
        <w:t>.</w:t>
      </w:r>
    </w:p>
    <w:p w14:paraId="6D9BEAB9" w14:textId="0F1921AC" w:rsidR="00565DE1" w:rsidRPr="00F65579" w:rsidRDefault="00565DE1" w:rsidP="00565DE1">
      <w:pPr>
        <w:pStyle w:val="Heading4"/>
      </w:pPr>
      <w:r w:rsidRPr="00F65579">
        <w:t>Number of buildings conforming with the building standards</w:t>
      </w:r>
    </w:p>
    <w:p w14:paraId="1188A529" w14:textId="7B91FD22" w:rsidR="00565DE1" w:rsidRPr="00F65579" w:rsidRDefault="00107ADA" w:rsidP="00565DE1">
      <w:r w:rsidRPr="00107ADA">
        <w:t>1</w:t>
      </w:r>
      <w:r w:rsidR="00285798">
        <w:t>0</w:t>
      </w:r>
      <w:r w:rsidR="00565DE1" w:rsidRPr="00107ADA">
        <w:t xml:space="preserve"> buildings conform</w:t>
      </w:r>
      <w:r w:rsidR="00C308C6" w:rsidRPr="00107ADA">
        <w:t xml:space="preserve"> with building standards</w:t>
      </w:r>
      <w:r w:rsidR="00C4269F">
        <w:t xml:space="preserve"> with nine in the process of being brought into </w:t>
      </w:r>
      <w:r w:rsidR="00E44C9C">
        <w:t>compliance</w:t>
      </w:r>
      <w:r w:rsidR="00565DE1">
        <w:t>.</w:t>
      </w:r>
    </w:p>
    <w:p w14:paraId="4234C360" w14:textId="75D38263" w:rsidR="00565DE1" w:rsidRPr="00F65579" w:rsidRDefault="002100C8" w:rsidP="00565DE1">
      <w:r>
        <w:t xml:space="preserve">SSP </w:t>
      </w:r>
      <w:r w:rsidR="00862208">
        <w:t>is continuously monitoring</w:t>
      </w:r>
      <w:r w:rsidR="00565DE1" w:rsidRPr="00F65579">
        <w:t xml:space="preserve"> compliance under the </w:t>
      </w:r>
      <w:r w:rsidR="00565DE1" w:rsidRPr="00F65579">
        <w:rPr>
          <w:i/>
        </w:rPr>
        <w:t>Building Act 1993</w:t>
      </w:r>
      <w:r w:rsidR="00E44C9C">
        <w:t xml:space="preserve"> and </w:t>
      </w:r>
      <w:r w:rsidR="00D83B72">
        <w:t>has in place</w:t>
      </w:r>
      <w:r w:rsidR="00565DE1" w:rsidRPr="00F65579">
        <w:t xml:space="preserve"> processes and programs to ensure ongoing compliance</w:t>
      </w:r>
      <w:r w:rsidR="00565DE1">
        <w:t xml:space="preserve">. </w:t>
      </w:r>
    </w:p>
    <w:p w14:paraId="7D381D87" w14:textId="77777777" w:rsidR="00565DE1" w:rsidRPr="00F65579" w:rsidRDefault="00565DE1" w:rsidP="00565DE1">
      <w:pPr>
        <w:pStyle w:val="Heading4"/>
      </w:pPr>
      <w:r w:rsidRPr="00F65579">
        <w:t>Number of buildings that have been brought into conformity during the reporting period</w:t>
      </w:r>
    </w:p>
    <w:p w14:paraId="6CD1B435" w14:textId="33D15EBB" w:rsidR="00565DE1" w:rsidRPr="00F65579" w:rsidRDefault="00E773C3" w:rsidP="00565DE1">
      <w:r>
        <w:t>Ten</w:t>
      </w:r>
      <w:r w:rsidR="00565DE1">
        <w:t xml:space="preserve"> </w:t>
      </w:r>
      <w:r w:rsidR="00565DE1" w:rsidRPr="008A307C">
        <w:t xml:space="preserve">buildings </w:t>
      </w:r>
      <w:r w:rsidR="009E24C1">
        <w:t xml:space="preserve">were </w:t>
      </w:r>
      <w:r w:rsidR="00565DE1" w:rsidRPr="008A307C">
        <w:t xml:space="preserve">maintained accordingly with works in progress to rectify the remaining </w:t>
      </w:r>
      <w:r w:rsidR="00EE24E7">
        <w:t>nine</w:t>
      </w:r>
      <w:r w:rsidR="00565DE1" w:rsidRPr="008A307C">
        <w:t xml:space="preserve"> properties.</w:t>
      </w:r>
    </w:p>
    <w:p w14:paraId="43FB524F" w14:textId="77777777" w:rsidR="00565DE1" w:rsidRPr="00F65579" w:rsidRDefault="00565DE1" w:rsidP="00565DE1"/>
    <w:p w14:paraId="1B9180AF" w14:textId="35EB6FDE" w:rsidR="00565DE1" w:rsidRPr="00F65579" w:rsidRDefault="00565DE1" w:rsidP="00565DE1">
      <w:pPr>
        <w:pStyle w:val="Heading1b"/>
        <w:ind w:right="-148"/>
      </w:pPr>
      <w:bookmarkStart w:id="277" w:name="NatCompetitionPolicy1"/>
      <w:bookmarkStart w:id="278" w:name="_Toc115250954"/>
      <w:bookmarkEnd w:id="277"/>
      <w:r w:rsidRPr="00F65579">
        <w:t>National Competition Policy</w:t>
      </w:r>
      <w:r w:rsidR="005401F9">
        <w:rPr>
          <w:rFonts w:ascii="Calibri" w:hAnsi="Calibri" w:cs="Calibri"/>
          <w:b w:val="0"/>
        </w:rPr>
        <w:t> </w:t>
      </w:r>
      <w:r w:rsidRPr="00F65579">
        <w:t>– Reporting against competitive neutrality principles</w:t>
      </w:r>
      <w:bookmarkEnd w:id="278"/>
    </w:p>
    <w:p w14:paraId="38028733" w14:textId="77777777" w:rsidR="00565DE1" w:rsidRPr="00BA5BA9" w:rsidRDefault="00565DE1" w:rsidP="00565DE1">
      <w:pPr>
        <w:ind w:right="122"/>
        <w:rPr>
          <w:rFonts w:eastAsia="Tahoma"/>
        </w:rPr>
      </w:pPr>
      <w:r w:rsidRPr="00BA5BA9">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and thus be fully cost reflective. </w:t>
      </w:r>
    </w:p>
    <w:p w14:paraId="54099042" w14:textId="77777777" w:rsidR="00565DE1" w:rsidRPr="00F65579" w:rsidRDefault="00565DE1" w:rsidP="00565DE1">
      <w:pPr>
        <w:ind w:right="122"/>
        <w:rPr>
          <w:rFonts w:eastAsia="Tahoma"/>
        </w:rPr>
      </w:pPr>
      <w:r w:rsidRPr="00BA5BA9">
        <w:rPr>
          <w:rFonts w:eastAsia="Tahoma"/>
        </w:rPr>
        <w:t>Competitive neutrality policy provides government businesses with a tool to enhance decisions on resource allocation. This policy does not override other policy objectives of government and focuses on efficiency in the provision of service. The Commissioner for Better Regulation is responsible for considering competitive neutrality complaints by individuals and businesses against government entities and reported to the Government on compliance with the policy. No competitive neutrality complaints were lodged against business activities operated by DTF.</w:t>
      </w:r>
      <w:bookmarkStart w:id="279" w:name="NatCompetitionPolicy2"/>
      <w:bookmarkStart w:id="280" w:name="_Hlk48727625"/>
      <w:bookmarkEnd w:id="279"/>
    </w:p>
    <w:bookmarkEnd w:id="280"/>
    <w:p w14:paraId="0DF020ED" w14:textId="77777777" w:rsidR="00565DE1" w:rsidRPr="00F65579" w:rsidRDefault="00565DE1" w:rsidP="00565DE1">
      <w:pPr>
        <w:spacing w:before="0" w:after="0"/>
        <w:rPr>
          <w:rFonts w:ascii="Calibri" w:hAnsi="Calibri" w:cs="Calibri"/>
          <w:sz w:val="12"/>
          <w:szCs w:val="22"/>
        </w:rPr>
      </w:pPr>
      <w:r w:rsidRPr="00F65579">
        <w:br w:type="page"/>
      </w:r>
    </w:p>
    <w:p w14:paraId="502BDB9E" w14:textId="77777777" w:rsidR="00565DE1" w:rsidRPr="00F65579" w:rsidRDefault="00565DE1" w:rsidP="00565DE1">
      <w:pPr>
        <w:pStyle w:val="Heading1b"/>
      </w:pPr>
      <w:bookmarkStart w:id="281" w:name="_Toc115250955"/>
      <w:bookmarkStart w:id="282" w:name="ProtectedDisclosure"/>
      <w:r w:rsidRPr="00F57EC4">
        <w:lastRenderedPageBreak/>
        <w:t xml:space="preserve">Application of </w:t>
      </w:r>
      <w:r w:rsidRPr="00D438C3">
        <w:rPr>
          <w:i/>
          <w:iCs/>
        </w:rPr>
        <w:t>Public Interest Disclosures Act</w:t>
      </w:r>
      <w:bookmarkEnd w:id="281"/>
    </w:p>
    <w:bookmarkEnd w:id="282"/>
    <w:p w14:paraId="3D952D17" w14:textId="0AE8C770" w:rsidR="00565DE1" w:rsidRPr="00F65579" w:rsidRDefault="00565DE1" w:rsidP="00565DE1">
      <w:r w:rsidRPr="00F65579">
        <w:t xml:space="preserve">The following information is required </w:t>
      </w:r>
      <w:r w:rsidR="00CC0D64">
        <w:t xml:space="preserve">to be included </w:t>
      </w:r>
      <w:r w:rsidRPr="00F65579">
        <w:t xml:space="preserve">in the Annual Report pursuant to section 70 of the </w:t>
      </w:r>
      <w:r>
        <w:rPr>
          <w:i/>
        </w:rPr>
        <w:t>Public Interest</w:t>
      </w:r>
      <w:r w:rsidRPr="00F65579">
        <w:rPr>
          <w:i/>
        </w:rPr>
        <w:t xml:space="preserve"> Disclosure</w:t>
      </w:r>
      <w:r>
        <w:rPr>
          <w:i/>
        </w:rPr>
        <w:t>s</w:t>
      </w:r>
      <w:r w:rsidRPr="00F65579">
        <w:rPr>
          <w:i/>
        </w:rPr>
        <w:t xml:space="preserve"> Act 2012 </w:t>
      </w:r>
      <w:r w:rsidRPr="00F65579">
        <w:t>(the Act).</w:t>
      </w:r>
    </w:p>
    <w:p w14:paraId="1EEFAC64" w14:textId="77777777" w:rsidR="00565DE1" w:rsidRPr="00F65579" w:rsidRDefault="00565DE1" w:rsidP="00565DE1">
      <w:pPr>
        <w:pStyle w:val="Heading2"/>
      </w:pPr>
      <w:bookmarkStart w:id="283" w:name="_Ref492629117"/>
      <w:r w:rsidRPr="00F65579">
        <w:t>Message from the Secretary</w:t>
      </w:r>
      <w:bookmarkEnd w:id="283"/>
    </w:p>
    <w:p w14:paraId="6BB5346B" w14:textId="77777777" w:rsidR="00565DE1" w:rsidRDefault="00565DE1" w:rsidP="00565DE1">
      <w:r w:rsidRPr="00F65579">
        <w:t>The Department of Treasury and Finance is committed to the aims and objectives of the Act. It</w:t>
      </w:r>
      <w:r>
        <w:rPr>
          <w:rFonts w:ascii="Calibri" w:hAnsi="Calibri" w:cs="Calibri"/>
        </w:rPr>
        <w:t> </w:t>
      </w:r>
      <w:r w:rsidRPr="00F65579">
        <w:t>does not tolerate improper conduct by its employees, officers or members. Nor does the Department tolerate reprisals against those who come forward to disclose such conduct, and it is dedicated to protecting the welfare of such persons.</w:t>
      </w:r>
    </w:p>
    <w:p w14:paraId="3904EDD0" w14:textId="6A6F50C4" w:rsidR="00565DE1" w:rsidRDefault="00565DE1" w:rsidP="00CF209A">
      <w:pPr>
        <w:ind w:left="-180"/>
        <w:rPr>
          <w:rFonts w:cstheme="minorHAnsi"/>
          <w:noProof/>
        </w:rPr>
      </w:pPr>
    </w:p>
    <w:p w14:paraId="303DB404" w14:textId="77777777" w:rsidR="008A6E23" w:rsidRPr="00CF209A" w:rsidRDefault="008A6E23" w:rsidP="00CF209A">
      <w:pPr>
        <w:ind w:left="-180"/>
      </w:pPr>
    </w:p>
    <w:p w14:paraId="0D241D35" w14:textId="77777777" w:rsidR="00565DE1" w:rsidRDefault="00565DE1" w:rsidP="00565DE1">
      <w:pPr>
        <w:spacing w:before="0"/>
        <w:rPr>
          <w:b/>
        </w:rPr>
      </w:pPr>
      <w:r w:rsidRPr="00F65579">
        <w:rPr>
          <w:b/>
        </w:rPr>
        <w:t>David Martine</w:t>
      </w:r>
      <w:r w:rsidRPr="00F65579">
        <w:rPr>
          <w:b/>
        </w:rPr>
        <w:br/>
        <w:t>Secretary</w:t>
      </w:r>
    </w:p>
    <w:p w14:paraId="0A9F4AA4" w14:textId="1BFF2409" w:rsidR="00B91A84" w:rsidRPr="00B91A84" w:rsidRDefault="00B91A84" w:rsidP="00565DE1">
      <w:pPr>
        <w:spacing w:before="0"/>
      </w:pPr>
      <w:r w:rsidRPr="00B91A84">
        <w:t>13 October 2022</w:t>
      </w:r>
    </w:p>
    <w:p w14:paraId="3D812929" w14:textId="77777777" w:rsidR="00565DE1" w:rsidRPr="00F65579" w:rsidRDefault="00565DE1" w:rsidP="00565DE1">
      <w:pPr>
        <w:pStyle w:val="Spacer"/>
      </w:pPr>
    </w:p>
    <w:p w14:paraId="1F14D87F" w14:textId="77777777" w:rsidR="00565DE1" w:rsidRPr="00F65579" w:rsidRDefault="00565DE1" w:rsidP="00565DE1">
      <w:pPr>
        <w:pStyle w:val="Heading2"/>
      </w:pPr>
      <w:r w:rsidRPr="00F65579">
        <w:t xml:space="preserve">Compliance with the </w:t>
      </w:r>
      <w:r>
        <w:rPr>
          <w:i/>
        </w:rPr>
        <w:t>Public Interest</w:t>
      </w:r>
      <w:r w:rsidRPr="00F65579">
        <w:rPr>
          <w:i/>
        </w:rPr>
        <w:t xml:space="preserve"> Disclosure</w:t>
      </w:r>
      <w:r>
        <w:rPr>
          <w:i/>
        </w:rPr>
        <w:t>s</w:t>
      </w:r>
      <w:r w:rsidRPr="00F65579">
        <w:rPr>
          <w:i/>
        </w:rPr>
        <w:t xml:space="preserve"> Act 2012</w:t>
      </w:r>
    </w:p>
    <w:p w14:paraId="7DC2485D" w14:textId="64CCD186" w:rsidR="00565DE1" w:rsidRPr="00F65579" w:rsidRDefault="00565DE1" w:rsidP="00565DE1">
      <w:r w:rsidRPr="00F65579">
        <w:t>The</w:t>
      </w:r>
      <w:r w:rsidR="009C4539">
        <w:t xml:space="preserve"> Act</w:t>
      </w:r>
      <w:r w:rsidRPr="00F65579">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14:paraId="215F1BE3" w14:textId="77777777" w:rsidR="00565DE1" w:rsidRPr="00F65579" w:rsidRDefault="00565DE1" w:rsidP="00565DE1">
      <w:r w:rsidRPr="00F65579">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58BD8FEE" w14:textId="77777777" w:rsidR="00565DE1" w:rsidRPr="00F65579" w:rsidRDefault="00565DE1" w:rsidP="00565DE1">
      <w:r w:rsidRPr="00F65579">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7B478DB3" w14:textId="77777777" w:rsidR="00565DE1" w:rsidRPr="00F65579" w:rsidRDefault="00565DE1" w:rsidP="00565DE1">
      <w:pPr>
        <w:pStyle w:val="Heading2"/>
      </w:pPr>
      <w:r w:rsidRPr="00F65579">
        <w:br w:type="column"/>
      </w:r>
      <w:r w:rsidRPr="00F65579">
        <w:t>Reporting procedures</w:t>
      </w:r>
    </w:p>
    <w:p w14:paraId="03140FFB" w14:textId="77777777" w:rsidR="00565DE1" w:rsidRPr="00F65579" w:rsidRDefault="00565DE1" w:rsidP="00565DE1">
      <w:r w:rsidRPr="00F65579">
        <w:t>Disclosures of improper conduct or detrimental action by the Department or any of its employees may be made to any of the following Department personnel:</w:t>
      </w:r>
    </w:p>
    <w:p w14:paraId="33B5BEB7" w14:textId="77777777" w:rsidR="00565DE1" w:rsidRPr="0062075E" w:rsidRDefault="00565DE1" w:rsidP="00565DE1">
      <w:pPr>
        <w:pStyle w:val="Bullet"/>
      </w:pPr>
      <w:r w:rsidRPr="0062075E">
        <w:t>Secretary of the Department</w:t>
      </w:r>
    </w:p>
    <w:p w14:paraId="5E62449A" w14:textId="77777777" w:rsidR="00565DE1" w:rsidRPr="0062075E" w:rsidRDefault="00565DE1" w:rsidP="00565DE1">
      <w:pPr>
        <w:pStyle w:val="Bullet"/>
      </w:pPr>
      <w:r w:rsidRPr="0062075E">
        <w:t>Public Interest Disclosure Coordinator or Protected Disclosure Officer</w:t>
      </w:r>
    </w:p>
    <w:p w14:paraId="7AEEBBC8" w14:textId="77777777" w:rsidR="00565DE1" w:rsidRPr="0062075E" w:rsidRDefault="00565DE1" w:rsidP="00565DE1">
      <w:pPr>
        <w:pStyle w:val="Bullet"/>
      </w:pPr>
      <w:r w:rsidRPr="0062075E">
        <w:t>manager or supervisor of the disclosure</w:t>
      </w:r>
    </w:p>
    <w:p w14:paraId="33A6E0D1" w14:textId="77777777" w:rsidR="00565DE1" w:rsidRPr="00F65579" w:rsidRDefault="00565DE1" w:rsidP="00565DE1">
      <w:pPr>
        <w:pStyle w:val="Bullet"/>
      </w:pPr>
      <w:r w:rsidRPr="0062075E">
        <w:t>manager</w:t>
      </w:r>
      <w:r w:rsidRPr="00F65579">
        <w:t xml:space="preserve"> or supervisor of the person who is the subject of the disclosure.</w:t>
      </w:r>
    </w:p>
    <w:p w14:paraId="240B80D4" w14:textId="77777777" w:rsidR="00565DE1" w:rsidRPr="00F65579" w:rsidRDefault="00565DE1" w:rsidP="00565DE1">
      <w:r w:rsidRPr="00F65579">
        <w:t>Alternatively, disclosures may also be made directly to the Independent Broad</w:t>
      </w:r>
      <w:r>
        <w:noBreakHyphen/>
      </w:r>
      <w:r w:rsidRPr="00F65579">
        <w:t>based Anti</w:t>
      </w:r>
      <w:r>
        <w:noBreakHyphen/>
      </w:r>
      <w:r w:rsidRPr="00F65579">
        <w:t>corruption Commission:</w:t>
      </w:r>
    </w:p>
    <w:p w14:paraId="685A02C1" w14:textId="77777777" w:rsidR="00565DE1" w:rsidRPr="00F65579" w:rsidRDefault="00565DE1" w:rsidP="00565DE1">
      <w:pPr>
        <w:pStyle w:val="NormalIndent"/>
        <w:rPr>
          <w:rFonts w:cs="VIC"/>
        </w:rPr>
      </w:pPr>
      <w:r w:rsidRPr="00F65579">
        <w:rPr>
          <w:rFonts w:cs="VIC"/>
        </w:rPr>
        <w:t xml:space="preserve">Level 1, North Tower, 459 Collins Street </w:t>
      </w:r>
      <w:r w:rsidRPr="00F65579">
        <w:rPr>
          <w:rFonts w:cs="VIC"/>
        </w:rPr>
        <w:br/>
        <w:t>Melbourne VIC 3000</w:t>
      </w:r>
    </w:p>
    <w:p w14:paraId="602899BA" w14:textId="34777FB3" w:rsidR="00565DE1" w:rsidRPr="00F65579" w:rsidRDefault="00565DE1" w:rsidP="00565DE1">
      <w:pPr>
        <w:pStyle w:val="NormalIndent"/>
        <w:rPr>
          <w:rFonts w:cs="VIC"/>
        </w:rPr>
      </w:pPr>
      <w:r w:rsidRPr="00F65579">
        <w:rPr>
          <w:rFonts w:cs="VIC"/>
        </w:rPr>
        <w:t xml:space="preserve">Phone: 1300 735 135 </w:t>
      </w:r>
      <w:r w:rsidRPr="00F65579">
        <w:rPr>
          <w:rFonts w:cs="VIC"/>
        </w:rPr>
        <w:br/>
        <w:t xml:space="preserve">Internet: </w:t>
      </w:r>
      <w:hyperlink r:id="rId265" w:history="1">
        <w:r w:rsidRPr="00F65579">
          <w:rPr>
            <w:rFonts w:cs="VIC"/>
            <w:color w:val="404040"/>
          </w:rPr>
          <w:t>ibac.vic.gov.au</w:t>
        </w:r>
      </w:hyperlink>
      <w:r w:rsidRPr="00F65579">
        <w:rPr>
          <w:rFonts w:cs="VIC"/>
          <w:color w:val="404040"/>
        </w:rPr>
        <w:br/>
      </w:r>
      <w:r w:rsidRPr="00F65579">
        <w:rPr>
          <w:rFonts w:cs="VIC"/>
        </w:rPr>
        <w:t>Email: [see the website above for the secure email disclosure process, which also provides for anonymous disclosures.]</w:t>
      </w:r>
    </w:p>
    <w:p w14:paraId="109E58D4" w14:textId="77777777" w:rsidR="00565DE1" w:rsidRPr="00F65579" w:rsidRDefault="00565DE1" w:rsidP="00565DE1">
      <w:pPr>
        <w:pStyle w:val="NormalIndent"/>
        <w:rPr>
          <w:rFonts w:cs="VIC"/>
        </w:rPr>
      </w:pPr>
    </w:p>
    <w:p w14:paraId="25C271D8" w14:textId="77777777" w:rsidR="00565DE1" w:rsidRPr="00F65579" w:rsidRDefault="00565DE1" w:rsidP="00565DE1">
      <w:pPr>
        <w:pStyle w:val="Heading2"/>
      </w:pPr>
      <w:r w:rsidRPr="00F65579">
        <w:t>Further information</w:t>
      </w:r>
    </w:p>
    <w:p w14:paraId="2F96211E" w14:textId="77777777" w:rsidR="00565DE1" w:rsidRPr="00F65579" w:rsidRDefault="00565DE1" w:rsidP="00565DE1">
      <w:r w:rsidRPr="00F65579">
        <w:t xml:space="preserve">The </w:t>
      </w:r>
      <w:r>
        <w:t>Public Interest</w:t>
      </w:r>
      <w:r w:rsidRPr="00F65579">
        <w:t xml:space="preserve"> Disclosure</w:t>
      </w:r>
      <w:r>
        <w:t>s</w:t>
      </w:r>
      <w:r w:rsidRPr="00F65579">
        <w:t xml:space="preserve"> Policy and Procedures, which outline the system for reporting disclosures of improper conduct or detrimental action by the Department or any of its employees and/or officers, are available on the Department</w:t>
      </w:r>
      <w:r>
        <w:t>’</w:t>
      </w:r>
      <w:r w:rsidRPr="00F65579">
        <w:t>s website.</w:t>
      </w:r>
    </w:p>
    <w:p w14:paraId="2D8157D6" w14:textId="77777777" w:rsidR="00565DE1" w:rsidRPr="00F65579" w:rsidRDefault="00565DE1" w:rsidP="00565DE1">
      <w:pPr>
        <w:pStyle w:val="Tableheading"/>
      </w:pPr>
      <w:r w:rsidRPr="00F65579">
        <w:t>Disclosures under the</w:t>
      </w:r>
      <w:r w:rsidRPr="00F65579">
        <w:rPr>
          <w:i/>
        </w:rPr>
        <w:t xml:space="preserve"> </w:t>
      </w:r>
      <w:r>
        <w:rPr>
          <w:i/>
        </w:rPr>
        <w:t>Public Interest</w:t>
      </w:r>
      <w:r w:rsidRPr="00F65579">
        <w:rPr>
          <w:i/>
        </w:rPr>
        <w:t xml:space="preserve"> Disclosure</w:t>
      </w:r>
      <w:r>
        <w:rPr>
          <w:i/>
        </w:rPr>
        <w:t>s</w:t>
      </w:r>
      <w:r w:rsidRPr="00F65579">
        <w:rPr>
          <w:i/>
        </w:rPr>
        <w:t xml:space="preserve"> Act</w:t>
      </w:r>
      <w:r>
        <w:rPr>
          <w:rFonts w:ascii="Calibri" w:hAnsi="Calibri" w:cs="Calibri"/>
          <w:i/>
        </w:rPr>
        <w:t> </w:t>
      </w:r>
      <w:r w:rsidRPr="00F65579">
        <w:rPr>
          <w:i/>
        </w:rPr>
        <w:t>2012</w:t>
      </w:r>
    </w:p>
    <w:tbl>
      <w:tblPr>
        <w:tblStyle w:val="AnnualReporttexttable"/>
        <w:tblW w:w="4518" w:type="dxa"/>
        <w:tblLayout w:type="fixed"/>
        <w:tblLook w:val="02A0" w:firstRow="1" w:lastRow="0" w:firstColumn="1" w:lastColumn="0" w:noHBand="1" w:noVBand="0"/>
      </w:tblPr>
      <w:tblGrid>
        <w:gridCol w:w="2578"/>
        <w:gridCol w:w="950"/>
        <w:gridCol w:w="990"/>
      </w:tblGrid>
      <w:tr w:rsidR="00565DE1" w:rsidRPr="00F65579" w14:paraId="5821E754" w14:textId="77777777" w:rsidTr="0003762C">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2578" w:type="dxa"/>
          </w:tcPr>
          <w:p w14:paraId="561381B6" w14:textId="77777777" w:rsidR="00565DE1" w:rsidRPr="00F65579" w:rsidRDefault="00565DE1" w:rsidP="0003762C">
            <w:pPr>
              <w:pStyle w:val="Tabletext"/>
            </w:pPr>
          </w:p>
        </w:tc>
        <w:tc>
          <w:tcPr>
            <w:cnfStyle w:val="000010000000" w:firstRow="0" w:lastRow="0" w:firstColumn="0" w:lastColumn="0" w:oddVBand="1" w:evenVBand="0" w:oddHBand="0" w:evenHBand="0" w:firstRowFirstColumn="0" w:firstRowLastColumn="0" w:lastRowFirstColumn="0" w:lastRowLastColumn="0"/>
            <w:tcW w:w="950" w:type="dxa"/>
            <w:shd w:val="clear" w:color="auto" w:fill="auto"/>
          </w:tcPr>
          <w:p w14:paraId="4563FC35" w14:textId="77777777" w:rsidR="00565DE1" w:rsidRPr="00F65579" w:rsidRDefault="00565DE1" w:rsidP="0003762C">
            <w:pPr>
              <w:pStyle w:val="Tabletextright"/>
            </w:pPr>
            <w:r>
              <w:t>2021-22</w:t>
            </w:r>
            <w:r>
              <w:br/>
              <w:t>(number)</w:t>
            </w:r>
          </w:p>
        </w:tc>
        <w:tc>
          <w:tcPr>
            <w:cnfStyle w:val="000001000000" w:firstRow="0" w:lastRow="0" w:firstColumn="0" w:lastColumn="0" w:oddVBand="0" w:evenVBand="1" w:oddHBand="0" w:evenHBand="0" w:firstRowFirstColumn="0" w:firstRowLastColumn="0" w:lastRowFirstColumn="0" w:lastRowLastColumn="0"/>
            <w:tcW w:w="990" w:type="dxa"/>
          </w:tcPr>
          <w:p w14:paraId="27CF55F9" w14:textId="77777777" w:rsidR="00565DE1" w:rsidRPr="00F65579" w:rsidRDefault="00565DE1" w:rsidP="0003762C">
            <w:pPr>
              <w:pStyle w:val="Tabletextright"/>
            </w:pPr>
            <w:r w:rsidRPr="00F65579">
              <w:t>20</w:t>
            </w:r>
            <w:r>
              <w:t>20</w:t>
            </w:r>
            <w:r>
              <w:noBreakHyphen/>
              <w:t>21</w:t>
            </w:r>
            <w:r w:rsidRPr="00F65579">
              <w:t xml:space="preserve"> </w:t>
            </w:r>
            <w:r w:rsidRPr="00F65579">
              <w:br/>
              <w:t>(number)</w:t>
            </w:r>
          </w:p>
        </w:tc>
      </w:tr>
      <w:tr w:rsidR="00565DE1" w:rsidRPr="00F65579" w14:paraId="08974AA1" w14:textId="77777777" w:rsidTr="0003762C">
        <w:trPr>
          <w:trHeight w:val="499"/>
        </w:trPr>
        <w:tc>
          <w:tcPr>
            <w:cnfStyle w:val="001000000000" w:firstRow="0" w:lastRow="0" w:firstColumn="1" w:lastColumn="0" w:oddVBand="0" w:evenVBand="0" w:oddHBand="0" w:evenHBand="0" w:firstRowFirstColumn="0" w:firstRowLastColumn="0" w:lastRowFirstColumn="0" w:lastRowLastColumn="0"/>
            <w:tcW w:w="2578" w:type="dxa"/>
          </w:tcPr>
          <w:p w14:paraId="27B4725C" w14:textId="77777777" w:rsidR="00565DE1" w:rsidRPr="00F65579" w:rsidRDefault="00565DE1" w:rsidP="0003762C">
            <w:pPr>
              <w:pStyle w:val="Tabletext"/>
            </w:pPr>
            <w:r w:rsidRPr="00F65579">
              <w:t>The number of disclosures made by an individual to the Department and notified to the Independent Broad</w:t>
            </w:r>
            <w:r>
              <w:noBreakHyphen/>
            </w:r>
            <w:r w:rsidRPr="00F65579">
              <w:t>based Anti</w:t>
            </w:r>
            <w:r>
              <w:noBreakHyphen/>
            </w:r>
            <w:r w:rsidRPr="00F65579">
              <w:t>corruption Commission</w:t>
            </w:r>
          </w:p>
        </w:tc>
        <w:tc>
          <w:tcPr>
            <w:cnfStyle w:val="000010000000" w:firstRow="0" w:lastRow="0" w:firstColumn="0" w:lastColumn="0" w:oddVBand="1" w:evenVBand="0" w:oddHBand="0" w:evenHBand="0" w:firstRowFirstColumn="0" w:firstRowLastColumn="0" w:lastRowFirstColumn="0" w:lastRowLastColumn="0"/>
            <w:tcW w:w="950" w:type="dxa"/>
          </w:tcPr>
          <w:p w14:paraId="5093FC07" w14:textId="77777777" w:rsidR="00565DE1" w:rsidRPr="00F65579" w:rsidRDefault="00565DE1" w:rsidP="0003762C">
            <w:pPr>
              <w:pStyle w:val="Tabletextright"/>
            </w:pPr>
            <w:r w:rsidRPr="00F57EC4">
              <w:t>nil</w:t>
            </w:r>
          </w:p>
        </w:tc>
        <w:tc>
          <w:tcPr>
            <w:cnfStyle w:val="000001000000" w:firstRow="0" w:lastRow="0" w:firstColumn="0" w:lastColumn="0" w:oddVBand="0" w:evenVBand="1" w:oddHBand="0" w:evenHBand="0" w:firstRowFirstColumn="0" w:firstRowLastColumn="0" w:lastRowFirstColumn="0" w:lastRowLastColumn="0"/>
            <w:tcW w:w="990" w:type="dxa"/>
          </w:tcPr>
          <w:p w14:paraId="583872C1" w14:textId="77777777" w:rsidR="00565DE1" w:rsidRPr="00F65579" w:rsidRDefault="00565DE1" w:rsidP="0003762C">
            <w:pPr>
              <w:pStyle w:val="Tabletextright"/>
            </w:pPr>
            <w:r w:rsidRPr="00F65579">
              <w:t>nil</w:t>
            </w:r>
          </w:p>
        </w:tc>
      </w:tr>
    </w:tbl>
    <w:p w14:paraId="2F16C746" w14:textId="77777777" w:rsidR="00565DE1" w:rsidRPr="00F65579" w:rsidRDefault="00565DE1" w:rsidP="00565DE1">
      <w:pPr>
        <w:pStyle w:val="Spacer"/>
      </w:pPr>
    </w:p>
    <w:p w14:paraId="17E79888" w14:textId="77777777" w:rsidR="00565DE1" w:rsidRPr="00F65579" w:rsidRDefault="00565DE1" w:rsidP="00565DE1">
      <w:pPr>
        <w:pStyle w:val="Heading1b"/>
      </w:pPr>
      <w:r w:rsidRPr="00F65579">
        <w:br w:type="column"/>
      </w:r>
      <w:bookmarkStart w:id="284" w:name="_Toc115250956"/>
      <w:r w:rsidRPr="00E33EDD">
        <w:lastRenderedPageBreak/>
        <w:t>Information available on</w:t>
      </w:r>
      <w:r w:rsidRPr="00E33EDD">
        <w:rPr>
          <w:rFonts w:ascii="Calibri" w:hAnsi="Calibri"/>
        </w:rPr>
        <w:t> </w:t>
      </w:r>
      <w:r w:rsidRPr="00E33EDD">
        <w:t>request</w:t>
      </w:r>
      <w:bookmarkStart w:id="285" w:name="InfoOnRequest"/>
      <w:bookmarkEnd w:id="284"/>
      <w:bookmarkEnd w:id="285"/>
    </w:p>
    <w:p w14:paraId="2AD3538D" w14:textId="2F0F4F14" w:rsidR="00565DE1" w:rsidRPr="00F65579" w:rsidRDefault="00565DE1" w:rsidP="00565DE1">
      <w:pPr>
        <w:rPr>
          <w:rFonts w:cs="VIC"/>
        </w:rPr>
      </w:pPr>
      <w:r w:rsidRPr="00F65579">
        <w:rPr>
          <w:rFonts w:cs="VIC"/>
        </w:rPr>
        <w:t xml:space="preserve">Financial Reporting Direction 22 provides for the information listed below to be retained by the Accountable Officer and to be made available on request subject to the provisions of the </w:t>
      </w:r>
      <w:r w:rsidRPr="00F65579">
        <w:rPr>
          <w:rFonts w:cs="VIC"/>
          <w:i/>
        </w:rPr>
        <w:t>Freedom of Information Act</w:t>
      </w:r>
      <w:r w:rsidRPr="00F65579">
        <w:rPr>
          <w:rFonts w:ascii="Calibri" w:hAnsi="Calibri" w:cs="Calibri"/>
          <w:i/>
        </w:rPr>
        <w:t> </w:t>
      </w:r>
      <w:r w:rsidRPr="00F65579">
        <w:rPr>
          <w:rFonts w:cs="VIC"/>
          <w:i/>
        </w:rPr>
        <w:t>1982</w:t>
      </w:r>
      <w:r w:rsidRPr="00F65579">
        <w:rPr>
          <w:rFonts w:cs="VIC"/>
        </w:rPr>
        <w:t xml:space="preserve">. </w:t>
      </w:r>
    </w:p>
    <w:p w14:paraId="08392044" w14:textId="77777777" w:rsidR="00565DE1" w:rsidRPr="00F65579" w:rsidRDefault="00565DE1" w:rsidP="00565DE1">
      <w:pPr>
        <w:keepNext/>
        <w:rPr>
          <w:rFonts w:cs="VIC"/>
        </w:rPr>
      </w:pPr>
      <w:r w:rsidRPr="00F65579">
        <w:rPr>
          <w:rFonts w:cs="VIC"/>
        </w:rPr>
        <w:t xml:space="preserve">Information available on request: </w:t>
      </w:r>
    </w:p>
    <w:p w14:paraId="12979497" w14:textId="77777777" w:rsidR="00565DE1" w:rsidRPr="00F65579" w:rsidRDefault="00565DE1" w:rsidP="00565DE1">
      <w:pPr>
        <w:pStyle w:val="Bullet"/>
      </w:pPr>
      <w:r w:rsidRPr="00F65579">
        <w:t>a statement that declarations of pecuniary interests have been duly completed by all relevant officers</w:t>
      </w:r>
    </w:p>
    <w:p w14:paraId="5C2C2E0F" w14:textId="77777777" w:rsidR="00565DE1" w:rsidRPr="00F65579" w:rsidRDefault="00565DE1" w:rsidP="00565DE1">
      <w:pPr>
        <w:pStyle w:val="Bullet"/>
      </w:pPr>
      <w:r w:rsidRPr="00F65579">
        <w:t>details of shares held by a senior officer as nominee or held beneficially in a statutory authority or subsidiary</w:t>
      </w:r>
    </w:p>
    <w:p w14:paraId="25EFE10C" w14:textId="77777777" w:rsidR="00565DE1" w:rsidRPr="00F65579" w:rsidRDefault="00565DE1" w:rsidP="00565DE1">
      <w:pPr>
        <w:pStyle w:val="Bullet"/>
      </w:pPr>
      <w:r w:rsidRPr="00F65579">
        <w:t>details of publications produced by the entity about itself, and how these can be obtained</w:t>
      </w:r>
    </w:p>
    <w:p w14:paraId="7E995CE7" w14:textId="77777777" w:rsidR="00565DE1" w:rsidRPr="00F65579" w:rsidRDefault="00565DE1" w:rsidP="00565DE1">
      <w:pPr>
        <w:pStyle w:val="Bullet"/>
      </w:pPr>
      <w:r w:rsidRPr="00F65579">
        <w:t>details of changes in prices, fees, charges, rates and levies charged by the entity</w:t>
      </w:r>
    </w:p>
    <w:p w14:paraId="5C8DF810" w14:textId="77777777" w:rsidR="00565DE1" w:rsidRPr="00F65579" w:rsidRDefault="00565DE1" w:rsidP="00565DE1">
      <w:pPr>
        <w:pStyle w:val="Bullet"/>
      </w:pPr>
      <w:r w:rsidRPr="00F65579">
        <w:t>details of any major external reviews carried out on the entity</w:t>
      </w:r>
    </w:p>
    <w:p w14:paraId="4D725840" w14:textId="77777777" w:rsidR="00565DE1" w:rsidRPr="00F65579" w:rsidRDefault="00565DE1" w:rsidP="00565DE1">
      <w:pPr>
        <w:pStyle w:val="Bullet"/>
      </w:pPr>
      <w:r w:rsidRPr="00F65579">
        <w:t>details of major research and development activities undertaken by the entity</w:t>
      </w:r>
    </w:p>
    <w:p w14:paraId="36B0724E" w14:textId="77777777" w:rsidR="00565DE1" w:rsidRPr="00F65579" w:rsidRDefault="00565DE1" w:rsidP="00565DE1">
      <w:pPr>
        <w:pStyle w:val="Bullet"/>
      </w:pPr>
      <w:r w:rsidRPr="00F65579">
        <w:t>details of overseas visits undertaken including a summary of the objectives and outcomes of each</w:t>
      </w:r>
      <w:r w:rsidRPr="00F65579">
        <w:rPr>
          <w:rFonts w:ascii="Calibri" w:hAnsi="Calibri" w:cs="Calibri"/>
        </w:rPr>
        <w:t> </w:t>
      </w:r>
      <w:r w:rsidRPr="00F65579">
        <w:t>visit</w:t>
      </w:r>
    </w:p>
    <w:p w14:paraId="2A1DF91F" w14:textId="77777777" w:rsidR="00565DE1" w:rsidRPr="00F65579" w:rsidRDefault="00565DE1" w:rsidP="00565DE1">
      <w:pPr>
        <w:pStyle w:val="Bullet"/>
      </w:pPr>
      <w:r w:rsidRPr="00F65579">
        <w:t>details of major promotional, public relations and marketing activities undertaken by the entity to develop community awareness of the entity and its services</w:t>
      </w:r>
    </w:p>
    <w:p w14:paraId="5AEAEB7C" w14:textId="77777777" w:rsidR="00565DE1" w:rsidRPr="00F65579" w:rsidRDefault="00565DE1" w:rsidP="00565DE1">
      <w:pPr>
        <w:pStyle w:val="Bullet"/>
      </w:pPr>
      <w:r w:rsidRPr="00F65579">
        <w:t xml:space="preserve">details of assessments and measures undertaken to improve the occupational health and safety of employees </w:t>
      </w:r>
    </w:p>
    <w:p w14:paraId="0158C9FE" w14:textId="77777777" w:rsidR="00565DE1" w:rsidRPr="00F65579" w:rsidRDefault="00565DE1" w:rsidP="00565DE1">
      <w:pPr>
        <w:pStyle w:val="Bullet"/>
      </w:pPr>
      <w:r w:rsidRPr="00F65579">
        <w:t>a general statement on industrial relations within the entity and details of time lost through industrial accidents and disputes</w:t>
      </w:r>
    </w:p>
    <w:p w14:paraId="4649D5DD" w14:textId="77777777" w:rsidR="00565DE1" w:rsidRPr="00F65579" w:rsidRDefault="00565DE1" w:rsidP="00565DE1">
      <w:pPr>
        <w:pStyle w:val="Bullet"/>
      </w:pPr>
      <w:r w:rsidRPr="00F65579">
        <w:t>a list of major committees sponsored by the entity, the purposes of each committee and the extent to which the purposes have been achieved</w:t>
      </w:r>
    </w:p>
    <w:p w14:paraId="199E48CB" w14:textId="77777777" w:rsidR="00565DE1" w:rsidRPr="00F65579" w:rsidRDefault="00565DE1" w:rsidP="00565DE1">
      <w:pPr>
        <w:pStyle w:val="Bullet"/>
      </w:pPr>
      <w:r w:rsidRPr="00F65579">
        <w:t>details of all consultancies and contractors including:</w:t>
      </w:r>
    </w:p>
    <w:p w14:paraId="685B59F4" w14:textId="77777777" w:rsidR="00565DE1" w:rsidRPr="00F65579" w:rsidRDefault="00565DE1" w:rsidP="00565DE1">
      <w:pPr>
        <w:pStyle w:val="Dash"/>
        <w:keepLines w:val="0"/>
        <w:tabs>
          <w:tab w:val="num" w:pos="720"/>
        </w:tabs>
      </w:pPr>
      <w:r w:rsidRPr="00F65579">
        <w:t>consultants/contractors engaged</w:t>
      </w:r>
    </w:p>
    <w:p w14:paraId="1396C70D" w14:textId="77777777" w:rsidR="00565DE1" w:rsidRPr="00F65579" w:rsidRDefault="00565DE1" w:rsidP="00565DE1">
      <w:pPr>
        <w:pStyle w:val="Dash"/>
        <w:keepLines w:val="0"/>
        <w:tabs>
          <w:tab w:val="num" w:pos="720"/>
        </w:tabs>
      </w:pPr>
      <w:r w:rsidRPr="00F65579">
        <w:t>services provided</w:t>
      </w:r>
    </w:p>
    <w:p w14:paraId="1A5EF64C" w14:textId="77777777" w:rsidR="00565DE1" w:rsidRPr="00F65579" w:rsidRDefault="00565DE1" w:rsidP="00565DE1">
      <w:pPr>
        <w:pStyle w:val="Dash"/>
        <w:keepLines w:val="0"/>
        <w:tabs>
          <w:tab w:val="num" w:pos="720"/>
        </w:tabs>
      </w:pPr>
      <w:r w:rsidRPr="00F65579">
        <w:t>expenditure committed to for each engagement.</w:t>
      </w:r>
    </w:p>
    <w:p w14:paraId="481B7A68" w14:textId="77777777" w:rsidR="00565DE1" w:rsidRPr="00F65579" w:rsidRDefault="00565DE1" w:rsidP="00565DE1">
      <w:pPr>
        <w:rPr>
          <w:rFonts w:cs="VIC"/>
        </w:rPr>
      </w:pPr>
      <w:r w:rsidRPr="00F65579">
        <w:rPr>
          <w:rFonts w:cs="VIC"/>
        </w:rPr>
        <w:br w:type="column"/>
      </w:r>
      <w:r w:rsidRPr="00F65579">
        <w:rPr>
          <w:rFonts w:cs="VIC"/>
        </w:rPr>
        <w:t>To ensure the Department is meeting its accountability and compliance requirements, some of the additional information has been included in this annual report where relevant.</w:t>
      </w:r>
    </w:p>
    <w:p w14:paraId="6133B57B" w14:textId="77777777" w:rsidR="00565DE1" w:rsidRPr="00F65579" w:rsidRDefault="00565DE1" w:rsidP="00565DE1">
      <w:pPr>
        <w:rPr>
          <w:rFonts w:cs="VIC"/>
        </w:rPr>
      </w:pPr>
      <w:r w:rsidRPr="00F65579">
        <w:rPr>
          <w:rFonts w:cs="VIC"/>
        </w:rPr>
        <w:t>This information is available on request from:</w:t>
      </w:r>
    </w:p>
    <w:p w14:paraId="17C61763" w14:textId="676ABDE2" w:rsidR="00565DE1" w:rsidRPr="00F65579" w:rsidRDefault="00565DE1" w:rsidP="00565DE1">
      <w:pPr>
        <w:pStyle w:val="NormalIndent"/>
      </w:pPr>
      <w:r w:rsidRPr="00F65579">
        <w:rPr>
          <w:rFonts w:cs="VIC"/>
        </w:rPr>
        <w:t>Executive Director</w:t>
      </w:r>
      <w:r w:rsidRPr="00F65579">
        <w:rPr>
          <w:rFonts w:cs="VIC"/>
        </w:rPr>
        <w:br/>
        <w:t>Corporate Delivery Services</w:t>
      </w:r>
      <w:r w:rsidRPr="00F65579">
        <w:rPr>
          <w:rFonts w:cs="VIC"/>
        </w:rPr>
        <w:br/>
        <w:t>Department of Treasury and Finance</w:t>
      </w:r>
      <w:r w:rsidRPr="00F65579">
        <w:rPr>
          <w:rFonts w:cs="VIC"/>
        </w:rPr>
        <w:br/>
        <w:t>GPO Box 4379</w:t>
      </w:r>
      <w:r w:rsidRPr="00F65579">
        <w:rPr>
          <w:rFonts w:cs="VIC"/>
        </w:rPr>
        <w:br/>
        <w:t>Melbourne, Victoria, 3001</w:t>
      </w:r>
      <w:r w:rsidRPr="00F65579">
        <w:rPr>
          <w:rFonts w:cs="VIC"/>
        </w:rPr>
        <w:br/>
        <w:t xml:space="preserve">Email </w:t>
      </w:r>
      <w:hyperlink r:id="rId266" w:history="1">
        <w:r w:rsidRPr="00F65579">
          <w:rPr>
            <w:rStyle w:val="Hyperlink"/>
            <w:rFonts w:eastAsiaTheme="majorEastAsia" w:cs="VIC"/>
          </w:rPr>
          <w:t>information@dtf.vic.gov.au</w:t>
        </w:r>
      </w:hyperlink>
      <w:r w:rsidRPr="00F65579">
        <w:rPr>
          <w:rFonts w:cs="VIC"/>
        </w:rPr>
        <w:t xml:space="preserve"> for the attention of the Director, Corporate Delivery Services.</w:t>
      </w:r>
    </w:p>
    <w:p w14:paraId="257BF36E" w14:textId="77777777" w:rsidR="00565DE1" w:rsidRPr="00F65579" w:rsidRDefault="00565DE1" w:rsidP="00565DE1"/>
    <w:p w14:paraId="1F367ADC" w14:textId="77777777" w:rsidR="00565DE1" w:rsidRPr="00F65579" w:rsidRDefault="00565DE1" w:rsidP="00565DE1">
      <w:pPr>
        <w:pStyle w:val="Heading1b"/>
      </w:pPr>
      <w:bookmarkStart w:id="286" w:name="AttestationSD3_7_1"/>
      <w:bookmarkStart w:id="287" w:name="_Toc493685449"/>
      <w:bookmarkStart w:id="288" w:name="_Toc115250957"/>
      <w:r w:rsidRPr="0033157A">
        <w:t>Attestation for financial management compliance with Ministerial Standing Direction 5.1.4</w:t>
      </w:r>
      <w:bookmarkEnd w:id="286"/>
      <w:bookmarkEnd w:id="287"/>
      <w:bookmarkEnd w:id="288"/>
    </w:p>
    <w:p w14:paraId="081410BC" w14:textId="77777777" w:rsidR="00565DE1" w:rsidRPr="00F65579" w:rsidRDefault="00565DE1" w:rsidP="00565DE1">
      <w:r w:rsidRPr="00F65579">
        <w:t xml:space="preserve">I, David Martine, certify that the Department of Treasury and Finance has </w:t>
      </w:r>
      <w:r>
        <w:t xml:space="preserve">no Material Compliance Deficiency with respect to the </w:t>
      </w:r>
      <w:r w:rsidRPr="00F65579">
        <w:t xml:space="preserve">applicable Standing Directions under the </w:t>
      </w:r>
      <w:r w:rsidRPr="00F65579">
        <w:rPr>
          <w:i/>
        </w:rPr>
        <w:t>Financial Management Act 1994</w:t>
      </w:r>
      <w:r w:rsidRPr="00F65579">
        <w:t xml:space="preserve"> and Instructions.</w:t>
      </w:r>
    </w:p>
    <w:p w14:paraId="083C8C46" w14:textId="2D3A7F28" w:rsidR="00CF209A" w:rsidRDefault="00CF209A" w:rsidP="00CF209A">
      <w:pPr>
        <w:ind w:left="-180"/>
        <w:rPr>
          <w:rFonts w:cstheme="minorHAnsi"/>
          <w:noProof/>
        </w:rPr>
      </w:pPr>
    </w:p>
    <w:p w14:paraId="2D0287BC" w14:textId="77777777" w:rsidR="008A6E23" w:rsidRDefault="008A6E23" w:rsidP="00CF209A">
      <w:pPr>
        <w:ind w:left="-180"/>
      </w:pPr>
    </w:p>
    <w:p w14:paraId="1283B2E9" w14:textId="77777777" w:rsidR="00565DE1" w:rsidRPr="00F65579" w:rsidRDefault="00565DE1" w:rsidP="00565DE1">
      <w:pPr>
        <w:spacing w:before="0"/>
        <w:rPr>
          <w:rFonts w:cs="VIC"/>
          <w:b/>
        </w:rPr>
      </w:pPr>
      <w:r w:rsidRPr="00F65579">
        <w:rPr>
          <w:rFonts w:cs="VIC"/>
          <w:b/>
        </w:rPr>
        <w:t>David Martine</w:t>
      </w:r>
      <w:r w:rsidRPr="00F65579">
        <w:rPr>
          <w:rFonts w:cs="VIC"/>
          <w:b/>
        </w:rPr>
        <w:br/>
        <w:t>Secretary</w:t>
      </w:r>
    </w:p>
    <w:p w14:paraId="6173462C" w14:textId="3AA5DDBD" w:rsidR="00565DE1" w:rsidRDefault="003C13AC" w:rsidP="003C13AC">
      <w:r w:rsidRPr="00B91A84">
        <w:t>13 October 2022</w:t>
      </w:r>
    </w:p>
    <w:p w14:paraId="7A98AECE" w14:textId="77777777" w:rsidR="003C13AC" w:rsidRPr="00F65579" w:rsidRDefault="003C13AC" w:rsidP="003C13AC">
      <w:pPr>
        <w:pStyle w:val="Spacer"/>
      </w:pPr>
    </w:p>
    <w:p w14:paraId="1E57E24C" w14:textId="77777777" w:rsidR="00565DE1" w:rsidRPr="00F65579" w:rsidRDefault="00565DE1" w:rsidP="00565DE1">
      <w:pPr>
        <w:pStyle w:val="Heading1b"/>
      </w:pPr>
      <w:bookmarkStart w:id="289" w:name="_Toc112149428"/>
      <w:bookmarkStart w:id="290" w:name="_Toc115250958"/>
      <w:r w:rsidRPr="00E33EDD">
        <w:t>Compliance with DataVic Access Policy</w:t>
      </w:r>
      <w:bookmarkEnd w:id="289"/>
      <w:bookmarkEnd w:id="290"/>
    </w:p>
    <w:p w14:paraId="2C914F0F" w14:textId="77777777" w:rsidR="00565DE1" w:rsidRPr="00F65579" w:rsidRDefault="00565DE1" w:rsidP="00565DE1">
      <w:r w:rsidRPr="00F65579">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sts and maximise use and reuse.</w:t>
      </w:r>
    </w:p>
    <w:p w14:paraId="5D92B6EF" w14:textId="429AD499" w:rsidR="00565DE1" w:rsidRPr="00F65579" w:rsidRDefault="00565DE1" w:rsidP="00565DE1">
      <w:r w:rsidRPr="00F65579">
        <w:t xml:space="preserve">Consistent with the DataVic Access Policy issued by the Victorian Government in 2012, the Department of Treasury and Finance made </w:t>
      </w:r>
      <w:r>
        <w:t xml:space="preserve">10 </w:t>
      </w:r>
      <w:r w:rsidRPr="00F65579">
        <w:t xml:space="preserve">data sets available on the DataVic website </w:t>
      </w:r>
      <w:r>
        <w:t>in</w:t>
      </w:r>
      <w:r w:rsidRPr="00F65579">
        <w:t xml:space="preserve"> 20</w:t>
      </w:r>
      <w:r>
        <w:t>21</w:t>
      </w:r>
      <w:r w:rsidR="004C6F4A">
        <w:noBreakHyphen/>
      </w:r>
      <w:r>
        <w:t>22.</w:t>
      </w:r>
      <w:r w:rsidRPr="00F65579">
        <w:t xml:space="preserve"> </w:t>
      </w:r>
    </w:p>
    <w:p w14:paraId="6080C969" w14:textId="050376C0" w:rsidR="00565DE1" w:rsidRDefault="00565DE1" w:rsidP="00565DE1">
      <w:r w:rsidRPr="00F65579">
        <w:t xml:space="preserve">Information included in this Annual Report will be available at </w:t>
      </w:r>
      <w:hyperlink r:id="rId267" w:history="1">
        <w:r w:rsidRPr="00AD6A50">
          <w:rPr>
            <w:rStyle w:val="Hyperlink"/>
            <w:rFonts w:eastAsiaTheme="majorEastAsia"/>
          </w:rPr>
          <w:t>www.data.vic.gov.au</w:t>
        </w:r>
      </w:hyperlink>
      <w:r w:rsidRPr="00F65579">
        <w:t xml:space="preserve"> in electronic readable format. </w:t>
      </w:r>
    </w:p>
    <w:p w14:paraId="10B2582C" w14:textId="77777777" w:rsidR="000B3D30" w:rsidRDefault="000B3D30" w:rsidP="00565DE1">
      <w:pPr>
        <w:pStyle w:val="Heading1b"/>
        <w:sectPr w:rsidR="000B3D30" w:rsidSect="001D35B4">
          <w:pgSz w:w="11909" w:h="16834" w:code="9"/>
          <w:pgMar w:top="1728" w:right="1152" w:bottom="1267" w:left="1152" w:header="720" w:footer="288" w:gutter="0"/>
          <w:cols w:num="2" w:space="929"/>
          <w:noEndnote/>
        </w:sectPr>
      </w:pPr>
    </w:p>
    <w:p w14:paraId="6392FEA6" w14:textId="3C891FB2" w:rsidR="00C75D7B" w:rsidRPr="00F65579" w:rsidRDefault="00C75D7B" w:rsidP="004E6AFF">
      <w:pPr>
        <w:pStyle w:val="Heading1App"/>
      </w:pPr>
      <w:bookmarkStart w:id="291" w:name="_Toc50369537"/>
      <w:bookmarkStart w:id="292" w:name="_Toc112149429"/>
      <w:bookmarkStart w:id="293" w:name="_Toc115250959"/>
      <w:bookmarkStart w:id="294" w:name="_Toc115251047"/>
      <w:bookmarkStart w:id="295" w:name="_Hlk15653425"/>
      <w:r w:rsidRPr="00F65579">
        <w:lastRenderedPageBreak/>
        <w:t>Appendix 5</w:t>
      </w:r>
      <w:r w:rsidR="00355B1B">
        <w:tab/>
      </w:r>
      <w:bookmarkStart w:id="296" w:name="DisclosureIndex"/>
      <w:r w:rsidRPr="00F65579">
        <w:t>Disclosure index</w:t>
      </w:r>
      <w:bookmarkEnd w:id="291"/>
      <w:bookmarkEnd w:id="292"/>
      <w:bookmarkEnd w:id="293"/>
      <w:bookmarkEnd w:id="294"/>
      <w:bookmarkEnd w:id="296"/>
    </w:p>
    <w:p w14:paraId="180A80D9" w14:textId="34F0A74D" w:rsidR="002A1D5C" w:rsidRDefault="00C75D7B" w:rsidP="00C75D7B">
      <w:pPr>
        <w:pStyle w:val="Heading2"/>
      </w:pPr>
      <w:r w:rsidRPr="00F65579">
        <w:t>Ministerial Directions and Financial Reporting Directions</w:t>
      </w:r>
    </w:p>
    <w:bookmarkEnd w:id="295"/>
    <w:p w14:paraId="48C52C6E" w14:textId="77777777" w:rsidR="00C75D7B" w:rsidRPr="00F65579" w:rsidRDefault="00C75D7B" w:rsidP="00C75D7B">
      <w:pPr>
        <w:pStyle w:val="Heading3"/>
      </w:pPr>
      <w:r w:rsidRPr="00F65579">
        <w:t>Report of operations</w:t>
      </w:r>
    </w:p>
    <w:tbl>
      <w:tblPr>
        <w:tblW w:w="0" w:type="auto"/>
        <w:tblLayout w:type="fixed"/>
        <w:tblLook w:val="01E0" w:firstRow="1" w:lastRow="1" w:firstColumn="1" w:lastColumn="1" w:noHBand="0" w:noVBand="0"/>
      </w:tblPr>
      <w:tblGrid>
        <w:gridCol w:w="1458"/>
        <w:gridCol w:w="5760"/>
        <w:gridCol w:w="1170"/>
      </w:tblGrid>
      <w:tr w:rsidR="00C75D7B" w:rsidRPr="00F65579" w14:paraId="3764FA31" w14:textId="77777777" w:rsidTr="0003762C">
        <w:tc>
          <w:tcPr>
            <w:tcW w:w="1458" w:type="dxa"/>
            <w:shd w:val="clear" w:color="auto" w:fill="DDDDDD"/>
          </w:tcPr>
          <w:p w14:paraId="4F4656D2" w14:textId="77777777" w:rsidR="00C75D7B" w:rsidRPr="00F65579" w:rsidRDefault="00C75D7B" w:rsidP="0003762C">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587D8E7A" w14:textId="77777777" w:rsidR="00C75D7B" w:rsidRPr="00F65579" w:rsidRDefault="00C75D7B" w:rsidP="0003762C">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63CFD681" w14:textId="77777777" w:rsidR="00C75D7B" w:rsidRPr="00F65579" w:rsidRDefault="00C75D7B" w:rsidP="0003762C">
            <w:pPr>
              <w:pStyle w:val="Tabletext"/>
              <w:rPr>
                <w:sz w:val="17"/>
                <w:szCs w:val="17"/>
              </w:rPr>
            </w:pPr>
            <w:r w:rsidRPr="00F65579">
              <w:rPr>
                <w:rFonts w:cstheme="minorHAnsi"/>
                <w:b/>
                <w:sz w:val="17"/>
                <w:szCs w:val="17"/>
              </w:rPr>
              <w:t>Page reference</w:t>
            </w:r>
          </w:p>
        </w:tc>
      </w:tr>
      <w:tr w:rsidR="00C75D7B" w:rsidRPr="00F65579" w14:paraId="1E16DF9E" w14:textId="77777777" w:rsidTr="0003762C">
        <w:tc>
          <w:tcPr>
            <w:tcW w:w="7218" w:type="dxa"/>
            <w:gridSpan w:val="2"/>
            <w:shd w:val="clear" w:color="auto" w:fill="E6E6E6"/>
          </w:tcPr>
          <w:p w14:paraId="37DEEFC9" w14:textId="77777777" w:rsidR="00C75D7B" w:rsidRPr="00F65579" w:rsidRDefault="00C75D7B" w:rsidP="0003762C">
            <w:pPr>
              <w:pStyle w:val="Tabletext"/>
              <w:rPr>
                <w:rFonts w:cstheme="minorHAnsi"/>
                <w:b/>
                <w:szCs w:val="20"/>
              </w:rPr>
            </w:pPr>
            <w:r w:rsidRPr="00F65579">
              <w:rPr>
                <w:b/>
              </w:rPr>
              <w:t>Charter and purpose</w:t>
            </w:r>
          </w:p>
        </w:tc>
        <w:tc>
          <w:tcPr>
            <w:tcW w:w="1170" w:type="dxa"/>
            <w:shd w:val="clear" w:color="auto" w:fill="E6E6E6"/>
          </w:tcPr>
          <w:p w14:paraId="7EA1BE85" w14:textId="77777777" w:rsidR="00C75D7B" w:rsidRPr="00F65579" w:rsidRDefault="00C75D7B" w:rsidP="0003762C">
            <w:pPr>
              <w:pStyle w:val="Tabletext"/>
              <w:rPr>
                <w:b/>
              </w:rPr>
            </w:pPr>
          </w:p>
        </w:tc>
      </w:tr>
      <w:tr w:rsidR="00C75D7B" w:rsidRPr="00F65579" w14:paraId="7F4E7A11" w14:textId="77777777" w:rsidTr="0003762C">
        <w:tc>
          <w:tcPr>
            <w:tcW w:w="1458" w:type="dxa"/>
            <w:shd w:val="clear" w:color="auto" w:fill="auto"/>
          </w:tcPr>
          <w:p w14:paraId="6E8D6811" w14:textId="5BA843F7"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41DE52CE" w14:textId="77777777" w:rsidR="00C75D7B" w:rsidRPr="00F65579" w:rsidRDefault="00C75D7B" w:rsidP="0003762C">
            <w:pPr>
              <w:pStyle w:val="Tabletext"/>
            </w:pPr>
            <w:r w:rsidRPr="00F65579">
              <w:t>Manner of establishment and the relevant Ministers</w:t>
            </w:r>
          </w:p>
        </w:tc>
        <w:tc>
          <w:tcPr>
            <w:tcW w:w="1170" w:type="dxa"/>
            <w:shd w:val="clear" w:color="auto" w:fill="auto"/>
          </w:tcPr>
          <w:p w14:paraId="091B81C8" w14:textId="61F5907E" w:rsidR="00C75D7B" w:rsidRPr="00F65579" w:rsidRDefault="00C75D7B" w:rsidP="0003762C">
            <w:pPr>
              <w:pStyle w:val="Tabletext"/>
            </w:pPr>
            <w:r w:rsidRPr="00F65579">
              <w:fldChar w:fldCharType="begin"/>
            </w:r>
            <w:r w:rsidRPr="00F65579">
              <w:instrText xml:space="preserve"> PAGEREF _Ref489435740 \h </w:instrText>
            </w:r>
            <w:r w:rsidRPr="00F65579">
              <w:fldChar w:fldCharType="separate"/>
            </w:r>
            <w:r w:rsidR="00FE2C76">
              <w:rPr>
                <w:noProof/>
              </w:rPr>
              <w:t>1</w:t>
            </w:r>
            <w:r w:rsidRPr="00F65579">
              <w:fldChar w:fldCharType="end"/>
            </w:r>
          </w:p>
        </w:tc>
      </w:tr>
      <w:tr w:rsidR="00C75D7B" w:rsidRPr="00F65579" w14:paraId="47DC4DAE" w14:textId="77777777" w:rsidTr="0003762C">
        <w:tc>
          <w:tcPr>
            <w:tcW w:w="1458" w:type="dxa"/>
            <w:shd w:val="clear" w:color="auto" w:fill="auto"/>
          </w:tcPr>
          <w:p w14:paraId="00ADE906" w14:textId="614446A0"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2AD12E9F" w14:textId="77777777" w:rsidR="00C75D7B" w:rsidRPr="00F65579" w:rsidRDefault="00C75D7B" w:rsidP="0003762C">
            <w:pPr>
              <w:pStyle w:val="Tabletext"/>
            </w:pPr>
            <w:r w:rsidRPr="00F65579">
              <w:t xml:space="preserve">Purpose, functions, powers and duties </w:t>
            </w:r>
          </w:p>
        </w:tc>
        <w:tc>
          <w:tcPr>
            <w:tcW w:w="1170" w:type="dxa"/>
            <w:shd w:val="clear" w:color="auto" w:fill="auto"/>
          </w:tcPr>
          <w:p w14:paraId="35F66062" w14:textId="3EC94CB4" w:rsidR="00C75D7B" w:rsidRPr="00F65579" w:rsidRDefault="00C75D7B" w:rsidP="0003762C">
            <w:pPr>
              <w:pStyle w:val="Tabletext"/>
            </w:pPr>
            <w:r w:rsidRPr="00F65579">
              <w:fldChar w:fldCharType="begin"/>
            </w:r>
            <w:r w:rsidRPr="00F65579">
              <w:instrText xml:space="preserve"> PAGEREF _Ref489435818 \h </w:instrText>
            </w:r>
            <w:r w:rsidRPr="00F65579">
              <w:fldChar w:fldCharType="separate"/>
            </w:r>
            <w:r w:rsidR="00FE2C76">
              <w:rPr>
                <w:noProof/>
              </w:rPr>
              <w:t>1</w:t>
            </w:r>
            <w:r w:rsidRPr="00F65579">
              <w:fldChar w:fldCharType="end"/>
            </w:r>
            <w:r w:rsidRPr="00F65579">
              <w:t xml:space="preserve">, </w:t>
            </w:r>
            <w:r>
              <w:fldChar w:fldCharType="begin"/>
            </w:r>
            <w:r>
              <w:instrText>PAGEREF Functions_services</w:instrText>
            </w:r>
            <w:r>
              <w:fldChar w:fldCharType="separate"/>
            </w:r>
            <w:r w:rsidR="00FE2C76">
              <w:rPr>
                <w:noProof/>
              </w:rPr>
              <w:t>6</w:t>
            </w:r>
            <w:r>
              <w:fldChar w:fldCharType="end"/>
            </w:r>
            <w:r w:rsidRPr="00F65579">
              <w:t>–</w:t>
            </w:r>
            <w:r>
              <w:fldChar w:fldCharType="begin"/>
            </w:r>
            <w:r>
              <w:instrText>PAGEREF Functions_services2</w:instrText>
            </w:r>
            <w:r>
              <w:fldChar w:fldCharType="separate"/>
            </w:r>
            <w:r w:rsidR="00FE2C76">
              <w:rPr>
                <w:noProof/>
              </w:rPr>
              <w:t>9</w:t>
            </w:r>
            <w:r>
              <w:fldChar w:fldCharType="end"/>
            </w:r>
          </w:p>
        </w:tc>
      </w:tr>
      <w:tr w:rsidR="00C75D7B" w:rsidRPr="00F65579" w14:paraId="223150D8" w14:textId="77777777" w:rsidTr="0003762C">
        <w:tc>
          <w:tcPr>
            <w:tcW w:w="1458" w:type="dxa"/>
            <w:shd w:val="clear" w:color="auto" w:fill="auto"/>
          </w:tcPr>
          <w:p w14:paraId="699CE5AC" w14:textId="38CFA621" w:rsidR="00C75D7B" w:rsidRPr="00F65579" w:rsidRDefault="00C75D7B" w:rsidP="0003762C">
            <w:pPr>
              <w:pStyle w:val="Tabletext"/>
            </w:pPr>
            <w:r w:rsidRPr="00F65579">
              <w:t>FRD 8</w:t>
            </w:r>
          </w:p>
        </w:tc>
        <w:tc>
          <w:tcPr>
            <w:tcW w:w="5760" w:type="dxa"/>
            <w:shd w:val="clear" w:color="auto" w:fill="auto"/>
          </w:tcPr>
          <w:p w14:paraId="4323F30B" w14:textId="77777777" w:rsidR="00C75D7B" w:rsidRPr="00F65579" w:rsidRDefault="00C75D7B" w:rsidP="0003762C">
            <w:pPr>
              <w:pStyle w:val="Tabletext"/>
            </w:pPr>
            <w:r w:rsidRPr="00F65579">
              <w:t>Departmental objectives, indicators and outputs</w:t>
            </w:r>
          </w:p>
        </w:tc>
        <w:tc>
          <w:tcPr>
            <w:tcW w:w="1170" w:type="dxa"/>
            <w:shd w:val="clear" w:color="auto" w:fill="auto"/>
          </w:tcPr>
          <w:p w14:paraId="552FB4A0" w14:textId="56903BC5" w:rsidR="00C75D7B" w:rsidRPr="00F65579" w:rsidRDefault="00C75D7B" w:rsidP="0003762C">
            <w:pPr>
              <w:pStyle w:val="Tabletext"/>
            </w:pPr>
            <w:r w:rsidRPr="00F65579">
              <w:fldChar w:fldCharType="begin"/>
            </w:r>
            <w:r w:rsidRPr="00F65579">
              <w:instrText xml:space="preserve"> PAGEREF _Ref489438932 \h </w:instrText>
            </w:r>
            <w:r w:rsidRPr="00F65579">
              <w:fldChar w:fldCharType="separate"/>
            </w:r>
            <w:r w:rsidR="00FE2C76">
              <w:rPr>
                <w:noProof/>
              </w:rPr>
              <w:t>13</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FE2C76">
              <w:rPr>
                <w:noProof/>
              </w:rPr>
              <w:t>21</w:t>
            </w:r>
            <w:r w:rsidRPr="00F65579">
              <w:fldChar w:fldCharType="end"/>
            </w:r>
          </w:p>
        </w:tc>
      </w:tr>
      <w:tr w:rsidR="00C75D7B" w:rsidRPr="00F65579" w14:paraId="12FEAEDC" w14:textId="77777777" w:rsidTr="0003762C">
        <w:tc>
          <w:tcPr>
            <w:tcW w:w="1458" w:type="dxa"/>
            <w:shd w:val="clear" w:color="auto" w:fill="auto"/>
          </w:tcPr>
          <w:p w14:paraId="58F72577" w14:textId="1356578C" w:rsidR="00C75D7B" w:rsidRPr="00F65579" w:rsidRDefault="00C75D7B" w:rsidP="0003762C">
            <w:pPr>
              <w:pStyle w:val="Tabletext"/>
            </w:pPr>
            <w:r w:rsidRPr="00F65579">
              <w:t>FRD 22</w:t>
            </w:r>
          </w:p>
        </w:tc>
        <w:tc>
          <w:tcPr>
            <w:tcW w:w="5760" w:type="dxa"/>
            <w:shd w:val="clear" w:color="auto" w:fill="auto"/>
          </w:tcPr>
          <w:p w14:paraId="1C652C83" w14:textId="77777777" w:rsidR="00C75D7B" w:rsidRPr="00F65579" w:rsidRDefault="00C75D7B" w:rsidP="0003762C">
            <w:pPr>
              <w:pStyle w:val="Tabletext"/>
            </w:pPr>
            <w:r w:rsidRPr="00F65579">
              <w:t>Key initiatives and projects</w:t>
            </w:r>
          </w:p>
        </w:tc>
        <w:tc>
          <w:tcPr>
            <w:tcW w:w="1170" w:type="dxa"/>
            <w:shd w:val="clear" w:color="auto" w:fill="auto"/>
          </w:tcPr>
          <w:p w14:paraId="70694EBD" w14:textId="5906B706" w:rsidR="00C75D7B" w:rsidRPr="00F65579" w:rsidRDefault="00C75D7B" w:rsidP="0003762C">
            <w:pPr>
              <w:pStyle w:val="Tabletext"/>
            </w:pPr>
            <w:r w:rsidRPr="00F65579">
              <w:fldChar w:fldCharType="begin"/>
            </w:r>
            <w:r w:rsidRPr="00F65579">
              <w:instrText xml:space="preserve"> PAGEREF _Ref489439172 \h </w:instrText>
            </w:r>
            <w:r w:rsidRPr="00F65579">
              <w:fldChar w:fldCharType="separate"/>
            </w:r>
            <w:r w:rsidR="00FE2C76">
              <w:rPr>
                <w:noProof/>
              </w:rPr>
              <w:t>15</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FE2C76">
              <w:rPr>
                <w:noProof/>
              </w:rPr>
              <w:t>21</w:t>
            </w:r>
            <w:r w:rsidRPr="00F65579">
              <w:fldChar w:fldCharType="end"/>
            </w:r>
          </w:p>
        </w:tc>
      </w:tr>
      <w:tr w:rsidR="00C75D7B" w:rsidRPr="00F65579" w14:paraId="6FDCB3D8" w14:textId="77777777" w:rsidTr="0003762C">
        <w:tc>
          <w:tcPr>
            <w:tcW w:w="1458" w:type="dxa"/>
            <w:shd w:val="clear" w:color="auto" w:fill="auto"/>
          </w:tcPr>
          <w:p w14:paraId="4F86EDAF" w14:textId="19F9D72C"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06594285" w14:textId="77777777" w:rsidR="00C75D7B" w:rsidRPr="00F65579" w:rsidRDefault="00C75D7B" w:rsidP="0003762C">
            <w:pPr>
              <w:pStyle w:val="Tabletext"/>
            </w:pPr>
            <w:r w:rsidRPr="00F65579">
              <w:t>Nature and range of services provided</w:t>
            </w:r>
          </w:p>
        </w:tc>
        <w:tc>
          <w:tcPr>
            <w:tcW w:w="1170" w:type="dxa"/>
            <w:shd w:val="clear" w:color="auto" w:fill="auto"/>
          </w:tcPr>
          <w:p w14:paraId="2959AA08" w14:textId="4B14446F" w:rsidR="00C75D7B" w:rsidRPr="00F65579" w:rsidRDefault="00C75D7B" w:rsidP="0003762C">
            <w:pPr>
              <w:pStyle w:val="Tabletext"/>
            </w:pPr>
            <w:r w:rsidRPr="00F65579">
              <w:fldChar w:fldCharType="begin"/>
            </w:r>
            <w:r w:rsidRPr="00F65579">
              <w:instrText xml:space="preserve"> PAGEREF _Ref489435818 \h </w:instrText>
            </w:r>
            <w:r w:rsidRPr="00F65579">
              <w:fldChar w:fldCharType="separate"/>
            </w:r>
            <w:r w:rsidR="00FE2C76">
              <w:rPr>
                <w:noProof/>
              </w:rPr>
              <w:t>1</w:t>
            </w:r>
            <w:r w:rsidRPr="00F65579">
              <w:fldChar w:fldCharType="end"/>
            </w:r>
            <w:r w:rsidRPr="00F65579">
              <w:t xml:space="preserve">, </w:t>
            </w:r>
            <w:r>
              <w:fldChar w:fldCharType="begin"/>
            </w:r>
            <w:r>
              <w:instrText>PAGEREF Functions_services</w:instrText>
            </w:r>
            <w:r>
              <w:fldChar w:fldCharType="separate"/>
            </w:r>
            <w:r w:rsidR="00FE2C76">
              <w:rPr>
                <w:noProof/>
              </w:rPr>
              <w:t>6</w:t>
            </w:r>
            <w:r>
              <w:fldChar w:fldCharType="end"/>
            </w:r>
            <w:r w:rsidRPr="00F65579">
              <w:t>–</w:t>
            </w:r>
            <w:r>
              <w:fldChar w:fldCharType="begin"/>
            </w:r>
            <w:r>
              <w:instrText>PAGEREF Functions_services2</w:instrText>
            </w:r>
            <w:r>
              <w:fldChar w:fldCharType="separate"/>
            </w:r>
            <w:r w:rsidR="00FE2C76">
              <w:rPr>
                <w:noProof/>
              </w:rPr>
              <w:t>9</w:t>
            </w:r>
            <w:r>
              <w:fldChar w:fldCharType="end"/>
            </w:r>
          </w:p>
        </w:tc>
      </w:tr>
      <w:tr w:rsidR="00C75D7B" w:rsidRPr="00F65579" w14:paraId="426DE469" w14:textId="77777777" w:rsidTr="0003762C">
        <w:tc>
          <w:tcPr>
            <w:tcW w:w="7218" w:type="dxa"/>
            <w:gridSpan w:val="2"/>
            <w:shd w:val="clear" w:color="auto" w:fill="E6E6E6"/>
          </w:tcPr>
          <w:p w14:paraId="00EC557E" w14:textId="77777777" w:rsidR="00C75D7B" w:rsidRPr="00F65579" w:rsidRDefault="00C75D7B" w:rsidP="0003762C">
            <w:pPr>
              <w:pStyle w:val="Tabletext"/>
              <w:rPr>
                <w:rFonts w:cstheme="minorHAnsi"/>
                <w:b/>
                <w:szCs w:val="20"/>
              </w:rPr>
            </w:pPr>
            <w:r w:rsidRPr="00F65579">
              <w:rPr>
                <w:b/>
              </w:rPr>
              <w:t>Management and structure</w:t>
            </w:r>
          </w:p>
        </w:tc>
        <w:tc>
          <w:tcPr>
            <w:tcW w:w="1170" w:type="dxa"/>
            <w:shd w:val="clear" w:color="auto" w:fill="E6E6E6"/>
          </w:tcPr>
          <w:p w14:paraId="0598652B" w14:textId="77777777" w:rsidR="00C75D7B" w:rsidRPr="00F65579" w:rsidRDefault="00C75D7B" w:rsidP="0003762C">
            <w:pPr>
              <w:pStyle w:val="Tabletext"/>
            </w:pPr>
          </w:p>
        </w:tc>
      </w:tr>
      <w:tr w:rsidR="00C75D7B" w:rsidRPr="00F65579" w14:paraId="1B482ACB" w14:textId="77777777" w:rsidTr="0003762C">
        <w:tc>
          <w:tcPr>
            <w:tcW w:w="1458" w:type="dxa"/>
            <w:shd w:val="clear" w:color="auto" w:fill="auto"/>
          </w:tcPr>
          <w:p w14:paraId="0CE0618E" w14:textId="20C07898"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170B2ACD" w14:textId="77777777" w:rsidR="00C75D7B" w:rsidRPr="00F65579" w:rsidRDefault="00C75D7B" w:rsidP="0003762C">
            <w:pPr>
              <w:pStyle w:val="Tabletext"/>
            </w:pPr>
            <w:r w:rsidRPr="00F65579">
              <w:t xml:space="preserve">Organisational structure </w:t>
            </w:r>
          </w:p>
        </w:tc>
        <w:tc>
          <w:tcPr>
            <w:tcW w:w="1170" w:type="dxa"/>
            <w:shd w:val="clear" w:color="auto" w:fill="auto"/>
          </w:tcPr>
          <w:p w14:paraId="2275C661" w14:textId="79B353E9" w:rsidR="00C75D7B" w:rsidRPr="00F65579" w:rsidRDefault="00C75D7B" w:rsidP="0003762C">
            <w:pPr>
              <w:pStyle w:val="Tabletext"/>
            </w:pPr>
            <w:r w:rsidRPr="00F65579">
              <w:fldChar w:fldCharType="begin"/>
            </w:r>
            <w:r w:rsidRPr="00F65579">
              <w:instrText xml:space="preserve"> PAGEREF _Ref489439292 \h </w:instrText>
            </w:r>
            <w:r w:rsidRPr="00F65579">
              <w:fldChar w:fldCharType="separate"/>
            </w:r>
            <w:r w:rsidR="00FE2C76">
              <w:rPr>
                <w:noProof/>
              </w:rPr>
              <w:t>5</w:t>
            </w:r>
            <w:r w:rsidRPr="00F65579">
              <w:fldChar w:fldCharType="end"/>
            </w:r>
          </w:p>
        </w:tc>
      </w:tr>
      <w:tr w:rsidR="00C75D7B" w:rsidRPr="00F65579" w14:paraId="0C165961" w14:textId="77777777" w:rsidTr="0003762C">
        <w:tc>
          <w:tcPr>
            <w:tcW w:w="7218" w:type="dxa"/>
            <w:gridSpan w:val="2"/>
            <w:shd w:val="clear" w:color="auto" w:fill="E6E6E6"/>
          </w:tcPr>
          <w:p w14:paraId="3A9E6006" w14:textId="77777777" w:rsidR="00C75D7B" w:rsidRPr="00F65579" w:rsidRDefault="00C75D7B" w:rsidP="0003762C">
            <w:pPr>
              <w:pStyle w:val="Tabletext"/>
              <w:rPr>
                <w:rFonts w:cstheme="minorHAnsi"/>
                <w:b/>
                <w:szCs w:val="20"/>
              </w:rPr>
            </w:pPr>
            <w:r w:rsidRPr="00F65579">
              <w:rPr>
                <w:b/>
              </w:rPr>
              <w:t>Financial and other information</w:t>
            </w:r>
          </w:p>
        </w:tc>
        <w:tc>
          <w:tcPr>
            <w:tcW w:w="1170" w:type="dxa"/>
            <w:shd w:val="clear" w:color="auto" w:fill="E6E6E6"/>
          </w:tcPr>
          <w:p w14:paraId="68D69B72" w14:textId="77777777" w:rsidR="00C75D7B" w:rsidRPr="00F65579" w:rsidRDefault="00C75D7B" w:rsidP="0003762C">
            <w:pPr>
              <w:pStyle w:val="Tabletext"/>
            </w:pPr>
          </w:p>
        </w:tc>
      </w:tr>
      <w:tr w:rsidR="00C75D7B" w:rsidRPr="00F65579" w14:paraId="5199D457" w14:textId="77777777" w:rsidTr="0003762C">
        <w:tc>
          <w:tcPr>
            <w:tcW w:w="1458" w:type="dxa"/>
            <w:shd w:val="clear" w:color="auto" w:fill="auto"/>
          </w:tcPr>
          <w:p w14:paraId="506FA678" w14:textId="12DF2F3F" w:rsidR="00C75D7B" w:rsidRPr="00F65579" w:rsidRDefault="00C75D7B" w:rsidP="0003762C">
            <w:pPr>
              <w:pStyle w:val="Tabletext"/>
            </w:pPr>
            <w:r w:rsidRPr="00F65579">
              <w:t>FRD 8</w:t>
            </w:r>
          </w:p>
        </w:tc>
        <w:tc>
          <w:tcPr>
            <w:tcW w:w="5760" w:type="dxa"/>
            <w:shd w:val="clear" w:color="auto" w:fill="auto"/>
          </w:tcPr>
          <w:p w14:paraId="66522754" w14:textId="77777777" w:rsidR="00C75D7B" w:rsidRPr="00F65579" w:rsidRDefault="00C75D7B" w:rsidP="0003762C">
            <w:pPr>
              <w:pStyle w:val="Tabletext"/>
            </w:pPr>
            <w:r w:rsidRPr="00F65579">
              <w:t xml:space="preserve">Performance against output performance measures </w:t>
            </w:r>
          </w:p>
        </w:tc>
        <w:tc>
          <w:tcPr>
            <w:tcW w:w="1170" w:type="dxa"/>
            <w:shd w:val="clear" w:color="auto" w:fill="auto"/>
          </w:tcPr>
          <w:p w14:paraId="78BBA445" w14:textId="765490C6" w:rsidR="00C75D7B" w:rsidRPr="00F65579" w:rsidRDefault="00C75D7B" w:rsidP="0003762C">
            <w:pPr>
              <w:pStyle w:val="Tabletext"/>
            </w:pPr>
            <w:r w:rsidRPr="00F65579">
              <w:fldChar w:fldCharType="begin"/>
            </w:r>
            <w:r w:rsidRPr="00F65579">
              <w:instrText xml:space="preserve"> PAGEREF PerfOutput_start \h </w:instrText>
            </w:r>
            <w:r w:rsidRPr="00F65579">
              <w:fldChar w:fldCharType="separate"/>
            </w:r>
            <w:r w:rsidR="00FE2C76">
              <w:rPr>
                <w:noProof/>
              </w:rPr>
              <w:t>20</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FE2C76">
              <w:rPr>
                <w:noProof/>
              </w:rPr>
              <w:t>21</w:t>
            </w:r>
            <w:r w:rsidRPr="00F65579">
              <w:fldChar w:fldCharType="end"/>
            </w:r>
          </w:p>
        </w:tc>
      </w:tr>
      <w:tr w:rsidR="00C75D7B" w:rsidRPr="00F65579" w14:paraId="46D10652" w14:textId="77777777" w:rsidTr="0003762C">
        <w:tc>
          <w:tcPr>
            <w:tcW w:w="1458" w:type="dxa"/>
            <w:shd w:val="clear" w:color="auto" w:fill="auto"/>
          </w:tcPr>
          <w:p w14:paraId="1573EF64" w14:textId="63613CF9" w:rsidR="00C75D7B" w:rsidRPr="00F65579" w:rsidRDefault="00C75D7B" w:rsidP="0003762C">
            <w:pPr>
              <w:pStyle w:val="Tabletext"/>
            </w:pPr>
            <w:r w:rsidRPr="00F65579">
              <w:t>FRD 8</w:t>
            </w:r>
          </w:p>
        </w:tc>
        <w:tc>
          <w:tcPr>
            <w:tcW w:w="5760" w:type="dxa"/>
            <w:shd w:val="clear" w:color="auto" w:fill="auto"/>
          </w:tcPr>
          <w:p w14:paraId="1BB38461" w14:textId="77777777" w:rsidR="00C75D7B" w:rsidRPr="00F65579" w:rsidRDefault="00C75D7B" w:rsidP="0003762C">
            <w:pPr>
              <w:pStyle w:val="Tabletext"/>
            </w:pPr>
            <w:r w:rsidRPr="00F65579">
              <w:t>Budget portfolio outcomes</w:t>
            </w:r>
          </w:p>
        </w:tc>
        <w:tc>
          <w:tcPr>
            <w:tcW w:w="1170" w:type="dxa"/>
            <w:shd w:val="clear" w:color="auto" w:fill="auto"/>
          </w:tcPr>
          <w:p w14:paraId="50EA47CB" w14:textId="3AB255B9" w:rsidR="00C75D7B" w:rsidRPr="00F65579" w:rsidRDefault="00C75D7B" w:rsidP="0003762C">
            <w:pPr>
              <w:pStyle w:val="Tabletext"/>
            </w:pPr>
            <w:r w:rsidRPr="00F65579">
              <w:fldChar w:fldCharType="begin"/>
            </w:r>
            <w:r w:rsidRPr="00F65579">
              <w:instrText xml:space="preserve"> PAGEREF BudgetPortfolioOutcomes_start \h </w:instrText>
            </w:r>
            <w:r w:rsidRPr="00F65579">
              <w:fldChar w:fldCharType="separate"/>
            </w:r>
            <w:r w:rsidR="00FE2C76">
              <w:rPr>
                <w:noProof/>
              </w:rPr>
              <w:t>35</w:t>
            </w:r>
            <w:r w:rsidRPr="00F65579">
              <w:fldChar w:fldCharType="end"/>
            </w:r>
            <w:r w:rsidRPr="00F65579">
              <w:t>–</w:t>
            </w:r>
            <w:r w:rsidR="007E421B" w:rsidRPr="00F65579">
              <w:fldChar w:fldCharType="begin"/>
            </w:r>
            <w:r w:rsidR="007E421B" w:rsidRPr="00F65579">
              <w:instrText xml:space="preserve"> PAGEREF BudgetPortfolioOutcomes_</w:instrText>
            </w:r>
            <w:r w:rsidR="007E421B">
              <w:instrText>end</w:instrText>
            </w:r>
            <w:r w:rsidR="007E421B" w:rsidRPr="00F65579">
              <w:instrText xml:space="preserve"> \h </w:instrText>
            </w:r>
            <w:r w:rsidR="007E421B" w:rsidRPr="00F65579">
              <w:fldChar w:fldCharType="separate"/>
            </w:r>
            <w:r w:rsidR="00FE2C76">
              <w:rPr>
                <w:noProof/>
              </w:rPr>
              <w:t>41</w:t>
            </w:r>
            <w:r w:rsidR="007E421B" w:rsidRPr="00F65579">
              <w:fldChar w:fldCharType="end"/>
            </w:r>
          </w:p>
        </w:tc>
      </w:tr>
      <w:tr w:rsidR="00C75D7B" w:rsidRPr="00F65579" w14:paraId="705BF19B" w14:textId="77777777" w:rsidTr="0003762C">
        <w:tc>
          <w:tcPr>
            <w:tcW w:w="1458" w:type="dxa"/>
            <w:shd w:val="clear" w:color="auto" w:fill="auto"/>
          </w:tcPr>
          <w:p w14:paraId="5BEC4DE1" w14:textId="0598B79C" w:rsidR="00C75D7B" w:rsidRPr="00F65579" w:rsidRDefault="00C75D7B" w:rsidP="0003762C">
            <w:pPr>
              <w:pStyle w:val="Tabletext"/>
            </w:pPr>
            <w:r w:rsidRPr="00F65579">
              <w:t>FRD</w:t>
            </w:r>
            <w:r w:rsidRPr="00F65579">
              <w:rPr>
                <w:rFonts w:ascii="VIC" w:hAnsi="VIC"/>
              </w:rPr>
              <w:t xml:space="preserve"> </w:t>
            </w:r>
            <w:r w:rsidRPr="00F65579">
              <w:t>10</w:t>
            </w:r>
          </w:p>
        </w:tc>
        <w:tc>
          <w:tcPr>
            <w:tcW w:w="5760" w:type="dxa"/>
            <w:shd w:val="clear" w:color="auto" w:fill="auto"/>
          </w:tcPr>
          <w:p w14:paraId="1374A5A1" w14:textId="77777777" w:rsidR="00C75D7B" w:rsidRPr="00F65579" w:rsidRDefault="00C75D7B" w:rsidP="0003762C">
            <w:pPr>
              <w:pStyle w:val="Tabletext"/>
            </w:pPr>
            <w:r w:rsidRPr="00F65579">
              <w:t>Disclosure index</w:t>
            </w:r>
          </w:p>
        </w:tc>
        <w:tc>
          <w:tcPr>
            <w:tcW w:w="1170" w:type="dxa"/>
            <w:shd w:val="clear" w:color="auto" w:fill="auto"/>
          </w:tcPr>
          <w:p w14:paraId="7D02D2BF" w14:textId="2866A1E7" w:rsidR="00C75D7B" w:rsidRPr="00F65579" w:rsidRDefault="00C75D7B" w:rsidP="0003762C">
            <w:pPr>
              <w:pStyle w:val="Tabletext"/>
            </w:pPr>
            <w:r w:rsidRPr="00F65579">
              <w:fldChar w:fldCharType="begin"/>
            </w:r>
            <w:r w:rsidRPr="00F65579">
              <w:instrText xml:space="preserve"> PAGEREF DisclosureIndex \h </w:instrText>
            </w:r>
            <w:r w:rsidRPr="00F65579">
              <w:fldChar w:fldCharType="separate"/>
            </w:r>
            <w:r w:rsidR="00FE2C76">
              <w:rPr>
                <w:noProof/>
              </w:rPr>
              <w:t>163</w:t>
            </w:r>
            <w:r w:rsidRPr="00F65579">
              <w:fldChar w:fldCharType="end"/>
            </w:r>
          </w:p>
        </w:tc>
      </w:tr>
      <w:tr w:rsidR="00C75D7B" w:rsidRPr="00F65579" w14:paraId="36D2D2C1" w14:textId="77777777" w:rsidTr="0003762C">
        <w:tc>
          <w:tcPr>
            <w:tcW w:w="1458" w:type="dxa"/>
            <w:shd w:val="clear" w:color="auto" w:fill="auto"/>
          </w:tcPr>
          <w:p w14:paraId="1250A9D8" w14:textId="4EC88F26" w:rsidR="00C75D7B" w:rsidRPr="00F65579" w:rsidRDefault="00C75D7B" w:rsidP="0003762C">
            <w:pPr>
              <w:pStyle w:val="Tabletext"/>
            </w:pPr>
            <w:r w:rsidRPr="00F65579">
              <w:t>FRD</w:t>
            </w:r>
            <w:r w:rsidRPr="00F65579">
              <w:rPr>
                <w:rFonts w:ascii="VIC" w:hAnsi="VIC"/>
              </w:rPr>
              <w:t xml:space="preserve"> </w:t>
            </w:r>
            <w:r w:rsidRPr="00F65579">
              <w:t>12</w:t>
            </w:r>
          </w:p>
        </w:tc>
        <w:tc>
          <w:tcPr>
            <w:tcW w:w="5760" w:type="dxa"/>
            <w:shd w:val="clear" w:color="auto" w:fill="auto"/>
          </w:tcPr>
          <w:p w14:paraId="3B90718D" w14:textId="77777777" w:rsidR="00C75D7B" w:rsidRPr="00F65579" w:rsidRDefault="00C75D7B" w:rsidP="0003762C">
            <w:pPr>
              <w:pStyle w:val="Tabletext"/>
            </w:pPr>
            <w:r w:rsidRPr="00F65579">
              <w:t>Disclosure of major contracts</w:t>
            </w:r>
          </w:p>
        </w:tc>
        <w:tc>
          <w:tcPr>
            <w:tcW w:w="1170" w:type="dxa"/>
            <w:shd w:val="clear" w:color="auto" w:fill="auto"/>
          </w:tcPr>
          <w:p w14:paraId="2F60FCE6" w14:textId="22D4300A" w:rsidR="00C75D7B" w:rsidRPr="00F65579" w:rsidRDefault="00C75D7B" w:rsidP="0003762C">
            <w:pPr>
              <w:pStyle w:val="Tabletext"/>
            </w:pPr>
            <w:r w:rsidRPr="00F65579">
              <w:fldChar w:fldCharType="begin"/>
            </w:r>
            <w:r w:rsidRPr="00F65579">
              <w:instrText xml:space="preserve"> PAGEREF MajorContracts \h </w:instrText>
            </w:r>
            <w:r w:rsidRPr="00F65579">
              <w:fldChar w:fldCharType="separate"/>
            </w:r>
            <w:r w:rsidR="00FE2C76">
              <w:rPr>
                <w:noProof/>
              </w:rPr>
              <w:t>155</w:t>
            </w:r>
            <w:r w:rsidRPr="00F65579">
              <w:fldChar w:fldCharType="end"/>
            </w:r>
          </w:p>
        </w:tc>
      </w:tr>
      <w:tr w:rsidR="00C75D7B" w:rsidRPr="00F65579" w14:paraId="63773AC1" w14:textId="77777777" w:rsidTr="0003762C">
        <w:tc>
          <w:tcPr>
            <w:tcW w:w="1458" w:type="dxa"/>
            <w:shd w:val="clear" w:color="auto" w:fill="auto"/>
          </w:tcPr>
          <w:p w14:paraId="50EC0FBA" w14:textId="7F287679" w:rsidR="00C75D7B" w:rsidRPr="00F65579" w:rsidRDefault="00C75D7B" w:rsidP="0003762C">
            <w:pPr>
              <w:pStyle w:val="Tabletext"/>
            </w:pPr>
            <w:r w:rsidRPr="00F65579">
              <w:t>FRD</w:t>
            </w:r>
            <w:r w:rsidRPr="00F65579">
              <w:rPr>
                <w:rFonts w:ascii="VIC" w:hAnsi="VIC"/>
              </w:rPr>
              <w:t xml:space="preserve"> </w:t>
            </w:r>
            <w:r w:rsidRPr="00F65579">
              <w:t>15</w:t>
            </w:r>
          </w:p>
        </w:tc>
        <w:tc>
          <w:tcPr>
            <w:tcW w:w="5760" w:type="dxa"/>
            <w:shd w:val="clear" w:color="auto" w:fill="auto"/>
          </w:tcPr>
          <w:p w14:paraId="0B2435B4" w14:textId="1D417C5C" w:rsidR="00C75D7B" w:rsidRPr="00F65579" w:rsidRDefault="00C75D7B" w:rsidP="0003762C">
            <w:pPr>
              <w:pStyle w:val="Tabletext"/>
            </w:pPr>
            <w:r w:rsidRPr="00F65579">
              <w:t>Executive disclosures</w:t>
            </w:r>
          </w:p>
        </w:tc>
        <w:tc>
          <w:tcPr>
            <w:tcW w:w="1170" w:type="dxa"/>
            <w:shd w:val="clear" w:color="auto" w:fill="auto"/>
          </w:tcPr>
          <w:p w14:paraId="072CF9C9" w14:textId="45941350" w:rsidR="00C75D7B" w:rsidRPr="00F65579" w:rsidRDefault="00C75D7B" w:rsidP="0003762C">
            <w:pPr>
              <w:pStyle w:val="Tabletext"/>
            </w:pPr>
            <w:r w:rsidRPr="00F65579">
              <w:fldChar w:fldCharType="begin"/>
            </w:r>
            <w:r w:rsidRPr="00F65579">
              <w:instrText xml:space="preserve"> PAGEREF _Ref492626580 \h </w:instrText>
            </w:r>
            <w:r w:rsidRPr="00F65579">
              <w:fldChar w:fldCharType="separate"/>
            </w:r>
            <w:r w:rsidR="00FE2C76">
              <w:rPr>
                <w:noProof/>
              </w:rPr>
              <w:t>124</w:t>
            </w:r>
            <w:r w:rsidRPr="00F65579">
              <w:fldChar w:fldCharType="end"/>
            </w:r>
            <w:r w:rsidRPr="00F65579">
              <w:t>–</w:t>
            </w:r>
            <w:r w:rsidRPr="00F65579">
              <w:fldChar w:fldCharType="begin"/>
            </w:r>
            <w:r w:rsidRPr="00F65579">
              <w:instrText xml:space="preserve"> PAGEREF DTFPortfolioExecs \h </w:instrText>
            </w:r>
            <w:r w:rsidRPr="00F65579">
              <w:fldChar w:fldCharType="separate"/>
            </w:r>
            <w:r w:rsidR="00FE2C76">
              <w:rPr>
                <w:noProof/>
              </w:rPr>
              <w:t>128</w:t>
            </w:r>
            <w:r w:rsidRPr="00F65579">
              <w:fldChar w:fldCharType="end"/>
            </w:r>
          </w:p>
        </w:tc>
      </w:tr>
      <w:tr w:rsidR="00C75D7B" w:rsidRPr="00F65579" w14:paraId="030DA187" w14:textId="77777777" w:rsidTr="0003762C">
        <w:tc>
          <w:tcPr>
            <w:tcW w:w="1458" w:type="dxa"/>
            <w:shd w:val="clear" w:color="auto" w:fill="auto"/>
          </w:tcPr>
          <w:p w14:paraId="7015FACB" w14:textId="4E55FFB6"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1643212E" w14:textId="77777777" w:rsidR="00C75D7B" w:rsidRPr="00F65579" w:rsidRDefault="00C75D7B" w:rsidP="0003762C">
            <w:pPr>
              <w:pStyle w:val="Tabletext"/>
            </w:pPr>
            <w:r w:rsidRPr="00F65579">
              <w:t>Employment and conduct principles</w:t>
            </w:r>
          </w:p>
        </w:tc>
        <w:tc>
          <w:tcPr>
            <w:tcW w:w="1170" w:type="dxa"/>
            <w:shd w:val="clear" w:color="auto" w:fill="auto"/>
          </w:tcPr>
          <w:p w14:paraId="285C96B0" w14:textId="4470EB03" w:rsidR="00C75D7B" w:rsidRPr="00F65579" w:rsidRDefault="00C75D7B" w:rsidP="0003762C">
            <w:pPr>
              <w:pStyle w:val="Tabletext"/>
            </w:pPr>
            <w:r w:rsidRPr="00F65579">
              <w:fldChar w:fldCharType="begin"/>
            </w:r>
            <w:r w:rsidRPr="00F65579">
              <w:instrText xml:space="preserve"> PAGEREF _Ref492626850 \h </w:instrText>
            </w:r>
            <w:r w:rsidRPr="00F65579">
              <w:fldChar w:fldCharType="separate"/>
            </w:r>
            <w:r w:rsidR="00FE2C76">
              <w:rPr>
                <w:noProof/>
              </w:rPr>
              <w:t>119</w:t>
            </w:r>
            <w:r w:rsidRPr="00F65579">
              <w:fldChar w:fldCharType="end"/>
            </w:r>
          </w:p>
        </w:tc>
      </w:tr>
      <w:tr w:rsidR="00C75D7B" w:rsidRPr="00F65579" w14:paraId="7AB10504" w14:textId="77777777" w:rsidTr="0003762C">
        <w:tc>
          <w:tcPr>
            <w:tcW w:w="1458" w:type="dxa"/>
            <w:shd w:val="clear" w:color="auto" w:fill="auto"/>
          </w:tcPr>
          <w:p w14:paraId="3CFA6560" w14:textId="543FB76B"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6D0FE998" w14:textId="77777777" w:rsidR="00C75D7B" w:rsidRPr="00F65579" w:rsidRDefault="00C75D7B" w:rsidP="0003762C">
            <w:pPr>
              <w:pStyle w:val="Tabletext"/>
            </w:pPr>
            <w:r w:rsidRPr="00F65579">
              <w:t>Occupational health and safety policy</w:t>
            </w:r>
          </w:p>
        </w:tc>
        <w:tc>
          <w:tcPr>
            <w:tcW w:w="1170" w:type="dxa"/>
            <w:shd w:val="clear" w:color="auto" w:fill="auto"/>
          </w:tcPr>
          <w:p w14:paraId="16815545" w14:textId="55C84E67" w:rsidR="00C75D7B" w:rsidRPr="00F65579" w:rsidRDefault="00C75D7B" w:rsidP="0003762C">
            <w:pPr>
              <w:pStyle w:val="Tabletext"/>
            </w:pPr>
            <w:r w:rsidRPr="00F65579">
              <w:fldChar w:fldCharType="begin"/>
            </w:r>
            <w:r w:rsidRPr="00F65579">
              <w:instrText xml:space="preserve"> PAGEREF OHSPolicy_start \h </w:instrText>
            </w:r>
            <w:r w:rsidRPr="00F65579">
              <w:fldChar w:fldCharType="separate"/>
            </w:r>
            <w:r w:rsidR="00FE2C76">
              <w:rPr>
                <w:noProof/>
              </w:rPr>
              <w:t>132</w:t>
            </w:r>
            <w:r w:rsidRPr="00F65579">
              <w:fldChar w:fldCharType="end"/>
            </w:r>
          </w:p>
        </w:tc>
      </w:tr>
      <w:tr w:rsidR="00C75D7B" w:rsidRPr="00F65579" w14:paraId="62974549" w14:textId="77777777" w:rsidTr="0003762C">
        <w:tc>
          <w:tcPr>
            <w:tcW w:w="1458" w:type="dxa"/>
            <w:shd w:val="clear" w:color="auto" w:fill="auto"/>
          </w:tcPr>
          <w:p w14:paraId="741A5932" w14:textId="2B6C5698"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31DCBEFD" w14:textId="77777777" w:rsidR="00C75D7B" w:rsidRPr="00F65579" w:rsidRDefault="00C75D7B" w:rsidP="0003762C">
            <w:pPr>
              <w:pStyle w:val="Tabletext"/>
            </w:pPr>
            <w:r w:rsidRPr="00F65579">
              <w:t xml:space="preserve">Summary of the financial results for the year </w:t>
            </w:r>
          </w:p>
        </w:tc>
        <w:tc>
          <w:tcPr>
            <w:tcW w:w="1170" w:type="dxa"/>
            <w:shd w:val="clear" w:color="auto" w:fill="auto"/>
          </w:tcPr>
          <w:p w14:paraId="7C97B212" w14:textId="1505D90A" w:rsidR="00C75D7B" w:rsidRPr="00F65579" w:rsidRDefault="00D355CC" w:rsidP="0003762C">
            <w:pPr>
              <w:pStyle w:val="Tabletext"/>
            </w:pPr>
            <w:r w:rsidRPr="00F65579">
              <w:fldChar w:fldCharType="begin"/>
            </w:r>
            <w:r w:rsidRPr="00F65579">
              <w:instrText xml:space="preserve"> PAGEREF _Ref492626911 \h </w:instrText>
            </w:r>
            <w:r w:rsidRPr="00F65579">
              <w:fldChar w:fldCharType="separate"/>
            </w:r>
            <w:r w:rsidR="00FE2C76">
              <w:rPr>
                <w:noProof/>
              </w:rPr>
              <w:t>42</w:t>
            </w:r>
            <w:r w:rsidRPr="00F65579">
              <w:fldChar w:fldCharType="end"/>
            </w:r>
          </w:p>
        </w:tc>
      </w:tr>
      <w:tr w:rsidR="00C75D7B" w:rsidRPr="00F65579" w14:paraId="36E8C5BA" w14:textId="77777777" w:rsidTr="0003762C">
        <w:tc>
          <w:tcPr>
            <w:tcW w:w="1458" w:type="dxa"/>
            <w:shd w:val="clear" w:color="auto" w:fill="auto"/>
          </w:tcPr>
          <w:p w14:paraId="6049FF53" w14:textId="7642CD12"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11D4EC05" w14:textId="77777777" w:rsidR="00C75D7B" w:rsidRPr="00F65579" w:rsidRDefault="00C75D7B" w:rsidP="0003762C">
            <w:pPr>
              <w:pStyle w:val="Tabletext"/>
            </w:pPr>
            <w:r w:rsidRPr="00F65579">
              <w:t xml:space="preserve">Significant changes in financial position during the year </w:t>
            </w:r>
          </w:p>
        </w:tc>
        <w:tc>
          <w:tcPr>
            <w:tcW w:w="1170" w:type="dxa"/>
            <w:shd w:val="clear" w:color="auto" w:fill="auto"/>
          </w:tcPr>
          <w:p w14:paraId="306F3FA1" w14:textId="466102C8" w:rsidR="00C75D7B" w:rsidRPr="00F65579" w:rsidRDefault="00D355CC" w:rsidP="0003762C">
            <w:pPr>
              <w:pStyle w:val="Tabletext"/>
            </w:pPr>
            <w:r w:rsidRPr="00F65579">
              <w:fldChar w:fldCharType="begin"/>
            </w:r>
            <w:r w:rsidRPr="00F65579">
              <w:instrText xml:space="preserve"> PAGEREF _Ref492626953 \h </w:instrText>
            </w:r>
            <w:r w:rsidRPr="00F65579">
              <w:fldChar w:fldCharType="separate"/>
            </w:r>
            <w:r w:rsidR="00FE2C76">
              <w:rPr>
                <w:noProof/>
              </w:rPr>
              <w:t>42</w:t>
            </w:r>
            <w:r w:rsidRPr="00F65579">
              <w:fldChar w:fldCharType="end"/>
            </w:r>
          </w:p>
        </w:tc>
      </w:tr>
      <w:tr w:rsidR="00C75D7B" w:rsidRPr="00F65579" w14:paraId="3214CB1E" w14:textId="77777777" w:rsidTr="0003762C">
        <w:tc>
          <w:tcPr>
            <w:tcW w:w="1458" w:type="dxa"/>
            <w:shd w:val="clear" w:color="auto" w:fill="auto"/>
          </w:tcPr>
          <w:p w14:paraId="1AF639ED" w14:textId="7BC23328"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73190C44" w14:textId="77777777" w:rsidR="00C75D7B" w:rsidRPr="00F65579" w:rsidRDefault="00C75D7B" w:rsidP="0003762C">
            <w:pPr>
              <w:pStyle w:val="Tabletext"/>
            </w:pPr>
            <w:r w:rsidRPr="00F65579">
              <w:t xml:space="preserve">Major changes or factors affecting performance </w:t>
            </w:r>
          </w:p>
        </w:tc>
        <w:tc>
          <w:tcPr>
            <w:tcW w:w="1170" w:type="dxa"/>
            <w:shd w:val="clear" w:color="auto" w:fill="auto"/>
          </w:tcPr>
          <w:p w14:paraId="22F87E5F" w14:textId="35299291" w:rsidR="00C75D7B" w:rsidRPr="00F65579" w:rsidRDefault="00C75D7B" w:rsidP="0003762C">
            <w:pPr>
              <w:pStyle w:val="Tabletext"/>
            </w:pPr>
            <w:r w:rsidRPr="00F65579">
              <w:fldChar w:fldCharType="begin"/>
            </w:r>
            <w:r w:rsidRPr="00F65579">
              <w:instrText xml:space="preserve"> PAGEREF _Ref492626993 \h </w:instrText>
            </w:r>
            <w:r w:rsidRPr="00F65579">
              <w:fldChar w:fldCharType="separate"/>
            </w:r>
            <w:r w:rsidR="00FE2C76">
              <w:rPr>
                <w:noProof/>
              </w:rPr>
              <w:t>15</w:t>
            </w:r>
            <w:r w:rsidRPr="00F65579">
              <w:fldChar w:fldCharType="end"/>
            </w:r>
          </w:p>
        </w:tc>
      </w:tr>
      <w:tr w:rsidR="00C75D7B" w:rsidRPr="00F65579" w14:paraId="1BC2EB4F" w14:textId="77777777" w:rsidTr="0003762C">
        <w:tc>
          <w:tcPr>
            <w:tcW w:w="1458" w:type="dxa"/>
            <w:shd w:val="clear" w:color="auto" w:fill="auto"/>
          </w:tcPr>
          <w:p w14:paraId="62C1181C" w14:textId="64317D0A"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24C6DEB0" w14:textId="77777777" w:rsidR="00C75D7B" w:rsidRPr="00F65579" w:rsidRDefault="00C75D7B" w:rsidP="0003762C">
            <w:pPr>
              <w:pStyle w:val="Tabletext"/>
            </w:pPr>
            <w:r w:rsidRPr="00F65579">
              <w:t>Subsequent events</w:t>
            </w:r>
          </w:p>
        </w:tc>
        <w:tc>
          <w:tcPr>
            <w:tcW w:w="1170" w:type="dxa"/>
            <w:shd w:val="clear" w:color="auto" w:fill="auto"/>
          </w:tcPr>
          <w:p w14:paraId="7C59CAB8" w14:textId="74C5833E" w:rsidR="00C75D7B" w:rsidRPr="00F65579" w:rsidRDefault="003B3E3D" w:rsidP="0003762C">
            <w:pPr>
              <w:pStyle w:val="Tabletext"/>
            </w:pPr>
            <w:fldSimple w:instr="PAGEREF  SubsequentEvents  \* MERGEFORMAT">
              <w:r w:rsidR="00FE2C76">
                <w:rPr>
                  <w:noProof/>
                </w:rPr>
                <w:t>114</w:t>
              </w:r>
            </w:fldSimple>
          </w:p>
        </w:tc>
      </w:tr>
      <w:tr w:rsidR="00C75D7B" w:rsidRPr="00F65579" w14:paraId="283523BB" w14:textId="77777777" w:rsidTr="0003762C">
        <w:tc>
          <w:tcPr>
            <w:tcW w:w="1458" w:type="dxa"/>
            <w:shd w:val="clear" w:color="auto" w:fill="auto"/>
          </w:tcPr>
          <w:p w14:paraId="1FC9EFEC" w14:textId="5996DE0B"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2105E962" w14:textId="77777777" w:rsidR="00C75D7B" w:rsidRPr="00F65579" w:rsidRDefault="00C75D7B" w:rsidP="0003762C">
            <w:pPr>
              <w:pStyle w:val="Tabletext"/>
            </w:pPr>
            <w:r w:rsidRPr="00F65579">
              <w:t xml:space="preserve">Application and operation of </w:t>
            </w:r>
            <w:r w:rsidRPr="00F65579">
              <w:rPr>
                <w:i/>
              </w:rPr>
              <w:t>Freedom of Information Act 1982</w:t>
            </w:r>
            <w:r w:rsidRPr="00F65579">
              <w:t xml:space="preserve"> </w:t>
            </w:r>
          </w:p>
        </w:tc>
        <w:tc>
          <w:tcPr>
            <w:tcW w:w="1170" w:type="dxa"/>
            <w:shd w:val="clear" w:color="auto" w:fill="auto"/>
          </w:tcPr>
          <w:p w14:paraId="7AD7145D" w14:textId="7F02AE92" w:rsidR="00C75D7B" w:rsidRPr="00F65579" w:rsidRDefault="00C75D7B" w:rsidP="0003762C">
            <w:pPr>
              <w:pStyle w:val="Tabletext"/>
            </w:pPr>
            <w:r w:rsidRPr="00F65579">
              <w:fldChar w:fldCharType="begin"/>
            </w:r>
            <w:r w:rsidRPr="00F65579">
              <w:instrText xml:space="preserve"> PAGEREF FOI \h </w:instrText>
            </w:r>
            <w:r w:rsidRPr="00F65579">
              <w:fldChar w:fldCharType="separate"/>
            </w:r>
            <w:r w:rsidR="00FE2C76">
              <w:rPr>
                <w:noProof/>
              </w:rPr>
              <w:t>155</w:t>
            </w:r>
            <w:r w:rsidRPr="00F65579">
              <w:fldChar w:fldCharType="end"/>
            </w:r>
          </w:p>
        </w:tc>
      </w:tr>
      <w:tr w:rsidR="00C75D7B" w:rsidRPr="00F65579" w14:paraId="7A109CA7" w14:textId="77777777" w:rsidTr="0003762C">
        <w:tc>
          <w:tcPr>
            <w:tcW w:w="1458" w:type="dxa"/>
            <w:shd w:val="clear" w:color="auto" w:fill="auto"/>
          </w:tcPr>
          <w:p w14:paraId="19A87ECC" w14:textId="0BD13E0A"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701524FC" w14:textId="77777777" w:rsidR="00C75D7B" w:rsidRPr="00F65579" w:rsidRDefault="00C75D7B" w:rsidP="0003762C">
            <w:pPr>
              <w:pStyle w:val="Tabletext"/>
            </w:pPr>
            <w:r w:rsidRPr="00F65579">
              <w:t xml:space="preserve">Compliance with building and maintenance provisions of </w:t>
            </w:r>
            <w:r w:rsidRPr="00F65579">
              <w:rPr>
                <w:i/>
              </w:rPr>
              <w:t>Building Act</w:t>
            </w:r>
            <w:r w:rsidRPr="00F65579">
              <w:rPr>
                <w:rFonts w:ascii="VIC" w:hAnsi="VIC"/>
                <w:i/>
              </w:rPr>
              <w:t xml:space="preserve"> </w:t>
            </w:r>
            <w:r w:rsidRPr="00F65579">
              <w:rPr>
                <w:i/>
              </w:rPr>
              <w:t>1993</w:t>
            </w:r>
          </w:p>
        </w:tc>
        <w:tc>
          <w:tcPr>
            <w:tcW w:w="1170" w:type="dxa"/>
            <w:shd w:val="clear" w:color="auto" w:fill="auto"/>
          </w:tcPr>
          <w:p w14:paraId="7638BF52" w14:textId="2BEEBDB8" w:rsidR="00C75D7B" w:rsidRPr="00F65579" w:rsidRDefault="00C75D7B" w:rsidP="0003762C">
            <w:pPr>
              <w:pStyle w:val="Tabletext"/>
            </w:pPr>
            <w:r w:rsidRPr="00F65579">
              <w:fldChar w:fldCharType="begin"/>
            </w:r>
            <w:r w:rsidRPr="00F65579">
              <w:instrText xml:space="preserve"> PAGEREF BuildingAct \h </w:instrText>
            </w:r>
            <w:r w:rsidRPr="00F65579">
              <w:fldChar w:fldCharType="separate"/>
            </w:r>
            <w:r w:rsidR="00FE2C76">
              <w:rPr>
                <w:noProof/>
              </w:rPr>
              <w:t>159</w:t>
            </w:r>
            <w:r w:rsidRPr="00F65579">
              <w:fldChar w:fldCharType="end"/>
            </w:r>
          </w:p>
        </w:tc>
      </w:tr>
      <w:tr w:rsidR="00C75D7B" w:rsidRPr="00F65579" w14:paraId="38E70FB8" w14:textId="77777777" w:rsidTr="0003762C">
        <w:tc>
          <w:tcPr>
            <w:tcW w:w="1458" w:type="dxa"/>
            <w:shd w:val="clear" w:color="auto" w:fill="auto"/>
          </w:tcPr>
          <w:p w14:paraId="6A56BA36" w14:textId="7545CAA4"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1C329A16" w14:textId="77777777" w:rsidR="00C75D7B" w:rsidRPr="00F65579" w:rsidRDefault="00C75D7B" w:rsidP="0003762C">
            <w:pPr>
              <w:pStyle w:val="Tabletext"/>
            </w:pPr>
            <w:r w:rsidRPr="00F65579">
              <w:t xml:space="preserve">Statement on National Competition Policy </w:t>
            </w:r>
          </w:p>
        </w:tc>
        <w:tc>
          <w:tcPr>
            <w:tcW w:w="1170" w:type="dxa"/>
            <w:shd w:val="clear" w:color="auto" w:fill="auto"/>
          </w:tcPr>
          <w:p w14:paraId="5C4E0A1E" w14:textId="3AD9D7C2" w:rsidR="00C75D7B" w:rsidRPr="00F65579" w:rsidRDefault="00C75D7B" w:rsidP="0003762C">
            <w:pPr>
              <w:pStyle w:val="Tabletext"/>
            </w:pPr>
            <w:r w:rsidRPr="00F65579">
              <w:fldChar w:fldCharType="begin"/>
            </w:r>
            <w:r w:rsidRPr="00F65579">
              <w:instrText xml:space="preserve"> PAGEREF NatCompetitionPolicy1 \h </w:instrText>
            </w:r>
            <w:r w:rsidRPr="00F65579">
              <w:fldChar w:fldCharType="separate"/>
            </w:r>
            <w:r w:rsidR="00FE2C76">
              <w:rPr>
                <w:noProof/>
              </w:rPr>
              <w:t>160</w:t>
            </w:r>
            <w:r w:rsidRPr="00F65579">
              <w:fldChar w:fldCharType="end"/>
            </w:r>
          </w:p>
        </w:tc>
      </w:tr>
      <w:tr w:rsidR="00C75D7B" w:rsidRPr="00F65579" w14:paraId="31D49D52" w14:textId="77777777" w:rsidTr="0003762C">
        <w:tc>
          <w:tcPr>
            <w:tcW w:w="1458" w:type="dxa"/>
            <w:shd w:val="clear" w:color="auto" w:fill="auto"/>
          </w:tcPr>
          <w:p w14:paraId="1352D220" w14:textId="117BDA96"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6B53C5A7" w14:textId="77777777" w:rsidR="00C75D7B" w:rsidRPr="00F65579" w:rsidRDefault="00C75D7B" w:rsidP="0003762C">
            <w:pPr>
              <w:pStyle w:val="Tabletext"/>
            </w:pPr>
            <w:r w:rsidRPr="00576CED">
              <w:t xml:space="preserve">Application and operation of the </w:t>
            </w:r>
            <w:r w:rsidRPr="00576CED">
              <w:rPr>
                <w:i/>
                <w:iCs/>
              </w:rPr>
              <w:t>Public Interest Disclosures Act 2012</w:t>
            </w:r>
          </w:p>
        </w:tc>
        <w:tc>
          <w:tcPr>
            <w:tcW w:w="1170" w:type="dxa"/>
            <w:shd w:val="clear" w:color="auto" w:fill="auto"/>
          </w:tcPr>
          <w:p w14:paraId="07D28212" w14:textId="21888970" w:rsidR="00C75D7B" w:rsidRPr="00F65579" w:rsidRDefault="00C75D7B" w:rsidP="0003762C">
            <w:pPr>
              <w:pStyle w:val="Tabletext"/>
            </w:pPr>
            <w:r w:rsidRPr="00F65579">
              <w:fldChar w:fldCharType="begin"/>
            </w:r>
            <w:r w:rsidRPr="00F65579">
              <w:instrText xml:space="preserve"> PAGEREF _Ref492629117 \h </w:instrText>
            </w:r>
            <w:r w:rsidRPr="00F65579">
              <w:fldChar w:fldCharType="separate"/>
            </w:r>
            <w:r w:rsidR="00FE2C76">
              <w:rPr>
                <w:noProof/>
              </w:rPr>
              <w:t>161</w:t>
            </w:r>
            <w:r w:rsidRPr="00F65579">
              <w:fldChar w:fldCharType="end"/>
            </w:r>
          </w:p>
        </w:tc>
      </w:tr>
      <w:tr w:rsidR="00C75D7B" w:rsidRPr="00F65579" w14:paraId="4F2E44AE" w14:textId="77777777" w:rsidTr="0003762C">
        <w:tc>
          <w:tcPr>
            <w:tcW w:w="1458" w:type="dxa"/>
            <w:shd w:val="clear" w:color="auto" w:fill="auto"/>
          </w:tcPr>
          <w:p w14:paraId="44A40FC8" w14:textId="577D5A46" w:rsidR="00C75D7B" w:rsidRPr="00F65579" w:rsidDel="006648CC"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64FE3FF3" w14:textId="77777777" w:rsidR="00C75D7B" w:rsidRPr="00F65579" w:rsidRDefault="00C75D7B" w:rsidP="0003762C">
            <w:pPr>
              <w:pStyle w:val="Tabletext"/>
            </w:pPr>
            <w:r w:rsidRPr="00F65579">
              <w:t xml:space="preserve">Application and operation of the </w:t>
            </w:r>
            <w:r w:rsidRPr="00F65579">
              <w:rPr>
                <w:i/>
              </w:rPr>
              <w:t>Carers Recognition Act 2012</w:t>
            </w:r>
          </w:p>
        </w:tc>
        <w:tc>
          <w:tcPr>
            <w:tcW w:w="1170" w:type="dxa"/>
            <w:shd w:val="clear" w:color="auto" w:fill="auto"/>
          </w:tcPr>
          <w:p w14:paraId="08E83462" w14:textId="77777777" w:rsidR="00C75D7B" w:rsidRPr="00F65579" w:rsidRDefault="00C75D7B" w:rsidP="0003762C">
            <w:pPr>
              <w:pStyle w:val="Tabletext"/>
            </w:pPr>
            <w:r w:rsidRPr="00F65579">
              <w:t>n/a</w:t>
            </w:r>
          </w:p>
        </w:tc>
      </w:tr>
      <w:tr w:rsidR="00C75D7B" w:rsidRPr="00F65579" w14:paraId="5C1A7637" w14:textId="77777777" w:rsidTr="0003762C">
        <w:tc>
          <w:tcPr>
            <w:tcW w:w="1458" w:type="dxa"/>
            <w:shd w:val="clear" w:color="auto" w:fill="auto"/>
          </w:tcPr>
          <w:p w14:paraId="3D0DA014" w14:textId="7EFD0897"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4EC2E313" w14:textId="77777777" w:rsidR="00C75D7B" w:rsidRPr="00F65579" w:rsidRDefault="00C75D7B" w:rsidP="0003762C">
            <w:pPr>
              <w:pStyle w:val="Tabletext"/>
            </w:pPr>
            <w:r w:rsidRPr="00F65579">
              <w:t>Details of consultancies over $10</w:t>
            </w:r>
            <w:r w:rsidRPr="00F65579">
              <w:rPr>
                <w:rFonts w:ascii="VIC" w:hAnsi="VIC"/>
              </w:rPr>
              <w:t xml:space="preserve"> </w:t>
            </w:r>
            <w:r w:rsidRPr="00F65579">
              <w:t xml:space="preserve">000 </w:t>
            </w:r>
          </w:p>
        </w:tc>
        <w:tc>
          <w:tcPr>
            <w:tcW w:w="1170" w:type="dxa"/>
            <w:shd w:val="clear" w:color="auto" w:fill="auto"/>
          </w:tcPr>
          <w:p w14:paraId="258E3881" w14:textId="30F3929E" w:rsidR="00C75D7B" w:rsidRPr="00F65579" w:rsidRDefault="00C75D7B" w:rsidP="0003762C">
            <w:pPr>
              <w:pStyle w:val="Tabletext"/>
            </w:pPr>
            <w:r w:rsidRPr="00F65579">
              <w:fldChar w:fldCharType="begin"/>
            </w:r>
            <w:r w:rsidRPr="00F65579">
              <w:instrText xml:space="preserve"> PAGEREF _Ref492630865 \h </w:instrText>
            </w:r>
            <w:r w:rsidRPr="00F65579">
              <w:fldChar w:fldCharType="separate"/>
            </w:r>
            <w:r w:rsidR="00FE2C76">
              <w:rPr>
                <w:noProof/>
              </w:rPr>
              <w:t>154</w:t>
            </w:r>
            <w:r w:rsidRPr="00F65579">
              <w:fldChar w:fldCharType="end"/>
            </w:r>
          </w:p>
        </w:tc>
      </w:tr>
      <w:tr w:rsidR="00C75D7B" w:rsidRPr="00F65579" w14:paraId="5C787E6B" w14:textId="77777777" w:rsidTr="0003762C">
        <w:tc>
          <w:tcPr>
            <w:tcW w:w="1458" w:type="dxa"/>
            <w:shd w:val="clear" w:color="auto" w:fill="auto"/>
          </w:tcPr>
          <w:p w14:paraId="7E361583" w14:textId="4C3F8EE7"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7BE43441" w14:textId="77777777" w:rsidR="00C75D7B" w:rsidRPr="00F65579" w:rsidRDefault="00C75D7B" w:rsidP="0003762C">
            <w:pPr>
              <w:pStyle w:val="Tabletext"/>
            </w:pPr>
            <w:r w:rsidRPr="00F65579">
              <w:t>Details of consultancies under $10</w:t>
            </w:r>
            <w:r w:rsidRPr="00F65579">
              <w:rPr>
                <w:rFonts w:ascii="VIC" w:hAnsi="VIC"/>
              </w:rPr>
              <w:t xml:space="preserve"> </w:t>
            </w:r>
            <w:r w:rsidRPr="00F65579">
              <w:t xml:space="preserve">000 </w:t>
            </w:r>
          </w:p>
        </w:tc>
        <w:tc>
          <w:tcPr>
            <w:tcW w:w="1170" w:type="dxa"/>
            <w:shd w:val="clear" w:color="auto" w:fill="auto"/>
          </w:tcPr>
          <w:p w14:paraId="7CB59094" w14:textId="0F958F11" w:rsidR="00C75D7B" w:rsidRPr="00F65579" w:rsidRDefault="00C75D7B" w:rsidP="0003762C">
            <w:pPr>
              <w:pStyle w:val="Tabletext"/>
            </w:pPr>
            <w:r w:rsidRPr="00F65579">
              <w:fldChar w:fldCharType="begin"/>
            </w:r>
            <w:r w:rsidRPr="00F65579">
              <w:instrText xml:space="preserve"> PAGEREF _Ref492630870 \h </w:instrText>
            </w:r>
            <w:r w:rsidRPr="00F65579">
              <w:fldChar w:fldCharType="separate"/>
            </w:r>
            <w:r w:rsidR="00FE2C76">
              <w:rPr>
                <w:noProof/>
              </w:rPr>
              <w:t>154</w:t>
            </w:r>
            <w:r w:rsidRPr="00F65579">
              <w:fldChar w:fldCharType="end"/>
            </w:r>
          </w:p>
        </w:tc>
      </w:tr>
      <w:tr w:rsidR="00C75D7B" w:rsidRPr="00F65579" w14:paraId="3F734A95" w14:textId="77777777" w:rsidTr="0003762C">
        <w:tc>
          <w:tcPr>
            <w:tcW w:w="1458" w:type="dxa"/>
            <w:shd w:val="clear" w:color="auto" w:fill="auto"/>
          </w:tcPr>
          <w:p w14:paraId="1596A411" w14:textId="3D5A0C1C" w:rsidR="00C75D7B" w:rsidRPr="00F65579" w:rsidRDefault="00C75D7B" w:rsidP="0003762C">
            <w:pPr>
              <w:pStyle w:val="Tabletext"/>
            </w:pPr>
            <w:r w:rsidRPr="00F65579">
              <w:t>FRD 22</w:t>
            </w:r>
          </w:p>
        </w:tc>
        <w:tc>
          <w:tcPr>
            <w:tcW w:w="5760" w:type="dxa"/>
            <w:shd w:val="clear" w:color="auto" w:fill="auto"/>
          </w:tcPr>
          <w:p w14:paraId="4F20E7CE" w14:textId="77777777" w:rsidR="00C75D7B" w:rsidRPr="00F65579" w:rsidRDefault="00C75D7B" w:rsidP="0003762C">
            <w:pPr>
              <w:pStyle w:val="Tabletext"/>
            </w:pPr>
            <w:r w:rsidRPr="00F65579">
              <w:t>Disclosure of government advertising expenditure</w:t>
            </w:r>
          </w:p>
        </w:tc>
        <w:tc>
          <w:tcPr>
            <w:tcW w:w="1170" w:type="dxa"/>
            <w:shd w:val="clear" w:color="auto" w:fill="auto"/>
          </w:tcPr>
          <w:p w14:paraId="3C69BC8D" w14:textId="09779473" w:rsidR="00C75D7B" w:rsidRPr="00F65579" w:rsidRDefault="00C75D7B" w:rsidP="0003762C">
            <w:pPr>
              <w:pStyle w:val="Tabletext"/>
            </w:pPr>
            <w:r w:rsidRPr="00F65579">
              <w:fldChar w:fldCharType="begin"/>
            </w:r>
            <w:r w:rsidRPr="00F65579">
              <w:instrText xml:space="preserve"> PAGEREF GovernmentAdvertising \h </w:instrText>
            </w:r>
            <w:r w:rsidRPr="00F65579">
              <w:fldChar w:fldCharType="separate"/>
            </w:r>
            <w:r w:rsidR="00FE2C76">
              <w:rPr>
                <w:noProof/>
              </w:rPr>
              <w:t>154</w:t>
            </w:r>
            <w:r w:rsidRPr="00F65579">
              <w:fldChar w:fldCharType="end"/>
            </w:r>
          </w:p>
        </w:tc>
      </w:tr>
      <w:tr w:rsidR="00C75D7B" w:rsidRPr="00F65579" w14:paraId="70904D1A" w14:textId="77777777" w:rsidTr="0003762C">
        <w:tc>
          <w:tcPr>
            <w:tcW w:w="1458" w:type="dxa"/>
            <w:shd w:val="clear" w:color="auto" w:fill="auto"/>
          </w:tcPr>
          <w:p w14:paraId="45011C68" w14:textId="428F5FFE" w:rsidR="00C75D7B" w:rsidRPr="00F65579" w:rsidRDefault="00C75D7B" w:rsidP="0003762C">
            <w:pPr>
              <w:pStyle w:val="Tabletext"/>
            </w:pPr>
            <w:r w:rsidRPr="00F65579">
              <w:t>FRD 22</w:t>
            </w:r>
          </w:p>
        </w:tc>
        <w:tc>
          <w:tcPr>
            <w:tcW w:w="5760" w:type="dxa"/>
            <w:shd w:val="clear" w:color="auto" w:fill="auto"/>
          </w:tcPr>
          <w:p w14:paraId="56AB994C" w14:textId="77777777" w:rsidR="00C75D7B" w:rsidRPr="00F65579" w:rsidRDefault="00C75D7B" w:rsidP="0003762C">
            <w:pPr>
              <w:pStyle w:val="Tabletext"/>
            </w:pPr>
            <w:r w:rsidRPr="00F65579">
              <w:t>Disclosure of ICT expenditure</w:t>
            </w:r>
          </w:p>
        </w:tc>
        <w:tc>
          <w:tcPr>
            <w:tcW w:w="1170" w:type="dxa"/>
            <w:shd w:val="clear" w:color="auto" w:fill="auto"/>
          </w:tcPr>
          <w:p w14:paraId="1024D872" w14:textId="09C59438" w:rsidR="00C75D7B" w:rsidRPr="00F65579" w:rsidRDefault="00C75D7B" w:rsidP="0003762C">
            <w:pPr>
              <w:pStyle w:val="Tabletext"/>
            </w:pPr>
            <w:r w:rsidRPr="00F65579">
              <w:fldChar w:fldCharType="begin"/>
            </w:r>
            <w:r w:rsidRPr="00F65579">
              <w:instrText xml:space="preserve"> PAGEREF _Ref492631101 \h </w:instrText>
            </w:r>
            <w:r w:rsidRPr="00F65579">
              <w:fldChar w:fldCharType="separate"/>
            </w:r>
            <w:r w:rsidR="00FE2C76">
              <w:rPr>
                <w:noProof/>
              </w:rPr>
              <w:t>155</w:t>
            </w:r>
            <w:r w:rsidRPr="00F65579">
              <w:fldChar w:fldCharType="end"/>
            </w:r>
          </w:p>
        </w:tc>
      </w:tr>
      <w:tr w:rsidR="00C75D7B" w:rsidRPr="00F65579" w14:paraId="25676FBF" w14:textId="77777777" w:rsidTr="0003762C">
        <w:tc>
          <w:tcPr>
            <w:tcW w:w="1458" w:type="dxa"/>
            <w:shd w:val="clear" w:color="auto" w:fill="auto"/>
          </w:tcPr>
          <w:p w14:paraId="6AEAC76B" w14:textId="11627A9A" w:rsidR="00C75D7B" w:rsidRPr="00F65579" w:rsidRDefault="00C75D7B" w:rsidP="0003762C">
            <w:pPr>
              <w:pStyle w:val="Tabletext"/>
            </w:pPr>
            <w:r w:rsidRPr="00F65579">
              <w:t>FRD</w:t>
            </w:r>
            <w:r w:rsidRPr="00F65579">
              <w:rPr>
                <w:rFonts w:ascii="VIC" w:hAnsi="VIC"/>
              </w:rPr>
              <w:t xml:space="preserve"> </w:t>
            </w:r>
            <w:r w:rsidRPr="00F65579">
              <w:t>22</w:t>
            </w:r>
          </w:p>
        </w:tc>
        <w:tc>
          <w:tcPr>
            <w:tcW w:w="5760" w:type="dxa"/>
            <w:shd w:val="clear" w:color="auto" w:fill="auto"/>
          </w:tcPr>
          <w:p w14:paraId="4BF14024" w14:textId="77777777" w:rsidR="00C75D7B" w:rsidRPr="00F65579" w:rsidRDefault="00C75D7B" w:rsidP="0003762C">
            <w:pPr>
              <w:pStyle w:val="Tabletext"/>
            </w:pPr>
            <w:r w:rsidRPr="00F65579">
              <w:t xml:space="preserve">Statement of availability of other information </w:t>
            </w:r>
          </w:p>
        </w:tc>
        <w:tc>
          <w:tcPr>
            <w:tcW w:w="1170" w:type="dxa"/>
            <w:shd w:val="clear" w:color="auto" w:fill="auto"/>
          </w:tcPr>
          <w:p w14:paraId="0136910E" w14:textId="0B31871E" w:rsidR="00C75D7B" w:rsidRPr="00F65579" w:rsidRDefault="00C75D7B" w:rsidP="0003762C">
            <w:pPr>
              <w:pStyle w:val="Tabletext"/>
            </w:pPr>
            <w:r w:rsidRPr="00F65579">
              <w:fldChar w:fldCharType="begin"/>
            </w:r>
            <w:r w:rsidRPr="00F65579">
              <w:instrText xml:space="preserve"> PAGEREF InfoOnRequest \h </w:instrText>
            </w:r>
            <w:r w:rsidRPr="00F65579">
              <w:fldChar w:fldCharType="separate"/>
            </w:r>
            <w:r w:rsidR="00FE2C76">
              <w:rPr>
                <w:noProof/>
              </w:rPr>
              <w:t>162</w:t>
            </w:r>
            <w:r w:rsidRPr="00F65579">
              <w:fldChar w:fldCharType="end"/>
            </w:r>
          </w:p>
        </w:tc>
      </w:tr>
      <w:tr w:rsidR="0031584A" w:rsidRPr="00F65579" w14:paraId="00A1C625" w14:textId="77777777" w:rsidTr="0003762C">
        <w:tc>
          <w:tcPr>
            <w:tcW w:w="1458" w:type="dxa"/>
            <w:shd w:val="clear" w:color="auto" w:fill="auto"/>
          </w:tcPr>
          <w:p w14:paraId="0C36CBEE" w14:textId="0A062BEF" w:rsidR="0031584A" w:rsidRPr="00F65579" w:rsidRDefault="0031584A" w:rsidP="0031584A">
            <w:pPr>
              <w:pStyle w:val="Tabletext"/>
            </w:pPr>
            <w:r w:rsidRPr="00F65579">
              <w:t>FRD</w:t>
            </w:r>
            <w:r w:rsidRPr="00F65579">
              <w:rPr>
                <w:rFonts w:ascii="VIC" w:hAnsi="VIC"/>
              </w:rPr>
              <w:t xml:space="preserve"> </w:t>
            </w:r>
            <w:r w:rsidRPr="00F65579">
              <w:t>24</w:t>
            </w:r>
          </w:p>
        </w:tc>
        <w:tc>
          <w:tcPr>
            <w:tcW w:w="5760" w:type="dxa"/>
            <w:shd w:val="clear" w:color="auto" w:fill="auto"/>
          </w:tcPr>
          <w:p w14:paraId="2D3A2AC3" w14:textId="77777777" w:rsidR="0031584A" w:rsidRPr="00F65579" w:rsidRDefault="0031584A" w:rsidP="0031584A">
            <w:pPr>
              <w:pStyle w:val="Tabletext"/>
            </w:pPr>
            <w:r w:rsidRPr="00F65579">
              <w:t>Reporting of office</w:t>
            </w:r>
            <w:r>
              <w:noBreakHyphen/>
            </w:r>
            <w:r w:rsidRPr="00F65579">
              <w:t>based environmental impacts</w:t>
            </w:r>
          </w:p>
        </w:tc>
        <w:tc>
          <w:tcPr>
            <w:tcW w:w="1170" w:type="dxa"/>
            <w:shd w:val="clear" w:color="auto" w:fill="auto"/>
          </w:tcPr>
          <w:p w14:paraId="2B874D00" w14:textId="57C8BF82" w:rsidR="0031584A" w:rsidRPr="00F65579" w:rsidRDefault="0031584A" w:rsidP="0031584A">
            <w:pPr>
              <w:pStyle w:val="Tabletext"/>
            </w:pPr>
            <w:r w:rsidRPr="00F65579">
              <w:fldChar w:fldCharType="begin"/>
            </w:r>
            <w:r w:rsidRPr="00F65579">
              <w:instrText xml:space="preserve"> PAGEREF Environmental_start \h </w:instrText>
            </w:r>
            <w:r w:rsidRPr="00F65579">
              <w:fldChar w:fldCharType="separate"/>
            </w:r>
            <w:r w:rsidR="00FE2C76">
              <w:rPr>
                <w:noProof/>
              </w:rPr>
              <w:t>140</w:t>
            </w:r>
            <w:r w:rsidRPr="00F65579">
              <w:fldChar w:fldCharType="end"/>
            </w:r>
            <w:r w:rsidRPr="00F65579">
              <w:t>–</w:t>
            </w:r>
            <w:r w:rsidRPr="00F65579">
              <w:fldChar w:fldCharType="begin"/>
            </w:r>
            <w:r w:rsidRPr="00F65579">
              <w:instrText xml:space="preserve"> PAGEREF Environmental_end \h </w:instrText>
            </w:r>
            <w:r w:rsidRPr="00F65579">
              <w:fldChar w:fldCharType="separate"/>
            </w:r>
            <w:r w:rsidR="00FE2C76">
              <w:rPr>
                <w:noProof/>
              </w:rPr>
              <w:t>147</w:t>
            </w:r>
            <w:r w:rsidRPr="00F65579">
              <w:fldChar w:fldCharType="end"/>
            </w:r>
          </w:p>
        </w:tc>
      </w:tr>
      <w:tr w:rsidR="0031584A" w:rsidRPr="00F65579" w14:paraId="4CE09454" w14:textId="77777777" w:rsidTr="0003762C">
        <w:tc>
          <w:tcPr>
            <w:tcW w:w="1458" w:type="dxa"/>
            <w:shd w:val="clear" w:color="auto" w:fill="auto"/>
          </w:tcPr>
          <w:p w14:paraId="593B19B2" w14:textId="29D015F7" w:rsidR="0031584A" w:rsidRPr="00F65579" w:rsidRDefault="0031584A" w:rsidP="0031584A">
            <w:pPr>
              <w:pStyle w:val="Tabletext"/>
            </w:pPr>
            <w:r w:rsidRPr="00F65579">
              <w:t>FRD</w:t>
            </w:r>
            <w:r w:rsidRPr="00F65579">
              <w:rPr>
                <w:rFonts w:ascii="VIC" w:hAnsi="VIC"/>
              </w:rPr>
              <w:t xml:space="preserve"> </w:t>
            </w:r>
            <w:r w:rsidRPr="00F65579">
              <w:t>25</w:t>
            </w:r>
          </w:p>
        </w:tc>
        <w:tc>
          <w:tcPr>
            <w:tcW w:w="5760" w:type="dxa"/>
            <w:shd w:val="clear" w:color="auto" w:fill="auto"/>
          </w:tcPr>
          <w:p w14:paraId="4B55B637" w14:textId="77777777" w:rsidR="0031584A" w:rsidRPr="00F65579" w:rsidRDefault="0031584A" w:rsidP="0031584A">
            <w:pPr>
              <w:pStyle w:val="Tabletext"/>
            </w:pPr>
            <w:r w:rsidRPr="00F65579">
              <w:t>Local Jobs First</w:t>
            </w:r>
          </w:p>
        </w:tc>
        <w:tc>
          <w:tcPr>
            <w:tcW w:w="1170" w:type="dxa"/>
            <w:shd w:val="clear" w:color="auto" w:fill="auto"/>
          </w:tcPr>
          <w:p w14:paraId="323C42EF" w14:textId="649A3B05" w:rsidR="0031584A" w:rsidRPr="00F65579" w:rsidRDefault="0031584A" w:rsidP="0031584A">
            <w:pPr>
              <w:pStyle w:val="Tabletext"/>
            </w:pPr>
            <w:r w:rsidRPr="00F65579">
              <w:fldChar w:fldCharType="begin"/>
            </w:r>
            <w:r w:rsidRPr="00F65579">
              <w:instrText xml:space="preserve"> PAGEREF LocalJobsFirst \h </w:instrText>
            </w:r>
            <w:r w:rsidRPr="00F65579">
              <w:fldChar w:fldCharType="separate"/>
            </w:r>
            <w:r w:rsidR="00FE2C76">
              <w:rPr>
                <w:noProof/>
              </w:rPr>
              <w:t>153</w:t>
            </w:r>
            <w:r w:rsidRPr="00F65579">
              <w:fldChar w:fldCharType="end"/>
            </w:r>
          </w:p>
        </w:tc>
      </w:tr>
      <w:tr w:rsidR="0031584A" w:rsidRPr="00F65579" w14:paraId="7B43BD0B" w14:textId="77777777" w:rsidTr="0003762C">
        <w:tc>
          <w:tcPr>
            <w:tcW w:w="1458" w:type="dxa"/>
            <w:shd w:val="clear" w:color="auto" w:fill="auto"/>
          </w:tcPr>
          <w:p w14:paraId="5EA73B9F" w14:textId="2EE769AA" w:rsidR="0031584A" w:rsidRPr="00F65579" w:rsidRDefault="0031584A" w:rsidP="0031584A">
            <w:pPr>
              <w:pStyle w:val="Tabletext"/>
            </w:pPr>
            <w:r w:rsidRPr="00F65579">
              <w:t>FRD</w:t>
            </w:r>
            <w:r w:rsidRPr="00F65579">
              <w:rPr>
                <w:rFonts w:ascii="VIC" w:hAnsi="VIC"/>
              </w:rPr>
              <w:t xml:space="preserve"> </w:t>
            </w:r>
            <w:r w:rsidRPr="00F65579">
              <w:t>29</w:t>
            </w:r>
          </w:p>
        </w:tc>
        <w:tc>
          <w:tcPr>
            <w:tcW w:w="5760" w:type="dxa"/>
            <w:shd w:val="clear" w:color="auto" w:fill="auto"/>
          </w:tcPr>
          <w:p w14:paraId="50A72C2F" w14:textId="77777777" w:rsidR="0031584A" w:rsidRPr="00F65579" w:rsidRDefault="0031584A" w:rsidP="0031584A">
            <w:pPr>
              <w:pStyle w:val="Tabletext"/>
            </w:pPr>
            <w:r w:rsidRPr="00F65579">
              <w:t>Workforce data disclosures</w:t>
            </w:r>
          </w:p>
        </w:tc>
        <w:tc>
          <w:tcPr>
            <w:tcW w:w="1170" w:type="dxa"/>
            <w:shd w:val="clear" w:color="auto" w:fill="auto"/>
          </w:tcPr>
          <w:p w14:paraId="3856F6B8" w14:textId="7421647C" w:rsidR="0031584A" w:rsidRPr="00F65579" w:rsidRDefault="0031584A" w:rsidP="0031584A">
            <w:pPr>
              <w:pStyle w:val="Tabletext"/>
            </w:pPr>
            <w:r w:rsidRPr="00F65579">
              <w:fldChar w:fldCharType="begin"/>
            </w:r>
            <w:r w:rsidRPr="00F65579">
              <w:instrText xml:space="preserve"> PAGEREF Workforce1 \h </w:instrText>
            </w:r>
            <w:r w:rsidRPr="00F65579">
              <w:fldChar w:fldCharType="separate"/>
            </w:r>
            <w:r w:rsidR="00FE2C76">
              <w:rPr>
                <w:noProof/>
              </w:rPr>
              <w:t>119</w:t>
            </w:r>
            <w:r w:rsidRPr="00F65579">
              <w:fldChar w:fldCharType="end"/>
            </w:r>
            <w:r w:rsidRPr="00F65579">
              <w:t>–</w:t>
            </w:r>
            <w:r w:rsidRPr="00F65579">
              <w:fldChar w:fldCharType="begin"/>
            </w:r>
            <w:r w:rsidRPr="00F65579">
              <w:instrText xml:space="preserve"> PAGEREF Workforce2 \h </w:instrText>
            </w:r>
            <w:r w:rsidRPr="00F65579">
              <w:fldChar w:fldCharType="separate"/>
            </w:r>
            <w:r w:rsidR="00FE2C76">
              <w:rPr>
                <w:noProof/>
              </w:rPr>
              <w:t>130</w:t>
            </w:r>
            <w:r w:rsidRPr="00F65579">
              <w:fldChar w:fldCharType="end"/>
            </w:r>
          </w:p>
        </w:tc>
      </w:tr>
      <w:tr w:rsidR="0031584A" w:rsidRPr="00F65579" w14:paraId="6842F348" w14:textId="77777777" w:rsidTr="0003762C">
        <w:tc>
          <w:tcPr>
            <w:tcW w:w="1458" w:type="dxa"/>
            <w:shd w:val="clear" w:color="auto" w:fill="auto"/>
          </w:tcPr>
          <w:p w14:paraId="70B844C8" w14:textId="77777777" w:rsidR="0031584A" w:rsidRPr="00F65579" w:rsidRDefault="0031584A" w:rsidP="0031584A">
            <w:pPr>
              <w:pStyle w:val="Tabletext"/>
            </w:pPr>
            <w:r w:rsidRPr="00F65579">
              <w:t>SD 5.2</w:t>
            </w:r>
          </w:p>
        </w:tc>
        <w:tc>
          <w:tcPr>
            <w:tcW w:w="5760" w:type="dxa"/>
            <w:shd w:val="clear" w:color="auto" w:fill="auto"/>
          </w:tcPr>
          <w:p w14:paraId="68339B2C" w14:textId="77777777" w:rsidR="0031584A" w:rsidRPr="00F65579" w:rsidRDefault="0031584A" w:rsidP="0031584A">
            <w:pPr>
              <w:pStyle w:val="Tabletext"/>
            </w:pPr>
            <w:r w:rsidRPr="00F65579">
              <w:t>Specific requirements under Standing Direction 5.2</w:t>
            </w:r>
          </w:p>
        </w:tc>
        <w:tc>
          <w:tcPr>
            <w:tcW w:w="1170" w:type="dxa"/>
            <w:shd w:val="clear" w:color="auto" w:fill="auto"/>
          </w:tcPr>
          <w:p w14:paraId="1ED4E431" w14:textId="124C80F4" w:rsidR="0031584A" w:rsidRPr="00F65579" w:rsidRDefault="00684E70" w:rsidP="0031584A">
            <w:pPr>
              <w:pStyle w:val="Tabletext"/>
            </w:pPr>
            <w:r w:rsidRPr="00F65579">
              <w:fldChar w:fldCharType="begin"/>
            </w:r>
            <w:r w:rsidRPr="00F65579">
              <w:instrText xml:space="preserve"> PAGEREF _Ref492631681 \h </w:instrText>
            </w:r>
            <w:r w:rsidRPr="00F65579">
              <w:fldChar w:fldCharType="separate"/>
            </w:r>
            <w:r w:rsidR="00FE2C76">
              <w:rPr>
                <w:noProof/>
              </w:rPr>
              <w:t>44</w:t>
            </w:r>
            <w:r w:rsidRPr="00F65579">
              <w:fldChar w:fldCharType="end"/>
            </w:r>
          </w:p>
        </w:tc>
      </w:tr>
      <w:tr w:rsidR="0031584A" w:rsidRPr="00F65579" w14:paraId="6A07B620" w14:textId="77777777" w:rsidTr="0003762C">
        <w:tc>
          <w:tcPr>
            <w:tcW w:w="7218" w:type="dxa"/>
            <w:gridSpan w:val="2"/>
            <w:shd w:val="clear" w:color="auto" w:fill="E6E6E6"/>
          </w:tcPr>
          <w:p w14:paraId="6B7BF5EF" w14:textId="77777777" w:rsidR="0031584A" w:rsidRPr="00F65579" w:rsidRDefault="0031584A" w:rsidP="0031584A">
            <w:pPr>
              <w:pStyle w:val="Tabletext"/>
              <w:rPr>
                <w:rFonts w:cstheme="minorHAnsi"/>
                <w:b/>
                <w:szCs w:val="20"/>
              </w:rPr>
            </w:pPr>
            <w:r w:rsidRPr="00F65579">
              <w:rPr>
                <w:b/>
              </w:rPr>
              <w:t>Compliance attestation and declaration</w:t>
            </w:r>
          </w:p>
        </w:tc>
        <w:tc>
          <w:tcPr>
            <w:tcW w:w="1170" w:type="dxa"/>
            <w:shd w:val="clear" w:color="auto" w:fill="E6E6E6"/>
          </w:tcPr>
          <w:p w14:paraId="0D96B76E" w14:textId="77777777" w:rsidR="0031584A" w:rsidRPr="00F65579" w:rsidRDefault="0031584A" w:rsidP="0031584A">
            <w:pPr>
              <w:pStyle w:val="Tabletext"/>
              <w:rPr>
                <w:b/>
              </w:rPr>
            </w:pPr>
          </w:p>
        </w:tc>
      </w:tr>
      <w:tr w:rsidR="0031584A" w:rsidRPr="00F65579" w14:paraId="562CC1B3" w14:textId="77777777" w:rsidTr="0003762C">
        <w:tc>
          <w:tcPr>
            <w:tcW w:w="1458" w:type="dxa"/>
            <w:shd w:val="clear" w:color="auto" w:fill="auto"/>
          </w:tcPr>
          <w:p w14:paraId="44E2C82F" w14:textId="77777777" w:rsidR="0031584A" w:rsidRPr="00F65579" w:rsidRDefault="0031584A" w:rsidP="0031584A">
            <w:pPr>
              <w:pStyle w:val="Tabletext"/>
            </w:pPr>
            <w:r w:rsidRPr="00F65579">
              <w:t>SD 5.1.4</w:t>
            </w:r>
          </w:p>
        </w:tc>
        <w:tc>
          <w:tcPr>
            <w:tcW w:w="5760" w:type="dxa"/>
            <w:shd w:val="clear" w:color="auto" w:fill="auto"/>
          </w:tcPr>
          <w:p w14:paraId="4B2695C1" w14:textId="77777777" w:rsidR="0031584A" w:rsidRPr="00F65579" w:rsidRDefault="0031584A" w:rsidP="0031584A">
            <w:pPr>
              <w:pStyle w:val="Tabletext"/>
            </w:pPr>
            <w:r w:rsidRPr="00F65579">
              <w:t>Attestation for compliance with Ministerial Standing Direction</w:t>
            </w:r>
          </w:p>
        </w:tc>
        <w:tc>
          <w:tcPr>
            <w:tcW w:w="1170" w:type="dxa"/>
            <w:shd w:val="clear" w:color="auto" w:fill="auto"/>
          </w:tcPr>
          <w:p w14:paraId="224BEF6C" w14:textId="2776C3DA" w:rsidR="0031584A" w:rsidRPr="00F65579" w:rsidRDefault="0031584A" w:rsidP="0031584A">
            <w:pPr>
              <w:pStyle w:val="Tabletext"/>
            </w:pPr>
            <w:r w:rsidRPr="00F65579">
              <w:fldChar w:fldCharType="begin"/>
            </w:r>
            <w:r w:rsidRPr="00F65579">
              <w:instrText xml:space="preserve"> PAGEREF AttestationSD3_7_1 \h </w:instrText>
            </w:r>
            <w:r w:rsidRPr="00F65579">
              <w:fldChar w:fldCharType="separate"/>
            </w:r>
            <w:r w:rsidR="00FE2C76">
              <w:rPr>
                <w:noProof/>
              </w:rPr>
              <w:t>162</w:t>
            </w:r>
            <w:r w:rsidRPr="00F65579">
              <w:fldChar w:fldCharType="end"/>
            </w:r>
          </w:p>
        </w:tc>
      </w:tr>
      <w:tr w:rsidR="0031584A" w:rsidRPr="00F65579" w14:paraId="3E377D53" w14:textId="77777777" w:rsidTr="0003762C">
        <w:tc>
          <w:tcPr>
            <w:tcW w:w="1458" w:type="dxa"/>
            <w:shd w:val="clear" w:color="auto" w:fill="auto"/>
          </w:tcPr>
          <w:p w14:paraId="0E0FC41A" w14:textId="77777777" w:rsidR="0031584A" w:rsidRPr="00F65579" w:rsidRDefault="0031584A" w:rsidP="0031584A">
            <w:pPr>
              <w:pStyle w:val="Tabletext"/>
            </w:pPr>
            <w:r w:rsidRPr="00F65579">
              <w:t>SD 5.2.3</w:t>
            </w:r>
          </w:p>
        </w:tc>
        <w:tc>
          <w:tcPr>
            <w:tcW w:w="5760" w:type="dxa"/>
            <w:shd w:val="clear" w:color="auto" w:fill="auto"/>
          </w:tcPr>
          <w:p w14:paraId="0DE2C548" w14:textId="77777777" w:rsidR="0031584A" w:rsidRPr="00F65579" w:rsidRDefault="0031584A" w:rsidP="0031584A">
            <w:pPr>
              <w:pStyle w:val="Tabletext"/>
            </w:pPr>
            <w:r w:rsidRPr="00F65579">
              <w:t>Declaration in report of operations</w:t>
            </w:r>
          </w:p>
        </w:tc>
        <w:tc>
          <w:tcPr>
            <w:tcW w:w="1170" w:type="dxa"/>
            <w:shd w:val="clear" w:color="auto" w:fill="auto"/>
          </w:tcPr>
          <w:p w14:paraId="4FB71899" w14:textId="77777777" w:rsidR="0031584A" w:rsidRPr="00F65579" w:rsidRDefault="0031584A" w:rsidP="0031584A">
            <w:pPr>
              <w:pStyle w:val="Tabletext"/>
            </w:pPr>
            <w:r w:rsidRPr="00F65579">
              <w:t>Contents page</w:t>
            </w:r>
          </w:p>
        </w:tc>
      </w:tr>
      <w:tr w:rsidR="0031584A" w:rsidRPr="00F65579" w14:paraId="465ABFBB" w14:textId="77777777" w:rsidTr="0003762C">
        <w:tc>
          <w:tcPr>
            <w:tcW w:w="8388" w:type="dxa"/>
            <w:gridSpan w:val="3"/>
            <w:shd w:val="clear" w:color="auto" w:fill="auto"/>
          </w:tcPr>
          <w:p w14:paraId="71CFA786" w14:textId="77777777" w:rsidR="0031584A" w:rsidRPr="00F65579" w:rsidRDefault="0031584A" w:rsidP="0031584A">
            <w:pPr>
              <w:pStyle w:val="Heading3"/>
              <w:pageBreakBefore/>
            </w:pPr>
            <w:r w:rsidRPr="00F65579">
              <w:lastRenderedPageBreak/>
              <w:t>Financial statements</w:t>
            </w:r>
          </w:p>
        </w:tc>
      </w:tr>
      <w:tr w:rsidR="0031584A" w:rsidRPr="00F65579" w14:paraId="26E985AC" w14:textId="77777777" w:rsidTr="0003762C">
        <w:trPr>
          <w:tblHeader/>
        </w:trPr>
        <w:tc>
          <w:tcPr>
            <w:tcW w:w="1458" w:type="dxa"/>
            <w:shd w:val="clear" w:color="auto" w:fill="DDDDDD"/>
          </w:tcPr>
          <w:p w14:paraId="227A531C" w14:textId="77777777" w:rsidR="0031584A" w:rsidRPr="00F65579" w:rsidRDefault="0031584A" w:rsidP="0031584A">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49D31B69" w14:textId="77777777" w:rsidR="0031584A" w:rsidRPr="00F65579" w:rsidRDefault="0031584A" w:rsidP="0031584A">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42CF5480" w14:textId="77777777" w:rsidR="0031584A" w:rsidRPr="00F65579" w:rsidRDefault="0031584A" w:rsidP="0031584A">
            <w:pPr>
              <w:pStyle w:val="Tabletext"/>
              <w:rPr>
                <w:sz w:val="17"/>
                <w:szCs w:val="17"/>
              </w:rPr>
            </w:pPr>
            <w:r w:rsidRPr="00F65579">
              <w:rPr>
                <w:rFonts w:cstheme="minorHAnsi"/>
                <w:b/>
                <w:sz w:val="17"/>
                <w:szCs w:val="17"/>
              </w:rPr>
              <w:t>Page reference</w:t>
            </w:r>
          </w:p>
        </w:tc>
      </w:tr>
      <w:tr w:rsidR="0031584A" w:rsidRPr="00F65579" w14:paraId="288E0F41" w14:textId="77777777" w:rsidTr="0003762C">
        <w:tc>
          <w:tcPr>
            <w:tcW w:w="7218" w:type="dxa"/>
            <w:gridSpan w:val="2"/>
            <w:shd w:val="clear" w:color="auto" w:fill="E6E6E6"/>
          </w:tcPr>
          <w:p w14:paraId="67B9E2C9" w14:textId="77777777" w:rsidR="0031584A" w:rsidRPr="00F65579" w:rsidRDefault="0031584A" w:rsidP="0031584A">
            <w:pPr>
              <w:pStyle w:val="Tabletext"/>
              <w:rPr>
                <w:rFonts w:cstheme="minorHAnsi"/>
                <w:b/>
                <w:szCs w:val="20"/>
              </w:rPr>
            </w:pPr>
            <w:r w:rsidRPr="00F65579">
              <w:rPr>
                <w:b/>
              </w:rPr>
              <w:t>Declaration</w:t>
            </w:r>
          </w:p>
        </w:tc>
        <w:tc>
          <w:tcPr>
            <w:tcW w:w="1170" w:type="dxa"/>
            <w:shd w:val="clear" w:color="auto" w:fill="E6E6E6"/>
          </w:tcPr>
          <w:p w14:paraId="613E27E9" w14:textId="77777777" w:rsidR="0031584A" w:rsidRPr="00F65579" w:rsidRDefault="0031584A" w:rsidP="0031584A">
            <w:pPr>
              <w:pStyle w:val="Tabletext"/>
              <w:rPr>
                <w:b/>
              </w:rPr>
            </w:pPr>
          </w:p>
        </w:tc>
      </w:tr>
      <w:tr w:rsidR="0031584A" w:rsidRPr="00F65579" w14:paraId="1F774B42" w14:textId="77777777" w:rsidTr="0003762C">
        <w:tc>
          <w:tcPr>
            <w:tcW w:w="1458" w:type="dxa"/>
            <w:shd w:val="clear" w:color="auto" w:fill="auto"/>
          </w:tcPr>
          <w:p w14:paraId="6CEC02E2" w14:textId="77777777" w:rsidR="0031584A" w:rsidRPr="00F65579" w:rsidRDefault="0031584A" w:rsidP="0031584A">
            <w:pPr>
              <w:pStyle w:val="Tabletext"/>
            </w:pPr>
            <w:r w:rsidRPr="00F65579">
              <w:t>SD 5.2.2</w:t>
            </w:r>
          </w:p>
        </w:tc>
        <w:tc>
          <w:tcPr>
            <w:tcW w:w="5760" w:type="dxa"/>
            <w:shd w:val="clear" w:color="auto" w:fill="auto"/>
          </w:tcPr>
          <w:p w14:paraId="353782E0" w14:textId="77777777" w:rsidR="0031584A" w:rsidRPr="00F65579" w:rsidRDefault="0031584A" w:rsidP="0031584A">
            <w:pPr>
              <w:pStyle w:val="Tabletext"/>
            </w:pPr>
            <w:r w:rsidRPr="00F65579">
              <w:t>Declaration in financial statements</w:t>
            </w:r>
          </w:p>
        </w:tc>
        <w:tc>
          <w:tcPr>
            <w:tcW w:w="1170" w:type="dxa"/>
            <w:shd w:val="clear" w:color="auto" w:fill="auto"/>
          </w:tcPr>
          <w:p w14:paraId="2DA49F12" w14:textId="6274C37C" w:rsidR="0031584A" w:rsidRPr="00F65579" w:rsidRDefault="007F01CD" w:rsidP="0031584A">
            <w:pPr>
              <w:pStyle w:val="Tabletext"/>
            </w:pPr>
            <w:r w:rsidRPr="00F65579">
              <w:fldChar w:fldCharType="begin"/>
            </w:r>
            <w:r w:rsidRPr="00F65579">
              <w:instrText xml:space="preserve"> PAGEREF _Ref492631681 \h </w:instrText>
            </w:r>
            <w:r w:rsidRPr="00F65579">
              <w:fldChar w:fldCharType="separate"/>
            </w:r>
            <w:r w:rsidR="00FE2C76">
              <w:rPr>
                <w:noProof/>
              </w:rPr>
              <w:t>44</w:t>
            </w:r>
            <w:r w:rsidRPr="00F65579">
              <w:fldChar w:fldCharType="end"/>
            </w:r>
          </w:p>
        </w:tc>
      </w:tr>
      <w:tr w:rsidR="0031584A" w:rsidRPr="00F65579" w14:paraId="6D135557" w14:textId="77777777" w:rsidTr="0003762C">
        <w:tc>
          <w:tcPr>
            <w:tcW w:w="7218" w:type="dxa"/>
            <w:gridSpan w:val="2"/>
            <w:shd w:val="clear" w:color="auto" w:fill="E6E6E6"/>
          </w:tcPr>
          <w:p w14:paraId="3E8EF506" w14:textId="77777777" w:rsidR="0031584A" w:rsidRPr="00F65579" w:rsidRDefault="0031584A" w:rsidP="0031584A">
            <w:pPr>
              <w:pStyle w:val="Tabletext"/>
              <w:rPr>
                <w:rFonts w:cstheme="minorHAnsi"/>
                <w:b/>
                <w:szCs w:val="20"/>
              </w:rPr>
            </w:pPr>
            <w:r w:rsidRPr="00F65579">
              <w:rPr>
                <w:b/>
              </w:rPr>
              <w:t>Other requirements under Standing Directions 5.2</w:t>
            </w:r>
          </w:p>
        </w:tc>
        <w:tc>
          <w:tcPr>
            <w:tcW w:w="1170" w:type="dxa"/>
            <w:shd w:val="clear" w:color="auto" w:fill="E6E6E6"/>
          </w:tcPr>
          <w:p w14:paraId="0D5ABD0D" w14:textId="77777777" w:rsidR="0031584A" w:rsidRPr="00F65579" w:rsidRDefault="0031584A" w:rsidP="0031584A">
            <w:pPr>
              <w:pStyle w:val="Tabletext"/>
              <w:rPr>
                <w:b/>
              </w:rPr>
            </w:pPr>
          </w:p>
        </w:tc>
      </w:tr>
      <w:tr w:rsidR="0031584A" w:rsidRPr="00F65579" w14:paraId="595A7897" w14:textId="77777777" w:rsidTr="0003762C">
        <w:tc>
          <w:tcPr>
            <w:tcW w:w="1458" w:type="dxa"/>
            <w:shd w:val="clear" w:color="auto" w:fill="auto"/>
          </w:tcPr>
          <w:p w14:paraId="19BDDE99" w14:textId="77777777" w:rsidR="0031584A" w:rsidRPr="00F65579" w:rsidRDefault="0031584A" w:rsidP="0031584A">
            <w:pPr>
              <w:pStyle w:val="Tabletext"/>
            </w:pPr>
            <w:r w:rsidRPr="00F65579">
              <w:t>SD 5.2.1(a)</w:t>
            </w:r>
          </w:p>
        </w:tc>
        <w:tc>
          <w:tcPr>
            <w:tcW w:w="5760" w:type="dxa"/>
            <w:shd w:val="clear" w:color="auto" w:fill="auto"/>
          </w:tcPr>
          <w:p w14:paraId="24114DF4" w14:textId="77777777" w:rsidR="0031584A" w:rsidRPr="00F65579" w:rsidRDefault="0031584A" w:rsidP="0031584A">
            <w:pPr>
              <w:pStyle w:val="Tabletext"/>
            </w:pPr>
            <w:r w:rsidRPr="00F65579">
              <w:t>Compliance with Australian accounting standards and other authoritative pronouncements</w:t>
            </w:r>
          </w:p>
        </w:tc>
        <w:tc>
          <w:tcPr>
            <w:tcW w:w="1170" w:type="dxa"/>
            <w:shd w:val="clear" w:color="auto" w:fill="auto"/>
          </w:tcPr>
          <w:p w14:paraId="46E85039" w14:textId="20EAAC1C" w:rsidR="0031584A" w:rsidRPr="00F65579" w:rsidRDefault="007F01CD" w:rsidP="0031584A">
            <w:pPr>
              <w:pStyle w:val="Tabletext"/>
            </w:pPr>
            <w:r w:rsidRPr="00F65579">
              <w:fldChar w:fldCharType="begin"/>
            </w:r>
            <w:r w:rsidRPr="00F65579">
              <w:instrText xml:space="preserve"> PAGEREF _Ref492632034 \h </w:instrText>
            </w:r>
            <w:r w:rsidRPr="00F65579">
              <w:fldChar w:fldCharType="separate"/>
            </w:r>
            <w:r w:rsidR="00FE2C76">
              <w:rPr>
                <w:noProof/>
              </w:rPr>
              <w:t>53</w:t>
            </w:r>
            <w:r w:rsidRPr="00F65579">
              <w:fldChar w:fldCharType="end"/>
            </w:r>
          </w:p>
        </w:tc>
      </w:tr>
      <w:tr w:rsidR="0031584A" w:rsidRPr="00F65579" w14:paraId="558216CA" w14:textId="77777777" w:rsidTr="0003762C">
        <w:tc>
          <w:tcPr>
            <w:tcW w:w="1458" w:type="dxa"/>
            <w:shd w:val="clear" w:color="auto" w:fill="auto"/>
          </w:tcPr>
          <w:p w14:paraId="7ED1298B" w14:textId="77777777" w:rsidR="0031584A" w:rsidRPr="00F65579" w:rsidRDefault="0031584A" w:rsidP="0031584A">
            <w:pPr>
              <w:pStyle w:val="Tabletext"/>
            </w:pPr>
            <w:r w:rsidRPr="00F65579">
              <w:t>SD 5.2.1(a)</w:t>
            </w:r>
          </w:p>
        </w:tc>
        <w:tc>
          <w:tcPr>
            <w:tcW w:w="5760" w:type="dxa"/>
            <w:shd w:val="clear" w:color="auto" w:fill="auto"/>
          </w:tcPr>
          <w:p w14:paraId="3933C0E4" w14:textId="77777777" w:rsidR="0031584A" w:rsidRPr="00F65579" w:rsidRDefault="0031584A" w:rsidP="0031584A">
            <w:pPr>
              <w:pStyle w:val="Tabletext"/>
            </w:pPr>
            <w:r w:rsidRPr="00F65579">
              <w:t xml:space="preserve">Compliance with </w:t>
            </w:r>
            <w:r>
              <w:t>Standing</w:t>
            </w:r>
            <w:r w:rsidRPr="00F65579">
              <w:t xml:space="preserve"> Directions</w:t>
            </w:r>
          </w:p>
        </w:tc>
        <w:tc>
          <w:tcPr>
            <w:tcW w:w="1170" w:type="dxa"/>
            <w:shd w:val="clear" w:color="auto" w:fill="auto"/>
          </w:tcPr>
          <w:p w14:paraId="117BCD5D" w14:textId="629A6B69" w:rsidR="0031584A" w:rsidRPr="00F65579" w:rsidRDefault="007F01CD" w:rsidP="0031584A">
            <w:pPr>
              <w:pStyle w:val="Tabletext"/>
            </w:pPr>
            <w:r w:rsidRPr="00F65579">
              <w:fldChar w:fldCharType="begin"/>
            </w:r>
            <w:r w:rsidRPr="00F65579">
              <w:instrText xml:space="preserve"> PAGEREF _Ref492631681 \h </w:instrText>
            </w:r>
            <w:r w:rsidRPr="00F65579">
              <w:fldChar w:fldCharType="separate"/>
            </w:r>
            <w:r w:rsidR="00FE2C76">
              <w:rPr>
                <w:noProof/>
              </w:rPr>
              <w:t>44</w:t>
            </w:r>
            <w:r w:rsidRPr="00F65579">
              <w:fldChar w:fldCharType="end"/>
            </w:r>
          </w:p>
        </w:tc>
      </w:tr>
      <w:tr w:rsidR="0031584A" w:rsidRPr="00F65579" w14:paraId="56EEEC89" w14:textId="77777777" w:rsidTr="0003762C">
        <w:tc>
          <w:tcPr>
            <w:tcW w:w="1458" w:type="dxa"/>
            <w:shd w:val="clear" w:color="auto" w:fill="auto"/>
          </w:tcPr>
          <w:p w14:paraId="7AB13173" w14:textId="77777777" w:rsidR="0031584A" w:rsidRPr="00F65579" w:rsidRDefault="0031584A" w:rsidP="0031584A">
            <w:pPr>
              <w:pStyle w:val="Tabletext"/>
            </w:pPr>
            <w:r w:rsidRPr="00F65579">
              <w:t>SD 5.2.1(b)</w:t>
            </w:r>
          </w:p>
        </w:tc>
        <w:tc>
          <w:tcPr>
            <w:tcW w:w="5760" w:type="dxa"/>
            <w:shd w:val="clear" w:color="auto" w:fill="auto"/>
          </w:tcPr>
          <w:p w14:paraId="7AC30275" w14:textId="77777777" w:rsidR="0031584A" w:rsidRPr="00F65579" w:rsidRDefault="0031584A" w:rsidP="0031584A">
            <w:pPr>
              <w:pStyle w:val="Tabletext"/>
            </w:pPr>
            <w:r w:rsidRPr="00F65579">
              <w:t>Compliance with Model Financial Report</w:t>
            </w:r>
          </w:p>
        </w:tc>
        <w:tc>
          <w:tcPr>
            <w:tcW w:w="1170" w:type="dxa"/>
            <w:shd w:val="clear" w:color="auto" w:fill="auto"/>
          </w:tcPr>
          <w:p w14:paraId="2642421C" w14:textId="7681FB9A" w:rsidR="0031584A" w:rsidRPr="00F65579" w:rsidRDefault="007F01CD" w:rsidP="0031584A">
            <w:pPr>
              <w:pStyle w:val="Tabletext"/>
            </w:pPr>
            <w:r w:rsidRPr="00F65579">
              <w:fldChar w:fldCharType="begin"/>
            </w:r>
            <w:r w:rsidRPr="00F65579">
              <w:instrText xml:space="preserve"> PAGEREF _Ref492631681 \h </w:instrText>
            </w:r>
            <w:r w:rsidRPr="00F65579">
              <w:fldChar w:fldCharType="separate"/>
            </w:r>
            <w:r w:rsidR="00FE2C76">
              <w:rPr>
                <w:noProof/>
              </w:rPr>
              <w:t>44</w:t>
            </w:r>
            <w:r w:rsidRPr="00F65579">
              <w:fldChar w:fldCharType="end"/>
            </w:r>
          </w:p>
        </w:tc>
      </w:tr>
      <w:tr w:rsidR="0031584A" w:rsidRPr="00F65579" w14:paraId="7CA92CB7" w14:textId="77777777" w:rsidTr="0003762C">
        <w:tc>
          <w:tcPr>
            <w:tcW w:w="7218" w:type="dxa"/>
            <w:gridSpan w:val="2"/>
            <w:shd w:val="clear" w:color="auto" w:fill="E6E6E6"/>
          </w:tcPr>
          <w:p w14:paraId="26F51EBC" w14:textId="77777777" w:rsidR="0031584A" w:rsidRPr="00F65579" w:rsidRDefault="0031584A" w:rsidP="0031584A">
            <w:pPr>
              <w:pStyle w:val="Tabletext"/>
              <w:rPr>
                <w:rFonts w:cstheme="minorHAnsi"/>
                <w:b/>
                <w:szCs w:val="20"/>
              </w:rPr>
            </w:pPr>
            <w:r w:rsidRPr="00F65579">
              <w:rPr>
                <w:b/>
              </w:rPr>
              <w:t>Other disclosures as required by FRDs in notes to the financial statements</w:t>
            </w:r>
          </w:p>
        </w:tc>
        <w:tc>
          <w:tcPr>
            <w:tcW w:w="1170" w:type="dxa"/>
            <w:shd w:val="clear" w:color="auto" w:fill="E6E6E6"/>
          </w:tcPr>
          <w:p w14:paraId="24A8D968" w14:textId="77777777" w:rsidR="0031584A" w:rsidRPr="00F65579" w:rsidRDefault="0031584A" w:rsidP="0031584A">
            <w:pPr>
              <w:pStyle w:val="Tabletext"/>
              <w:rPr>
                <w:b/>
              </w:rPr>
            </w:pPr>
          </w:p>
        </w:tc>
      </w:tr>
      <w:tr w:rsidR="0031584A" w:rsidRPr="00F65579" w14:paraId="785B6430" w14:textId="77777777" w:rsidTr="0003762C">
        <w:tc>
          <w:tcPr>
            <w:tcW w:w="1458" w:type="dxa"/>
            <w:shd w:val="clear" w:color="auto" w:fill="auto"/>
          </w:tcPr>
          <w:p w14:paraId="012562B1" w14:textId="5A1615DB" w:rsidR="0031584A" w:rsidRPr="00F65579" w:rsidRDefault="0031584A" w:rsidP="0031584A">
            <w:pPr>
              <w:pStyle w:val="Tabletext"/>
            </w:pPr>
            <w:r w:rsidRPr="00F65579">
              <w:t>FRD</w:t>
            </w:r>
            <w:r w:rsidRPr="00F65579">
              <w:rPr>
                <w:rFonts w:ascii="VIC" w:hAnsi="VIC"/>
              </w:rPr>
              <w:t xml:space="preserve"> </w:t>
            </w:r>
            <w:r w:rsidRPr="00F65579">
              <w:t>9</w:t>
            </w:r>
          </w:p>
        </w:tc>
        <w:tc>
          <w:tcPr>
            <w:tcW w:w="5760" w:type="dxa"/>
            <w:shd w:val="clear" w:color="auto" w:fill="auto"/>
          </w:tcPr>
          <w:p w14:paraId="1247DDAC" w14:textId="77777777" w:rsidR="0031584A" w:rsidRPr="00F65579" w:rsidRDefault="0031584A" w:rsidP="0031584A">
            <w:pPr>
              <w:pStyle w:val="Tabletext"/>
            </w:pPr>
            <w:r w:rsidRPr="00F65579">
              <w:t>Departmental disclosure of administered assets and liabilities by activity</w:t>
            </w:r>
          </w:p>
        </w:tc>
        <w:tc>
          <w:tcPr>
            <w:tcW w:w="1170" w:type="dxa"/>
            <w:shd w:val="clear" w:color="auto" w:fill="auto"/>
          </w:tcPr>
          <w:p w14:paraId="6A0FB9E5" w14:textId="314DDF88" w:rsidR="0031584A" w:rsidRPr="00F65579" w:rsidRDefault="007F01CD" w:rsidP="0031584A">
            <w:pPr>
              <w:pStyle w:val="Tabletext"/>
            </w:pPr>
            <w:r w:rsidRPr="00F65579">
              <w:fldChar w:fldCharType="begin"/>
            </w:r>
            <w:r w:rsidRPr="00F65579">
              <w:instrText xml:space="preserve"> PAGEREF Administered_start \h </w:instrText>
            </w:r>
            <w:r w:rsidRPr="00F65579">
              <w:fldChar w:fldCharType="separate"/>
            </w:r>
            <w:r w:rsidR="00FE2C76">
              <w:rPr>
                <w:noProof/>
              </w:rPr>
              <w:t>69</w:t>
            </w:r>
            <w:r w:rsidRPr="00F65579">
              <w:fldChar w:fldCharType="end"/>
            </w:r>
            <w:r w:rsidRPr="00F65579">
              <w:t>–</w:t>
            </w:r>
            <w:r w:rsidRPr="00F65579">
              <w:fldChar w:fldCharType="begin"/>
            </w:r>
            <w:r w:rsidRPr="00F65579">
              <w:instrText xml:space="preserve"> PAGEREF Administered_end \h </w:instrText>
            </w:r>
            <w:r w:rsidRPr="00F65579">
              <w:fldChar w:fldCharType="separate"/>
            </w:r>
            <w:r w:rsidR="00FE2C76">
              <w:rPr>
                <w:noProof/>
              </w:rPr>
              <w:t>72</w:t>
            </w:r>
            <w:r w:rsidRPr="00F65579">
              <w:fldChar w:fldCharType="end"/>
            </w:r>
          </w:p>
        </w:tc>
      </w:tr>
      <w:tr w:rsidR="0031584A" w:rsidRPr="00F65579" w14:paraId="1D15C651" w14:textId="77777777" w:rsidTr="0003762C">
        <w:tc>
          <w:tcPr>
            <w:tcW w:w="1458" w:type="dxa"/>
            <w:shd w:val="clear" w:color="auto" w:fill="auto"/>
          </w:tcPr>
          <w:p w14:paraId="651F6D70" w14:textId="1C515E88" w:rsidR="0031584A" w:rsidRPr="00F65579" w:rsidRDefault="0031584A" w:rsidP="0031584A">
            <w:pPr>
              <w:pStyle w:val="Tabletext"/>
            </w:pPr>
            <w:r w:rsidRPr="00F65579">
              <w:t>FRD</w:t>
            </w:r>
            <w:r w:rsidRPr="00F65579">
              <w:rPr>
                <w:rFonts w:ascii="VIC" w:hAnsi="VIC"/>
              </w:rPr>
              <w:t xml:space="preserve"> </w:t>
            </w:r>
            <w:r w:rsidRPr="00F65579">
              <w:t>11</w:t>
            </w:r>
          </w:p>
        </w:tc>
        <w:tc>
          <w:tcPr>
            <w:tcW w:w="5760" w:type="dxa"/>
            <w:shd w:val="clear" w:color="auto" w:fill="auto"/>
          </w:tcPr>
          <w:p w14:paraId="01B64007" w14:textId="77777777" w:rsidR="0031584A" w:rsidRPr="00F65579" w:rsidRDefault="0031584A" w:rsidP="0031584A">
            <w:pPr>
              <w:pStyle w:val="Tabletext"/>
            </w:pPr>
            <w:r w:rsidRPr="00F65579">
              <w:t>Disclosure of ex gratia expenses</w:t>
            </w:r>
          </w:p>
        </w:tc>
        <w:tc>
          <w:tcPr>
            <w:tcW w:w="1170" w:type="dxa"/>
            <w:shd w:val="clear" w:color="auto" w:fill="auto"/>
          </w:tcPr>
          <w:p w14:paraId="47C2F3F5" w14:textId="4DA343F9" w:rsidR="0031584A" w:rsidRPr="00F65579" w:rsidRDefault="0031584A" w:rsidP="0031584A">
            <w:pPr>
              <w:pStyle w:val="Tabletext"/>
            </w:pPr>
            <w:r w:rsidRPr="00F65579">
              <w:t>n/a</w:t>
            </w:r>
          </w:p>
        </w:tc>
      </w:tr>
      <w:tr w:rsidR="0031584A" w:rsidRPr="00F65579" w14:paraId="3580BFF2" w14:textId="77777777" w:rsidTr="0003762C">
        <w:tc>
          <w:tcPr>
            <w:tcW w:w="1458" w:type="dxa"/>
            <w:shd w:val="clear" w:color="auto" w:fill="auto"/>
          </w:tcPr>
          <w:p w14:paraId="6765C067" w14:textId="77777777" w:rsidR="0031584A" w:rsidRPr="00F65579" w:rsidRDefault="0031584A" w:rsidP="0031584A">
            <w:pPr>
              <w:pStyle w:val="Tabletext"/>
            </w:pPr>
            <w:r w:rsidRPr="00F65579">
              <w:t>FRD</w:t>
            </w:r>
            <w:r w:rsidRPr="00F65579">
              <w:rPr>
                <w:rFonts w:ascii="VIC" w:hAnsi="VIC"/>
              </w:rPr>
              <w:t xml:space="preserve"> </w:t>
            </w:r>
            <w:r w:rsidRPr="00F65579">
              <w:t>13</w:t>
            </w:r>
          </w:p>
        </w:tc>
        <w:tc>
          <w:tcPr>
            <w:tcW w:w="5760" w:type="dxa"/>
            <w:shd w:val="clear" w:color="auto" w:fill="auto"/>
          </w:tcPr>
          <w:p w14:paraId="45932B59" w14:textId="77777777" w:rsidR="0031584A" w:rsidRPr="00F65579" w:rsidRDefault="0031584A" w:rsidP="0031584A">
            <w:pPr>
              <w:pStyle w:val="Tabletext"/>
            </w:pPr>
            <w:r w:rsidRPr="00F65579">
              <w:t>Disclosure of Parliamentary Appropriations</w:t>
            </w:r>
          </w:p>
        </w:tc>
        <w:tc>
          <w:tcPr>
            <w:tcW w:w="1170" w:type="dxa"/>
            <w:shd w:val="clear" w:color="auto" w:fill="auto"/>
          </w:tcPr>
          <w:p w14:paraId="39F2DFCE" w14:textId="758FF826" w:rsidR="0031584A" w:rsidRPr="00F65579" w:rsidRDefault="007F01CD" w:rsidP="0031584A">
            <w:pPr>
              <w:pStyle w:val="Tabletext"/>
            </w:pPr>
            <w:r w:rsidRPr="00F65579">
              <w:fldChar w:fldCharType="begin"/>
            </w:r>
            <w:r w:rsidRPr="00F65579">
              <w:instrText xml:space="preserve"> PAGEREF _Ref492632334 \h </w:instrText>
            </w:r>
            <w:r w:rsidRPr="00F65579">
              <w:fldChar w:fldCharType="separate"/>
            </w:r>
            <w:r w:rsidR="00FE2C76">
              <w:rPr>
                <w:noProof/>
              </w:rPr>
              <w:t>56</w:t>
            </w:r>
            <w:r w:rsidRPr="00F65579">
              <w:fldChar w:fldCharType="end"/>
            </w:r>
          </w:p>
        </w:tc>
      </w:tr>
      <w:tr w:rsidR="0031584A" w:rsidRPr="00F65579" w14:paraId="17E015F9" w14:textId="77777777" w:rsidTr="0003762C">
        <w:tc>
          <w:tcPr>
            <w:tcW w:w="1458" w:type="dxa"/>
            <w:shd w:val="clear" w:color="auto" w:fill="auto"/>
          </w:tcPr>
          <w:p w14:paraId="27508626" w14:textId="78A4576D" w:rsidR="0031584A" w:rsidRPr="00F65579" w:rsidRDefault="0031584A" w:rsidP="0031584A">
            <w:pPr>
              <w:pStyle w:val="Tabletext"/>
            </w:pPr>
            <w:r w:rsidRPr="00F65579">
              <w:t>FRD</w:t>
            </w:r>
            <w:r w:rsidRPr="00F65579">
              <w:rPr>
                <w:rFonts w:ascii="VIC" w:hAnsi="VIC"/>
              </w:rPr>
              <w:t xml:space="preserve"> </w:t>
            </w:r>
            <w:r w:rsidRPr="00F65579">
              <w:t>21</w:t>
            </w:r>
          </w:p>
        </w:tc>
        <w:tc>
          <w:tcPr>
            <w:tcW w:w="5760" w:type="dxa"/>
            <w:shd w:val="clear" w:color="auto" w:fill="auto"/>
          </w:tcPr>
          <w:p w14:paraId="57373479" w14:textId="77777777" w:rsidR="0031584A" w:rsidRPr="00F65579" w:rsidRDefault="0031584A" w:rsidP="0031584A">
            <w:pPr>
              <w:pStyle w:val="Tabletext"/>
            </w:pPr>
            <w:r w:rsidRPr="00F65579">
              <w:t>Disclosures of responsible persons, executive officers and other personnel (contractors with significant management responsibilities) in the financial report</w:t>
            </w:r>
          </w:p>
        </w:tc>
        <w:tc>
          <w:tcPr>
            <w:tcW w:w="1170" w:type="dxa"/>
            <w:shd w:val="clear" w:color="auto" w:fill="auto"/>
          </w:tcPr>
          <w:p w14:paraId="7BE4E989" w14:textId="54A26049" w:rsidR="0031584A" w:rsidRPr="00F65579" w:rsidRDefault="007F01CD" w:rsidP="0031584A">
            <w:pPr>
              <w:pStyle w:val="Tabletext"/>
            </w:pPr>
            <w:r w:rsidRPr="00F65579">
              <w:fldChar w:fldCharType="begin"/>
            </w:r>
            <w:r w:rsidRPr="00F65579">
              <w:instrText xml:space="preserve"> PAGEREF Responsible_start \h </w:instrText>
            </w:r>
            <w:r w:rsidRPr="00F65579">
              <w:fldChar w:fldCharType="separate"/>
            </w:r>
            <w:r w:rsidR="00FE2C76">
              <w:rPr>
                <w:noProof/>
              </w:rPr>
              <w:t>111</w:t>
            </w:r>
            <w:r w:rsidRPr="00F65579">
              <w:fldChar w:fldCharType="end"/>
            </w:r>
          </w:p>
        </w:tc>
      </w:tr>
      <w:tr w:rsidR="0031584A" w:rsidRPr="00F65579" w14:paraId="512EEEB3" w14:textId="77777777" w:rsidTr="0003762C">
        <w:tc>
          <w:tcPr>
            <w:tcW w:w="1458" w:type="dxa"/>
            <w:shd w:val="clear" w:color="auto" w:fill="auto"/>
          </w:tcPr>
          <w:p w14:paraId="0AB7A5D6" w14:textId="53BAF080" w:rsidR="0031584A" w:rsidRPr="00F65579" w:rsidRDefault="0031584A" w:rsidP="0031584A">
            <w:pPr>
              <w:pStyle w:val="Tabletext"/>
            </w:pPr>
            <w:r w:rsidRPr="00F65579">
              <w:t>FRD</w:t>
            </w:r>
            <w:r w:rsidRPr="00F65579">
              <w:rPr>
                <w:rFonts w:ascii="VIC" w:hAnsi="VIC"/>
              </w:rPr>
              <w:t xml:space="preserve"> </w:t>
            </w:r>
            <w:r w:rsidRPr="00F65579">
              <w:t>103</w:t>
            </w:r>
          </w:p>
        </w:tc>
        <w:tc>
          <w:tcPr>
            <w:tcW w:w="5760" w:type="dxa"/>
            <w:shd w:val="clear" w:color="auto" w:fill="auto"/>
          </w:tcPr>
          <w:p w14:paraId="4261B4F2" w14:textId="77777777" w:rsidR="0031584A" w:rsidRPr="00F65579" w:rsidRDefault="0031584A" w:rsidP="0031584A">
            <w:pPr>
              <w:pStyle w:val="Tabletext"/>
            </w:pPr>
            <w:r w:rsidRPr="00F65579">
              <w:t>Non</w:t>
            </w:r>
            <w:r>
              <w:noBreakHyphen/>
            </w:r>
            <w:r w:rsidRPr="00F65579">
              <w:t xml:space="preserve">financial physical assets </w:t>
            </w:r>
          </w:p>
        </w:tc>
        <w:tc>
          <w:tcPr>
            <w:tcW w:w="1170" w:type="dxa"/>
            <w:shd w:val="clear" w:color="auto" w:fill="auto"/>
          </w:tcPr>
          <w:p w14:paraId="39677637" w14:textId="68AEDD2F" w:rsidR="0031584A" w:rsidRPr="00F65579" w:rsidRDefault="007F01CD" w:rsidP="0031584A">
            <w:pPr>
              <w:pStyle w:val="Tabletext"/>
            </w:pPr>
            <w:r w:rsidRPr="00F65579">
              <w:fldChar w:fldCharType="begin"/>
            </w:r>
            <w:r w:rsidRPr="00F65579">
              <w:instrText xml:space="preserve"> PAGEREF Non_financial_physical_assets_start \h </w:instrText>
            </w:r>
            <w:r w:rsidRPr="00F65579">
              <w:fldChar w:fldCharType="separate"/>
            </w:r>
            <w:r w:rsidR="00FE2C76">
              <w:rPr>
                <w:noProof/>
              </w:rPr>
              <w:t>84</w:t>
            </w:r>
            <w:r w:rsidRPr="00F65579">
              <w:fldChar w:fldCharType="end"/>
            </w:r>
            <w:r w:rsidRPr="00F65579">
              <w:t>–</w:t>
            </w:r>
            <w:r w:rsidRPr="00F65579">
              <w:fldChar w:fldCharType="begin"/>
            </w:r>
            <w:r w:rsidRPr="00F65579">
              <w:instrText xml:space="preserve"> PAGEREF Non_financial_physical_assets_end \h </w:instrText>
            </w:r>
            <w:r w:rsidRPr="00F65579">
              <w:fldChar w:fldCharType="separate"/>
            </w:r>
            <w:r w:rsidR="00FE2C76">
              <w:rPr>
                <w:noProof/>
              </w:rPr>
              <w:t>88</w:t>
            </w:r>
            <w:r w:rsidRPr="00F65579">
              <w:fldChar w:fldCharType="end"/>
            </w:r>
          </w:p>
        </w:tc>
      </w:tr>
      <w:tr w:rsidR="0031584A" w:rsidRPr="00F65579" w14:paraId="2A229117" w14:textId="77777777" w:rsidTr="0003762C">
        <w:tc>
          <w:tcPr>
            <w:tcW w:w="1458" w:type="dxa"/>
            <w:shd w:val="clear" w:color="auto" w:fill="auto"/>
          </w:tcPr>
          <w:p w14:paraId="10883740" w14:textId="083F2F25" w:rsidR="0031584A" w:rsidRPr="00F65579" w:rsidRDefault="0031584A" w:rsidP="0031584A">
            <w:pPr>
              <w:pStyle w:val="Tabletext"/>
            </w:pPr>
            <w:r w:rsidRPr="00F65579">
              <w:t>FRD</w:t>
            </w:r>
            <w:r w:rsidRPr="00F65579">
              <w:rPr>
                <w:rFonts w:ascii="VIC" w:hAnsi="VIC"/>
              </w:rPr>
              <w:t xml:space="preserve"> </w:t>
            </w:r>
            <w:r w:rsidRPr="00F65579">
              <w:t>110</w:t>
            </w:r>
          </w:p>
        </w:tc>
        <w:tc>
          <w:tcPr>
            <w:tcW w:w="5760" w:type="dxa"/>
            <w:shd w:val="clear" w:color="auto" w:fill="auto"/>
          </w:tcPr>
          <w:p w14:paraId="54BC4D25" w14:textId="3DC193B4" w:rsidR="0031584A" w:rsidRPr="00F65579" w:rsidRDefault="0031584A" w:rsidP="0031584A">
            <w:pPr>
              <w:pStyle w:val="Tabletext"/>
            </w:pPr>
            <w:r w:rsidRPr="00F65579">
              <w:t>Cash flow statement</w:t>
            </w:r>
            <w:r w:rsidR="00A15DD3">
              <w:t>s</w:t>
            </w:r>
          </w:p>
        </w:tc>
        <w:tc>
          <w:tcPr>
            <w:tcW w:w="1170" w:type="dxa"/>
            <w:shd w:val="clear" w:color="auto" w:fill="auto"/>
          </w:tcPr>
          <w:p w14:paraId="56E85570" w14:textId="16CC8C9C" w:rsidR="0031584A" w:rsidRPr="00F65579" w:rsidRDefault="007F01CD" w:rsidP="0031584A">
            <w:pPr>
              <w:pStyle w:val="Tabletext"/>
            </w:pPr>
            <w:r w:rsidRPr="00F65579">
              <w:fldChar w:fldCharType="begin"/>
            </w:r>
            <w:r w:rsidRPr="00F65579">
              <w:instrText xml:space="preserve"> PAGEREF CashflowStatement \h </w:instrText>
            </w:r>
            <w:r w:rsidRPr="00F65579">
              <w:fldChar w:fldCharType="separate"/>
            </w:r>
            <w:r w:rsidR="00FE2C76">
              <w:rPr>
                <w:noProof/>
              </w:rPr>
              <w:t>52</w:t>
            </w:r>
            <w:r w:rsidRPr="00F65579">
              <w:fldChar w:fldCharType="end"/>
            </w:r>
          </w:p>
        </w:tc>
      </w:tr>
      <w:tr w:rsidR="0031584A" w:rsidRPr="00F65579" w14:paraId="758546B3" w14:textId="77777777" w:rsidTr="0003762C">
        <w:tc>
          <w:tcPr>
            <w:tcW w:w="1458" w:type="dxa"/>
            <w:shd w:val="clear" w:color="auto" w:fill="auto"/>
          </w:tcPr>
          <w:p w14:paraId="0B24EC4F" w14:textId="7B0040AE" w:rsidR="0031584A" w:rsidRPr="00F65579" w:rsidRDefault="0031584A" w:rsidP="0031584A">
            <w:pPr>
              <w:pStyle w:val="Tabletext"/>
            </w:pPr>
            <w:r w:rsidRPr="00F65579">
              <w:t>FRD</w:t>
            </w:r>
            <w:r w:rsidRPr="00F65579">
              <w:rPr>
                <w:rFonts w:ascii="VIC" w:hAnsi="VIC"/>
              </w:rPr>
              <w:t xml:space="preserve"> </w:t>
            </w:r>
            <w:r w:rsidRPr="00F65579">
              <w:t>112</w:t>
            </w:r>
          </w:p>
        </w:tc>
        <w:tc>
          <w:tcPr>
            <w:tcW w:w="5760" w:type="dxa"/>
            <w:shd w:val="clear" w:color="auto" w:fill="auto"/>
          </w:tcPr>
          <w:p w14:paraId="228A5B15" w14:textId="77777777" w:rsidR="0031584A" w:rsidRPr="00F65579" w:rsidRDefault="0031584A" w:rsidP="0031584A">
            <w:pPr>
              <w:pStyle w:val="Tabletext"/>
            </w:pPr>
            <w:r w:rsidRPr="00F65579">
              <w:t>Defined benefit superannuation obligations</w:t>
            </w:r>
          </w:p>
        </w:tc>
        <w:tc>
          <w:tcPr>
            <w:tcW w:w="1170" w:type="dxa"/>
            <w:shd w:val="clear" w:color="auto" w:fill="auto"/>
          </w:tcPr>
          <w:p w14:paraId="30D4F9F0" w14:textId="2F74FAFB" w:rsidR="0031584A" w:rsidRPr="00F65579" w:rsidRDefault="007F01CD" w:rsidP="0031584A">
            <w:pPr>
              <w:pStyle w:val="Tabletext"/>
            </w:pPr>
            <w:r w:rsidRPr="00F65579">
              <w:fldChar w:fldCharType="begin"/>
            </w:r>
            <w:r w:rsidRPr="00F65579">
              <w:instrText xml:space="preserve"> PAGEREF _Ref492632626 \h </w:instrText>
            </w:r>
            <w:r w:rsidRPr="00F65579">
              <w:fldChar w:fldCharType="separate"/>
            </w:r>
            <w:r w:rsidR="00FE2C76">
              <w:rPr>
                <w:noProof/>
              </w:rPr>
              <w:t>59</w:t>
            </w:r>
            <w:r w:rsidRPr="00F65579">
              <w:fldChar w:fldCharType="end"/>
            </w:r>
          </w:p>
        </w:tc>
      </w:tr>
      <w:tr w:rsidR="0031584A" w:rsidRPr="00F65579" w14:paraId="479D47A0" w14:textId="77777777" w:rsidTr="0003762C">
        <w:tc>
          <w:tcPr>
            <w:tcW w:w="1458" w:type="dxa"/>
            <w:shd w:val="clear" w:color="auto" w:fill="auto"/>
          </w:tcPr>
          <w:p w14:paraId="14F62B0E" w14:textId="53BE53C9" w:rsidR="0031584A" w:rsidRPr="00F65579" w:rsidRDefault="0031584A" w:rsidP="0031584A">
            <w:pPr>
              <w:pStyle w:val="Tabletext"/>
            </w:pPr>
            <w:r w:rsidRPr="00940E38">
              <w:t>FRD 114</w:t>
            </w:r>
          </w:p>
        </w:tc>
        <w:tc>
          <w:tcPr>
            <w:tcW w:w="5760" w:type="dxa"/>
            <w:shd w:val="clear" w:color="auto" w:fill="auto"/>
          </w:tcPr>
          <w:p w14:paraId="42DE6C76" w14:textId="5B5D77AC" w:rsidR="0031584A" w:rsidRPr="00F65579" w:rsidRDefault="00E7058C" w:rsidP="0031584A">
            <w:pPr>
              <w:pStyle w:val="Tabletext"/>
            </w:pPr>
            <w:hyperlink w:anchor="INDEX_FinancialInstruments" w:history="1">
              <w:r w:rsidR="0031584A" w:rsidRPr="0021569D">
                <w:rPr>
                  <w:rStyle w:val="Hyperlink"/>
                </w:rPr>
                <w:t xml:space="preserve">Financial Instruments – general government entities and public </w:t>
              </w:r>
              <w:r w:rsidR="007F01CD" w:rsidRPr="0021569D">
                <w:rPr>
                  <w:rStyle w:val="Hyperlink"/>
                </w:rPr>
                <w:t>non</w:t>
              </w:r>
              <w:r w:rsidR="00B01741">
                <w:rPr>
                  <w:rStyle w:val="Hyperlink"/>
                </w:rPr>
                <w:noBreakHyphen/>
              </w:r>
              <w:r w:rsidR="007F01CD" w:rsidRPr="0021569D">
                <w:rPr>
                  <w:rStyle w:val="Hyperlink"/>
                </w:rPr>
                <w:t>financial</w:t>
              </w:r>
              <w:r w:rsidR="0031584A" w:rsidRPr="0021569D">
                <w:rPr>
                  <w:rStyle w:val="Hyperlink"/>
                </w:rPr>
                <w:t xml:space="preserve"> corporations</w:t>
              </w:r>
            </w:hyperlink>
          </w:p>
        </w:tc>
        <w:tc>
          <w:tcPr>
            <w:tcW w:w="1170" w:type="dxa"/>
            <w:shd w:val="clear" w:color="auto" w:fill="auto"/>
          </w:tcPr>
          <w:p w14:paraId="69F3C36E" w14:textId="1AF97096" w:rsidR="0031584A" w:rsidRPr="00F65579" w:rsidRDefault="003B3E3D" w:rsidP="0031584A">
            <w:pPr>
              <w:pStyle w:val="Tabletext"/>
            </w:pPr>
            <w:fldSimple w:instr="PAGEREF  FinancialInstruments  \* MERGEFORMAT">
              <w:r w:rsidR="00FE2C76">
                <w:rPr>
                  <w:noProof/>
                </w:rPr>
                <w:t>103</w:t>
              </w:r>
            </w:fldSimple>
          </w:p>
        </w:tc>
      </w:tr>
      <w:tr w:rsidR="0031584A" w:rsidRPr="00F65579" w14:paraId="2CEE6C45" w14:textId="77777777" w:rsidTr="0003762C">
        <w:tc>
          <w:tcPr>
            <w:tcW w:w="7218" w:type="dxa"/>
            <w:gridSpan w:val="2"/>
            <w:shd w:val="clear" w:color="auto" w:fill="E6E6E6"/>
          </w:tcPr>
          <w:p w14:paraId="77D197D8" w14:textId="77777777" w:rsidR="0031584A" w:rsidRPr="00F65579" w:rsidRDefault="0031584A" w:rsidP="0031584A">
            <w:pPr>
              <w:pStyle w:val="Tabletextheadingleft"/>
              <w:rPr>
                <w:rFonts w:cstheme="minorHAnsi"/>
              </w:rPr>
            </w:pPr>
            <w:r w:rsidRPr="00F65579">
              <w:rPr>
                <w:rFonts w:cstheme="minorHAnsi"/>
              </w:rPr>
              <w:t>Legislation</w:t>
            </w:r>
          </w:p>
        </w:tc>
        <w:tc>
          <w:tcPr>
            <w:tcW w:w="1170" w:type="dxa"/>
            <w:shd w:val="clear" w:color="auto" w:fill="E6E6E6"/>
          </w:tcPr>
          <w:p w14:paraId="3EBB27B0" w14:textId="77777777" w:rsidR="0031584A" w:rsidRPr="00F65579" w:rsidRDefault="0031584A" w:rsidP="0031584A">
            <w:pPr>
              <w:pStyle w:val="Tabletext"/>
            </w:pPr>
            <w:r w:rsidRPr="00F65579">
              <w:rPr>
                <w:rFonts w:cstheme="minorHAnsi"/>
                <w:b/>
              </w:rPr>
              <w:t>Page reference</w:t>
            </w:r>
          </w:p>
        </w:tc>
      </w:tr>
      <w:tr w:rsidR="0031584A" w:rsidRPr="00F65579" w14:paraId="2364FFC4" w14:textId="77777777" w:rsidTr="0003762C">
        <w:tc>
          <w:tcPr>
            <w:tcW w:w="7218" w:type="dxa"/>
            <w:gridSpan w:val="2"/>
            <w:shd w:val="clear" w:color="auto" w:fill="auto"/>
          </w:tcPr>
          <w:p w14:paraId="51BC6B08" w14:textId="77777777" w:rsidR="0031584A" w:rsidRPr="00F65579" w:rsidRDefault="0031584A" w:rsidP="0031584A">
            <w:pPr>
              <w:pStyle w:val="Tabletext"/>
              <w:rPr>
                <w:i/>
              </w:rPr>
            </w:pPr>
            <w:r w:rsidRPr="00F65579">
              <w:rPr>
                <w:i/>
              </w:rPr>
              <w:t>Freedom of Information Act 1982</w:t>
            </w:r>
          </w:p>
        </w:tc>
        <w:tc>
          <w:tcPr>
            <w:tcW w:w="1170" w:type="dxa"/>
            <w:shd w:val="clear" w:color="auto" w:fill="auto"/>
          </w:tcPr>
          <w:p w14:paraId="4462F530" w14:textId="14F1079D" w:rsidR="0031584A" w:rsidRPr="00F65579" w:rsidRDefault="0031584A" w:rsidP="0031584A">
            <w:pPr>
              <w:pStyle w:val="Tabletext"/>
            </w:pPr>
            <w:r w:rsidRPr="00F65579">
              <w:fldChar w:fldCharType="begin"/>
            </w:r>
            <w:r w:rsidRPr="00F65579">
              <w:instrText xml:space="preserve"> PAGEREF FOI \h </w:instrText>
            </w:r>
            <w:r w:rsidRPr="00F65579">
              <w:fldChar w:fldCharType="separate"/>
            </w:r>
            <w:r w:rsidR="00FE2C76">
              <w:rPr>
                <w:noProof/>
              </w:rPr>
              <w:t>155</w:t>
            </w:r>
            <w:r w:rsidRPr="00F65579">
              <w:fldChar w:fldCharType="end"/>
            </w:r>
          </w:p>
        </w:tc>
      </w:tr>
      <w:tr w:rsidR="0031584A" w:rsidRPr="00F65579" w14:paraId="447A9F46" w14:textId="77777777" w:rsidTr="0003762C">
        <w:tc>
          <w:tcPr>
            <w:tcW w:w="7218" w:type="dxa"/>
            <w:gridSpan w:val="2"/>
            <w:shd w:val="clear" w:color="auto" w:fill="auto"/>
          </w:tcPr>
          <w:p w14:paraId="74B4C70F" w14:textId="77777777" w:rsidR="0031584A" w:rsidRPr="00F65579" w:rsidRDefault="0031584A" w:rsidP="0031584A">
            <w:pPr>
              <w:pStyle w:val="Tabletext"/>
              <w:rPr>
                <w:i/>
              </w:rPr>
            </w:pPr>
            <w:r w:rsidRPr="00F65579">
              <w:rPr>
                <w:i/>
              </w:rPr>
              <w:t>Building Act 1993</w:t>
            </w:r>
          </w:p>
        </w:tc>
        <w:tc>
          <w:tcPr>
            <w:tcW w:w="1170" w:type="dxa"/>
            <w:shd w:val="clear" w:color="auto" w:fill="auto"/>
          </w:tcPr>
          <w:p w14:paraId="564587E1" w14:textId="76546CFB" w:rsidR="0031584A" w:rsidRPr="00F65579" w:rsidRDefault="0031584A" w:rsidP="0031584A">
            <w:pPr>
              <w:pStyle w:val="Tabletext"/>
            </w:pPr>
            <w:r w:rsidRPr="00F65579">
              <w:fldChar w:fldCharType="begin"/>
            </w:r>
            <w:r w:rsidRPr="00F65579">
              <w:instrText xml:space="preserve"> PAGEREF BuildingAct \h </w:instrText>
            </w:r>
            <w:r w:rsidRPr="00F65579">
              <w:fldChar w:fldCharType="separate"/>
            </w:r>
            <w:r w:rsidR="00FE2C76">
              <w:rPr>
                <w:noProof/>
              </w:rPr>
              <w:t>159</w:t>
            </w:r>
            <w:r w:rsidRPr="00F65579">
              <w:fldChar w:fldCharType="end"/>
            </w:r>
          </w:p>
        </w:tc>
      </w:tr>
      <w:tr w:rsidR="0031584A" w:rsidRPr="00F65579" w14:paraId="6B9D31CA" w14:textId="77777777" w:rsidTr="0003762C">
        <w:tc>
          <w:tcPr>
            <w:tcW w:w="7218" w:type="dxa"/>
            <w:gridSpan w:val="2"/>
            <w:shd w:val="clear" w:color="auto" w:fill="auto"/>
          </w:tcPr>
          <w:p w14:paraId="2F3D26C8" w14:textId="77777777" w:rsidR="0031584A" w:rsidRPr="00F65579" w:rsidRDefault="0031584A" w:rsidP="0031584A">
            <w:pPr>
              <w:pStyle w:val="Tabletext"/>
              <w:rPr>
                <w:i/>
              </w:rPr>
            </w:pPr>
            <w:r w:rsidRPr="008D76D7">
              <w:rPr>
                <w:i/>
              </w:rPr>
              <w:t>Public Interest Disclosures Act 2012</w:t>
            </w:r>
          </w:p>
        </w:tc>
        <w:tc>
          <w:tcPr>
            <w:tcW w:w="1170" w:type="dxa"/>
            <w:shd w:val="clear" w:color="auto" w:fill="auto"/>
          </w:tcPr>
          <w:p w14:paraId="5805A524" w14:textId="4DD79379" w:rsidR="0031584A" w:rsidRPr="00F65579" w:rsidRDefault="0031584A" w:rsidP="0031584A">
            <w:pPr>
              <w:pStyle w:val="Tabletext"/>
            </w:pPr>
            <w:r w:rsidRPr="00F65579">
              <w:fldChar w:fldCharType="begin"/>
            </w:r>
            <w:r w:rsidRPr="00F65579">
              <w:instrText xml:space="preserve"> PAGEREF ProtectedDisclosure \h </w:instrText>
            </w:r>
            <w:r w:rsidRPr="00F65579">
              <w:fldChar w:fldCharType="separate"/>
            </w:r>
            <w:r w:rsidR="00FE2C76">
              <w:rPr>
                <w:noProof/>
              </w:rPr>
              <w:t>161</w:t>
            </w:r>
            <w:r w:rsidRPr="00F65579">
              <w:fldChar w:fldCharType="end"/>
            </w:r>
          </w:p>
        </w:tc>
      </w:tr>
      <w:tr w:rsidR="0031584A" w:rsidRPr="00F65579" w14:paraId="12D67822" w14:textId="77777777" w:rsidTr="0003762C">
        <w:tc>
          <w:tcPr>
            <w:tcW w:w="7218" w:type="dxa"/>
            <w:gridSpan w:val="2"/>
            <w:shd w:val="clear" w:color="auto" w:fill="auto"/>
          </w:tcPr>
          <w:p w14:paraId="088BF8D0" w14:textId="77777777" w:rsidR="0031584A" w:rsidRPr="00F65579" w:rsidRDefault="0031584A" w:rsidP="0031584A">
            <w:pPr>
              <w:pStyle w:val="Tabletext"/>
              <w:rPr>
                <w:i/>
              </w:rPr>
            </w:pPr>
            <w:r w:rsidRPr="00F65579">
              <w:rPr>
                <w:i/>
              </w:rPr>
              <w:t>Carers Recognition Act 2012</w:t>
            </w:r>
          </w:p>
        </w:tc>
        <w:tc>
          <w:tcPr>
            <w:tcW w:w="1170" w:type="dxa"/>
            <w:shd w:val="clear" w:color="auto" w:fill="auto"/>
          </w:tcPr>
          <w:p w14:paraId="7CD502B9" w14:textId="77777777" w:rsidR="0031584A" w:rsidRPr="00F65579" w:rsidRDefault="0031584A" w:rsidP="0031584A">
            <w:pPr>
              <w:pStyle w:val="Tabletext"/>
            </w:pPr>
            <w:r w:rsidRPr="00F65579">
              <w:t>n/a</w:t>
            </w:r>
          </w:p>
        </w:tc>
      </w:tr>
      <w:tr w:rsidR="0031584A" w:rsidRPr="00F65579" w14:paraId="76671534" w14:textId="77777777" w:rsidTr="0003762C">
        <w:tc>
          <w:tcPr>
            <w:tcW w:w="7218" w:type="dxa"/>
            <w:gridSpan w:val="2"/>
            <w:shd w:val="clear" w:color="auto" w:fill="auto"/>
          </w:tcPr>
          <w:p w14:paraId="48CB6CD2" w14:textId="77777777" w:rsidR="0031584A" w:rsidRPr="00F65579" w:rsidRDefault="0031584A" w:rsidP="0031584A">
            <w:pPr>
              <w:pStyle w:val="Tabletext"/>
              <w:rPr>
                <w:i/>
              </w:rPr>
            </w:pPr>
            <w:r w:rsidRPr="003A1724">
              <w:rPr>
                <w:i/>
              </w:rPr>
              <w:t>Disability Act 2006</w:t>
            </w:r>
          </w:p>
        </w:tc>
        <w:tc>
          <w:tcPr>
            <w:tcW w:w="1170" w:type="dxa"/>
            <w:shd w:val="clear" w:color="auto" w:fill="auto"/>
          </w:tcPr>
          <w:p w14:paraId="3F1A7E2B" w14:textId="77777777" w:rsidR="0031584A" w:rsidRPr="00F65579" w:rsidRDefault="0031584A" w:rsidP="0031584A">
            <w:pPr>
              <w:pStyle w:val="Tabletext"/>
            </w:pPr>
            <w:r>
              <w:t>n/a</w:t>
            </w:r>
          </w:p>
        </w:tc>
      </w:tr>
      <w:tr w:rsidR="0031584A" w:rsidRPr="00F65579" w14:paraId="3CFE6D1E" w14:textId="77777777" w:rsidTr="0003762C">
        <w:tc>
          <w:tcPr>
            <w:tcW w:w="7218" w:type="dxa"/>
            <w:gridSpan w:val="2"/>
            <w:shd w:val="clear" w:color="auto" w:fill="auto"/>
          </w:tcPr>
          <w:p w14:paraId="6BA56712" w14:textId="77777777" w:rsidR="0031584A" w:rsidRPr="00F65579" w:rsidRDefault="0031584A" w:rsidP="0031584A">
            <w:pPr>
              <w:pStyle w:val="Tabletext"/>
              <w:rPr>
                <w:i/>
              </w:rPr>
            </w:pPr>
            <w:r w:rsidRPr="00F65579">
              <w:rPr>
                <w:i/>
              </w:rPr>
              <w:t>Local Jobs First Act 2003</w:t>
            </w:r>
          </w:p>
        </w:tc>
        <w:tc>
          <w:tcPr>
            <w:tcW w:w="1170" w:type="dxa"/>
            <w:shd w:val="clear" w:color="auto" w:fill="auto"/>
          </w:tcPr>
          <w:p w14:paraId="43700F0E" w14:textId="01E818BE" w:rsidR="0031584A" w:rsidRPr="00F65579" w:rsidRDefault="0031584A" w:rsidP="0031584A">
            <w:pPr>
              <w:pStyle w:val="Tabletext"/>
            </w:pPr>
            <w:r w:rsidRPr="00F65579">
              <w:fldChar w:fldCharType="begin"/>
            </w:r>
            <w:r w:rsidRPr="00F65579">
              <w:instrText xml:space="preserve"> PAGEREF VIPP \h </w:instrText>
            </w:r>
            <w:r w:rsidRPr="00F65579">
              <w:fldChar w:fldCharType="separate"/>
            </w:r>
            <w:r w:rsidR="00FE2C76">
              <w:rPr>
                <w:noProof/>
              </w:rPr>
              <w:t>153</w:t>
            </w:r>
            <w:r w:rsidRPr="00F65579">
              <w:fldChar w:fldCharType="end"/>
            </w:r>
          </w:p>
        </w:tc>
      </w:tr>
      <w:tr w:rsidR="0031584A" w:rsidRPr="00031E67" w14:paraId="21BB74B2" w14:textId="77777777" w:rsidTr="0003762C">
        <w:tc>
          <w:tcPr>
            <w:tcW w:w="7218" w:type="dxa"/>
            <w:gridSpan w:val="2"/>
            <w:shd w:val="clear" w:color="auto" w:fill="auto"/>
          </w:tcPr>
          <w:p w14:paraId="07ACFA5C" w14:textId="77777777" w:rsidR="0031584A" w:rsidRPr="00F65579" w:rsidRDefault="0031584A" w:rsidP="0031584A">
            <w:pPr>
              <w:pStyle w:val="Tabletext"/>
              <w:rPr>
                <w:i/>
              </w:rPr>
            </w:pPr>
            <w:r w:rsidRPr="00F65579">
              <w:rPr>
                <w:i/>
              </w:rPr>
              <w:t>Financial Management Act 1994</w:t>
            </w:r>
          </w:p>
        </w:tc>
        <w:tc>
          <w:tcPr>
            <w:tcW w:w="1170" w:type="dxa"/>
            <w:shd w:val="clear" w:color="auto" w:fill="auto"/>
          </w:tcPr>
          <w:p w14:paraId="120D4276" w14:textId="5567C17E" w:rsidR="0031584A" w:rsidRPr="00031E67" w:rsidRDefault="00BA5B3C" w:rsidP="0031584A">
            <w:pPr>
              <w:pStyle w:val="Tabletext"/>
            </w:pPr>
            <w:r w:rsidRPr="00F65579">
              <w:fldChar w:fldCharType="begin"/>
            </w:r>
            <w:r w:rsidRPr="00F65579">
              <w:instrText xml:space="preserve"> PAGEREF _Ref492631681 \h </w:instrText>
            </w:r>
            <w:r w:rsidRPr="00F65579">
              <w:fldChar w:fldCharType="separate"/>
            </w:r>
            <w:r w:rsidR="00FE2C76">
              <w:rPr>
                <w:noProof/>
              </w:rPr>
              <w:t>44</w:t>
            </w:r>
            <w:r w:rsidRPr="00F65579">
              <w:fldChar w:fldCharType="end"/>
            </w:r>
          </w:p>
        </w:tc>
      </w:tr>
    </w:tbl>
    <w:p w14:paraId="2F78A39C" w14:textId="77777777" w:rsidR="00C75D7B" w:rsidRPr="00031E67" w:rsidRDefault="00C75D7B" w:rsidP="00C75D7B"/>
    <w:p w14:paraId="4229746F" w14:textId="77777777" w:rsidR="00C75D7B" w:rsidRDefault="00C75D7B" w:rsidP="00C75D7B">
      <w:pPr>
        <w:sectPr w:rsidR="00C75D7B" w:rsidSect="00790E11">
          <w:pgSz w:w="11909" w:h="16834" w:code="9"/>
          <w:pgMar w:top="1728" w:right="1152" w:bottom="1267" w:left="1152" w:header="720" w:footer="288" w:gutter="0"/>
          <w:cols w:space="720"/>
          <w:noEndnote/>
        </w:sectPr>
      </w:pPr>
    </w:p>
    <w:p w14:paraId="6EC6EBDA" w14:textId="77777777" w:rsidR="00601C12" w:rsidRPr="00031E67" w:rsidRDefault="00601C12" w:rsidP="00601C12"/>
    <w:p w14:paraId="6052F258" w14:textId="77777777" w:rsidR="00601C12" w:rsidRDefault="00601C12" w:rsidP="00601C12">
      <w:pPr>
        <w:sectPr w:rsidR="00601C12" w:rsidSect="00601C12">
          <w:type w:val="continuous"/>
          <w:pgSz w:w="11909" w:h="16834" w:code="9"/>
          <w:pgMar w:top="1728" w:right="1152" w:bottom="1267" w:left="1152" w:header="720" w:footer="288" w:gutter="0"/>
          <w:cols w:space="720"/>
          <w:noEndnote/>
        </w:sectPr>
      </w:pPr>
    </w:p>
    <w:p w14:paraId="69280663" w14:textId="77777777" w:rsidR="00601C12" w:rsidRDefault="00601C12" w:rsidP="00601C12">
      <w:pPr>
        <w:ind w:left="5310" w:right="65"/>
      </w:pPr>
      <w:r>
        <w:lastRenderedPageBreak/>
        <w:t>If you would like to receive this publication in an accessible format please telephone (03) 9651 5111 or email information@dtf.vic.gov.au</w:t>
      </w:r>
    </w:p>
    <w:p w14:paraId="3F89FDCC" w14:textId="77777777" w:rsidR="00601C12" w:rsidRDefault="00601C12" w:rsidP="00601C12">
      <w:pPr>
        <w:ind w:left="5310" w:right="65"/>
      </w:pPr>
      <w:r>
        <w:t>This document is also available in Word and pdf format at dtf.vic.gov.au</w:t>
      </w:r>
    </w:p>
    <w:p w14:paraId="2BDA624A" w14:textId="77777777" w:rsidR="00601C12" w:rsidRDefault="00601C12" w:rsidP="00601C12">
      <w:pPr>
        <w:ind w:right="5375"/>
        <w:sectPr w:rsidR="00601C12" w:rsidSect="00980A9F">
          <w:footerReference w:type="even" r:id="rId268"/>
          <w:footerReference w:type="default" r:id="rId269"/>
          <w:pgSz w:w="11909" w:h="16834" w:code="9"/>
          <w:pgMar w:top="1728" w:right="1152" w:bottom="1267" w:left="1152" w:header="720" w:footer="288" w:gutter="0"/>
          <w:cols w:space="720"/>
          <w:vAlign w:val="bottom"/>
          <w:noEndnote/>
        </w:sectPr>
      </w:pPr>
    </w:p>
    <w:p w14:paraId="4B649B38" w14:textId="0FC6C710" w:rsidR="00C75D7B" w:rsidRPr="00EA47AB" w:rsidRDefault="00A76572" w:rsidP="00F57EE6">
      <w:pPr>
        <w:spacing w:before="160" w:line="192" w:lineRule="auto"/>
        <w:ind w:left="187"/>
        <w:rPr>
          <w:color w:val="FFFFFF" w:themeColor="background1"/>
          <w:sz w:val="20"/>
        </w:rPr>
      </w:pPr>
      <w:r>
        <w:rPr>
          <w:noProof/>
        </w:rPr>
        <w:lastRenderedPageBreak/>
        <mc:AlternateContent>
          <mc:Choice Requires="wpg">
            <w:drawing>
              <wp:anchor distT="0" distB="0" distL="114300" distR="114300" simplePos="0" relativeHeight="251659264" behindDoc="1" locked="0" layoutInCell="1" allowOverlap="1" wp14:anchorId="56BDB541" wp14:editId="1CA7B91A">
                <wp:simplePos x="0" y="0"/>
                <wp:positionH relativeFrom="margin">
                  <wp:align>center</wp:align>
                </wp:positionH>
                <wp:positionV relativeFrom="paragraph">
                  <wp:posOffset>-531386</wp:posOffset>
                </wp:positionV>
                <wp:extent cx="7595981" cy="6654008"/>
                <wp:effectExtent l="0" t="0" r="5080" b="0"/>
                <wp:wrapNone/>
                <wp:docPr id="49" name="Group 49"/>
                <wp:cNvGraphicFramePr/>
                <a:graphic xmlns:a="http://schemas.openxmlformats.org/drawingml/2006/main">
                  <a:graphicData uri="http://schemas.microsoft.com/office/word/2010/wordprocessingGroup">
                    <wpg:wgp>
                      <wpg:cNvGrpSpPr/>
                      <wpg:grpSpPr>
                        <a:xfrm>
                          <a:off x="0" y="0"/>
                          <a:ext cx="7595981" cy="6654008"/>
                          <a:chOff x="0" y="0"/>
                          <a:chExt cx="7532812" cy="6598285"/>
                        </a:xfrm>
                      </wpg:grpSpPr>
                      <wps:wsp>
                        <wps:cNvPr id="47" name="Rectangle 47"/>
                        <wps:cNvSpPr/>
                        <wps:spPr>
                          <a:xfrm>
                            <a:off x="0" y="0"/>
                            <a:ext cx="7526655" cy="6598285"/>
                          </a:xfrm>
                          <a:custGeom>
                            <a:avLst/>
                            <a:gdLst>
                              <a:gd name="connsiteX0" fmla="*/ 0 w 7506268"/>
                              <a:gd name="connsiteY0" fmla="*/ 0 h 6591868"/>
                              <a:gd name="connsiteX1" fmla="*/ 7506268 w 7506268"/>
                              <a:gd name="connsiteY1" fmla="*/ 0 h 6591868"/>
                              <a:gd name="connsiteX2" fmla="*/ 7506268 w 7506268"/>
                              <a:gd name="connsiteY2" fmla="*/ 6591868 h 6591868"/>
                              <a:gd name="connsiteX3" fmla="*/ 0 w 7506268"/>
                              <a:gd name="connsiteY3" fmla="*/ 6591868 h 6591868"/>
                              <a:gd name="connsiteX4" fmla="*/ 0 w 7506268"/>
                              <a:gd name="connsiteY4" fmla="*/ 0 h 6591868"/>
                              <a:gd name="connsiteX0" fmla="*/ 6824 w 7513092"/>
                              <a:gd name="connsiteY0" fmla="*/ 0 h 6591868"/>
                              <a:gd name="connsiteX1" fmla="*/ 7513092 w 7513092"/>
                              <a:gd name="connsiteY1" fmla="*/ 0 h 6591868"/>
                              <a:gd name="connsiteX2" fmla="*/ 7513092 w 7513092"/>
                              <a:gd name="connsiteY2" fmla="*/ 6591868 h 6591868"/>
                              <a:gd name="connsiteX3" fmla="*/ 6824 w 7513092"/>
                              <a:gd name="connsiteY3" fmla="*/ 6591868 h 6591868"/>
                              <a:gd name="connsiteX4" fmla="*/ 0 w 7513092"/>
                              <a:gd name="connsiteY4" fmla="*/ 1767385 h 6591868"/>
                              <a:gd name="connsiteX5" fmla="*/ 6824 w 7513092"/>
                              <a:gd name="connsiteY5" fmla="*/ 0 h 6591868"/>
                              <a:gd name="connsiteX0" fmla="*/ 6824 w 7513092"/>
                              <a:gd name="connsiteY0" fmla="*/ 0 h 6591868"/>
                              <a:gd name="connsiteX1" fmla="*/ 6571397 w 7513092"/>
                              <a:gd name="connsiteY1" fmla="*/ 0 h 6591868"/>
                              <a:gd name="connsiteX2" fmla="*/ 7513092 w 7513092"/>
                              <a:gd name="connsiteY2" fmla="*/ 0 h 6591868"/>
                              <a:gd name="connsiteX3" fmla="*/ 7513092 w 7513092"/>
                              <a:gd name="connsiteY3" fmla="*/ 6591868 h 6591868"/>
                              <a:gd name="connsiteX4" fmla="*/ 6824 w 7513092"/>
                              <a:gd name="connsiteY4" fmla="*/ 6591868 h 6591868"/>
                              <a:gd name="connsiteX5" fmla="*/ 0 w 7513092"/>
                              <a:gd name="connsiteY5" fmla="*/ 1767385 h 6591868"/>
                              <a:gd name="connsiteX6" fmla="*/ 6824 w 7513092"/>
                              <a:gd name="connsiteY6" fmla="*/ 0 h 6591868"/>
                              <a:gd name="connsiteX0" fmla="*/ 6824 w 7513092"/>
                              <a:gd name="connsiteY0" fmla="*/ 0 h 6591868"/>
                              <a:gd name="connsiteX1" fmla="*/ 7513092 w 7513092"/>
                              <a:gd name="connsiteY1" fmla="*/ 0 h 6591868"/>
                              <a:gd name="connsiteX2" fmla="*/ 7513092 w 7513092"/>
                              <a:gd name="connsiteY2" fmla="*/ 6591868 h 6591868"/>
                              <a:gd name="connsiteX3" fmla="*/ 6824 w 7513092"/>
                              <a:gd name="connsiteY3" fmla="*/ 6591868 h 6591868"/>
                              <a:gd name="connsiteX4" fmla="*/ 0 w 7513092"/>
                              <a:gd name="connsiteY4" fmla="*/ 1767385 h 6591868"/>
                              <a:gd name="connsiteX5" fmla="*/ 6824 w 7513092"/>
                              <a:gd name="connsiteY5" fmla="*/ 0 h 6591868"/>
                              <a:gd name="connsiteX0" fmla="*/ 6824 w 7513092"/>
                              <a:gd name="connsiteY0" fmla="*/ 6824 h 6598692"/>
                              <a:gd name="connsiteX1" fmla="*/ 6552670 w 7513092"/>
                              <a:gd name="connsiteY1" fmla="*/ 0 h 6598692"/>
                              <a:gd name="connsiteX2" fmla="*/ 7513092 w 7513092"/>
                              <a:gd name="connsiteY2" fmla="*/ 6824 h 6598692"/>
                              <a:gd name="connsiteX3" fmla="*/ 7513092 w 7513092"/>
                              <a:gd name="connsiteY3" fmla="*/ 6598692 h 6598692"/>
                              <a:gd name="connsiteX4" fmla="*/ 6824 w 7513092"/>
                              <a:gd name="connsiteY4" fmla="*/ 6598692 h 6598692"/>
                              <a:gd name="connsiteX5" fmla="*/ 0 w 7513092"/>
                              <a:gd name="connsiteY5" fmla="*/ 1774209 h 6598692"/>
                              <a:gd name="connsiteX6" fmla="*/ 6824 w 7513092"/>
                              <a:gd name="connsiteY6" fmla="*/ 6824 h 6598692"/>
                              <a:gd name="connsiteX0" fmla="*/ 6824 w 7513092"/>
                              <a:gd name="connsiteY0" fmla="*/ 6824 h 6598692"/>
                              <a:gd name="connsiteX1" fmla="*/ 6552670 w 7513092"/>
                              <a:gd name="connsiteY1" fmla="*/ 0 h 6598692"/>
                              <a:gd name="connsiteX2" fmla="*/ 7513092 w 7513092"/>
                              <a:gd name="connsiteY2" fmla="*/ 6824 h 6598692"/>
                              <a:gd name="connsiteX3" fmla="*/ 7506280 w 7513092"/>
                              <a:gd name="connsiteY3" fmla="*/ 2040340 h 6598692"/>
                              <a:gd name="connsiteX4" fmla="*/ 7513092 w 7513092"/>
                              <a:gd name="connsiteY4" fmla="*/ 6598692 h 6598692"/>
                              <a:gd name="connsiteX5" fmla="*/ 6824 w 7513092"/>
                              <a:gd name="connsiteY5" fmla="*/ 6598692 h 6598692"/>
                              <a:gd name="connsiteX6" fmla="*/ 0 w 7513092"/>
                              <a:gd name="connsiteY6" fmla="*/ 1774209 h 6598692"/>
                              <a:gd name="connsiteX7" fmla="*/ 6824 w 7513092"/>
                              <a:gd name="connsiteY7" fmla="*/ 6824 h 6598692"/>
                              <a:gd name="connsiteX0" fmla="*/ 6824 w 7513092"/>
                              <a:gd name="connsiteY0" fmla="*/ 6824 h 6598692"/>
                              <a:gd name="connsiteX1" fmla="*/ 6552670 w 7513092"/>
                              <a:gd name="connsiteY1" fmla="*/ 0 h 6598692"/>
                              <a:gd name="connsiteX2" fmla="*/ 7513092 w 7513092"/>
                              <a:gd name="connsiteY2" fmla="*/ 6824 h 6598692"/>
                              <a:gd name="connsiteX3" fmla="*/ 7506280 w 7513092"/>
                              <a:gd name="connsiteY3" fmla="*/ 2040340 h 6598692"/>
                              <a:gd name="connsiteX4" fmla="*/ 7513092 w 7513092"/>
                              <a:gd name="connsiteY4" fmla="*/ 6598692 h 6598692"/>
                              <a:gd name="connsiteX5" fmla="*/ 2275043 w 7513092"/>
                              <a:gd name="connsiteY5" fmla="*/ 6591869 h 6598692"/>
                              <a:gd name="connsiteX6" fmla="*/ 6824 w 7513092"/>
                              <a:gd name="connsiteY6" fmla="*/ 6598692 h 6598692"/>
                              <a:gd name="connsiteX7" fmla="*/ 0 w 7513092"/>
                              <a:gd name="connsiteY7" fmla="*/ 1774209 h 6598692"/>
                              <a:gd name="connsiteX8" fmla="*/ 6824 w 7513092"/>
                              <a:gd name="connsiteY8" fmla="*/ 6824 h 6598692"/>
                              <a:gd name="connsiteX0" fmla="*/ 6824 w 7513092"/>
                              <a:gd name="connsiteY0" fmla="*/ 6824 h 6598692"/>
                              <a:gd name="connsiteX1" fmla="*/ 6552670 w 7513092"/>
                              <a:gd name="connsiteY1" fmla="*/ 0 h 6598692"/>
                              <a:gd name="connsiteX2" fmla="*/ 7506280 w 7513092"/>
                              <a:gd name="connsiteY2" fmla="*/ 2040340 h 6598692"/>
                              <a:gd name="connsiteX3" fmla="*/ 7513092 w 7513092"/>
                              <a:gd name="connsiteY3" fmla="*/ 6598692 h 6598692"/>
                              <a:gd name="connsiteX4" fmla="*/ 2275043 w 7513092"/>
                              <a:gd name="connsiteY4" fmla="*/ 6591869 h 6598692"/>
                              <a:gd name="connsiteX5" fmla="*/ 6824 w 7513092"/>
                              <a:gd name="connsiteY5" fmla="*/ 6598692 h 6598692"/>
                              <a:gd name="connsiteX6" fmla="*/ 0 w 7513092"/>
                              <a:gd name="connsiteY6" fmla="*/ 1774209 h 6598692"/>
                              <a:gd name="connsiteX7" fmla="*/ 6824 w 7513092"/>
                              <a:gd name="connsiteY7" fmla="*/ 6824 h 6598692"/>
                              <a:gd name="connsiteX0" fmla="*/ 6824 w 7513092"/>
                              <a:gd name="connsiteY0" fmla="*/ 6824 h 6598692"/>
                              <a:gd name="connsiteX1" fmla="*/ 6552670 w 7513092"/>
                              <a:gd name="connsiteY1" fmla="*/ 0 h 6598692"/>
                              <a:gd name="connsiteX2" fmla="*/ 7506280 w 7513092"/>
                              <a:gd name="connsiteY2" fmla="*/ 2040340 h 6598692"/>
                              <a:gd name="connsiteX3" fmla="*/ 7513092 w 7513092"/>
                              <a:gd name="connsiteY3" fmla="*/ 6598692 h 6598692"/>
                              <a:gd name="connsiteX4" fmla="*/ 2275043 w 7513092"/>
                              <a:gd name="connsiteY4" fmla="*/ 6591869 h 6598692"/>
                              <a:gd name="connsiteX5" fmla="*/ 0 w 7513092"/>
                              <a:gd name="connsiteY5" fmla="*/ 1774209 h 6598692"/>
                              <a:gd name="connsiteX6" fmla="*/ 6824 w 7513092"/>
                              <a:gd name="connsiteY6" fmla="*/ 6824 h 65986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13092" h="6598692">
                                <a:moveTo>
                                  <a:pt x="6824" y="6824"/>
                                </a:moveTo>
                                <a:lnTo>
                                  <a:pt x="6552670" y="0"/>
                                </a:lnTo>
                                <a:lnTo>
                                  <a:pt x="7506280" y="2040340"/>
                                </a:lnTo>
                                <a:cubicBezTo>
                                  <a:pt x="7508551" y="3559791"/>
                                  <a:pt x="7510821" y="5079241"/>
                                  <a:pt x="7513092" y="6598692"/>
                                </a:cubicBezTo>
                                <a:lnTo>
                                  <a:pt x="2275043" y="6591869"/>
                                </a:lnTo>
                                <a:lnTo>
                                  <a:pt x="0" y="1774209"/>
                                </a:lnTo>
                                <a:cubicBezTo>
                                  <a:pt x="2275" y="1185081"/>
                                  <a:pt x="4549" y="595952"/>
                                  <a:pt x="6824" y="6824"/>
                                </a:cubicBezTo>
                                <a:close/>
                              </a:path>
                            </a:pathLst>
                          </a:custGeom>
                          <a:solidFill>
                            <a:srgbClr val="5ABD7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6561734" y="0"/>
                            <a:ext cx="971078" cy="2073910"/>
                          </a:xfrm>
                          <a:custGeom>
                            <a:avLst/>
                            <a:gdLst>
                              <a:gd name="connsiteX0" fmla="*/ 0 w 962025"/>
                              <a:gd name="connsiteY0" fmla="*/ 0 h 2073910"/>
                              <a:gd name="connsiteX1" fmla="*/ 962025 w 962025"/>
                              <a:gd name="connsiteY1" fmla="*/ 0 h 2073910"/>
                              <a:gd name="connsiteX2" fmla="*/ 962025 w 962025"/>
                              <a:gd name="connsiteY2" fmla="*/ 2073910 h 2073910"/>
                              <a:gd name="connsiteX3" fmla="*/ 0 w 962025"/>
                              <a:gd name="connsiteY3" fmla="*/ 2073910 h 2073910"/>
                              <a:gd name="connsiteX4" fmla="*/ 0 w 962025"/>
                              <a:gd name="connsiteY4" fmla="*/ 0 h 2073910"/>
                              <a:gd name="connsiteX0" fmla="*/ 0 w 962025"/>
                              <a:gd name="connsiteY0" fmla="*/ 0 h 2073910"/>
                              <a:gd name="connsiteX1" fmla="*/ 962025 w 962025"/>
                              <a:gd name="connsiteY1" fmla="*/ 0 h 2073910"/>
                              <a:gd name="connsiteX2" fmla="*/ 962025 w 962025"/>
                              <a:gd name="connsiteY2" fmla="*/ 2073910 h 2073910"/>
                              <a:gd name="connsiteX3" fmla="*/ 0 w 962025"/>
                              <a:gd name="connsiteY3" fmla="*/ 0 h 2073910"/>
                              <a:gd name="connsiteX0" fmla="*/ 0 w 971078"/>
                              <a:gd name="connsiteY0" fmla="*/ 0 h 2073910"/>
                              <a:gd name="connsiteX1" fmla="*/ 971078 w 971078"/>
                              <a:gd name="connsiteY1" fmla="*/ 0 h 2073910"/>
                              <a:gd name="connsiteX2" fmla="*/ 971078 w 971078"/>
                              <a:gd name="connsiteY2" fmla="*/ 2073910 h 2073910"/>
                              <a:gd name="connsiteX3" fmla="*/ 0 w 971078"/>
                              <a:gd name="connsiteY3" fmla="*/ 0 h 2073910"/>
                            </a:gdLst>
                            <a:ahLst/>
                            <a:cxnLst>
                              <a:cxn ang="0">
                                <a:pos x="connsiteX0" y="connsiteY0"/>
                              </a:cxn>
                              <a:cxn ang="0">
                                <a:pos x="connsiteX1" y="connsiteY1"/>
                              </a:cxn>
                              <a:cxn ang="0">
                                <a:pos x="connsiteX2" y="connsiteY2"/>
                              </a:cxn>
                              <a:cxn ang="0">
                                <a:pos x="connsiteX3" y="connsiteY3"/>
                              </a:cxn>
                            </a:cxnLst>
                            <a:rect l="l" t="t" r="r" b="b"/>
                            <a:pathLst>
                              <a:path w="971078" h="2073910">
                                <a:moveTo>
                                  <a:pt x="0" y="0"/>
                                </a:moveTo>
                                <a:lnTo>
                                  <a:pt x="971078" y="0"/>
                                </a:lnTo>
                                <a:lnTo>
                                  <a:pt x="971078" y="2073910"/>
                                </a:lnTo>
                                <a:lnTo>
                                  <a:pt x="0" y="0"/>
                                </a:lnTo>
                                <a:close/>
                              </a:path>
                            </a:pathLst>
                          </a:custGeom>
                          <a:solidFill>
                            <a:srgbClr val="232B3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0793C7" id="Group 49" o:spid="_x0000_s1026" style="position:absolute;margin-left:0;margin-top:-41.85pt;width:598.1pt;height:523.95pt;z-index:-251657216;mso-position-horizontal:center;mso-position-horizontal-relative:margin;mso-width-relative:margin;mso-height-relative:margin" coordsize="75328,659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">
                <v:shape id="Rectangle 47" o:spid="_x0000_s1027" style="position:absolute;width:75266;height:65982;visibility:visible;mso-wrap-style:square;v-text-anchor:middle" coordsize="7513092,65986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" path="m6824,6824l6552670,r953610,2040340c7508551,3559791,7510821,5079241,7513092,6598692r-5238049,-6823l,1774209c2275,1185081,4549,595952,6824,6824xe" fillcolor="#5abd74" stroked="f" strokeweight="2pt">
                  <v:path arrowok="t" o:connecttype="custom" o:connectlocs="6836,6824;6564499,0;7519831,2040214;7526655,6598285;2279150,6591462;0,1774100;6836,6824" o:connectangles="0,0,0,0,0,0,0"/>
                </v:shape>
                <v:shape id="Rectangle 48" o:spid="_x0000_s1028" style="position:absolute;left:65617;width:9711;height:20739;visibility:visible;mso-wrap-style:square;v-text-anchor:middle" coordsize="971078,2073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" path="m,l971078,r,2073910l,xe" fillcolor="#232b39" stroked="f" strokeweight="2pt">
                  <v:path arrowok="t" o:connecttype="custom" o:connectlocs="0,0;971078,0;971078,2073910;0,0" o:connectangles="0,0,0,0"/>
                </v:shape>
                <w10:wrap anchorx="margin"/>
              </v:group>
            </w:pict>
          </mc:Fallback>
        </mc:AlternateContent>
      </w:r>
      <w:r w:rsidR="00A41E84" w:rsidRPr="00EA47AB">
        <w:rPr>
          <w:b/>
          <w:bCs/>
          <w:caps/>
          <w:color w:val="FFFFFF" w:themeColor="background1"/>
          <w:spacing w:val="4"/>
          <w:sz w:val="20"/>
          <w:szCs w:val="20"/>
        </w:rPr>
        <w:t>2021–22 Annual Report</w:t>
      </w:r>
      <w:r w:rsidR="00807CB1" w:rsidRPr="00EA47AB">
        <w:rPr>
          <w:b/>
          <w:bCs/>
          <w:caps/>
          <w:color w:val="FFFFFF" w:themeColor="background1"/>
          <w:sz w:val="20"/>
          <w:szCs w:val="20"/>
        </w:rPr>
        <w:br/>
      </w:r>
      <w:r w:rsidR="00A41E84" w:rsidRPr="00EA47AB">
        <w:rPr>
          <w:color w:val="FFFFFF" w:themeColor="background1"/>
          <w:sz w:val="20"/>
        </w:rPr>
        <w:t>dtf.vic.gov.au</w:t>
      </w:r>
    </w:p>
    <w:sectPr w:rsidR="00C75D7B" w:rsidRPr="00EA47AB" w:rsidSect="0066406C">
      <w:headerReference w:type="even" r:id="rId270"/>
      <w:headerReference w:type="default" r:id="rId271"/>
      <w:footerReference w:type="even" r:id="rId272"/>
      <w:footerReference w:type="default" r:id="rId273"/>
      <w:type w:val="evenPage"/>
      <w:pgSz w:w="11909" w:h="16834" w:code="9"/>
      <w:pgMar w:top="3510" w:right="432" w:bottom="432" w:left="432" w:header="432" w:footer="1482"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5BF3A" w14:textId="77777777" w:rsidR="008E3586" w:rsidRDefault="008E3586" w:rsidP="00035D40">
      <w:r>
        <w:separator/>
      </w:r>
    </w:p>
    <w:p w14:paraId="34D5E97D" w14:textId="77777777" w:rsidR="008E3586" w:rsidRDefault="008E3586"/>
    <w:p w14:paraId="0D6B3CF3" w14:textId="77777777" w:rsidR="008E3586" w:rsidRDefault="008E3586"/>
    <w:p w14:paraId="660DF644" w14:textId="77777777" w:rsidR="008E3586" w:rsidRDefault="008E3586"/>
    <w:p w14:paraId="40AD6D30" w14:textId="77777777" w:rsidR="008E3586" w:rsidRDefault="008E3586"/>
  </w:endnote>
  <w:endnote w:type="continuationSeparator" w:id="0">
    <w:p w14:paraId="0FECE63C" w14:textId="77777777" w:rsidR="008E3586" w:rsidRDefault="008E3586" w:rsidP="00035D40">
      <w:r>
        <w:continuationSeparator/>
      </w:r>
    </w:p>
    <w:p w14:paraId="0E494AE4" w14:textId="77777777" w:rsidR="008E3586" w:rsidRDefault="008E3586"/>
    <w:p w14:paraId="2CCABE0F" w14:textId="77777777" w:rsidR="008E3586" w:rsidRDefault="008E3586"/>
    <w:p w14:paraId="78EA05E2" w14:textId="77777777" w:rsidR="008E3586" w:rsidRDefault="008E3586"/>
    <w:p w14:paraId="44F0B765" w14:textId="77777777" w:rsidR="008E3586" w:rsidRDefault="008E3586"/>
  </w:endnote>
  <w:endnote w:type="continuationNotice" w:id="1">
    <w:p w14:paraId="7F24532D" w14:textId="77777777" w:rsidR="008E3586" w:rsidRDefault="008E358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IC">
    <w:panose1 w:val="00000500000000000000"/>
    <w:charset w:val="00"/>
    <w:family w:val="modern"/>
    <w:notTrueType/>
    <w:pitch w:val="variable"/>
    <w:sig w:usb0="00000007" w:usb1="00000000" w:usb2="00000000" w:usb3="00000000" w:csb0="00000093" w:csb1="00000000"/>
  </w:font>
  <w:font w:name="VIC SemiBold">
    <w:panose1 w:val="00000700000000000000"/>
    <w:charset w:val="00"/>
    <w:family w:val="modern"/>
    <w:notTrueType/>
    <w:pitch w:val="variable"/>
    <w:sig w:usb0="00000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AGaramondPro-Regular">
    <w:altName w:val="HGPMinchoE"/>
    <w:panose1 w:val="00000000000000000000"/>
    <w:charset w:val="4D"/>
    <w:family w:val="auto"/>
    <w:notTrueType/>
    <w:pitch w:val="default"/>
    <w:sig w:usb0="03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IC Medium">
    <w:panose1 w:val="00000600000000000000"/>
    <w:charset w:val="00"/>
    <w:family w:val="modern"/>
    <w:notTrueType/>
    <w:pitch w:val="variable"/>
    <w:sig w:usb0="00000007" w:usb1="00000000" w:usb2="00000000" w:usb3="00000000" w:csb0="00000093" w:csb1="00000000"/>
  </w:font>
  <w:font w:name="Consolas">
    <w:panose1 w:val="020B0609020204030204"/>
    <w:charset w:val="00"/>
    <w:family w:val="modern"/>
    <w:pitch w:val="fixed"/>
    <w:sig w:usb0="E00006FF" w:usb1="0000FCFF" w:usb2="00000001" w:usb3="00000000" w:csb0="0000019F" w:csb1="00000000"/>
  </w:font>
  <w:font w:name="VIC-Regular">
    <w:altName w:val="Yu Gothic"/>
    <w:panose1 w:val="00000500000000000000"/>
    <w:charset w:val="00"/>
    <w:family w:val="auto"/>
    <w:pitch w:val="default"/>
  </w:font>
  <w:font w:name="Wingdings 2">
    <w:panose1 w:val="050201020105070707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IDFont+F2">
    <w:altName w:val="Calibri"/>
    <w:panose1 w:val="00000000000000000000"/>
    <w:charset w:val="00"/>
    <w:family w:val="auto"/>
    <w:notTrueType/>
    <w:pitch w:val="default"/>
    <w:sig w:usb0="00000003" w:usb1="00000000" w:usb2="00000000" w:usb3="00000000" w:csb0="00000001" w:csb1="00000000"/>
  </w:font>
  <w:font w:name="CIDFont+F1">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9254F" w14:textId="77777777" w:rsidR="00E7058C" w:rsidRDefault="00E7058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F354CC" w14:paraId="04ECFFF4" w14:textId="77777777" w:rsidTr="00F610CA">
      <w:trPr>
        <w:cantSplit/>
      </w:trPr>
      <w:tc>
        <w:tcPr>
          <w:tcW w:w="800" w:type="dxa"/>
        </w:tcPr>
        <w:p w14:paraId="6058E787" w14:textId="77777777" w:rsidR="00F354CC" w:rsidRDefault="00F354C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4DB71D54" w14:textId="77777777" w:rsidR="00F354CC" w:rsidRDefault="00F354CC" w:rsidP="00325C78">
          <w:pPr>
            <w:pStyle w:val="FooterEven"/>
          </w:pPr>
          <w:r w:rsidRPr="009265C5">
            <w:t>Department of Treasur</w:t>
          </w:r>
          <w:r>
            <w:t>y and Finance</w:t>
          </w:r>
          <w:r>
            <w:br/>
          </w:r>
          <w:r w:rsidRPr="00734B39">
            <w:t>Annual</w:t>
          </w:r>
          <w:r>
            <w:t xml:space="preserve"> Report 2021 | 22</w:t>
          </w:r>
        </w:p>
      </w:tc>
    </w:tr>
  </w:tbl>
  <w:p w14:paraId="1323DE5A" w14:textId="77777777" w:rsidR="00F354CC" w:rsidRDefault="00F354CC" w:rsidP="00F610CA">
    <w:pPr>
      <w:pStyle w:val="Spac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6DDEA217" w14:textId="77777777" w:rsidTr="00F610CA">
      <w:trPr>
        <w:cantSplit/>
      </w:trPr>
      <w:tc>
        <w:tcPr>
          <w:tcW w:w="9327" w:type="dxa"/>
          <w:shd w:val="clear" w:color="auto" w:fill="auto"/>
        </w:tcPr>
        <w:p w14:paraId="7DD9C438" w14:textId="77777777" w:rsidR="00F354CC" w:rsidRPr="001B4BD5" w:rsidRDefault="00F354CC"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26498777"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10FD3F99" w14:textId="77777777" w:rsidR="00F354CC" w:rsidRDefault="00F354CC" w:rsidP="00F610CA">
    <w:pPr>
      <w:pStyle w:val="Spac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4824068C" w14:textId="77777777" w:rsidTr="00F610CA">
      <w:trPr>
        <w:cantSplit/>
      </w:trPr>
      <w:tc>
        <w:tcPr>
          <w:tcW w:w="9327" w:type="dxa"/>
          <w:shd w:val="clear" w:color="auto" w:fill="auto"/>
        </w:tcPr>
        <w:p w14:paraId="204EBE62" w14:textId="77777777" w:rsidR="00F354CC" w:rsidRPr="001B4BD5" w:rsidRDefault="00F354CC"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07EA71FF"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291C0A91" w14:textId="77777777" w:rsidR="00F354CC" w:rsidRDefault="00F354CC" w:rsidP="00F610CA">
    <w:pPr>
      <w:pStyle w:val="Spac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C673A" w14:textId="66718FAC" w:rsidR="00F354CC" w:rsidRDefault="00F354CC">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6177F468" w14:textId="77777777" w:rsidTr="00F610CA">
      <w:trPr>
        <w:cantSplit/>
      </w:trPr>
      <w:tc>
        <w:tcPr>
          <w:tcW w:w="9327" w:type="dxa"/>
          <w:shd w:val="clear" w:color="auto" w:fill="auto"/>
        </w:tcPr>
        <w:p w14:paraId="308ADA0C" w14:textId="77777777" w:rsidR="00F354CC" w:rsidRPr="001B4BD5" w:rsidRDefault="00F354CC"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59DBD49A"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3D8CEA13" w14:textId="77777777" w:rsidR="00F354CC" w:rsidRDefault="00F354CC">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63FFA12E" w14:textId="77777777" w:rsidTr="00F610CA">
      <w:trPr>
        <w:cantSplit/>
      </w:trPr>
      <w:tc>
        <w:tcPr>
          <w:tcW w:w="9327" w:type="dxa"/>
          <w:shd w:val="clear" w:color="auto" w:fill="auto"/>
        </w:tcPr>
        <w:p w14:paraId="40D55D4D" w14:textId="77777777" w:rsidR="00F354CC" w:rsidRPr="001B4BD5" w:rsidRDefault="00F354CC"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54693ABF"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202C1CAF" w14:textId="77777777" w:rsidR="00200998" w:rsidRDefault="00200998">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5E6D06" w14:paraId="08F2C876" w14:textId="77777777" w:rsidTr="00F610CA">
      <w:trPr>
        <w:cantSplit/>
      </w:trPr>
      <w:tc>
        <w:tcPr>
          <w:tcW w:w="800" w:type="dxa"/>
        </w:tcPr>
        <w:p w14:paraId="2B75F11F" w14:textId="77777777" w:rsidR="005E6D06" w:rsidRDefault="005E6D06"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66AFFFBC" w14:textId="77777777" w:rsidR="005E6D06" w:rsidRDefault="005E6D06" w:rsidP="00325C78">
          <w:pPr>
            <w:pStyle w:val="FooterEven"/>
          </w:pPr>
          <w:r w:rsidRPr="009265C5">
            <w:t>Department of Treasur</w:t>
          </w:r>
          <w:r>
            <w:t>y and Finance</w:t>
          </w:r>
          <w:r>
            <w:br/>
          </w:r>
          <w:r w:rsidRPr="00734B39">
            <w:t>Annual</w:t>
          </w:r>
          <w:r>
            <w:t xml:space="preserve"> Report 2021 | 22</w:t>
          </w:r>
        </w:p>
      </w:tc>
    </w:tr>
  </w:tbl>
  <w:p w14:paraId="6500FF54" w14:textId="77777777" w:rsidR="005E6D06" w:rsidRDefault="005E6D06" w:rsidP="00F610CA">
    <w:pPr>
      <w:pStyle w:val="Spac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E6D06" w14:paraId="6A013D0A" w14:textId="77777777" w:rsidTr="00F610CA">
      <w:trPr>
        <w:cantSplit/>
      </w:trPr>
      <w:tc>
        <w:tcPr>
          <w:tcW w:w="9327" w:type="dxa"/>
          <w:shd w:val="clear" w:color="auto" w:fill="auto"/>
        </w:tcPr>
        <w:p w14:paraId="0581D60B" w14:textId="77777777" w:rsidR="005E6D06" w:rsidRPr="001B4BD5" w:rsidRDefault="005E6D06"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60FD21A9" w14:textId="77777777" w:rsidR="005E6D06" w:rsidRPr="00734B39" w:rsidRDefault="005E6D06"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4C8F9102" w14:textId="77777777" w:rsidR="005E6D06" w:rsidRDefault="005E6D06" w:rsidP="00F610CA">
    <w:pPr>
      <w:pStyle w:val="Spac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FB811" w14:textId="77777777" w:rsidR="005E6D06" w:rsidRDefault="005E6D06">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5E6D06" w14:paraId="23D90F4E" w14:textId="77777777" w:rsidTr="00F610CA">
      <w:trPr>
        <w:cantSplit/>
      </w:trPr>
      <w:tc>
        <w:tcPr>
          <w:tcW w:w="800" w:type="dxa"/>
        </w:tcPr>
        <w:p w14:paraId="3A6FB407" w14:textId="77777777" w:rsidR="005E6D06" w:rsidRDefault="005E6D06"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6A5A4369" w14:textId="77777777" w:rsidR="005E6D06" w:rsidRDefault="005E6D06" w:rsidP="00325C78">
          <w:pPr>
            <w:pStyle w:val="FooterEven"/>
          </w:pPr>
          <w:r w:rsidRPr="001B4BD5">
            <w:t>Department of Treasury and Finance</w:t>
          </w:r>
          <w:r w:rsidRPr="001B4BD5">
            <w:br/>
          </w:r>
          <w:r w:rsidRPr="00734B39">
            <w:t>Annual</w:t>
          </w:r>
          <w:r>
            <w:t xml:space="preserve"> Report 2021 | 22</w:t>
          </w:r>
        </w:p>
      </w:tc>
    </w:tr>
  </w:tbl>
  <w:p w14:paraId="592CD5FC" w14:textId="77777777" w:rsidR="005E6D06" w:rsidRDefault="005E6D06" w:rsidP="00F610CA">
    <w:pPr>
      <w:pStyle w:val="Spac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97BE7" w14:textId="09518FE9" w:rsidR="006A204E" w:rsidRDefault="006A204E">
    <w:pPr>
      <w:pStyle w:val="Footer"/>
    </w:pPr>
    <w:r>
      <w:rPr>
        <w:noProof/>
      </w:rPr>
      <w:drawing>
        <wp:anchor distT="0" distB="0" distL="114300" distR="114300" simplePos="0" relativeHeight="251663376" behindDoc="0" locked="0" layoutInCell="1" allowOverlap="1" wp14:anchorId="190A8788" wp14:editId="2F0F28D2">
          <wp:simplePos x="0" y="0"/>
          <wp:positionH relativeFrom="column">
            <wp:posOffset>4400551</wp:posOffset>
          </wp:positionH>
          <wp:positionV relativeFrom="paragraph">
            <wp:posOffset>-454025</wp:posOffset>
          </wp:positionV>
          <wp:extent cx="1657350" cy="494690"/>
          <wp:effectExtent l="0" t="0" r="0" b="635"/>
          <wp:wrapNone/>
          <wp:docPr id="41" name="Picture 41" descr="Department of Treasury and Fina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epartment of Treasury and Finance logo"/>
                  <pic:cNvPicPr/>
                </pic:nvPicPr>
                <pic:blipFill>
                  <a:blip r:embed="rId1">
                    <a:extLst>
                      <a:ext uri="{28A0092B-C50C-407E-A947-70E740481C1C}">
                        <a14:useLocalDpi xmlns:a14="http://schemas.microsoft.com/office/drawing/2010/main" val="0"/>
                      </a:ext>
                    </a:extLst>
                  </a:blip>
                  <a:stretch>
                    <a:fillRect/>
                  </a:stretch>
                </pic:blipFill>
                <pic:spPr>
                  <a:xfrm>
                    <a:off x="0" y="0"/>
                    <a:ext cx="1664580" cy="496848"/>
                  </a:xfrm>
                  <a:prstGeom prst="rect">
                    <a:avLst/>
                  </a:prstGeom>
                </pic:spPr>
              </pic:pic>
            </a:graphicData>
          </a:graphic>
          <wp14:sizeRelH relativeFrom="margin">
            <wp14:pctWidth>0</wp14:pctWidth>
          </wp14:sizeRelH>
          <wp14:sizeRelV relativeFrom="margin">
            <wp14:pctHeight>0</wp14:pctHeight>
          </wp14:sizeRelV>
        </wp:anchor>
      </w:drawing>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E6D06" w14:paraId="71741D73" w14:textId="77777777" w:rsidTr="00F610CA">
      <w:trPr>
        <w:cantSplit/>
      </w:trPr>
      <w:tc>
        <w:tcPr>
          <w:tcW w:w="9327" w:type="dxa"/>
          <w:shd w:val="clear" w:color="auto" w:fill="auto"/>
        </w:tcPr>
        <w:p w14:paraId="0CCA3964" w14:textId="77777777" w:rsidR="005E6D06" w:rsidRPr="001B4BD5" w:rsidRDefault="005E6D06"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45087B6F" w14:textId="77777777" w:rsidR="005E6D06" w:rsidRPr="00734B39" w:rsidRDefault="005E6D06"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0E9AB39A" w14:textId="77777777" w:rsidR="005E6D06" w:rsidRDefault="005E6D06" w:rsidP="00F610CA">
    <w:pPr>
      <w:pStyle w:val="Spac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5E6D06" w14:paraId="78593F49" w14:textId="77777777" w:rsidTr="00F610CA">
      <w:trPr>
        <w:cantSplit/>
      </w:trPr>
      <w:tc>
        <w:tcPr>
          <w:tcW w:w="800" w:type="dxa"/>
        </w:tcPr>
        <w:p w14:paraId="7F3E6E2E" w14:textId="77777777" w:rsidR="005E6D06" w:rsidRDefault="005E6D06"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1915E75B" w14:textId="77777777" w:rsidR="005E6D06" w:rsidRDefault="005E6D06" w:rsidP="00325C78">
          <w:pPr>
            <w:pStyle w:val="FooterEven"/>
          </w:pPr>
          <w:r w:rsidRPr="001B4BD5">
            <w:t>Department of Treasury and Finance</w:t>
          </w:r>
          <w:r w:rsidRPr="001B4BD5">
            <w:br/>
          </w:r>
          <w:r w:rsidRPr="00734B39">
            <w:t>Annual</w:t>
          </w:r>
          <w:r>
            <w:t xml:space="preserve"> Report 2021 | 22</w:t>
          </w:r>
        </w:p>
      </w:tc>
    </w:tr>
  </w:tbl>
  <w:p w14:paraId="12DDBA53" w14:textId="77777777" w:rsidR="005E6D06" w:rsidRDefault="005E6D06" w:rsidP="00F610CA">
    <w:pPr>
      <w:pStyle w:val="Spac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E6D06" w14:paraId="2C4065B8" w14:textId="77777777" w:rsidTr="00F610CA">
      <w:trPr>
        <w:cantSplit/>
      </w:trPr>
      <w:tc>
        <w:tcPr>
          <w:tcW w:w="9327" w:type="dxa"/>
          <w:shd w:val="clear" w:color="auto" w:fill="auto"/>
        </w:tcPr>
        <w:p w14:paraId="78182531" w14:textId="77777777" w:rsidR="005E6D06" w:rsidRPr="001B4BD5" w:rsidRDefault="005E6D06"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5157B17A" w14:textId="77777777" w:rsidR="005E6D06" w:rsidRPr="00734B39" w:rsidRDefault="005E6D06"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3D8B19DD" w14:textId="77777777" w:rsidR="005E6D06" w:rsidRDefault="005E6D06" w:rsidP="007B2778">
    <w:pPr>
      <w:pStyle w:val="Spac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5E6D06" w14:paraId="7B2E0BD2" w14:textId="77777777" w:rsidTr="00F610CA">
      <w:trPr>
        <w:cantSplit/>
      </w:trPr>
      <w:tc>
        <w:tcPr>
          <w:tcW w:w="800" w:type="dxa"/>
        </w:tcPr>
        <w:p w14:paraId="7582F5D9" w14:textId="77777777" w:rsidR="005E6D06" w:rsidRDefault="005E6D06"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3C1E8DAD" w14:textId="77777777" w:rsidR="005E6D06" w:rsidRDefault="005E6D06" w:rsidP="00325C78">
          <w:pPr>
            <w:pStyle w:val="FooterEven"/>
          </w:pPr>
          <w:r w:rsidRPr="001B4BD5">
            <w:t>Department of Treasury and Finance</w:t>
          </w:r>
          <w:r w:rsidRPr="001B4BD5">
            <w:br/>
          </w:r>
          <w:r w:rsidRPr="00734B39">
            <w:t>Annual</w:t>
          </w:r>
          <w:r>
            <w:t xml:space="preserve"> Report 2021 | 22</w:t>
          </w:r>
        </w:p>
      </w:tc>
    </w:tr>
  </w:tbl>
  <w:p w14:paraId="30887FA9" w14:textId="77777777" w:rsidR="005E6D06" w:rsidRDefault="005E6D06" w:rsidP="00F610CA">
    <w:pPr>
      <w:pStyle w:val="Spac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E6D06" w14:paraId="79130186" w14:textId="77777777" w:rsidTr="00F610CA">
      <w:trPr>
        <w:cantSplit/>
      </w:trPr>
      <w:tc>
        <w:tcPr>
          <w:tcW w:w="9327" w:type="dxa"/>
          <w:shd w:val="clear" w:color="auto" w:fill="auto"/>
        </w:tcPr>
        <w:p w14:paraId="422F7AE3" w14:textId="77777777" w:rsidR="005E6D06" w:rsidRPr="001B4BD5" w:rsidRDefault="005E6D06"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328A2750" w14:textId="77777777" w:rsidR="005E6D06" w:rsidRPr="00734B39" w:rsidRDefault="005E6D06"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692E6D3C" w14:textId="77777777" w:rsidR="005E6D06" w:rsidRDefault="005E6D06" w:rsidP="007B2778">
    <w:pPr>
      <w:pStyle w:val="Spac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84321B" w14:paraId="783B153B" w14:textId="77777777" w:rsidTr="00F610CA">
      <w:trPr>
        <w:cantSplit/>
      </w:trPr>
      <w:tc>
        <w:tcPr>
          <w:tcW w:w="800" w:type="dxa"/>
        </w:tcPr>
        <w:p w14:paraId="50BBF1D0" w14:textId="77777777" w:rsidR="0084321B" w:rsidRDefault="0084321B"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55389F10" w14:textId="6059183E" w:rsidR="0084321B" w:rsidRDefault="0084321B" w:rsidP="00325C78">
          <w:pPr>
            <w:pStyle w:val="FooterEven"/>
          </w:pPr>
          <w:r w:rsidRPr="001B4BD5">
            <w:t>Department of Treasury and Finance</w:t>
          </w:r>
          <w:r w:rsidRPr="001B4BD5">
            <w:br/>
          </w:r>
          <w:r w:rsidRPr="00734B39">
            <w:t>Annual</w:t>
          </w:r>
          <w:r>
            <w:t xml:space="preserve"> Report 202</w:t>
          </w:r>
          <w:r w:rsidR="00C43C0F">
            <w:t>1</w:t>
          </w:r>
          <w:r>
            <w:t xml:space="preserve"> | 2</w:t>
          </w:r>
          <w:r w:rsidR="00C43C0F">
            <w:t>2</w:t>
          </w:r>
        </w:p>
      </w:tc>
    </w:tr>
  </w:tbl>
  <w:p w14:paraId="0DAA7245" w14:textId="77777777" w:rsidR="0084321B" w:rsidRDefault="0084321B" w:rsidP="00F610CA">
    <w:pPr>
      <w:pStyle w:val="Spac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84321B" w14:paraId="19DFAF79" w14:textId="77777777" w:rsidTr="00F610CA">
      <w:trPr>
        <w:cantSplit/>
      </w:trPr>
      <w:tc>
        <w:tcPr>
          <w:tcW w:w="9327" w:type="dxa"/>
          <w:shd w:val="clear" w:color="auto" w:fill="auto"/>
        </w:tcPr>
        <w:p w14:paraId="1F502155" w14:textId="690E16F7" w:rsidR="0084321B" w:rsidRPr="001B4BD5" w:rsidRDefault="0084321B" w:rsidP="00325C78">
          <w:pPr>
            <w:pStyle w:val="Footer"/>
          </w:pPr>
          <w:r w:rsidRPr="001B4BD5">
            <w:t>Department of Treasury and Finance</w:t>
          </w:r>
          <w:r w:rsidRPr="001B4BD5">
            <w:br/>
          </w:r>
          <w:r w:rsidRPr="00734B39">
            <w:t>Annual</w:t>
          </w:r>
          <w:r>
            <w:t xml:space="preserve"> Report 202</w:t>
          </w:r>
          <w:r w:rsidR="00C43C0F">
            <w:t>1</w:t>
          </w:r>
          <w:r>
            <w:t xml:space="preserve"> | </w:t>
          </w:r>
          <w:r w:rsidR="00C43C0F">
            <w:t>22</w:t>
          </w:r>
        </w:p>
      </w:tc>
      <w:tc>
        <w:tcPr>
          <w:tcW w:w="818" w:type="dxa"/>
          <w:shd w:val="clear" w:color="auto" w:fill="auto"/>
        </w:tcPr>
        <w:p w14:paraId="601B7EE3" w14:textId="77777777" w:rsidR="0084321B" w:rsidRPr="00734B39" w:rsidRDefault="0084321B"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355B62BD" w14:textId="3BEEB99B" w:rsidR="0084321B" w:rsidRDefault="0084321B" w:rsidP="00F610CA">
    <w:pPr>
      <w:pStyle w:val="Spac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C21E98" w14:paraId="164A7487" w14:textId="77777777" w:rsidTr="00F610CA">
      <w:trPr>
        <w:cantSplit/>
      </w:trPr>
      <w:tc>
        <w:tcPr>
          <w:tcW w:w="800" w:type="dxa"/>
        </w:tcPr>
        <w:p w14:paraId="2BA21AC5" w14:textId="77777777" w:rsidR="00C21E98" w:rsidRDefault="00C21E9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14:paraId="04E9BED4" w14:textId="77777777" w:rsidR="00C21E98" w:rsidRDefault="00C21E98" w:rsidP="00B619A9">
          <w:pPr>
            <w:pStyle w:val="FooterEven"/>
          </w:pPr>
          <w:r w:rsidRPr="001B4BD5">
            <w:t>Department of Treasury and Finance</w:t>
          </w:r>
          <w:r w:rsidRPr="001B4BD5">
            <w:br/>
          </w:r>
          <w:r w:rsidRPr="00734B39">
            <w:t>Annual</w:t>
          </w:r>
          <w:r>
            <w:t xml:space="preserve"> Report 2021 | 22</w:t>
          </w:r>
        </w:p>
      </w:tc>
    </w:tr>
  </w:tbl>
  <w:p w14:paraId="41652AA5" w14:textId="77777777" w:rsidR="00C21E98" w:rsidRPr="00E1021A" w:rsidRDefault="00C21E98" w:rsidP="00E1021A">
    <w:pPr>
      <w:pStyle w:val="Spac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0FBAD540" w14:textId="77777777" w:rsidTr="00F610CA">
      <w:trPr>
        <w:cantSplit/>
      </w:trPr>
      <w:tc>
        <w:tcPr>
          <w:tcW w:w="9327" w:type="dxa"/>
          <w:shd w:val="clear" w:color="auto" w:fill="auto"/>
        </w:tcPr>
        <w:p w14:paraId="6BA87917" w14:textId="77777777" w:rsidR="00C21E98" w:rsidRPr="001B4BD5" w:rsidRDefault="00C21E98" w:rsidP="00E42017">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393A617D" w14:textId="77777777" w:rsidR="00C21E98" w:rsidRPr="00734B39" w:rsidRDefault="00C21E9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0D93ADC1" w14:textId="77777777" w:rsidR="00C21E98" w:rsidRDefault="00C21E98" w:rsidP="00F610CA">
    <w:pPr>
      <w:pStyle w:val="Spac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65983194" w14:textId="77777777" w:rsidTr="00FE603F">
      <w:trPr>
        <w:cantSplit/>
      </w:trPr>
      <w:tc>
        <w:tcPr>
          <w:tcW w:w="9327" w:type="dxa"/>
          <w:shd w:val="clear" w:color="auto" w:fill="auto"/>
        </w:tcPr>
        <w:p w14:paraId="17320E84" w14:textId="240DCC9E" w:rsidR="00C21E98" w:rsidRPr="001B4BD5" w:rsidRDefault="00C21E98" w:rsidP="00E1021A">
          <w:pPr>
            <w:pStyle w:val="Footer"/>
          </w:pPr>
          <w:r w:rsidRPr="001B4BD5">
            <w:t>Department of Treasury and Finance</w:t>
          </w:r>
          <w:r w:rsidRPr="001B4BD5">
            <w:br/>
          </w:r>
          <w:r w:rsidRPr="00734B39">
            <w:t>Annual</w:t>
          </w:r>
          <w:r>
            <w:t xml:space="preserve"> Report 202</w:t>
          </w:r>
          <w:r w:rsidR="003B3E3D">
            <w:t>1</w:t>
          </w:r>
          <w:r>
            <w:t xml:space="preserve"> | 2</w:t>
          </w:r>
          <w:r w:rsidR="003B3E3D">
            <w:t>2</w:t>
          </w:r>
        </w:p>
      </w:tc>
      <w:tc>
        <w:tcPr>
          <w:tcW w:w="818" w:type="dxa"/>
          <w:shd w:val="clear" w:color="auto" w:fill="auto"/>
        </w:tcPr>
        <w:p w14:paraId="766396AC" w14:textId="77777777" w:rsidR="00C21E98" w:rsidRPr="00734B39" w:rsidRDefault="00C21E98" w:rsidP="00E1021A">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1AB2E697" w14:textId="77777777" w:rsidR="00C21E98" w:rsidRDefault="00C21E98" w:rsidP="00E1021A">
    <w:pPr>
      <w:pStyle w:val="Spac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50529" w14:textId="77777777" w:rsidR="00E7058C" w:rsidRDefault="00E7058C">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AFE09" w14:textId="77777777" w:rsidR="00C21E98" w:rsidRDefault="00C21E98" w:rsidP="00F43157">
    <w:pPr>
      <w:pStyle w:val="Footer"/>
    </w:pPr>
    <w:r>
      <w:rPr>
        <w:noProof/>
      </w:rPr>
      <mc:AlternateContent>
        <mc:Choice Requires="wps">
          <w:drawing>
            <wp:anchor distT="0" distB="0" distL="114300" distR="114300" simplePos="0" relativeHeight="251651076" behindDoc="0" locked="0" layoutInCell="1" allowOverlap="1" wp14:anchorId="7B470513" wp14:editId="2B9BC3DE">
              <wp:simplePos x="0" y="0"/>
              <wp:positionH relativeFrom="page">
                <wp:posOffset>-1508760</wp:posOffset>
              </wp:positionH>
              <wp:positionV relativeFrom="page">
                <wp:posOffset>2130425</wp:posOffset>
              </wp:positionV>
              <wp:extent cx="3968496" cy="530352"/>
              <wp:effectExtent l="4445" t="0" r="0" b="0"/>
              <wp:wrapNone/>
              <wp:docPr id="2" name="Text Box 2"/>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0BA90B03" w14:textId="77777777" w:rsidTr="00572502">
                            <w:trPr>
                              <w:cantSplit/>
                            </w:trPr>
                            <w:tc>
                              <w:tcPr>
                                <w:tcW w:w="724" w:type="dxa"/>
                              </w:tcPr>
                              <w:p w14:paraId="2D388E86"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6DC0772E"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6F1829C2" w14:textId="77777777" w:rsidR="00C21E98" w:rsidRDefault="00C21E98" w:rsidP="00555119"/>
                        <w:p w14:paraId="0D06F61C" w14:textId="77777777" w:rsidR="00C21E98" w:rsidRDefault="00C21E98"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6C844185" w14:textId="77777777" w:rsidTr="001C1023">
                            <w:trPr>
                              <w:cantSplit/>
                            </w:trPr>
                            <w:tc>
                              <w:tcPr>
                                <w:tcW w:w="800" w:type="dxa"/>
                              </w:tcPr>
                              <w:p w14:paraId="5F1C42BF"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A398A87"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28D27B69" w14:textId="77777777" w:rsidR="00C21E98" w:rsidRDefault="00C21E98" w:rsidP="0055511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470513" id="_x0000_t202" coordsize="21600,21600" o:spt="202" path="m,l,21600r21600,l21600,xe">
              <v:stroke joinstyle="miter"/>
              <v:path gradientshapeok="t" o:connecttype="rect"/>
            </v:shapetype>
            <v:shape id="Text Box 2" o:spid="_x0000_s1028" type="#_x0000_t202" style="position:absolute;left:0;text-align:left;margin-left:-118.8pt;margin-top:167.75pt;width:312.5pt;height:41.75pt;rotation:90;z-index:2516510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0BA90B03" w14:textId="77777777" w:rsidTr="00572502">
                      <w:trPr>
                        <w:cantSplit/>
                      </w:trPr>
                      <w:tc>
                        <w:tcPr>
                          <w:tcW w:w="724" w:type="dxa"/>
                        </w:tcPr>
                        <w:p w14:paraId="2D388E86"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6DC0772E"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6F1829C2" w14:textId="77777777" w:rsidR="00C21E98" w:rsidRDefault="00C21E98" w:rsidP="00555119"/>
                  <w:p w14:paraId="0D06F61C" w14:textId="77777777" w:rsidR="00C21E98" w:rsidRDefault="00C21E98"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6C844185" w14:textId="77777777" w:rsidTr="001C1023">
                      <w:trPr>
                        <w:cantSplit/>
                      </w:trPr>
                      <w:tc>
                        <w:tcPr>
                          <w:tcW w:w="800" w:type="dxa"/>
                        </w:tcPr>
                        <w:p w14:paraId="5F1C42BF"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A398A87"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28D27B69" w14:textId="77777777" w:rsidR="00C21E98" w:rsidRDefault="00C21E98" w:rsidP="00555119"/>
                </w:txbxContent>
              </v:textbox>
              <w10:wrap anchorx="page" anchory="page"/>
            </v:shape>
          </w:pict>
        </mc:Fallback>
      </mc:AlternateConten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F930B7" w14:textId="77777777" w:rsidR="00C21E98" w:rsidRPr="00824215" w:rsidRDefault="00C21E98" w:rsidP="00824215">
    <w:pPr>
      <w:pStyle w:val="Footer"/>
    </w:pPr>
    <w:r>
      <w:rPr>
        <w:noProof/>
      </w:rPr>
      <mc:AlternateContent>
        <mc:Choice Requires="wps">
          <w:drawing>
            <wp:anchor distT="0" distB="0" distL="114300" distR="114300" simplePos="0" relativeHeight="251651081" behindDoc="0" locked="0" layoutInCell="0" allowOverlap="0" wp14:anchorId="3E294362" wp14:editId="11B5F856">
              <wp:simplePos x="0" y="0"/>
              <wp:positionH relativeFrom="page">
                <wp:posOffset>-1718945</wp:posOffset>
              </wp:positionH>
              <wp:positionV relativeFrom="page">
                <wp:posOffset>4681855</wp:posOffset>
              </wp:positionV>
              <wp:extent cx="4407408" cy="521208"/>
              <wp:effectExtent l="0" t="0" r="0" b="0"/>
              <wp:wrapNone/>
              <wp:docPr id="16" name="Text Box 16"/>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4465D8F2" w14:textId="77777777" w:rsidTr="00D90070">
                            <w:trPr>
                              <w:cantSplit/>
                            </w:trPr>
                            <w:tc>
                              <w:tcPr>
                                <w:tcW w:w="5997" w:type="dxa"/>
                                <w:shd w:val="clear" w:color="auto" w:fill="auto"/>
                              </w:tcPr>
                              <w:p w14:paraId="683D5ACE" w14:textId="77777777" w:rsidR="00C21E98" w:rsidRPr="001E38A8" w:rsidRDefault="00C21E98" w:rsidP="00D90070">
                                <w:pPr>
                                  <w:pStyle w:val="FooterEven"/>
                                  <w:jc w:val="right"/>
                                </w:pPr>
                                <w:r w:rsidRPr="001E38A8">
                                  <w:t>Department of Treasury and Finance</w:t>
                                </w:r>
                                <w:r w:rsidRPr="001E38A8">
                                  <w:br/>
                                  <w:t xml:space="preserve">Annual Report </w:t>
                                </w:r>
                                <w:r>
                                  <w:t>2021</w:t>
                                </w:r>
                                <w:r w:rsidRPr="001E38A8">
                                  <w:t xml:space="preserve"> |</w:t>
                                </w:r>
                                <w:r>
                                  <w:t xml:space="preserve"> 22</w:t>
                                </w:r>
                              </w:p>
                            </w:tc>
                            <w:tc>
                              <w:tcPr>
                                <w:tcW w:w="817" w:type="dxa"/>
                              </w:tcPr>
                              <w:p w14:paraId="14D1819B"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12409A40" w14:textId="77777777" w:rsidR="00C21E98" w:rsidRPr="001E38A8" w:rsidRDefault="00C21E98" w:rsidP="0062075E"/>
                        <w:p w14:paraId="536A5706" w14:textId="77777777" w:rsidR="00C21E98" w:rsidRPr="001E38A8" w:rsidRDefault="00C21E98" w:rsidP="0062075E"/>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41A1B267" w14:textId="77777777" w:rsidTr="00D90070">
                            <w:trPr>
                              <w:cantSplit/>
                            </w:trPr>
                            <w:tc>
                              <w:tcPr>
                                <w:tcW w:w="5997" w:type="dxa"/>
                                <w:shd w:val="clear" w:color="auto" w:fill="auto"/>
                              </w:tcPr>
                              <w:p w14:paraId="31996FDA" w14:textId="77777777" w:rsidR="00C21E98" w:rsidRPr="001E38A8" w:rsidRDefault="00C21E98" w:rsidP="00D90070">
                                <w:pPr>
                                  <w:pStyle w:val="FooterEven"/>
                                  <w:jc w:val="right"/>
                                </w:pPr>
                                <w:r w:rsidRPr="001E38A8">
                                  <w:t>Department of Treasury and Finance</w:t>
                                </w:r>
                                <w:r w:rsidRPr="001E38A8">
                                  <w:br/>
                                  <w:t>Annual Report 2016 | 17</w:t>
                                </w:r>
                              </w:p>
                            </w:tc>
                            <w:tc>
                              <w:tcPr>
                                <w:tcW w:w="817" w:type="dxa"/>
                              </w:tcPr>
                              <w:p w14:paraId="6664BC89"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3460310" w14:textId="77777777" w:rsidR="00C21E98" w:rsidRPr="001E38A8" w:rsidRDefault="00C21E98" w:rsidP="0062075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294362" id="_x0000_t202" coordsize="21600,21600" o:spt="202" path="m,l,21600r21600,l21600,xe">
              <v:stroke joinstyle="miter"/>
              <v:path gradientshapeok="t" o:connecttype="rect"/>
            </v:shapetype>
            <v:shape id="Text Box 16" o:spid="_x0000_s1029" type="#_x0000_t202" style="position:absolute;left:0;text-align:left;margin-left:-135.35pt;margin-top:368.65pt;width:347.05pt;height:41.05pt;rotation:90;z-index:25165108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4465D8F2" w14:textId="77777777" w:rsidTr="00D90070">
                      <w:trPr>
                        <w:cantSplit/>
                      </w:trPr>
                      <w:tc>
                        <w:tcPr>
                          <w:tcW w:w="5997" w:type="dxa"/>
                          <w:shd w:val="clear" w:color="auto" w:fill="auto"/>
                        </w:tcPr>
                        <w:p w14:paraId="683D5ACE" w14:textId="77777777" w:rsidR="00C21E98" w:rsidRPr="001E38A8" w:rsidRDefault="00C21E98" w:rsidP="00D90070">
                          <w:pPr>
                            <w:pStyle w:val="FooterEven"/>
                            <w:jc w:val="right"/>
                          </w:pPr>
                          <w:r w:rsidRPr="001E38A8">
                            <w:t>Department of Treasury and Finance</w:t>
                          </w:r>
                          <w:r w:rsidRPr="001E38A8">
                            <w:br/>
                            <w:t xml:space="preserve">Annual Report </w:t>
                          </w:r>
                          <w:r>
                            <w:t>2021</w:t>
                          </w:r>
                          <w:r w:rsidRPr="001E38A8">
                            <w:t xml:space="preserve"> |</w:t>
                          </w:r>
                          <w:r>
                            <w:t xml:space="preserve"> 22</w:t>
                          </w:r>
                        </w:p>
                      </w:tc>
                      <w:tc>
                        <w:tcPr>
                          <w:tcW w:w="817" w:type="dxa"/>
                        </w:tcPr>
                        <w:p w14:paraId="14D1819B"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12409A40" w14:textId="77777777" w:rsidR="00C21E98" w:rsidRPr="001E38A8" w:rsidRDefault="00C21E98" w:rsidP="0062075E"/>
                  <w:p w14:paraId="536A5706" w14:textId="77777777" w:rsidR="00C21E98" w:rsidRPr="001E38A8" w:rsidRDefault="00C21E98" w:rsidP="0062075E"/>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41A1B267" w14:textId="77777777" w:rsidTr="00D90070">
                      <w:trPr>
                        <w:cantSplit/>
                      </w:trPr>
                      <w:tc>
                        <w:tcPr>
                          <w:tcW w:w="5997" w:type="dxa"/>
                          <w:shd w:val="clear" w:color="auto" w:fill="auto"/>
                        </w:tcPr>
                        <w:p w14:paraId="31996FDA" w14:textId="77777777" w:rsidR="00C21E98" w:rsidRPr="001E38A8" w:rsidRDefault="00C21E98" w:rsidP="00D90070">
                          <w:pPr>
                            <w:pStyle w:val="FooterEven"/>
                            <w:jc w:val="right"/>
                          </w:pPr>
                          <w:r w:rsidRPr="001E38A8">
                            <w:t>Department of Treasury and Finance</w:t>
                          </w:r>
                          <w:r w:rsidRPr="001E38A8">
                            <w:br/>
                            <w:t>Annual Report 2016 | 17</w:t>
                          </w:r>
                        </w:p>
                      </w:tc>
                      <w:tc>
                        <w:tcPr>
                          <w:tcW w:w="817" w:type="dxa"/>
                        </w:tcPr>
                        <w:p w14:paraId="6664BC89"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3460310" w14:textId="77777777" w:rsidR="00C21E98" w:rsidRPr="001E38A8" w:rsidRDefault="00C21E98" w:rsidP="0062075E"/>
                </w:txbxContent>
              </v:textbox>
              <w10:wrap anchorx="page" anchory="page"/>
            </v:shape>
          </w:pict>
        </mc:Fallback>
      </mc:AlternateContent>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C21E98" w14:paraId="312D09F9" w14:textId="77777777" w:rsidTr="0062075E">
      <w:trPr>
        <w:cantSplit/>
      </w:trPr>
      <w:tc>
        <w:tcPr>
          <w:tcW w:w="800" w:type="dxa"/>
        </w:tcPr>
        <w:p w14:paraId="6285F1EC" w14:textId="77777777" w:rsidR="00C21E98" w:rsidRDefault="00C21E98" w:rsidP="00EF46A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6</w:t>
          </w:r>
          <w:r w:rsidRPr="0018749C">
            <w:rPr>
              <w:rStyle w:val="PageNumber"/>
            </w:rPr>
            <w:fldChar w:fldCharType="end"/>
          </w:r>
        </w:p>
      </w:tc>
      <w:tc>
        <w:tcPr>
          <w:tcW w:w="8918" w:type="dxa"/>
          <w:shd w:val="clear" w:color="auto" w:fill="auto"/>
        </w:tcPr>
        <w:p w14:paraId="479EC65F" w14:textId="77777777" w:rsidR="00C21E98" w:rsidRDefault="00C21E98" w:rsidP="00EF46A3">
          <w:pPr>
            <w:pStyle w:val="FooterEven"/>
          </w:pPr>
          <w:r w:rsidRPr="001B4BD5">
            <w:t>Department of Treasury and Finance</w:t>
          </w:r>
          <w:r w:rsidRPr="001B4BD5">
            <w:br/>
          </w:r>
          <w:r w:rsidRPr="00734B39">
            <w:t>Annual</w:t>
          </w:r>
          <w:r>
            <w:t xml:space="preserve"> Report 2021 | 22</w:t>
          </w:r>
        </w:p>
      </w:tc>
    </w:tr>
  </w:tbl>
  <w:p w14:paraId="27E458AB" w14:textId="77777777" w:rsidR="00C21E98" w:rsidRDefault="00C21E98" w:rsidP="00EF46A3">
    <w:pPr>
      <w:pStyle w:val="Spac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785F8E2D" w14:textId="77777777" w:rsidTr="003474E2">
      <w:trPr>
        <w:cantSplit/>
      </w:trPr>
      <w:tc>
        <w:tcPr>
          <w:tcW w:w="9327" w:type="dxa"/>
          <w:shd w:val="clear" w:color="auto" w:fill="auto"/>
        </w:tcPr>
        <w:p w14:paraId="3CFE2091" w14:textId="77777777" w:rsidR="00C21E98" w:rsidRPr="001B4BD5" w:rsidRDefault="00C21E98" w:rsidP="006011C5">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7C342AEC" w14:textId="77777777" w:rsidR="00C21E98" w:rsidRPr="00734B39" w:rsidRDefault="00C21E98" w:rsidP="006011C5">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55</w:t>
          </w:r>
          <w:r w:rsidRPr="00734B39">
            <w:rPr>
              <w:rStyle w:val="PageNumber"/>
            </w:rPr>
            <w:fldChar w:fldCharType="end"/>
          </w:r>
        </w:p>
      </w:tc>
    </w:tr>
  </w:tbl>
  <w:p w14:paraId="04DE4AAA" w14:textId="77777777" w:rsidR="00C21E98" w:rsidRDefault="00C21E98" w:rsidP="006011C5">
    <w:pPr>
      <w:pStyle w:val="Spac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C21E98" w14:paraId="65300888" w14:textId="77777777" w:rsidTr="0062075E">
      <w:trPr>
        <w:cantSplit/>
      </w:trPr>
      <w:tc>
        <w:tcPr>
          <w:tcW w:w="800" w:type="dxa"/>
        </w:tcPr>
        <w:p w14:paraId="3659544F" w14:textId="77777777" w:rsidR="00C21E98" w:rsidRDefault="00C21E98" w:rsidP="00EF46A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6</w:t>
          </w:r>
          <w:r w:rsidRPr="0018749C">
            <w:rPr>
              <w:rStyle w:val="PageNumber"/>
            </w:rPr>
            <w:fldChar w:fldCharType="end"/>
          </w:r>
        </w:p>
      </w:tc>
      <w:tc>
        <w:tcPr>
          <w:tcW w:w="8918" w:type="dxa"/>
          <w:shd w:val="clear" w:color="auto" w:fill="auto"/>
        </w:tcPr>
        <w:p w14:paraId="1C041F43" w14:textId="77777777" w:rsidR="00C21E98" w:rsidRDefault="00C21E98" w:rsidP="00EF46A3">
          <w:pPr>
            <w:pStyle w:val="FooterEven"/>
          </w:pPr>
          <w:r w:rsidRPr="001B4BD5">
            <w:t>Department of Treasury and Finance</w:t>
          </w:r>
          <w:r w:rsidRPr="001B4BD5">
            <w:br/>
          </w:r>
          <w:r w:rsidRPr="00734B39">
            <w:t>Annual</w:t>
          </w:r>
          <w:r>
            <w:t xml:space="preserve"> Report 2021 | 22</w:t>
          </w:r>
        </w:p>
      </w:tc>
    </w:tr>
  </w:tbl>
  <w:p w14:paraId="7EC43646" w14:textId="77777777" w:rsidR="00C21E98" w:rsidRDefault="00C21E98" w:rsidP="00EF46A3">
    <w:pPr>
      <w:pStyle w:val="Spac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0B991DDC" w14:textId="77777777" w:rsidTr="0062075E">
      <w:trPr>
        <w:cantSplit/>
      </w:trPr>
      <w:tc>
        <w:tcPr>
          <w:tcW w:w="9327" w:type="dxa"/>
          <w:shd w:val="clear" w:color="auto" w:fill="auto"/>
        </w:tcPr>
        <w:p w14:paraId="1CB7CC92" w14:textId="77777777" w:rsidR="00C21E98" w:rsidRPr="001B4BD5" w:rsidRDefault="00C21E98" w:rsidP="00EF46A3">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522FB755" w14:textId="77777777" w:rsidR="00C21E98" w:rsidRPr="00734B39" w:rsidRDefault="00C21E98" w:rsidP="00EF46A3">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5</w:t>
          </w:r>
          <w:r w:rsidRPr="00734B39">
            <w:rPr>
              <w:rStyle w:val="PageNumber"/>
            </w:rPr>
            <w:fldChar w:fldCharType="end"/>
          </w:r>
        </w:p>
      </w:tc>
    </w:tr>
  </w:tbl>
  <w:p w14:paraId="0C1B3C91" w14:textId="77777777" w:rsidR="00C21E98" w:rsidRDefault="00C21E98" w:rsidP="00EF46A3">
    <w:pPr>
      <w:pStyle w:val="Spac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C21E98" w14:paraId="6C3232FB" w14:textId="77777777" w:rsidTr="00607ED6">
      <w:trPr>
        <w:cantSplit/>
      </w:trPr>
      <w:tc>
        <w:tcPr>
          <w:tcW w:w="800" w:type="dxa"/>
        </w:tcPr>
        <w:p w14:paraId="46A11771" w14:textId="77777777" w:rsidR="00C21E98" w:rsidRDefault="00C21E98"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0</w:t>
          </w:r>
          <w:r w:rsidRPr="0018749C">
            <w:rPr>
              <w:rStyle w:val="PageNumber"/>
            </w:rPr>
            <w:fldChar w:fldCharType="end"/>
          </w:r>
        </w:p>
      </w:tc>
      <w:tc>
        <w:tcPr>
          <w:tcW w:w="8918" w:type="dxa"/>
          <w:shd w:val="clear" w:color="auto" w:fill="auto"/>
        </w:tcPr>
        <w:p w14:paraId="2D0D2431" w14:textId="77777777" w:rsidR="00C21E98" w:rsidRDefault="00C21E98" w:rsidP="00607ED6">
          <w:pPr>
            <w:pStyle w:val="FooterEven"/>
          </w:pPr>
          <w:r w:rsidRPr="001B4BD5">
            <w:t>Department of Treasury and Finance</w:t>
          </w:r>
          <w:r w:rsidRPr="001B4BD5">
            <w:br/>
          </w:r>
          <w:r w:rsidRPr="00734B39">
            <w:t>Annual</w:t>
          </w:r>
          <w:r>
            <w:t xml:space="preserve"> Report 2021 | 22</w:t>
          </w:r>
        </w:p>
      </w:tc>
    </w:tr>
  </w:tbl>
  <w:p w14:paraId="5CDAB673" w14:textId="77777777" w:rsidR="00C21E98" w:rsidRDefault="00C21E98" w:rsidP="00B8418B">
    <w:pPr>
      <w:pStyle w:val="Spac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05C82" w14:textId="77777777" w:rsidR="00C21E98" w:rsidRDefault="00C21E98" w:rsidP="00BA5BC6">
    <w:pPr>
      <w:pStyle w:val="Footer"/>
    </w:pPr>
    <w:r>
      <w:rPr>
        <w:noProof/>
      </w:rPr>
      <mc:AlternateContent>
        <mc:Choice Requires="wps">
          <w:drawing>
            <wp:anchor distT="0" distB="0" distL="114300" distR="114300" simplePos="0" relativeHeight="251651079" behindDoc="0" locked="0" layoutInCell="1" allowOverlap="1" wp14:anchorId="4567A311" wp14:editId="05DF96C0">
              <wp:simplePos x="0" y="0"/>
              <wp:positionH relativeFrom="page">
                <wp:posOffset>-1508760</wp:posOffset>
              </wp:positionH>
              <wp:positionV relativeFrom="page">
                <wp:posOffset>2130425</wp:posOffset>
              </wp:positionV>
              <wp:extent cx="3968496" cy="530352"/>
              <wp:effectExtent l="4445" t="0" r="0" b="0"/>
              <wp:wrapNone/>
              <wp:docPr id="7" name="Text Box 7"/>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76DD218A" w14:textId="77777777" w:rsidTr="00572502">
                            <w:trPr>
                              <w:cantSplit/>
                            </w:trPr>
                            <w:tc>
                              <w:tcPr>
                                <w:tcW w:w="724" w:type="dxa"/>
                              </w:tcPr>
                              <w:p w14:paraId="3E16093E"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6E6D6C35"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1C5CA7BE" w14:textId="77777777" w:rsidR="00C21E98" w:rsidRDefault="00C21E98" w:rsidP="00BA5BC6"/>
                        <w:p w14:paraId="299BDA33" w14:textId="77777777" w:rsidR="00C21E98" w:rsidRDefault="00C21E98"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7BCFB865" w14:textId="77777777" w:rsidTr="001C1023">
                            <w:trPr>
                              <w:cantSplit/>
                            </w:trPr>
                            <w:tc>
                              <w:tcPr>
                                <w:tcW w:w="800" w:type="dxa"/>
                              </w:tcPr>
                              <w:p w14:paraId="5B0E9684"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9B12470"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6AE2077B" w14:textId="77777777" w:rsidR="00C21E98" w:rsidRDefault="00C21E98" w:rsidP="00BA5B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7A311" id="_x0000_t202" coordsize="21600,21600" o:spt="202" path="m,l,21600r21600,l21600,xe">
              <v:stroke joinstyle="miter"/>
              <v:path gradientshapeok="t" o:connecttype="rect"/>
            </v:shapetype>
            <v:shape id="Text Box 7" o:spid="_x0000_s1032" type="#_x0000_t202" style="position:absolute;left:0;text-align:left;margin-left:-118.8pt;margin-top:167.75pt;width:312.5pt;height:41.75pt;rotation:90;z-index:25165107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76DD218A" w14:textId="77777777" w:rsidTr="00572502">
                      <w:trPr>
                        <w:cantSplit/>
                      </w:trPr>
                      <w:tc>
                        <w:tcPr>
                          <w:tcW w:w="724" w:type="dxa"/>
                        </w:tcPr>
                        <w:p w14:paraId="3E16093E"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6E6D6C35"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1C5CA7BE" w14:textId="77777777" w:rsidR="00C21E98" w:rsidRDefault="00C21E98" w:rsidP="00BA5BC6"/>
                  <w:p w14:paraId="299BDA33" w14:textId="77777777" w:rsidR="00C21E98" w:rsidRDefault="00C21E98"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7BCFB865" w14:textId="77777777" w:rsidTr="001C1023">
                      <w:trPr>
                        <w:cantSplit/>
                      </w:trPr>
                      <w:tc>
                        <w:tcPr>
                          <w:tcW w:w="800" w:type="dxa"/>
                        </w:tcPr>
                        <w:p w14:paraId="5B0E9684"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9B12470"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6AE2077B" w14:textId="77777777" w:rsidR="00C21E98" w:rsidRDefault="00C21E98" w:rsidP="00BA5BC6"/>
                </w:txbxContent>
              </v:textbox>
              <w10:wrap anchorx="page" anchory="page"/>
            </v:shape>
          </w:pict>
        </mc:Fallback>
      </mc:AlternateContent>
    </w:r>
  </w:p>
  <w:p w14:paraId="65199275" w14:textId="77777777" w:rsidR="00C21E98" w:rsidRPr="00412A95" w:rsidRDefault="00C21E98" w:rsidP="00412A95">
    <w:pPr>
      <w:pStyle w:val="Foo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0683B" w14:textId="77777777" w:rsidR="00C21E98" w:rsidRDefault="00C21E98" w:rsidP="00F610CA">
    <w:pPr>
      <w:pStyle w:val="Spacer"/>
    </w:pPr>
    <w:r>
      <w:rPr>
        <w:noProof/>
      </w:rPr>
      <mc:AlternateContent>
        <mc:Choice Requires="wps">
          <w:drawing>
            <wp:anchor distT="0" distB="0" distL="114300" distR="114300" simplePos="0" relativeHeight="251651078" behindDoc="0" locked="0" layoutInCell="0" allowOverlap="0" wp14:anchorId="56EFBA97" wp14:editId="6DA6FCC5">
              <wp:simplePos x="0" y="0"/>
              <wp:positionH relativeFrom="page">
                <wp:posOffset>-1718945</wp:posOffset>
              </wp:positionH>
              <wp:positionV relativeFrom="page">
                <wp:posOffset>4681855</wp:posOffset>
              </wp:positionV>
              <wp:extent cx="4407408" cy="521208"/>
              <wp:effectExtent l="0" t="0" r="0" b="0"/>
              <wp:wrapNone/>
              <wp:docPr id="18" name="Text Box 18"/>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14:paraId="6107369C" w14:textId="77777777" w:rsidTr="00105A1F">
                            <w:trPr>
                              <w:cantSplit/>
                            </w:trPr>
                            <w:tc>
                              <w:tcPr>
                                <w:tcW w:w="5997" w:type="dxa"/>
                                <w:shd w:val="clear" w:color="auto" w:fill="auto"/>
                              </w:tcPr>
                              <w:p w14:paraId="1F90F941" w14:textId="77777777" w:rsidR="00C21E98" w:rsidRDefault="00C21E98" w:rsidP="00B619A9">
                                <w:pPr>
                                  <w:pStyle w:val="FooterEven"/>
                                  <w:jc w:val="right"/>
                                </w:pPr>
                                <w:r w:rsidRPr="001B4BD5">
                                  <w:t>Department of Treasury and Finance</w:t>
                                </w:r>
                                <w:r w:rsidRPr="001B4BD5">
                                  <w:br/>
                                </w:r>
                                <w:r w:rsidRPr="00734B39">
                                  <w:t>Annual</w:t>
                                </w:r>
                                <w:r>
                                  <w:t xml:space="preserve"> Report 2021 | 22</w:t>
                                </w:r>
                              </w:p>
                            </w:tc>
                            <w:tc>
                              <w:tcPr>
                                <w:tcW w:w="817" w:type="dxa"/>
                              </w:tcPr>
                              <w:p w14:paraId="17B6F5FA" w14:textId="77777777" w:rsidR="00C21E98" w:rsidRPr="001B4BD5" w:rsidRDefault="00C21E9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6CC6E0C0" w14:textId="77777777" w:rsidR="00C21E98" w:rsidRDefault="00C21E98" w:rsidP="00F43157"/>
                        <w:p w14:paraId="24A91D0A" w14:textId="77777777" w:rsidR="00C21E98" w:rsidRDefault="00C21E98"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14:paraId="62C4513C" w14:textId="77777777" w:rsidTr="00105A1F">
                            <w:trPr>
                              <w:cantSplit/>
                            </w:trPr>
                            <w:tc>
                              <w:tcPr>
                                <w:tcW w:w="5997" w:type="dxa"/>
                                <w:shd w:val="clear" w:color="auto" w:fill="auto"/>
                              </w:tcPr>
                              <w:p w14:paraId="06CBC2B5" w14:textId="77777777" w:rsidR="00C21E98" w:rsidRDefault="00C21E98"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51F94476" w14:textId="77777777" w:rsidR="00C21E98" w:rsidRPr="001B4BD5" w:rsidRDefault="00C21E9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206D59FE" w14:textId="77777777" w:rsidR="00C21E98" w:rsidRDefault="00C21E98"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EFBA97" id="_x0000_t202" coordsize="21600,21600" o:spt="202" path="m,l,21600r21600,l21600,xe">
              <v:stroke joinstyle="miter"/>
              <v:path gradientshapeok="t" o:connecttype="rect"/>
            </v:shapetype>
            <v:shape id="Text Box 18" o:spid="_x0000_s1033" type="#_x0000_t202" style="position:absolute;margin-left:-135.35pt;margin-top:368.65pt;width:347.05pt;height:41.05pt;rotation:90;z-index:25165107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14:paraId="6107369C" w14:textId="77777777" w:rsidTr="00105A1F">
                      <w:trPr>
                        <w:cantSplit/>
                      </w:trPr>
                      <w:tc>
                        <w:tcPr>
                          <w:tcW w:w="5997" w:type="dxa"/>
                          <w:shd w:val="clear" w:color="auto" w:fill="auto"/>
                        </w:tcPr>
                        <w:p w14:paraId="1F90F941" w14:textId="77777777" w:rsidR="00C21E98" w:rsidRDefault="00C21E98" w:rsidP="00B619A9">
                          <w:pPr>
                            <w:pStyle w:val="FooterEven"/>
                            <w:jc w:val="right"/>
                          </w:pPr>
                          <w:r w:rsidRPr="001B4BD5">
                            <w:t>Department of Treasury and Finance</w:t>
                          </w:r>
                          <w:r w:rsidRPr="001B4BD5">
                            <w:br/>
                          </w:r>
                          <w:r w:rsidRPr="00734B39">
                            <w:t>Annual</w:t>
                          </w:r>
                          <w:r>
                            <w:t xml:space="preserve"> Report 2021 | 22</w:t>
                          </w:r>
                        </w:p>
                      </w:tc>
                      <w:tc>
                        <w:tcPr>
                          <w:tcW w:w="817" w:type="dxa"/>
                        </w:tcPr>
                        <w:p w14:paraId="17B6F5FA" w14:textId="77777777" w:rsidR="00C21E98" w:rsidRPr="001B4BD5" w:rsidRDefault="00C21E9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6CC6E0C0" w14:textId="77777777" w:rsidR="00C21E98" w:rsidRDefault="00C21E98" w:rsidP="00F43157"/>
                  <w:p w14:paraId="24A91D0A" w14:textId="77777777" w:rsidR="00C21E98" w:rsidRDefault="00C21E98"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14:paraId="62C4513C" w14:textId="77777777" w:rsidTr="00105A1F">
                      <w:trPr>
                        <w:cantSplit/>
                      </w:trPr>
                      <w:tc>
                        <w:tcPr>
                          <w:tcW w:w="5997" w:type="dxa"/>
                          <w:shd w:val="clear" w:color="auto" w:fill="auto"/>
                        </w:tcPr>
                        <w:p w14:paraId="06CBC2B5" w14:textId="77777777" w:rsidR="00C21E98" w:rsidRDefault="00C21E98"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51F94476" w14:textId="77777777" w:rsidR="00C21E98" w:rsidRPr="001B4BD5" w:rsidRDefault="00C21E9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206D59FE" w14:textId="77777777" w:rsidR="00C21E98" w:rsidRDefault="00C21E98" w:rsidP="00F43157"/>
                </w:txbxContent>
              </v:textbox>
              <w10:wrap anchorx="page" anchory="page"/>
            </v:shape>
          </w:pict>
        </mc:Fallback>
      </mc:AlternateContent>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ED2D5" w14:textId="77777777" w:rsidR="00C21E98" w:rsidRPr="00412A95" w:rsidRDefault="00C21E98" w:rsidP="00412A95">
    <w:pPr>
      <w:pStyle w:val="Footer"/>
    </w:pPr>
    <w:r>
      <w:rPr>
        <w:noProof/>
      </w:rPr>
      <mc:AlternateContent>
        <mc:Choice Requires="wps">
          <w:drawing>
            <wp:anchor distT="0" distB="0" distL="114300" distR="114300" simplePos="0" relativeHeight="251651086" behindDoc="0" locked="0" layoutInCell="1" allowOverlap="1" wp14:anchorId="1AD63063" wp14:editId="29131753">
              <wp:simplePos x="0" y="0"/>
              <wp:positionH relativeFrom="page">
                <wp:posOffset>-1508760</wp:posOffset>
              </wp:positionH>
              <wp:positionV relativeFrom="page">
                <wp:posOffset>2129790</wp:posOffset>
              </wp:positionV>
              <wp:extent cx="3968496" cy="530352"/>
              <wp:effectExtent l="4445" t="0" r="0" b="0"/>
              <wp:wrapNone/>
              <wp:docPr id="4" name="Text Box 4"/>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38089EDD" w14:textId="77777777" w:rsidTr="00572502">
                            <w:trPr>
                              <w:cantSplit/>
                            </w:trPr>
                            <w:tc>
                              <w:tcPr>
                                <w:tcW w:w="724" w:type="dxa"/>
                              </w:tcPr>
                              <w:p w14:paraId="448EB03E"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310C182F"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3DC34B51" w14:textId="77777777" w:rsidR="00C21E98" w:rsidRDefault="00C21E98" w:rsidP="00BA5BC6"/>
                        <w:p w14:paraId="082D43C3" w14:textId="77777777" w:rsidR="00C21E98" w:rsidRDefault="00C21E98"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7BFFDD34" w14:textId="77777777" w:rsidTr="001C1023">
                            <w:trPr>
                              <w:cantSplit/>
                            </w:trPr>
                            <w:tc>
                              <w:tcPr>
                                <w:tcW w:w="800" w:type="dxa"/>
                              </w:tcPr>
                              <w:p w14:paraId="4B8D4171"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5146F56"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21D5FF1D" w14:textId="77777777" w:rsidR="00C21E98" w:rsidRDefault="00C21E98" w:rsidP="00BA5B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D63063" id="_x0000_t202" coordsize="21600,21600" o:spt="202" path="m,l,21600r21600,l21600,xe">
              <v:stroke joinstyle="miter"/>
              <v:path gradientshapeok="t" o:connecttype="rect"/>
            </v:shapetype>
            <v:shape id="Text Box 4" o:spid="_x0000_s1035" type="#_x0000_t202" style="position:absolute;left:0;text-align:left;margin-left:-118.8pt;margin-top:167.7pt;width:312.5pt;height:41.75pt;rotation:90;z-index:25165108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38089EDD" w14:textId="77777777" w:rsidTr="00572502">
                      <w:trPr>
                        <w:cantSplit/>
                      </w:trPr>
                      <w:tc>
                        <w:tcPr>
                          <w:tcW w:w="724" w:type="dxa"/>
                        </w:tcPr>
                        <w:p w14:paraId="448EB03E"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310C182F"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3DC34B51" w14:textId="77777777" w:rsidR="00C21E98" w:rsidRDefault="00C21E98" w:rsidP="00BA5BC6"/>
                  <w:p w14:paraId="082D43C3" w14:textId="77777777" w:rsidR="00C21E98" w:rsidRDefault="00C21E98"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7BFFDD34" w14:textId="77777777" w:rsidTr="001C1023">
                      <w:trPr>
                        <w:cantSplit/>
                      </w:trPr>
                      <w:tc>
                        <w:tcPr>
                          <w:tcW w:w="800" w:type="dxa"/>
                        </w:tcPr>
                        <w:p w14:paraId="4B8D4171"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5146F56"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21D5FF1D" w14:textId="77777777" w:rsidR="00C21E98" w:rsidRDefault="00C21E98" w:rsidP="00BA5BC6"/>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6F4A00" w14:paraId="7B7A9F35" w14:textId="77777777" w:rsidTr="00F610CA">
      <w:trPr>
        <w:cantSplit/>
      </w:trPr>
      <w:tc>
        <w:tcPr>
          <w:tcW w:w="800" w:type="dxa"/>
        </w:tcPr>
        <w:p w14:paraId="2DCC78D2" w14:textId="4570A7B6" w:rsidR="006F4A00" w:rsidRDefault="006F4A00"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14:paraId="1843C8CA" w14:textId="0C405F53" w:rsidR="006F4A00" w:rsidRDefault="006F4A00" w:rsidP="00D16853">
          <w:pPr>
            <w:pStyle w:val="FooterEven"/>
          </w:pPr>
          <w:r w:rsidRPr="009265C5">
            <w:t>Department of Treasur</w:t>
          </w:r>
          <w:r>
            <w:t>y and Finance</w:t>
          </w:r>
          <w:r>
            <w:br/>
          </w:r>
          <w:r>
            <w:fldChar w:fldCharType="begin"/>
          </w:r>
          <w:r>
            <w:instrText xml:space="preserve"> StyleRef “ARTitle” </w:instrText>
          </w:r>
          <w:r>
            <w:fldChar w:fldCharType="separate"/>
          </w:r>
          <w:r w:rsidR="00FE2C76">
            <w:rPr>
              <w:b/>
              <w:bCs/>
              <w:noProof/>
              <w:lang w:val="en-US"/>
            </w:rPr>
            <w:t>Error! Use the Home tab to apply ARTitle to the text that you want to appear here.</w:t>
          </w:r>
          <w:r>
            <w:rPr>
              <w:noProof/>
            </w:rPr>
            <w:fldChar w:fldCharType="end"/>
          </w:r>
        </w:p>
      </w:tc>
    </w:tr>
  </w:tbl>
  <w:p w14:paraId="2A3AAC71" w14:textId="77777777" w:rsidR="006F4A00" w:rsidRDefault="006F4A00" w:rsidP="00F610CA">
    <w:pPr>
      <w:pStyle w:val="Spac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C21E98" w14:paraId="5B630DA7" w14:textId="77777777" w:rsidTr="0021386B">
      <w:trPr>
        <w:cantSplit/>
      </w:trPr>
      <w:tc>
        <w:tcPr>
          <w:tcW w:w="800" w:type="dxa"/>
        </w:tcPr>
        <w:p w14:paraId="2E393A62" w14:textId="77777777" w:rsidR="00C21E98" w:rsidRDefault="00C21E98" w:rsidP="0021386B">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0</w:t>
          </w:r>
          <w:r w:rsidRPr="0018749C">
            <w:rPr>
              <w:rStyle w:val="PageNumber"/>
            </w:rPr>
            <w:fldChar w:fldCharType="end"/>
          </w:r>
        </w:p>
      </w:tc>
      <w:tc>
        <w:tcPr>
          <w:tcW w:w="8918" w:type="dxa"/>
          <w:shd w:val="clear" w:color="auto" w:fill="auto"/>
        </w:tcPr>
        <w:p w14:paraId="64819CA3" w14:textId="77777777" w:rsidR="00C21E98" w:rsidRDefault="00C21E98" w:rsidP="00B619A9">
          <w:pPr>
            <w:pStyle w:val="FooterEven"/>
          </w:pPr>
          <w:r w:rsidRPr="001B4BD5">
            <w:t>Department of Treasury and Finance</w:t>
          </w:r>
          <w:r w:rsidRPr="001B4BD5">
            <w:br/>
          </w:r>
          <w:r w:rsidRPr="00734B39">
            <w:t>Annual</w:t>
          </w:r>
          <w:r>
            <w:t xml:space="preserve"> Report 2021 | 22</w:t>
          </w:r>
        </w:p>
      </w:tc>
    </w:tr>
  </w:tbl>
  <w:p w14:paraId="020FA3DA" w14:textId="77777777" w:rsidR="00C21E98" w:rsidRDefault="00C21E98" w:rsidP="0075052E">
    <w:pPr>
      <w:pStyle w:val="Spac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4D3A8120" w14:textId="77777777" w:rsidTr="00E13F3E">
      <w:trPr>
        <w:cantSplit/>
      </w:trPr>
      <w:tc>
        <w:tcPr>
          <w:tcW w:w="9327" w:type="dxa"/>
          <w:shd w:val="clear" w:color="auto" w:fill="auto"/>
        </w:tcPr>
        <w:p w14:paraId="7C5C22DB" w14:textId="77777777" w:rsidR="00C21E98" w:rsidRPr="001B4BD5" w:rsidRDefault="00C21E98" w:rsidP="00E13F3E">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75B21E1F" w14:textId="77777777" w:rsidR="00C21E98" w:rsidRPr="00734B39" w:rsidRDefault="00C21E98" w:rsidP="00E13F3E">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1</w:t>
          </w:r>
          <w:r w:rsidRPr="00734B39">
            <w:rPr>
              <w:rStyle w:val="PageNumber"/>
            </w:rPr>
            <w:fldChar w:fldCharType="end"/>
          </w:r>
        </w:p>
      </w:tc>
    </w:tr>
  </w:tbl>
  <w:p w14:paraId="587877D3" w14:textId="77777777" w:rsidR="00C21E98" w:rsidRDefault="00C21E98" w:rsidP="00F610CA">
    <w:pPr>
      <w:pStyle w:val="Spac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0FEBBFCF" w14:textId="77777777" w:rsidTr="0021386B">
      <w:trPr>
        <w:cantSplit/>
      </w:trPr>
      <w:tc>
        <w:tcPr>
          <w:tcW w:w="9327" w:type="dxa"/>
          <w:shd w:val="clear" w:color="auto" w:fill="auto"/>
        </w:tcPr>
        <w:p w14:paraId="5C5D3C74" w14:textId="77777777" w:rsidR="00C21E98" w:rsidRPr="001B4BD5" w:rsidRDefault="00C21E98" w:rsidP="00B619A9">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7FE50488" w14:textId="77777777" w:rsidR="00C21E98" w:rsidRPr="00734B39" w:rsidRDefault="00C21E98" w:rsidP="0021386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81</w:t>
          </w:r>
          <w:r w:rsidRPr="00734B39">
            <w:rPr>
              <w:rStyle w:val="PageNumber"/>
            </w:rPr>
            <w:fldChar w:fldCharType="end"/>
          </w:r>
        </w:p>
      </w:tc>
    </w:tr>
  </w:tbl>
  <w:p w14:paraId="622A18FA" w14:textId="77777777" w:rsidR="00C21E98" w:rsidRDefault="00C21E98" w:rsidP="0075052E">
    <w:pPr>
      <w:pStyle w:val="Spac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C21E98" w14:paraId="64B1F8A4" w14:textId="77777777" w:rsidTr="0062075E">
      <w:trPr>
        <w:cantSplit/>
      </w:trPr>
      <w:tc>
        <w:tcPr>
          <w:tcW w:w="800" w:type="dxa"/>
        </w:tcPr>
        <w:p w14:paraId="7288E38E" w14:textId="77777777" w:rsidR="00C21E98" w:rsidRDefault="00C21E98" w:rsidP="0062075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8</w:t>
          </w:r>
          <w:r w:rsidRPr="0018749C">
            <w:rPr>
              <w:rStyle w:val="PageNumber"/>
            </w:rPr>
            <w:fldChar w:fldCharType="end"/>
          </w:r>
        </w:p>
      </w:tc>
      <w:tc>
        <w:tcPr>
          <w:tcW w:w="8918" w:type="dxa"/>
          <w:shd w:val="clear" w:color="auto" w:fill="auto"/>
        </w:tcPr>
        <w:p w14:paraId="088EADE6" w14:textId="77777777" w:rsidR="00C21E98" w:rsidRDefault="00C21E98" w:rsidP="0062075E">
          <w:pPr>
            <w:pStyle w:val="FooterEven"/>
          </w:pPr>
          <w:r w:rsidRPr="001B4BD5">
            <w:t>Department of Treasury and Finance</w:t>
          </w:r>
          <w:r w:rsidRPr="001B4BD5">
            <w:br/>
          </w:r>
          <w:r w:rsidRPr="00734B39">
            <w:t>Annual</w:t>
          </w:r>
          <w:r>
            <w:t xml:space="preserve"> Report 2021 | 22</w:t>
          </w:r>
        </w:p>
      </w:tc>
    </w:tr>
  </w:tbl>
  <w:p w14:paraId="1A9C8C3D" w14:textId="77777777" w:rsidR="00C21E98" w:rsidRDefault="00C21E98" w:rsidP="0062075E">
    <w:pPr>
      <w:pStyle w:val="Spac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37DA1" w14:textId="77777777" w:rsidR="00C21E98" w:rsidRDefault="00C21E98" w:rsidP="00F43157">
    <w:pPr>
      <w:pStyle w:val="Footer"/>
    </w:pPr>
    <w:r>
      <w:rPr>
        <w:noProof/>
      </w:rPr>
      <mc:AlternateContent>
        <mc:Choice Requires="wps">
          <w:drawing>
            <wp:anchor distT="0" distB="0" distL="114300" distR="114300" simplePos="0" relativeHeight="251651077" behindDoc="0" locked="0" layoutInCell="1" allowOverlap="1" wp14:anchorId="70AE6FDB" wp14:editId="31DABC5B">
              <wp:simplePos x="0" y="0"/>
              <wp:positionH relativeFrom="page">
                <wp:posOffset>-1508760</wp:posOffset>
              </wp:positionH>
              <wp:positionV relativeFrom="page">
                <wp:posOffset>2130425</wp:posOffset>
              </wp:positionV>
              <wp:extent cx="3968496" cy="530352"/>
              <wp:effectExtent l="4445" t="0" r="0" b="0"/>
              <wp:wrapNone/>
              <wp:docPr id="6" name="Text Box 6"/>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243A9653" w14:textId="77777777" w:rsidTr="00572502">
                            <w:trPr>
                              <w:cantSplit/>
                            </w:trPr>
                            <w:tc>
                              <w:tcPr>
                                <w:tcW w:w="724" w:type="dxa"/>
                              </w:tcPr>
                              <w:p w14:paraId="74911F2C"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7E65D8C9"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76A5B901" w14:textId="77777777" w:rsidR="00C21E98" w:rsidRDefault="00C21E98" w:rsidP="00F43157"/>
                        <w:p w14:paraId="4EB746CF" w14:textId="77777777" w:rsidR="00C21E98" w:rsidRDefault="00C21E98"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2EC8590C" w14:textId="77777777" w:rsidTr="001C1023">
                            <w:trPr>
                              <w:cantSplit/>
                            </w:trPr>
                            <w:tc>
                              <w:tcPr>
                                <w:tcW w:w="800" w:type="dxa"/>
                              </w:tcPr>
                              <w:p w14:paraId="68245F52"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669AAC0"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570CFE45" w14:textId="77777777" w:rsidR="00C21E98" w:rsidRDefault="00C21E98"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AE6FDB" id="_x0000_t202" coordsize="21600,21600" o:spt="202" path="m,l,21600r21600,l21600,xe">
              <v:stroke joinstyle="miter"/>
              <v:path gradientshapeok="t" o:connecttype="rect"/>
            </v:shapetype>
            <v:shape id="Text Box 6" o:spid="_x0000_s1037" type="#_x0000_t202" style="position:absolute;left:0;text-align:left;margin-left:-118.8pt;margin-top:167.75pt;width:312.5pt;height:41.75pt;rotation:90;z-index:25165107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C21E98" w14:paraId="243A9653" w14:textId="77777777" w:rsidTr="00572502">
                      <w:trPr>
                        <w:cantSplit/>
                      </w:trPr>
                      <w:tc>
                        <w:tcPr>
                          <w:tcW w:w="724" w:type="dxa"/>
                        </w:tcPr>
                        <w:p w14:paraId="74911F2C"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7E65D8C9" w14:textId="77777777" w:rsidR="00C21E98" w:rsidRDefault="00C21E98" w:rsidP="001C1023">
                          <w:pPr>
                            <w:pStyle w:val="FooterEven"/>
                          </w:pPr>
                          <w:r w:rsidRPr="001B4BD5">
                            <w:t>Department of Treasury and Finance</w:t>
                          </w:r>
                          <w:r w:rsidRPr="00734B39">
                            <w:t xml:space="preserve"> </w:t>
                          </w:r>
                          <w:r>
                            <w:br/>
                          </w:r>
                          <w:r w:rsidRPr="00734B39">
                            <w:t>Annual</w:t>
                          </w:r>
                          <w:r>
                            <w:t xml:space="preserve"> Report 2021 | 22</w:t>
                          </w:r>
                        </w:p>
                      </w:tc>
                    </w:tr>
                  </w:tbl>
                  <w:p w14:paraId="76A5B901" w14:textId="77777777" w:rsidR="00C21E98" w:rsidRDefault="00C21E98" w:rsidP="00F43157"/>
                  <w:p w14:paraId="4EB746CF" w14:textId="77777777" w:rsidR="00C21E98" w:rsidRDefault="00C21E98"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C21E98" w14:paraId="2EC8590C" w14:textId="77777777" w:rsidTr="001C1023">
                      <w:trPr>
                        <w:cantSplit/>
                      </w:trPr>
                      <w:tc>
                        <w:tcPr>
                          <w:tcW w:w="800" w:type="dxa"/>
                        </w:tcPr>
                        <w:p w14:paraId="68245F52" w14:textId="77777777" w:rsidR="00C21E98" w:rsidRDefault="00C21E9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669AAC0" w14:textId="77777777" w:rsidR="00C21E98" w:rsidRDefault="00C21E98" w:rsidP="001C1023">
                          <w:pPr>
                            <w:pStyle w:val="FooterEven"/>
                          </w:pPr>
                          <w:r w:rsidRPr="001B4BD5">
                            <w:t>Department of Treasury and Finance</w:t>
                          </w:r>
                          <w:r w:rsidRPr="001B4BD5">
                            <w:br/>
                          </w:r>
                          <w:r w:rsidRPr="00734B39">
                            <w:t>Annual</w:t>
                          </w:r>
                          <w:r>
                            <w:t xml:space="preserve"> Report 2016 | 17</w:t>
                          </w:r>
                        </w:p>
                      </w:tc>
                    </w:tr>
                  </w:tbl>
                  <w:p w14:paraId="570CFE45" w14:textId="77777777" w:rsidR="00C21E98" w:rsidRDefault="00C21E98" w:rsidP="00F43157"/>
                </w:txbxContent>
              </v:textbox>
              <w10:wrap anchorx="page" anchory="page"/>
            </v:shape>
          </w:pict>
        </mc:Fallback>
      </mc:AlternateContent>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99C58" w14:textId="77777777" w:rsidR="00C21E98" w:rsidRPr="00824215" w:rsidRDefault="00C21E98" w:rsidP="00824215">
    <w:pPr>
      <w:pStyle w:val="Footer"/>
    </w:pPr>
    <w:r>
      <w:rPr>
        <w:noProof/>
      </w:rPr>
      <mc:AlternateContent>
        <mc:Choice Requires="wps">
          <w:drawing>
            <wp:anchor distT="0" distB="0" distL="114300" distR="114300" simplePos="0" relativeHeight="251651080" behindDoc="0" locked="0" layoutInCell="0" allowOverlap="0" wp14:anchorId="584D2F24" wp14:editId="2F78C4C7">
              <wp:simplePos x="0" y="0"/>
              <wp:positionH relativeFrom="page">
                <wp:posOffset>-1718945</wp:posOffset>
              </wp:positionH>
              <wp:positionV relativeFrom="page">
                <wp:posOffset>4681855</wp:posOffset>
              </wp:positionV>
              <wp:extent cx="4407408" cy="521208"/>
              <wp:effectExtent l="0" t="0" r="0" b="0"/>
              <wp:wrapNone/>
              <wp:docPr id="27" name="Text Box 27"/>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42A16677" w14:textId="77777777" w:rsidTr="00D90070">
                            <w:trPr>
                              <w:cantSplit/>
                            </w:trPr>
                            <w:tc>
                              <w:tcPr>
                                <w:tcW w:w="5997" w:type="dxa"/>
                                <w:shd w:val="clear" w:color="auto" w:fill="auto"/>
                              </w:tcPr>
                              <w:p w14:paraId="57CE646F" w14:textId="77777777" w:rsidR="00C21E98" w:rsidRPr="001E38A8" w:rsidRDefault="00C21E98"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23EFD3E9"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44E4AE62" w14:textId="77777777" w:rsidR="00C21E98" w:rsidRPr="001E38A8" w:rsidRDefault="00C21E98" w:rsidP="007B74A0"/>
                        <w:p w14:paraId="1402C690" w14:textId="77777777" w:rsidR="00C21E98" w:rsidRPr="001E38A8" w:rsidRDefault="00C21E98"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2F400412" w14:textId="77777777" w:rsidTr="00D90070">
                            <w:trPr>
                              <w:cantSplit/>
                            </w:trPr>
                            <w:tc>
                              <w:tcPr>
                                <w:tcW w:w="5997" w:type="dxa"/>
                                <w:shd w:val="clear" w:color="auto" w:fill="auto"/>
                              </w:tcPr>
                              <w:p w14:paraId="49883770" w14:textId="77777777" w:rsidR="00C21E98" w:rsidRPr="001E38A8" w:rsidRDefault="00C21E98" w:rsidP="00D90070">
                                <w:pPr>
                                  <w:pStyle w:val="FooterEven"/>
                                  <w:jc w:val="right"/>
                                </w:pPr>
                                <w:r w:rsidRPr="001E38A8">
                                  <w:t>Department of Treasury and Finance</w:t>
                                </w:r>
                                <w:r w:rsidRPr="001E38A8">
                                  <w:br/>
                                  <w:t>Annual Report 2016 | 17</w:t>
                                </w:r>
                              </w:p>
                            </w:tc>
                            <w:tc>
                              <w:tcPr>
                                <w:tcW w:w="817" w:type="dxa"/>
                              </w:tcPr>
                              <w:p w14:paraId="09C39537"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45E8FD02" w14:textId="77777777" w:rsidR="00C21E98" w:rsidRPr="001E38A8" w:rsidRDefault="00C21E98" w:rsidP="007B74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4D2F24" id="_x0000_t202" coordsize="21600,21600" o:spt="202" path="m,l,21600r21600,l21600,xe">
              <v:stroke joinstyle="miter"/>
              <v:path gradientshapeok="t" o:connecttype="rect"/>
            </v:shapetype>
            <v:shape id="Text Box 27" o:spid="_x0000_s1038" type="#_x0000_t202" style="position:absolute;left:0;text-align:left;margin-left:-135.35pt;margin-top:368.65pt;width:347.05pt;height:41.05pt;rotation:90;z-index:251651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42A16677" w14:textId="77777777" w:rsidTr="00D90070">
                      <w:trPr>
                        <w:cantSplit/>
                      </w:trPr>
                      <w:tc>
                        <w:tcPr>
                          <w:tcW w:w="5997" w:type="dxa"/>
                          <w:shd w:val="clear" w:color="auto" w:fill="auto"/>
                        </w:tcPr>
                        <w:p w14:paraId="57CE646F" w14:textId="77777777" w:rsidR="00C21E98" w:rsidRPr="001E38A8" w:rsidRDefault="00C21E98"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23EFD3E9"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44E4AE62" w14:textId="77777777" w:rsidR="00C21E98" w:rsidRPr="001E38A8" w:rsidRDefault="00C21E98" w:rsidP="007B74A0"/>
                  <w:p w14:paraId="1402C690" w14:textId="77777777" w:rsidR="00C21E98" w:rsidRPr="001E38A8" w:rsidRDefault="00C21E98"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C21E98" w:rsidRPr="001E38A8" w14:paraId="2F400412" w14:textId="77777777" w:rsidTr="00D90070">
                      <w:trPr>
                        <w:cantSplit/>
                      </w:trPr>
                      <w:tc>
                        <w:tcPr>
                          <w:tcW w:w="5997" w:type="dxa"/>
                          <w:shd w:val="clear" w:color="auto" w:fill="auto"/>
                        </w:tcPr>
                        <w:p w14:paraId="49883770" w14:textId="77777777" w:rsidR="00C21E98" w:rsidRPr="001E38A8" w:rsidRDefault="00C21E98" w:rsidP="00D90070">
                          <w:pPr>
                            <w:pStyle w:val="FooterEven"/>
                            <w:jc w:val="right"/>
                          </w:pPr>
                          <w:r w:rsidRPr="001E38A8">
                            <w:t>Department of Treasury and Finance</w:t>
                          </w:r>
                          <w:r w:rsidRPr="001E38A8">
                            <w:br/>
                            <w:t>Annual Report 2016 | 17</w:t>
                          </w:r>
                        </w:p>
                      </w:tc>
                      <w:tc>
                        <w:tcPr>
                          <w:tcW w:w="817" w:type="dxa"/>
                        </w:tcPr>
                        <w:p w14:paraId="09C39537" w14:textId="77777777" w:rsidR="00C21E98" w:rsidRPr="001E38A8" w:rsidRDefault="00C21E9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45E8FD02" w14:textId="77777777" w:rsidR="00C21E98" w:rsidRPr="001E38A8" w:rsidRDefault="00C21E98" w:rsidP="007B74A0"/>
                </w:txbxContent>
              </v:textbox>
              <w10:wrap anchorx="page" anchory="page"/>
            </v:shape>
          </w:pict>
        </mc:Fallback>
      </mc:AlternateContent>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C21E98" w14:paraId="3981857F" w14:textId="77777777" w:rsidTr="00607ED6">
      <w:trPr>
        <w:cantSplit/>
      </w:trPr>
      <w:tc>
        <w:tcPr>
          <w:tcW w:w="800" w:type="dxa"/>
        </w:tcPr>
        <w:p w14:paraId="533659C9" w14:textId="77777777" w:rsidR="00C21E98" w:rsidRDefault="00C21E98"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98</w:t>
          </w:r>
          <w:r w:rsidRPr="0018749C">
            <w:rPr>
              <w:rStyle w:val="PageNumber"/>
            </w:rPr>
            <w:fldChar w:fldCharType="end"/>
          </w:r>
        </w:p>
      </w:tc>
      <w:tc>
        <w:tcPr>
          <w:tcW w:w="8918" w:type="dxa"/>
          <w:shd w:val="clear" w:color="auto" w:fill="auto"/>
        </w:tcPr>
        <w:p w14:paraId="671F5EB7" w14:textId="77777777" w:rsidR="00C21E98" w:rsidRDefault="00C21E98" w:rsidP="00607ED6">
          <w:pPr>
            <w:pStyle w:val="FooterEven"/>
          </w:pPr>
          <w:r w:rsidRPr="001B4BD5">
            <w:t>Department of Treasury and Finance</w:t>
          </w:r>
          <w:r w:rsidRPr="001B4BD5">
            <w:br/>
          </w:r>
          <w:r w:rsidRPr="00734B39">
            <w:t>Annual</w:t>
          </w:r>
          <w:r>
            <w:t xml:space="preserve"> Report 2021 | 22</w:t>
          </w:r>
        </w:p>
      </w:tc>
    </w:tr>
  </w:tbl>
  <w:p w14:paraId="38EB2C02" w14:textId="77777777" w:rsidR="00C21E98" w:rsidRDefault="00C21E98" w:rsidP="00B8418B">
    <w:pPr>
      <w:pStyle w:val="Spac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1DAD457C" w14:textId="77777777" w:rsidTr="00E15D8C">
      <w:trPr>
        <w:cantSplit/>
      </w:trPr>
      <w:tc>
        <w:tcPr>
          <w:tcW w:w="9327" w:type="dxa"/>
          <w:shd w:val="clear" w:color="auto" w:fill="auto"/>
        </w:tcPr>
        <w:p w14:paraId="0613AD56" w14:textId="77777777" w:rsidR="00C21E98" w:rsidRPr="001B4BD5" w:rsidRDefault="00C21E98" w:rsidP="00E15D8C">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3BED67A0" w14:textId="77777777" w:rsidR="00C21E98" w:rsidRPr="00734B39" w:rsidRDefault="00C21E98" w:rsidP="00E15D8C">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91</w:t>
          </w:r>
          <w:r w:rsidRPr="00734B39">
            <w:rPr>
              <w:rStyle w:val="PageNumber"/>
            </w:rPr>
            <w:fldChar w:fldCharType="end"/>
          </w:r>
        </w:p>
      </w:tc>
    </w:tr>
  </w:tbl>
  <w:p w14:paraId="1B4F7027" w14:textId="77777777" w:rsidR="00C21E98" w:rsidRDefault="00C21E98" w:rsidP="00E15D8C">
    <w:pPr>
      <w:pStyle w:val="Space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C21E98" w14:paraId="124C34A8" w14:textId="77777777" w:rsidTr="00151F32">
      <w:trPr>
        <w:cantSplit/>
      </w:trPr>
      <w:tc>
        <w:tcPr>
          <w:tcW w:w="9327" w:type="dxa"/>
          <w:shd w:val="clear" w:color="auto" w:fill="auto"/>
        </w:tcPr>
        <w:p w14:paraId="25A838A5" w14:textId="77777777" w:rsidR="00C21E98" w:rsidRPr="001B4BD5" w:rsidRDefault="00C21E98" w:rsidP="00151F32">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4191D2AE" w14:textId="77777777" w:rsidR="00C21E98" w:rsidRPr="00734B39" w:rsidRDefault="00C21E98"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99</w:t>
          </w:r>
          <w:r w:rsidRPr="00734B39">
            <w:rPr>
              <w:rStyle w:val="PageNumber"/>
            </w:rPr>
            <w:fldChar w:fldCharType="end"/>
          </w:r>
        </w:p>
      </w:tc>
    </w:tr>
  </w:tbl>
  <w:p w14:paraId="108CC389" w14:textId="77777777" w:rsidR="00C21E98" w:rsidRDefault="00C21E98" w:rsidP="004F6CE6">
    <w:pPr>
      <w:pStyle w:val="Spac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8660"/>
      <w:gridCol w:w="768"/>
    </w:tblGrid>
    <w:tr w:rsidR="00C21E98" w14:paraId="7FAA84B2" w14:textId="77777777" w:rsidTr="00FE603F">
      <w:trPr>
        <w:cantSplit/>
      </w:trPr>
      <w:tc>
        <w:tcPr>
          <w:tcW w:w="9327" w:type="dxa"/>
          <w:shd w:val="clear" w:color="auto" w:fill="auto"/>
        </w:tcPr>
        <w:p w14:paraId="61BF84F6" w14:textId="77777777" w:rsidR="00C21E98" w:rsidRPr="001B4BD5" w:rsidRDefault="00C21E98" w:rsidP="0052253D">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0B5CBC25" w14:textId="77777777" w:rsidR="00C21E98" w:rsidRPr="00734B39" w:rsidRDefault="00C21E98" w:rsidP="0052253D">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97</w:t>
          </w:r>
          <w:r w:rsidRPr="00734B39">
            <w:rPr>
              <w:rStyle w:val="PageNumber"/>
            </w:rPr>
            <w:fldChar w:fldCharType="end"/>
          </w:r>
        </w:p>
      </w:tc>
    </w:tr>
  </w:tbl>
  <w:p w14:paraId="4BB195C7" w14:textId="77777777" w:rsidR="00C21E98" w:rsidRDefault="00C21E98" w:rsidP="0052253D">
    <w:pPr>
      <w:pStyle w:val="Spac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2" w:type="pct"/>
      <w:tblLayout w:type="fixed"/>
      <w:tblCellMar>
        <w:left w:w="57" w:type="dxa"/>
        <w:right w:w="57" w:type="dxa"/>
      </w:tblCellMar>
      <w:tblLook w:val="0600" w:firstRow="0" w:lastRow="0" w:firstColumn="0" w:lastColumn="0" w:noHBand="1" w:noVBand="1"/>
    </w:tblPr>
    <w:tblGrid>
      <w:gridCol w:w="9221"/>
      <w:gridCol w:w="810"/>
    </w:tblGrid>
    <w:tr w:rsidR="006F4A00" w14:paraId="5810846B" w14:textId="77777777" w:rsidTr="00D16853">
      <w:trPr>
        <w:cantSplit/>
      </w:trPr>
      <w:tc>
        <w:tcPr>
          <w:tcW w:w="9332" w:type="dxa"/>
        </w:tcPr>
        <w:p w14:paraId="6AB7CAD6" w14:textId="11123930" w:rsidR="006F4A00" w:rsidRPr="009265C5" w:rsidRDefault="006F4A00" w:rsidP="00325C78">
          <w:pPr>
            <w:pStyle w:val="Footer"/>
          </w:pPr>
          <w:r w:rsidRPr="001B4BD5">
            <w:t>Department of Treasury and Finance</w:t>
          </w:r>
          <w:r w:rsidRPr="001B4BD5">
            <w:br/>
          </w:r>
          <w:r w:rsidRPr="00734B39">
            <w:t>Annual</w:t>
          </w:r>
          <w:r>
            <w:t xml:space="preserve"> Report 202</w:t>
          </w:r>
          <w:r w:rsidR="00665E3E">
            <w:t>1</w:t>
          </w:r>
          <w:r>
            <w:t xml:space="preserve"> | 2</w:t>
          </w:r>
          <w:r w:rsidR="00665E3E">
            <w:t>2</w:t>
          </w:r>
        </w:p>
      </w:tc>
      <w:tc>
        <w:tcPr>
          <w:tcW w:w="818" w:type="dxa"/>
          <w:shd w:val="clear" w:color="auto" w:fill="auto"/>
        </w:tcPr>
        <w:p w14:paraId="27ED5CDE" w14:textId="77777777" w:rsidR="006F4A00" w:rsidRPr="00AC5156" w:rsidRDefault="006F4A00"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i</w:t>
          </w:r>
          <w:r w:rsidRPr="00AC5156">
            <w:rPr>
              <w:rStyle w:val="PageNumber"/>
            </w:rPr>
            <w:fldChar w:fldCharType="end"/>
          </w:r>
        </w:p>
      </w:tc>
    </w:tr>
  </w:tbl>
  <w:p w14:paraId="0CB4D990" w14:textId="77777777" w:rsidR="006F4A00" w:rsidRDefault="006F4A00" w:rsidP="00F610CA">
    <w:pPr>
      <w:pStyle w:val="Spac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8660"/>
      <w:gridCol w:w="768"/>
    </w:tblGrid>
    <w:tr w:rsidR="00C21E98" w14:paraId="30523371" w14:textId="77777777" w:rsidTr="007A6956">
      <w:trPr>
        <w:cantSplit/>
      </w:trPr>
      <w:tc>
        <w:tcPr>
          <w:tcW w:w="9327" w:type="dxa"/>
          <w:shd w:val="clear" w:color="auto" w:fill="auto"/>
        </w:tcPr>
        <w:p w14:paraId="2901402C" w14:textId="77777777" w:rsidR="00C21E98" w:rsidRPr="001B4BD5" w:rsidRDefault="00C21E98" w:rsidP="00677EEF">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3007A503" w14:textId="77777777" w:rsidR="00C21E98" w:rsidRPr="00734B39" w:rsidRDefault="00C21E98" w:rsidP="00677EEF">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105</w:t>
          </w:r>
          <w:r w:rsidRPr="00734B39">
            <w:rPr>
              <w:rStyle w:val="PageNumber"/>
            </w:rPr>
            <w:fldChar w:fldCharType="end"/>
          </w:r>
        </w:p>
      </w:tc>
    </w:tr>
  </w:tbl>
  <w:p w14:paraId="5C8C373D" w14:textId="77777777" w:rsidR="00C21E98" w:rsidRDefault="00C21E98" w:rsidP="00677EEF">
    <w:pPr>
      <w:pStyle w:val="Spac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032392" w14:paraId="5DC48722" w14:textId="77777777" w:rsidTr="00F610CA">
      <w:trPr>
        <w:cantSplit/>
      </w:trPr>
      <w:tc>
        <w:tcPr>
          <w:tcW w:w="800" w:type="dxa"/>
        </w:tcPr>
        <w:p w14:paraId="2455164F" w14:textId="77777777" w:rsidR="00032392" w:rsidRDefault="0003239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0</w:t>
          </w:r>
          <w:r w:rsidRPr="0018749C">
            <w:rPr>
              <w:rStyle w:val="PageNumber"/>
            </w:rPr>
            <w:fldChar w:fldCharType="end"/>
          </w:r>
        </w:p>
      </w:tc>
      <w:tc>
        <w:tcPr>
          <w:tcW w:w="8918" w:type="dxa"/>
          <w:shd w:val="clear" w:color="auto" w:fill="auto"/>
        </w:tcPr>
        <w:p w14:paraId="6F45A47F" w14:textId="77777777" w:rsidR="00032392" w:rsidRDefault="00032392" w:rsidP="00325C78">
          <w:pPr>
            <w:pStyle w:val="FooterEven"/>
          </w:pPr>
          <w:r w:rsidRPr="001B4BD5">
            <w:t>Department of Treasury and Finance</w:t>
          </w:r>
          <w:r w:rsidRPr="001B4BD5">
            <w:br/>
          </w:r>
          <w:r w:rsidRPr="00734B39">
            <w:t>Annual</w:t>
          </w:r>
          <w:r>
            <w:t xml:space="preserve"> Report 2021 | 22</w:t>
          </w:r>
        </w:p>
      </w:tc>
    </w:tr>
  </w:tbl>
  <w:p w14:paraId="57810BE0" w14:textId="77777777" w:rsidR="00032392" w:rsidRDefault="00032392" w:rsidP="00F610CA">
    <w:pPr>
      <w:pStyle w:val="Spac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032392" w14:paraId="60469F06" w14:textId="77777777" w:rsidTr="00F610CA">
      <w:trPr>
        <w:cantSplit/>
      </w:trPr>
      <w:tc>
        <w:tcPr>
          <w:tcW w:w="9327" w:type="dxa"/>
          <w:shd w:val="clear" w:color="auto" w:fill="auto"/>
        </w:tcPr>
        <w:p w14:paraId="0F8097EB" w14:textId="77777777" w:rsidR="00032392" w:rsidRPr="001B4BD5" w:rsidRDefault="00032392"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5350DD4C" w14:textId="77777777" w:rsidR="00032392" w:rsidRPr="00734B39" w:rsidRDefault="0003239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3</w:t>
          </w:r>
          <w:r w:rsidRPr="00734B39">
            <w:rPr>
              <w:rStyle w:val="PageNumber"/>
            </w:rPr>
            <w:fldChar w:fldCharType="end"/>
          </w:r>
        </w:p>
      </w:tc>
    </w:tr>
  </w:tbl>
  <w:p w14:paraId="104F9109" w14:textId="77777777" w:rsidR="00032392" w:rsidRDefault="00032392" w:rsidP="00F610CA">
    <w:pPr>
      <w:pStyle w:val="Spacer"/>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29AC9" w14:textId="77777777" w:rsidR="00032392" w:rsidRDefault="00032392">
    <w:pPr>
      <w:pStyle w:val="Foot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4F867" w14:textId="77777777" w:rsidR="00032392" w:rsidRPr="00B530E4" w:rsidRDefault="00032392" w:rsidP="00B530E4">
    <w:pPr>
      <w:pStyle w:val="Foot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40FAC" w14:textId="77777777" w:rsidR="00032392" w:rsidRPr="00572502" w:rsidRDefault="00032392" w:rsidP="00D90070">
    <w:pPr>
      <w:pStyle w:val="Footer"/>
    </w:pPr>
    <w:r>
      <w:rPr>
        <w:noProof/>
      </w:rPr>
      <mc:AlternateContent>
        <mc:Choice Requires="wps">
          <w:drawing>
            <wp:anchor distT="0" distB="0" distL="114300" distR="114300" simplePos="0" relativeHeight="251651073" behindDoc="0" locked="0" layoutInCell="0" allowOverlap="0" wp14:anchorId="64869574" wp14:editId="78755778">
              <wp:simplePos x="0" y="0"/>
              <wp:positionH relativeFrom="page">
                <wp:posOffset>-1718945</wp:posOffset>
              </wp:positionH>
              <wp:positionV relativeFrom="page">
                <wp:posOffset>4681855</wp:posOffset>
              </wp:positionV>
              <wp:extent cx="4407535" cy="521335"/>
              <wp:effectExtent l="0" t="0" r="0" b="0"/>
              <wp:wrapNone/>
              <wp:docPr id="5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4407535" cy="521335"/>
                      </a:xfrm>
                      <a:prstGeom prst="rect">
                        <a:avLst/>
                      </a:prstGeom>
                      <a:noFill/>
                      <a:ln w="6350">
                        <a:noFill/>
                      </a:ln>
                      <a:effectLst/>
                    </wps:spPr>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14:paraId="34DE7F27" w14:textId="77777777" w:rsidTr="00D90070">
                            <w:trPr>
                              <w:cantSplit/>
                            </w:trPr>
                            <w:tc>
                              <w:tcPr>
                                <w:tcW w:w="5997" w:type="dxa"/>
                              </w:tcPr>
                              <w:p w14:paraId="68D16426" w14:textId="77777777" w:rsidR="00032392" w:rsidRDefault="00032392" w:rsidP="00D90070">
                                <w:pPr>
                                  <w:pStyle w:val="FooterEven"/>
                                  <w:jc w:val="right"/>
                                </w:pPr>
                                <w:r w:rsidRPr="001B4BD5">
                                  <w:t>Department of Treasury and Finance</w:t>
                                </w:r>
                                <w:r w:rsidRPr="001B4BD5">
                                  <w:br/>
                                </w:r>
                                <w:r w:rsidRPr="00734B39">
                                  <w:t>Annual</w:t>
                                </w:r>
                                <w:r>
                                  <w:t xml:space="preserve"> Report  2021 | 22</w:t>
                                </w:r>
                              </w:p>
                            </w:tc>
                            <w:tc>
                              <w:tcPr>
                                <w:tcW w:w="817" w:type="dxa"/>
                              </w:tcPr>
                              <w:p w14:paraId="43FBFB24" w14:textId="77777777" w:rsidR="00032392" w:rsidRPr="001B4BD5" w:rsidRDefault="00032392"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56C0C44C" w14:textId="77777777" w:rsidR="00032392" w:rsidRDefault="00032392" w:rsidP="00D90070"/>
                        <w:p w14:paraId="3C377C3D" w14:textId="77777777" w:rsidR="00032392" w:rsidRDefault="00032392"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14:paraId="149A680C" w14:textId="77777777" w:rsidTr="00D90070">
                            <w:trPr>
                              <w:cantSplit/>
                            </w:trPr>
                            <w:tc>
                              <w:tcPr>
                                <w:tcW w:w="5997" w:type="dxa"/>
                              </w:tcPr>
                              <w:p w14:paraId="37A607D4" w14:textId="77777777" w:rsidR="00032392" w:rsidRDefault="00032392"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7787176B" w14:textId="77777777" w:rsidR="00032392" w:rsidRPr="001B4BD5" w:rsidRDefault="00032392"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029657B9" w14:textId="77777777" w:rsidR="00032392" w:rsidRDefault="00032392"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869574" id="_x0000_t202" coordsize="21600,21600" o:spt="202" path="m,l,21600r21600,l21600,xe">
              <v:stroke joinstyle="miter"/>
              <v:path gradientshapeok="t" o:connecttype="rect"/>
            </v:shapetype>
            <v:shape id="_x0000_s1040" type="#_x0000_t202" style="position:absolute;left:0;text-align:left;margin-left:-135.35pt;margin-top:368.65pt;width:347.05pt;height:41.05pt;rotation:90;z-index:25165107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14:paraId="34DE7F27" w14:textId="77777777" w:rsidTr="00D90070">
                      <w:trPr>
                        <w:cantSplit/>
                      </w:trPr>
                      <w:tc>
                        <w:tcPr>
                          <w:tcW w:w="5997" w:type="dxa"/>
                        </w:tcPr>
                        <w:p w14:paraId="68D16426" w14:textId="77777777" w:rsidR="00032392" w:rsidRDefault="00032392" w:rsidP="00D90070">
                          <w:pPr>
                            <w:pStyle w:val="FooterEven"/>
                            <w:jc w:val="right"/>
                          </w:pPr>
                          <w:r w:rsidRPr="001B4BD5">
                            <w:t>Department of Treasury and Finance</w:t>
                          </w:r>
                          <w:r w:rsidRPr="001B4BD5">
                            <w:br/>
                          </w:r>
                          <w:r w:rsidRPr="00734B39">
                            <w:t>Annual</w:t>
                          </w:r>
                          <w:r>
                            <w:t xml:space="preserve"> Report  2021 | 22</w:t>
                          </w:r>
                        </w:p>
                      </w:tc>
                      <w:tc>
                        <w:tcPr>
                          <w:tcW w:w="817" w:type="dxa"/>
                        </w:tcPr>
                        <w:p w14:paraId="43FBFB24" w14:textId="77777777" w:rsidR="00032392" w:rsidRPr="001B4BD5" w:rsidRDefault="00032392"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56C0C44C" w14:textId="77777777" w:rsidR="00032392" w:rsidRDefault="00032392" w:rsidP="00D90070"/>
                  <w:p w14:paraId="3C377C3D" w14:textId="77777777" w:rsidR="00032392" w:rsidRDefault="00032392"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14:paraId="149A680C" w14:textId="77777777" w:rsidTr="00D90070">
                      <w:trPr>
                        <w:cantSplit/>
                      </w:trPr>
                      <w:tc>
                        <w:tcPr>
                          <w:tcW w:w="5997" w:type="dxa"/>
                        </w:tcPr>
                        <w:p w14:paraId="37A607D4" w14:textId="77777777" w:rsidR="00032392" w:rsidRDefault="00032392"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7787176B" w14:textId="77777777" w:rsidR="00032392" w:rsidRPr="001B4BD5" w:rsidRDefault="00032392"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029657B9" w14:textId="77777777" w:rsidR="00032392" w:rsidRDefault="00032392" w:rsidP="00D90070"/>
                </w:txbxContent>
              </v:textbox>
              <w10:wrap anchorx="page" anchory="page"/>
            </v:shape>
          </w:pict>
        </mc:Fallback>
      </mc:AlternateContent>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032392" w14:paraId="2478EEED" w14:textId="77777777" w:rsidTr="00D90070">
      <w:trPr>
        <w:cantSplit/>
      </w:trPr>
      <w:tc>
        <w:tcPr>
          <w:tcW w:w="800" w:type="dxa"/>
        </w:tcPr>
        <w:p w14:paraId="06B079F5" w14:textId="77777777" w:rsidR="00032392" w:rsidRDefault="00032392"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tcPr>
        <w:p w14:paraId="3B436B52" w14:textId="77777777" w:rsidR="00032392" w:rsidRDefault="00032392" w:rsidP="00D90070">
          <w:pPr>
            <w:pStyle w:val="FooterEven"/>
          </w:pPr>
          <w:r w:rsidRPr="001B4BD5">
            <w:t>Department of Treasury and Finance</w:t>
          </w:r>
          <w:r w:rsidRPr="001B4BD5">
            <w:br/>
          </w:r>
          <w:r w:rsidRPr="00734B39">
            <w:t>Annual</w:t>
          </w:r>
          <w:r>
            <w:t xml:space="preserve"> Report 2021 | 22</w:t>
          </w:r>
        </w:p>
      </w:tc>
    </w:tr>
  </w:tbl>
  <w:p w14:paraId="4E72AE2C" w14:textId="77777777" w:rsidR="00032392" w:rsidRDefault="00032392" w:rsidP="00D90070">
    <w:pPr>
      <w:pStyle w:val="Spac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032392" w14:paraId="48B0E3A9" w14:textId="77777777" w:rsidTr="00D90070">
      <w:trPr>
        <w:cantSplit/>
      </w:trPr>
      <w:tc>
        <w:tcPr>
          <w:tcW w:w="9327" w:type="dxa"/>
        </w:tcPr>
        <w:p w14:paraId="69E4AB6A" w14:textId="28E87A01" w:rsidR="00032392" w:rsidRPr="001B4BD5" w:rsidRDefault="00032392" w:rsidP="00D90070">
          <w:pPr>
            <w:pStyle w:val="Footer"/>
          </w:pPr>
          <w:r w:rsidRPr="001B4BD5">
            <w:t>Department of Treasury and Finance</w:t>
          </w:r>
          <w:r w:rsidRPr="001B4BD5">
            <w:br/>
          </w:r>
          <w:r w:rsidRPr="00734B39">
            <w:t>Annual</w:t>
          </w:r>
          <w:r>
            <w:t xml:space="preserve"> Report 202</w:t>
          </w:r>
          <w:r w:rsidR="007349BF">
            <w:t>1</w:t>
          </w:r>
          <w:r>
            <w:t xml:space="preserve"> | 2</w:t>
          </w:r>
          <w:r w:rsidR="007349BF">
            <w:t>2</w:t>
          </w:r>
        </w:p>
      </w:tc>
      <w:tc>
        <w:tcPr>
          <w:tcW w:w="818" w:type="dxa"/>
        </w:tcPr>
        <w:p w14:paraId="0490F919" w14:textId="77777777" w:rsidR="00032392" w:rsidRPr="00734B39" w:rsidRDefault="00032392"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5</w:t>
          </w:r>
          <w:r w:rsidRPr="00734B39">
            <w:rPr>
              <w:rStyle w:val="PageNumber"/>
            </w:rPr>
            <w:fldChar w:fldCharType="end"/>
          </w:r>
        </w:p>
      </w:tc>
    </w:tr>
  </w:tbl>
  <w:p w14:paraId="451AB159" w14:textId="77777777" w:rsidR="00032392" w:rsidRDefault="00032392" w:rsidP="00D90070">
    <w:pPr>
      <w:pStyle w:val="Spac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1CD54" w14:textId="77777777" w:rsidR="00032392" w:rsidRPr="004F6CE6" w:rsidRDefault="00032392" w:rsidP="00D90070">
    <w:pPr>
      <w:pStyle w:val="Footer"/>
    </w:pPr>
    <w:r>
      <w:rPr>
        <w:noProof/>
      </w:rPr>
      <mc:AlternateContent>
        <mc:Choice Requires="wps">
          <w:drawing>
            <wp:anchor distT="0" distB="0" distL="114300" distR="114300" simplePos="0" relativeHeight="251651074" behindDoc="0" locked="0" layoutInCell="1" allowOverlap="1" wp14:anchorId="67FD6AF2" wp14:editId="48A99CF1">
              <wp:simplePos x="0" y="0"/>
              <wp:positionH relativeFrom="page">
                <wp:posOffset>-1508760</wp:posOffset>
              </wp:positionH>
              <wp:positionV relativeFrom="page">
                <wp:posOffset>2130425</wp:posOffset>
              </wp:positionV>
              <wp:extent cx="3968750" cy="530225"/>
              <wp:effectExtent l="4762" t="0" r="0" b="0"/>
              <wp:wrapNone/>
              <wp:docPr id="54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3968750" cy="530225"/>
                      </a:xfrm>
                      <a:prstGeom prst="rect">
                        <a:avLst/>
                      </a:prstGeom>
                      <a:noFill/>
                      <a:ln w="6350">
                        <a:noFill/>
                      </a:ln>
                      <a:effectLst/>
                    </wps:spPr>
                    <wps:txb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032392" w:rsidRPr="001E38A8" w14:paraId="43D054C5" w14:textId="77777777" w:rsidTr="00D90070">
                            <w:trPr>
                              <w:cantSplit/>
                            </w:trPr>
                            <w:tc>
                              <w:tcPr>
                                <w:tcW w:w="724" w:type="dxa"/>
                              </w:tcPr>
                              <w:p w14:paraId="5CB012FF" w14:textId="77777777" w:rsidR="00032392" w:rsidRPr="001E38A8" w:rsidRDefault="00032392"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tcPr>
                              <w:p w14:paraId="69D5A2B8" w14:textId="5900EFB4" w:rsidR="00032392" w:rsidRPr="001E38A8" w:rsidRDefault="00032392" w:rsidP="00D90070">
                                <w:pPr>
                                  <w:pStyle w:val="FooterEven"/>
                                </w:pPr>
                                <w:r w:rsidRPr="001E38A8">
                                  <w:t xml:space="preserve">Department of Treasury and Finance </w:t>
                                </w:r>
                                <w:r w:rsidRPr="001E38A8">
                                  <w:br/>
                                  <w:t>Annual Report 20</w:t>
                                </w:r>
                                <w:r>
                                  <w:t>2</w:t>
                                </w:r>
                                <w:r w:rsidR="00531952">
                                  <w:t>1</w:t>
                                </w:r>
                                <w:r w:rsidRPr="001E38A8">
                                  <w:t xml:space="preserve"> | </w:t>
                                </w:r>
                                <w:r>
                                  <w:t>2</w:t>
                                </w:r>
                                <w:r w:rsidR="00531952">
                                  <w:t>2</w:t>
                                </w:r>
                              </w:p>
                            </w:tc>
                          </w:tr>
                        </w:tbl>
                        <w:p w14:paraId="2A50E0EF" w14:textId="77777777" w:rsidR="00032392" w:rsidRPr="001E38A8" w:rsidRDefault="00032392" w:rsidP="00D90070"/>
                        <w:p w14:paraId="7BD202B8" w14:textId="77777777" w:rsidR="00032392" w:rsidRPr="001E38A8" w:rsidRDefault="00032392"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032392" w:rsidRPr="001E38A8" w14:paraId="3E210B6D" w14:textId="77777777" w:rsidTr="00D90070">
                            <w:trPr>
                              <w:cantSplit/>
                            </w:trPr>
                            <w:tc>
                              <w:tcPr>
                                <w:tcW w:w="800" w:type="dxa"/>
                              </w:tcPr>
                              <w:p w14:paraId="42BF3B23" w14:textId="77777777" w:rsidR="00032392" w:rsidRPr="001E38A8" w:rsidRDefault="00032392"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tcPr>
                              <w:p w14:paraId="3D4C95F1" w14:textId="77777777" w:rsidR="00032392" w:rsidRPr="001E38A8" w:rsidRDefault="00032392" w:rsidP="00D90070">
                                <w:pPr>
                                  <w:pStyle w:val="FooterEven"/>
                                </w:pPr>
                                <w:r w:rsidRPr="001E38A8">
                                  <w:t>Department of Treasury and Finance</w:t>
                                </w:r>
                                <w:r w:rsidRPr="001E38A8">
                                  <w:br/>
                                  <w:t>Annual Report 2016 | 17</w:t>
                                </w:r>
                              </w:p>
                            </w:tc>
                          </w:tr>
                        </w:tbl>
                        <w:p w14:paraId="14C03C60" w14:textId="77777777" w:rsidR="00032392" w:rsidRPr="001E38A8" w:rsidRDefault="00032392"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FD6AF2" id="_x0000_t202" coordsize="21600,21600" o:spt="202" path="m,l,21600r21600,l21600,xe">
              <v:stroke joinstyle="miter"/>
              <v:path gradientshapeok="t" o:connecttype="rect"/>
            </v:shapetype>
            <v:shape id="Text Box 3" o:spid="_x0000_s1041" type="#_x0000_t202" style="position:absolute;left:0;text-align:left;margin-left:-118.8pt;margin-top:167.75pt;width:312.5pt;height:41.75pt;rotation:90;z-index:25165107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032392" w:rsidRPr="001E38A8" w14:paraId="43D054C5" w14:textId="77777777" w:rsidTr="00D90070">
                      <w:trPr>
                        <w:cantSplit/>
                      </w:trPr>
                      <w:tc>
                        <w:tcPr>
                          <w:tcW w:w="724" w:type="dxa"/>
                        </w:tcPr>
                        <w:p w14:paraId="5CB012FF" w14:textId="77777777" w:rsidR="00032392" w:rsidRPr="001E38A8" w:rsidRDefault="00032392"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tcPr>
                        <w:p w14:paraId="69D5A2B8" w14:textId="5900EFB4" w:rsidR="00032392" w:rsidRPr="001E38A8" w:rsidRDefault="00032392" w:rsidP="00D90070">
                          <w:pPr>
                            <w:pStyle w:val="FooterEven"/>
                          </w:pPr>
                          <w:r w:rsidRPr="001E38A8">
                            <w:t xml:space="preserve">Department of Treasury and Finance </w:t>
                          </w:r>
                          <w:r w:rsidRPr="001E38A8">
                            <w:br/>
                            <w:t>Annual Report 20</w:t>
                          </w:r>
                          <w:r>
                            <w:t>2</w:t>
                          </w:r>
                          <w:r w:rsidR="00531952">
                            <w:t>1</w:t>
                          </w:r>
                          <w:r w:rsidRPr="001E38A8">
                            <w:t xml:space="preserve"> | </w:t>
                          </w:r>
                          <w:r>
                            <w:t>2</w:t>
                          </w:r>
                          <w:r w:rsidR="00531952">
                            <w:t>2</w:t>
                          </w:r>
                        </w:p>
                      </w:tc>
                    </w:tr>
                  </w:tbl>
                  <w:p w14:paraId="2A50E0EF" w14:textId="77777777" w:rsidR="00032392" w:rsidRPr="001E38A8" w:rsidRDefault="00032392" w:rsidP="00D90070"/>
                  <w:p w14:paraId="7BD202B8" w14:textId="77777777" w:rsidR="00032392" w:rsidRPr="001E38A8" w:rsidRDefault="00032392"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032392" w:rsidRPr="001E38A8" w14:paraId="3E210B6D" w14:textId="77777777" w:rsidTr="00D90070">
                      <w:trPr>
                        <w:cantSplit/>
                      </w:trPr>
                      <w:tc>
                        <w:tcPr>
                          <w:tcW w:w="800" w:type="dxa"/>
                        </w:tcPr>
                        <w:p w14:paraId="42BF3B23" w14:textId="77777777" w:rsidR="00032392" w:rsidRPr="001E38A8" w:rsidRDefault="00032392"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tcPr>
                        <w:p w14:paraId="3D4C95F1" w14:textId="77777777" w:rsidR="00032392" w:rsidRPr="001E38A8" w:rsidRDefault="00032392" w:rsidP="00D90070">
                          <w:pPr>
                            <w:pStyle w:val="FooterEven"/>
                          </w:pPr>
                          <w:r w:rsidRPr="001E38A8">
                            <w:t>Department of Treasury and Finance</w:t>
                          </w:r>
                          <w:r w:rsidRPr="001E38A8">
                            <w:br/>
                            <w:t>Annual Report 2016 | 17</w:t>
                          </w:r>
                        </w:p>
                      </w:tc>
                    </w:tr>
                  </w:tbl>
                  <w:p w14:paraId="14C03C60" w14:textId="77777777" w:rsidR="00032392" w:rsidRPr="001E38A8" w:rsidRDefault="00032392" w:rsidP="00D90070"/>
                </w:txbxContent>
              </v:textbox>
              <w10:wrap anchorx="page" anchory="page"/>
            </v:shape>
          </w:pict>
        </mc:Fallback>
      </mc:AlternateContent>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233A7" w14:textId="77777777" w:rsidR="00032392" w:rsidRPr="00572502" w:rsidRDefault="00032392" w:rsidP="00D90070">
    <w:pPr>
      <w:pStyle w:val="Footer"/>
    </w:pPr>
    <w:r>
      <w:rPr>
        <w:noProof/>
      </w:rPr>
      <mc:AlternateContent>
        <mc:Choice Requires="wps">
          <w:drawing>
            <wp:anchor distT="0" distB="0" distL="114300" distR="114300" simplePos="0" relativeHeight="251651075" behindDoc="0" locked="0" layoutInCell="0" allowOverlap="0" wp14:anchorId="1DFEAD72" wp14:editId="2DF69741">
              <wp:simplePos x="0" y="0"/>
              <wp:positionH relativeFrom="page">
                <wp:posOffset>-1718945</wp:posOffset>
              </wp:positionH>
              <wp:positionV relativeFrom="page">
                <wp:posOffset>4681855</wp:posOffset>
              </wp:positionV>
              <wp:extent cx="4407535" cy="521335"/>
              <wp:effectExtent l="0" t="0" r="0" b="0"/>
              <wp:wrapNone/>
              <wp:docPr id="54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4407535" cy="521335"/>
                      </a:xfrm>
                      <a:prstGeom prst="rect">
                        <a:avLst/>
                      </a:prstGeom>
                      <a:noFill/>
                      <a:ln w="6350">
                        <a:noFill/>
                      </a:ln>
                      <a:effectLst/>
                    </wps:spPr>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rsidRPr="001E38A8" w14:paraId="4DF7E980" w14:textId="77777777" w:rsidTr="00D90070">
                            <w:trPr>
                              <w:cantSplit/>
                            </w:trPr>
                            <w:tc>
                              <w:tcPr>
                                <w:tcW w:w="5997" w:type="dxa"/>
                              </w:tcPr>
                              <w:p w14:paraId="2DD8F84E" w14:textId="77777777" w:rsidR="00032392" w:rsidRPr="001E38A8" w:rsidRDefault="00032392" w:rsidP="00D90070">
                                <w:pPr>
                                  <w:pStyle w:val="FooterEven"/>
                                  <w:jc w:val="right"/>
                                </w:pPr>
                                <w:r w:rsidRPr="001E38A8">
                                  <w:t>Department of Treasury and Finance</w:t>
                                </w:r>
                                <w:r w:rsidRPr="001E38A8">
                                  <w:br/>
                                  <w:t xml:space="preserve">Annual Report </w:t>
                                </w:r>
                                <w:r>
                                  <w:t xml:space="preserve"> </w:t>
                                </w:r>
                                <w:r w:rsidRPr="001E38A8">
                                  <w:t>20</w:t>
                                </w:r>
                                <w:r>
                                  <w:t>21</w:t>
                                </w:r>
                                <w:r w:rsidRPr="001E38A8">
                                  <w:t xml:space="preserve"> | 2</w:t>
                                </w:r>
                                <w:r>
                                  <w:t>2</w:t>
                                </w:r>
                              </w:p>
                            </w:tc>
                            <w:tc>
                              <w:tcPr>
                                <w:tcW w:w="817" w:type="dxa"/>
                              </w:tcPr>
                              <w:p w14:paraId="77BAA279" w14:textId="77777777" w:rsidR="00032392" w:rsidRPr="001E38A8" w:rsidRDefault="00032392"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3AC5C2EB" w14:textId="77777777" w:rsidR="00032392" w:rsidRPr="001E38A8" w:rsidRDefault="00032392" w:rsidP="00D90070"/>
                        <w:p w14:paraId="4FD38F08" w14:textId="77777777" w:rsidR="00032392" w:rsidRPr="001E38A8" w:rsidRDefault="00032392"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rsidRPr="001E38A8" w14:paraId="17C71E00" w14:textId="77777777" w:rsidTr="00D90070">
                            <w:trPr>
                              <w:cantSplit/>
                            </w:trPr>
                            <w:tc>
                              <w:tcPr>
                                <w:tcW w:w="5997" w:type="dxa"/>
                              </w:tcPr>
                              <w:p w14:paraId="022301B3" w14:textId="77777777" w:rsidR="00032392" w:rsidRPr="001E38A8" w:rsidRDefault="00032392" w:rsidP="00D90070">
                                <w:pPr>
                                  <w:pStyle w:val="FooterEven"/>
                                  <w:jc w:val="right"/>
                                </w:pPr>
                                <w:r w:rsidRPr="001E38A8">
                                  <w:t>Department of Treasury and Finance</w:t>
                                </w:r>
                                <w:r w:rsidRPr="001E38A8">
                                  <w:br/>
                                  <w:t>Annual Report 2016 | 17</w:t>
                                </w:r>
                              </w:p>
                            </w:tc>
                            <w:tc>
                              <w:tcPr>
                                <w:tcW w:w="817" w:type="dxa"/>
                              </w:tcPr>
                              <w:p w14:paraId="1404D0B3" w14:textId="77777777" w:rsidR="00032392" w:rsidRPr="001E38A8" w:rsidRDefault="00032392"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4CD6AE9B" w14:textId="77777777" w:rsidR="00032392" w:rsidRPr="001E38A8" w:rsidRDefault="00032392"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FEAD72" id="_x0000_t202" coordsize="21600,21600" o:spt="202" path="m,l,21600r21600,l21600,xe">
              <v:stroke joinstyle="miter"/>
              <v:path gradientshapeok="t" o:connecttype="rect"/>
            </v:shapetype>
            <v:shape id="_x0000_s1042" type="#_x0000_t202" style="position:absolute;left:0;text-align:left;margin-left:-135.35pt;margin-top:368.65pt;width:347.05pt;height:41.05pt;rotation:90;z-index:25165107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rsidRPr="001E38A8" w14:paraId="4DF7E980" w14:textId="77777777" w:rsidTr="00D90070">
                      <w:trPr>
                        <w:cantSplit/>
                      </w:trPr>
                      <w:tc>
                        <w:tcPr>
                          <w:tcW w:w="5997" w:type="dxa"/>
                        </w:tcPr>
                        <w:p w14:paraId="2DD8F84E" w14:textId="77777777" w:rsidR="00032392" w:rsidRPr="001E38A8" w:rsidRDefault="00032392" w:rsidP="00D90070">
                          <w:pPr>
                            <w:pStyle w:val="FooterEven"/>
                            <w:jc w:val="right"/>
                          </w:pPr>
                          <w:r w:rsidRPr="001E38A8">
                            <w:t>Department of Treasury and Finance</w:t>
                          </w:r>
                          <w:r w:rsidRPr="001E38A8">
                            <w:br/>
                            <w:t xml:space="preserve">Annual Report </w:t>
                          </w:r>
                          <w:r>
                            <w:t xml:space="preserve"> </w:t>
                          </w:r>
                          <w:r w:rsidRPr="001E38A8">
                            <w:t>20</w:t>
                          </w:r>
                          <w:r>
                            <w:t>21</w:t>
                          </w:r>
                          <w:r w:rsidRPr="001E38A8">
                            <w:t xml:space="preserve"> | 2</w:t>
                          </w:r>
                          <w:r>
                            <w:t>2</w:t>
                          </w:r>
                        </w:p>
                      </w:tc>
                      <w:tc>
                        <w:tcPr>
                          <w:tcW w:w="817" w:type="dxa"/>
                        </w:tcPr>
                        <w:p w14:paraId="77BAA279" w14:textId="77777777" w:rsidR="00032392" w:rsidRPr="001E38A8" w:rsidRDefault="00032392"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3AC5C2EB" w14:textId="77777777" w:rsidR="00032392" w:rsidRPr="001E38A8" w:rsidRDefault="00032392" w:rsidP="00D90070"/>
                  <w:p w14:paraId="4FD38F08" w14:textId="77777777" w:rsidR="00032392" w:rsidRPr="001E38A8" w:rsidRDefault="00032392"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032392" w:rsidRPr="001E38A8" w14:paraId="17C71E00" w14:textId="77777777" w:rsidTr="00D90070">
                      <w:trPr>
                        <w:cantSplit/>
                      </w:trPr>
                      <w:tc>
                        <w:tcPr>
                          <w:tcW w:w="5997" w:type="dxa"/>
                        </w:tcPr>
                        <w:p w14:paraId="022301B3" w14:textId="77777777" w:rsidR="00032392" w:rsidRPr="001E38A8" w:rsidRDefault="00032392" w:rsidP="00D90070">
                          <w:pPr>
                            <w:pStyle w:val="FooterEven"/>
                            <w:jc w:val="right"/>
                          </w:pPr>
                          <w:r w:rsidRPr="001E38A8">
                            <w:t>Department of Treasury and Finance</w:t>
                          </w:r>
                          <w:r w:rsidRPr="001E38A8">
                            <w:br/>
                            <w:t>Annual Report 2016 | 17</w:t>
                          </w:r>
                        </w:p>
                      </w:tc>
                      <w:tc>
                        <w:tcPr>
                          <w:tcW w:w="817" w:type="dxa"/>
                        </w:tcPr>
                        <w:p w14:paraId="1404D0B3" w14:textId="77777777" w:rsidR="00032392" w:rsidRPr="001E38A8" w:rsidRDefault="00032392"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4CD6AE9B" w14:textId="77777777" w:rsidR="00032392" w:rsidRPr="001E38A8" w:rsidRDefault="00032392" w:rsidP="00D90070"/>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F354CC" w14:paraId="260B69A9" w14:textId="77777777" w:rsidTr="00F610CA">
      <w:trPr>
        <w:cantSplit/>
      </w:trPr>
      <w:tc>
        <w:tcPr>
          <w:tcW w:w="800" w:type="dxa"/>
        </w:tcPr>
        <w:p w14:paraId="3A0CBCE2" w14:textId="77777777" w:rsidR="00F354CC" w:rsidRDefault="00F354C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14:paraId="15B6EF6A" w14:textId="2CE9C7A0" w:rsidR="00F354CC" w:rsidRDefault="00F354CC" w:rsidP="00D16853">
          <w:pPr>
            <w:pStyle w:val="FooterEven"/>
          </w:pPr>
          <w:r w:rsidRPr="009265C5">
            <w:t>Department of Treasur</w:t>
          </w:r>
          <w:r>
            <w:t>y and Finance</w:t>
          </w:r>
          <w:r>
            <w:br/>
          </w:r>
          <w:r>
            <w:fldChar w:fldCharType="begin"/>
          </w:r>
          <w:r>
            <w:instrText xml:space="preserve"> StyleRef “ARTitle” </w:instrText>
          </w:r>
          <w:r>
            <w:fldChar w:fldCharType="separate"/>
          </w:r>
          <w:r w:rsidR="00FE2C76">
            <w:rPr>
              <w:b/>
              <w:bCs/>
              <w:noProof/>
              <w:lang w:val="en-US"/>
            </w:rPr>
            <w:t>Error! Use the Home tab to apply ARTitle to the text that you want to appear here.</w:t>
          </w:r>
          <w:r>
            <w:rPr>
              <w:noProof/>
            </w:rPr>
            <w:fldChar w:fldCharType="end"/>
          </w:r>
        </w:p>
      </w:tc>
    </w:tr>
  </w:tbl>
  <w:p w14:paraId="1EE13C0F" w14:textId="77777777" w:rsidR="00F354CC" w:rsidRDefault="00F354CC" w:rsidP="00F610CA">
    <w:pPr>
      <w:pStyle w:val="Spac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032392" w14:paraId="747D2641" w14:textId="77777777" w:rsidTr="00D90070">
      <w:trPr>
        <w:cantSplit/>
      </w:trPr>
      <w:tc>
        <w:tcPr>
          <w:tcW w:w="800" w:type="dxa"/>
        </w:tcPr>
        <w:p w14:paraId="57991ADA" w14:textId="77777777" w:rsidR="00032392" w:rsidRDefault="00032392"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tcPr>
        <w:p w14:paraId="27A80965" w14:textId="77777777" w:rsidR="00032392" w:rsidRDefault="00032392" w:rsidP="00D90070">
          <w:pPr>
            <w:pStyle w:val="FooterEven"/>
          </w:pPr>
          <w:r w:rsidRPr="001B4BD5">
            <w:t>Department of Treasury and Finance</w:t>
          </w:r>
          <w:r w:rsidRPr="001B4BD5">
            <w:br/>
          </w:r>
          <w:r w:rsidRPr="00734B39">
            <w:t>Annual</w:t>
          </w:r>
          <w:r>
            <w:t xml:space="preserve"> Report 2021 | 22</w:t>
          </w:r>
        </w:p>
      </w:tc>
    </w:tr>
  </w:tbl>
  <w:p w14:paraId="00317F28" w14:textId="77777777" w:rsidR="00032392" w:rsidRDefault="00032392" w:rsidP="00D90070">
    <w:pPr>
      <w:pStyle w:val="Spac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032392" w14:paraId="5B3A5B8F" w14:textId="77777777" w:rsidTr="00D90070">
      <w:trPr>
        <w:cantSplit/>
      </w:trPr>
      <w:tc>
        <w:tcPr>
          <w:tcW w:w="9327" w:type="dxa"/>
        </w:tcPr>
        <w:p w14:paraId="2A6D7932" w14:textId="3FB041CB" w:rsidR="00032392" w:rsidRPr="001B4BD5" w:rsidRDefault="00032392" w:rsidP="00D90070">
          <w:pPr>
            <w:pStyle w:val="Footer"/>
          </w:pPr>
          <w:r w:rsidRPr="001B4BD5">
            <w:t>Department of Treasury and Finance</w:t>
          </w:r>
          <w:r w:rsidRPr="001B4BD5">
            <w:br/>
          </w:r>
          <w:r w:rsidRPr="00734B39">
            <w:t>Annual</w:t>
          </w:r>
          <w:r>
            <w:t xml:space="preserve"> Report 202</w:t>
          </w:r>
          <w:r w:rsidR="00531952">
            <w:t>1</w:t>
          </w:r>
          <w:r>
            <w:t xml:space="preserve"> | 2</w:t>
          </w:r>
          <w:r w:rsidR="00531952">
            <w:t>2</w:t>
          </w:r>
        </w:p>
      </w:tc>
      <w:tc>
        <w:tcPr>
          <w:tcW w:w="818" w:type="dxa"/>
        </w:tcPr>
        <w:p w14:paraId="44CF2E91" w14:textId="77777777" w:rsidR="00032392" w:rsidRPr="00734B39" w:rsidRDefault="00032392"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7</w:t>
          </w:r>
          <w:r w:rsidRPr="00734B39">
            <w:rPr>
              <w:rStyle w:val="PageNumber"/>
            </w:rPr>
            <w:fldChar w:fldCharType="end"/>
          </w:r>
        </w:p>
      </w:tc>
    </w:tr>
  </w:tbl>
  <w:p w14:paraId="68D76E3D" w14:textId="77777777" w:rsidR="00032392" w:rsidRDefault="00032392" w:rsidP="00D90070">
    <w:pPr>
      <w:pStyle w:val="Spac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032392" w:rsidRPr="001E38A8" w14:paraId="7A81C02E" w14:textId="77777777" w:rsidTr="00F610CA">
      <w:trPr>
        <w:cantSplit/>
      </w:trPr>
      <w:tc>
        <w:tcPr>
          <w:tcW w:w="800" w:type="dxa"/>
        </w:tcPr>
        <w:p w14:paraId="6AAF9251" w14:textId="77777777" w:rsidR="00032392" w:rsidRPr="001E38A8" w:rsidRDefault="00032392" w:rsidP="00F610CA">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6</w:t>
          </w:r>
          <w:r w:rsidRPr="001E38A8">
            <w:rPr>
              <w:rStyle w:val="PageNumber"/>
            </w:rPr>
            <w:fldChar w:fldCharType="end"/>
          </w:r>
        </w:p>
      </w:tc>
      <w:tc>
        <w:tcPr>
          <w:tcW w:w="8918" w:type="dxa"/>
          <w:shd w:val="clear" w:color="auto" w:fill="auto"/>
        </w:tcPr>
        <w:p w14:paraId="6C8D0EE8" w14:textId="4F56BB68" w:rsidR="00032392" w:rsidRPr="001E38A8" w:rsidRDefault="00032392" w:rsidP="00D90070">
          <w:pPr>
            <w:pStyle w:val="FooterEven"/>
          </w:pPr>
          <w:r w:rsidRPr="001E38A8">
            <w:t>Department of Treasury and Finance</w:t>
          </w:r>
          <w:r w:rsidRPr="001E38A8">
            <w:br/>
            <w:t>Annual Report 20</w:t>
          </w:r>
          <w:r>
            <w:t>2</w:t>
          </w:r>
          <w:r w:rsidR="00531952">
            <w:t>1</w:t>
          </w:r>
          <w:r w:rsidRPr="001E38A8">
            <w:t xml:space="preserve"> | 2</w:t>
          </w:r>
          <w:r w:rsidR="00531952">
            <w:t>2</w:t>
          </w:r>
        </w:p>
      </w:tc>
    </w:tr>
  </w:tbl>
  <w:p w14:paraId="5EB6A61C" w14:textId="77777777" w:rsidR="00032392" w:rsidRDefault="00032392" w:rsidP="00F610CA">
    <w:pPr>
      <w:pStyle w:val="Spac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032392" w:rsidRPr="001E38A8" w14:paraId="5F64DDD8" w14:textId="77777777" w:rsidTr="00F610CA">
      <w:trPr>
        <w:cantSplit/>
      </w:trPr>
      <w:tc>
        <w:tcPr>
          <w:tcW w:w="9327" w:type="dxa"/>
          <w:shd w:val="clear" w:color="auto" w:fill="auto"/>
        </w:tcPr>
        <w:p w14:paraId="0BFC48BA" w14:textId="77777777" w:rsidR="00032392" w:rsidRPr="001E38A8" w:rsidRDefault="00032392" w:rsidP="00D90070">
          <w:pPr>
            <w:pStyle w:val="Footer"/>
          </w:pPr>
          <w:r w:rsidRPr="001E38A8">
            <w:t>Department of Treasury and Finance</w:t>
          </w:r>
          <w:r w:rsidRPr="001E38A8">
            <w:br/>
            <w:t>Annual Report 20</w:t>
          </w:r>
          <w:r>
            <w:t>21</w:t>
          </w:r>
          <w:r w:rsidRPr="001E38A8">
            <w:t xml:space="preserve"> | 2</w:t>
          </w:r>
          <w:r>
            <w:t>2</w:t>
          </w:r>
        </w:p>
      </w:tc>
      <w:tc>
        <w:tcPr>
          <w:tcW w:w="818" w:type="dxa"/>
          <w:shd w:val="clear" w:color="auto" w:fill="auto"/>
        </w:tcPr>
        <w:p w14:paraId="687EB14E" w14:textId="77777777" w:rsidR="00032392" w:rsidRPr="001E38A8" w:rsidRDefault="00032392" w:rsidP="00734B39">
          <w:pPr>
            <w:pStyle w:val="Footer"/>
            <w:rPr>
              <w:rStyle w:val="PageNumber"/>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7</w:t>
          </w:r>
          <w:r w:rsidRPr="001E38A8">
            <w:rPr>
              <w:rStyle w:val="PageNumber"/>
            </w:rPr>
            <w:fldChar w:fldCharType="end"/>
          </w:r>
        </w:p>
      </w:tc>
    </w:tr>
  </w:tbl>
  <w:p w14:paraId="3B9F7F83" w14:textId="77777777" w:rsidR="00032392" w:rsidRPr="001E38A8" w:rsidRDefault="00032392" w:rsidP="00F610CA">
    <w:pPr>
      <w:pStyle w:val="Spacer"/>
      <w:rPr>
        <w:rFonts w:asciiTheme="minorHAnsi" w:hAnsiTheme="minorHAnsi"/>
      </w:rP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032392" w:rsidRPr="001E38A8" w14:paraId="079D76DF" w14:textId="77777777" w:rsidTr="00F610CA">
      <w:trPr>
        <w:cantSplit/>
      </w:trPr>
      <w:tc>
        <w:tcPr>
          <w:tcW w:w="800" w:type="dxa"/>
        </w:tcPr>
        <w:p w14:paraId="32DC2575" w14:textId="77777777" w:rsidR="00032392" w:rsidRPr="001E38A8" w:rsidRDefault="00032392" w:rsidP="00F610CA">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6</w:t>
          </w:r>
          <w:r w:rsidRPr="001E38A8">
            <w:rPr>
              <w:rStyle w:val="PageNumber"/>
            </w:rPr>
            <w:fldChar w:fldCharType="end"/>
          </w:r>
        </w:p>
      </w:tc>
      <w:tc>
        <w:tcPr>
          <w:tcW w:w="8918" w:type="dxa"/>
        </w:tcPr>
        <w:p w14:paraId="4295CB1A" w14:textId="77777777" w:rsidR="00032392" w:rsidRPr="001E38A8" w:rsidRDefault="00032392" w:rsidP="00D90070">
          <w:pPr>
            <w:pStyle w:val="FooterEven"/>
          </w:pPr>
          <w:r w:rsidRPr="001E38A8">
            <w:t>Department of Treasury and Finance</w:t>
          </w:r>
          <w:r w:rsidRPr="001E38A8">
            <w:br/>
            <w:t>Annual Report 20</w:t>
          </w:r>
          <w:r>
            <w:t>21</w:t>
          </w:r>
          <w:r w:rsidRPr="001E38A8">
            <w:t xml:space="preserve"> | 2</w:t>
          </w:r>
          <w:r>
            <w:t>2</w:t>
          </w:r>
        </w:p>
      </w:tc>
    </w:tr>
  </w:tbl>
  <w:p w14:paraId="3EE5F4FF" w14:textId="77777777" w:rsidR="00032392" w:rsidRDefault="00032392" w:rsidP="00F610CA">
    <w:pPr>
      <w:pStyle w:val="Spac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032392" w:rsidRPr="001E38A8" w14:paraId="71F99AD9" w14:textId="77777777" w:rsidTr="00F610CA">
      <w:trPr>
        <w:cantSplit/>
      </w:trPr>
      <w:tc>
        <w:tcPr>
          <w:tcW w:w="9327" w:type="dxa"/>
        </w:tcPr>
        <w:p w14:paraId="4291B6F4" w14:textId="6B4BAB0C" w:rsidR="00032392" w:rsidRPr="001E38A8" w:rsidRDefault="00032392" w:rsidP="00D90070">
          <w:pPr>
            <w:pStyle w:val="Footer"/>
          </w:pPr>
          <w:r w:rsidRPr="001E38A8">
            <w:t>Department of Treasury and Fin</w:t>
          </w:r>
          <w:r w:rsidR="00F3755A">
            <w:t>a</w:t>
          </w:r>
          <w:r w:rsidRPr="001E38A8">
            <w:t>nce</w:t>
          </w:r>
          <w:r w:rsidRPr="001E38A8">
            <w:br/>
            <w:t>Annual Report 20</w:t>
          </w:r>
          <w:r>
            <w:t>2</w:t>
          </w:r>
          <w:r w:rsidR="00531952">
            <w:t>1</w:t>
          </w:r>
          <w:r w:rsidRPr="001E38A8">
            <w:t xml:space="preserve"> | 2</w:t>
          </w:r>
          <w:r w:rsidR="00F3755A">
            <w:t>2</w:t>
          </w:r>
        </w:p>
      </w:tc>
      <w:tc>
        <w:tcPr>
          <w:tcW w:w="818" w:type="dxa"/>
        </w:tcPr>
        <w:p w14:paraId="6B247DC3" w14:textId="77777777" w:rsidR="00032392" w:rsidRPr="001E38A8" w:rsidRDefault="00032392" w:rsidP="00734B39">
          <w:pPr>
            <w:pStyle w:val="Footer"/>
            <w:rPr>
              <w:rStyle w:val="PageNumber"/>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7</w:t>
          </w:r>
          <w:r w:rsidRPr="001E38A8">
            <w:rPr>
              <w:rStyle w:val="PageNumber"/>
            </w:rPr>
            <w:fldChar w:fldCharType="end"/>
          </w:r>
        </w:p>
      </w:tc>
    </w:tr>
  </w:tbl>
  <w:p w14:paraId="0FB65E29" w14:textId="77777777" w:rsidR="00032392" w:rsidRPr="001E38A8" w:rsidRDefault="00032392" w:rsidP="00F610CA">
    <w:pPr>
      <w:pStyle w:val="Spacer"/>
      <w:rPr>
        <w:rFonts w:asciiTheme="minorHAnsi" w:hAnsiTheme="minorHAnsi"/>
      </w:rP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032392" w14:paraId="6FF1E120" w14:textId="77777777" w:rsidTr="00F610CA">
      <w:trPr>
        <w:cantSplit/>
      </w:trPr>
      <w:tc>
        <w:tcPr>
          <w:tcW w:w="800" w:type="dxa"/>
        </w:tcPr>
        <w:p w14:paraId="228607C1" w14:textId="77777777" w:rsidR="00032392" w:rsidRDefault="0003239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shd w:val="clear" w:color="auto" w:fill="auto"/>
        </w:tcPr>
        <w:p w14:paraId="0AE435D5" w14:textId="36AA1F0E" w:rsidR="00032392" w:rsidRDefault="00032392" w:rsidP="00416E9A">
          <w:pPr>
            <w:pStyle w:val="FooterEven"/>
          </w:pPr>
          <w:r w:rsidRPr="001B4BD5">
            <w:t>Department of Treasury and Finance</w:t>
          </w:r>
          <w:r w:rsidRPr="001B4BD5">
            <w:br/>
          </w:r>
          <w:r w:rsidRPr="00734B39">
            <w:t>Annual</w:t>
          </w:r>
          <w:r>
            <w:t xml:space="preserve"> Report 202</w:t>
          </w:r>
          <w:r w:rsidR="00531952">
            <w:t>1</w:t>
          </w:r>
          <w:r>
            <w:t xml:space="preserve"> | 2</w:t>
          </w:r>
          <w:r w:rsidR="00531952">
            <w:t>2</w:t>
          </w:r>
        </w:p>
      </w:tc>
    </w:tr>
  </w:tbl>
  <w:p w14:paraId="2D568409" w14:textId="77777777" w:rsidR="00032392" w:rsidRDefault="00032392" w:rsidP="00F610CA">
    <w:pPr>
      <w:pStyle w:val="Spac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032392" w14:paraId="34A3882E" w14:textId="77777777" w:rsidTr="00F610CA">
      <w:trPr>
        <w:cantSplit/>
      </w:trPr>
      <w:tc>
        <w:tcPr>
          <w:tcW w:w="9327" w:type="dxa"/>
          <w:shd w:val="clear" w:color="auto" w:fill="auto"/>
        </w:tcPr>
        <w:p w14:paraId="7A5EE631" w14:textId="77777777" w:rsidR="00032392" w:rsidRPr="001B4BD5" w:rsidRDefault="00032392" w:rsidP="00416E9A">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25B1E4CE" w14:textId="77777777" w:rsidR="00032392" w:rsidRPr="00734B39" w:rsidRDefault="0003239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00AC2249" w14:textId="77777777" w:rsidR="00032392" w:rsidRDefault="00032392" w:rsidP="00F610CA">
    <w:pPr>
      <w:pStyle w:val="Spac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D6B97" w14:textId="77777777" w:rsidR="00DA42C9" w:rsidRDefault="00DA42C9">
    <w:pPr>
      <w:pStyle w:val="Footer"/>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F0F66" w14:textId="77777777" w:rsidR="00DA42C9" w:rsidRDefault="00DA42C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434803FA" w14:textId="77777777" w:rsidTr="00F610CA">
      <w:trPr>
        <w:cantSplit/>
      </w:trPr>
      <w:tc>
        <w:tcPr>
          <w:tcW w:w="9327" w:type="dxa"/>
          <w:shd w:val="clear" w:color="auto" w:fill="auto"/>
        </w:tcPr>
        <w:p w14:paraId="73BBF04D" w14:textId="77777777" w:rsidR="00F354CC" w:rsidRPr="009265C5" w:rsidRDefault="00F354CC" w:rsidP="00325C78">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0BFEA68C" w14:textId="77777777" w:rsidR="00F354CC" w:rsidRPr="00AC5156" w:rsidRDefault="00F354CC"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w:t>
          </w:r>
          <w:r w:rsidRPr="00AC5156">
            <w:rPr>
              <w:rStyle w:val="PageNumber"/>
            </w:rPr>
            <w:fldChar w:fldCharType="end"/>
          </w:r>
        </w:p>
      </w:tc>
    </w:tr>
  </w:tbl>
  <w:p w14:paraId="3CCD73B9" w14:textId="77777777" w:rsidR="00F354CC" w:rsidRDefault="00F354CC" w:rsidP="00F610CA">
    <w:pPr>
      <w:pStyle w:val="Spacer"/>
    </w:pP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7323DF" w14:paraId="0FFA37BD" w14:textId="77777777" w:rsidTr="00F610CA">
      <w:trPr>
        <w:cantSplit/>
      </w:trPr>
      <w:tc>
        <w:tcPr>
          <w:tcW w:w="800" w:type="dxa"/>
        </w:tcPr>
        <w:p w14:paraId="23192159" w14:textId="77777777" w:rsidR="007323DF" w:rsidRDefault="007323D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tcPr>
        <w:p w14:paraId="162120F6" w14:textId="77777777" w:rsidR="007323DF" w:rsidRDefault="007323DF" w:rsidP="00416E9A">
          <w:pPr>
            <w:pStyle w:val="FooterEven"/>
          </w:pPr>
          <w:r w:rsidRPr="001B4BD5">
            <w:t>Department of Treasury and Finance</w:t>
          </w:r>
          <w:r w:rsidRPr="001B4BD5">
            <w:br/>
          </w:r>
          <w:r w:rsidRPr="00734B39">
            <w:t>Annual</w:t>
          </w:r>
          <w:r>
            <w:t xml:space="preserve"> Report 2021 | 22</w:t>
          </w:r>
        </w:p>
      </w:tc>
    </w:tr>
  </w:tbl>
  <w:p w14:paraId="0D39143F" w14:textId="77777777" w:rsidR="007323DF" w:rsidRDefault="007323DF" w:rsidP="00F610CA">
    <w:pPr>
      <w:pStyle w:val="Spacer"/>
    </w:pP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7323DF" w14:paraId="7369D85D" w14:textId="77777777" w:rsidTr="00F610CA">
      <w:trPr>
        <w:cantSplit/>
      </w:trPr>
      <w:tc>
        <w:tcPr>
          <w:tcW w:w="9327" w:type="dxa"/>
        </w:tcPr>
        <w:p w14:paraId="2DADC27A" w14:textId="77777777" w:rsidR="007323DF" w:rsidRPr="001B4BD5" w:rsidRDefault="007323DF" w:rsidP="00416E9A">
          <w:pPr>
            <w:pStyle w:val="Footer"/>
          </w:pPr>
          <w:r w:rsidRPr="001B4BD5">
            <w:t>Department of Treasury and Finance</w:t>
          </w:r>
          <w:r w:rsidRPr="001B4BD5">
            <w:br/>
          </w:r>
          <w:r w:rsidRPr="00734B39">
            <w:t>Annual</w:t>
          </w:r>
          <w:r>
            <w:t xml:space="preserve"> Report 2021 | 22</w:t>
          </w:r>
        </w:p>
      </w:tc>
      <w:tc>
        <w:tcPr>
          <w:tcW w:w="818" w:type="dxa"/>
        </w:tcPr>
        <w:p w14:paraId="7E0A7CFC" w14:textId="77777777" w:rsidR="007323DF" w:rsidRPr="00734B39" w:rsidRDefault="007323D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3E9E5BB3" w14:textId="77777777" w:rsidR="007323DF" w:rsidRDefault="007323DF" w:rsidP="00F610CA">
    <w:pPr>
      <w:pStyle w:val="Spacer"/>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056EF" w14:textId="77777777" w:rsidR="007323DF" w:rsidRDefault="007323DF">
    <w:pPr>
      <w:pStyle w:val="Footer"/>
    </w:pP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032392" w14:paraId="70961D82" w14:textId="77777777" w:rsidTr="00F610CA">
      <w:trPr>
        <w:cantSplit/>
      </w:trPr>
      <w:tc>
        <w:tcPr>
          <w:tcW w:w="800" w:type="dxa"/>
        </w:tcPr>
        <w:p w14:paraId="1036621C" w14:textId="77777777" w:rsidR="00032392" w:rsidRDefault="0003239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tcPr>
        <w:p w14:paraId="115E7AB5" w14:textId="77777777" w:rsidR="00032392" w:rsidRDefault="00032392" w:rsidP="00416E9A">
          <w:pPr>
            <w:pStyle w:val="FooterEven"/>
          </w:pPr>
          <w:r w:rsidRPr="001B4BD5">
            <w:t>Department of Treasury and Finance</w:t>
          </w:r>
          <w:r w:rsidRPr="001B4BD5">
            <w:br/>
          </w:r>
          <w:r w:rsidRPr="00734B39">
            <w:t>Annual</w:t>
          </w:r>
          <w:r>
            <w:t xml:space="preserve"> Report 2021 | 22</w:t>
          </w:r>
        </w:p>
      </w:tc>
    </w:tr>
  </w:tbl>
  <w:p w14:paraId="49F7076D" w14:textId="77777777" w:rsidR="00032392" w:rsidRDefault="00032392" w:rsidP="00F610CA">
    <w:pPr>
      <w:pStyle w:val="Spacer"/>
    </w:pP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032392" w14:paraId="06F5258B" w14:textId="77777777" w:rsidTr="00F610CA">
      <w:trPr>
        <w:cantSplit/>
      </w:trPr>
      <w:tc>
        <w:tcPr>
          <w:tcW w:w="9327" w:type="dxa"/>
        </w:tcPr>
        <w:p w14:paraId="7621A8BC" w14:textId="77777777" w:rsidR="00032392" w:rsidRPr="001B4BD5" w:rsidRDefault="00032392" w:rsidP="00416E9A">
          <w:pPr>
            <w:pStyle w:val="Footer"/>
          </w:pPr>
          <w:r w:rsidRPr="001B4BD5">
            <w:t>Department of Treasury and Finance</w:t>
          </w:r>
          <w:r w:rsidRPr="001B4BD5">
            <w:br/>
          </w:r>
          <w:r w:rsidRPr="00734B39">
            <w:t>Annual</w:t>
          </w:r>
          <w:r>
            <w:t xml:space="preserve"> Report 2021 | 22</w:t>
          </w:r>
        </w:p>
      </w:tc>
      <w:tc>
        <w:tcPr>
          <w:tcW w:w="818" w:type="dxa"/>
        </w:tcPr>
        <w:p w14:paraId="045333C1" w14:textId="77777777" w:rsidR="00032392" w:rsidRPr="00734B39" w:rsidRDefault="0003239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05AE0257" w14:textId="77777777" w:rsidR="00032392" w:rsidRDefault="00032392" w:rsidP="00F610CA">
    <w:pPr>
      <w:pStyle w:val="Spacer"/>
    </w:pP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7ED90" w14:textId="7578564D" w:rsidR="00032392" w:rsidRDefault="00032392">
    <w:pPr>
      <w:pStyle w:val="Footer"/>
    </w:pP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195F85" w14:paraId="22D6280B" w14:textId="77777777" w:rsidTr="00F610CA">
      <w:trPr>
        <w:cantSplit/>
      </w:trPr>
      <w:tc>
        <w:tcPr>
          <w:tcW w:w="800" w:type="dxa"/>
        </w:tcPr>
        <w:p w14:paraId="3A0FD410" w14:textId="77777777" w:rsidR="00195F85" w:rsidRDefault="00195F8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tcPr>
        <w:p w14:paraId="0C473558" w14:textId="77777777" w:rsidR="00195F85" w:rsidRDefault="00195F85" w:rsidP="00416E9A">
          <w:pPr>
            <w:pStyle w:val="FooterEven"/>
          </w:pPr>
          <w:r w:rsidRPr="001B4BD5">
            <w:t>Department of Treasury and Finance</w:t>
          </w:r>
          <w:r w:rsidRPr="001B4BD5">
            <w:br/>
          </w:r>
          <w:r w:rsidRPr="00734B39">
            <w:t>Annual</w:t>
          </w:r>
          <w:r>
            <w:t xml:space="preserve"> Report 2021 | 22</w:t>
          </w:r>
        </w:p>
      </w:tc>
    </w:tr>
  </w:tbl>
  <w:p w14:paraId="0CCAF4E2" w14:textId="77777777" w:rsidR="00195F85" w:rsidRDefault="00195F85" w:rsidP="00F610CA">
    <w:pPr>
      <w:pStyle w:val="Spacer"/>
    </w:pP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195F85" w14:paraId="2B07F60E" w14:textId="77777777" w:rsidTr="00F610CA">
      <w:trPr>
        <w:cantSplit/>
      </w:trPr>
      <w:tc>
        <w:tcPr>
          <w:tcW w:w="9327" w:type="dxa"/>
        </w:tcPr>
        <w:p w14:paraId="511A0B8F" w14:textId="77777777" w:rsidR="00195F85" w:rsidRPr="001B4BD5" w:rsidRDefault="00195F85" w:rsidP="00416E9A">
          <w:pPr>
            <w:pStyle w:val="Footer"/>
          </w:pPr>
          <w:r w:rsidRPr="001B4BD5">
            <w:t>Department of Treasury and Finance</w:t>
          </w:r>
          <w:r w:rsidRPr="001B4BD5">
            <w:br/>
          </w:r>
          <w:r w:rsidRPr="00734B39">
            <w:t>Annual</w:t>
          </w:r>
          <w:r>
            <w:t xml:space="preserve"> Report 2021 | 22</w:t>
          </w:r>
        </w:p>
      </w:tc>
      <w:tc>
        <w:tcPr>
          <w:tcW w:w="818" w:type="dxa"/>
        </w:tcPr>
        <w:p w14:paraId="6F3A4F7A" w14:textId="77777777" w:rsidR="00195F85" w:rsidRPr="00734B39" w:rsidRDefault="00195F8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6B773EF1" w14:textId="77777777" w:rsidR="00195F85" w:rsidRDefault="00195F85" w:rsidP="00F610CA">
    <w:pPr>
      <w:pStyle w:val="Spacer"/>
    </w:pP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FA68F" w14:textId="77777777" w:rsidR="00195F85" w:rsidRDefault="00195F85">
    <w:pPr>
      <w:pStyle w:val="Footer"/>
    </w:pP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52"/>
      <w:gridCol w:w="8279"/>
    </w:tblGrid>
    <w:tr w:rsidR="00195F85" w14:paraId="65ADAEB1" w14:textId="77777777" w:rsidTr="00F610CA">
      <w:trPr>
        <w:cantSplit/>
      </w:trPr>
      <w:tc>
        <w:tcPr>
          <w:tcW w:w="800" w:type="dxa"/>
        </w:tcPr>
        <w:p w14:paraId="10DC4D7A" w14:textId="77777777" w:rsidR="00195F85" w:rsidRDefault="00195F8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tcPr>
        <w:p w14:paraId="6E950354" w14:textId="77777777" w:rsidR="00195F85" w:rsidRDefault="00195F85" w:rsidP="00416E9A">
          <w:pPr>
            <w:pStyle w:val="FooterEven"/>
          </w:pPr>
          <w:r w:rsidRPr="001B4BD5">
            <w:t>Department of Treasury and Finance</w:t>
          </w:r>
          <w:r w:rsidRPr="001B4BD5">
            <w:br/>
          </w:r>
          <w:r w:rsidRPr="00734B39">
            <w:t>Annual</w:t>
          </w:r>
          <w:r>
            <w:t xml:space="preserve"> Report 2020 | 21</w:t>
          </w:r>
        </w:p>
      </w:tc>
    </w:tr>
  </w:tbl>
  <w:p w14:paraId="53139BD5" w14:textId="77777777" w:rsidR="00195F85" w:rsidRDefault="00195F85" w:rsidP="00F610CA">
    <w:pPr>
      <w:pStyle w:val="Spac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F354CC" w14:paraId="35826114" w14:textId="77777777" w:rsidTr="00F610CA">
      <w:trPr>
        <w:cantSplit/>
      </w:trPr>
      <w:tc>
        <w:tcPr>
          <w:tcW w:w="800" w:type="dxa"/>
        </w:tcPr>
        <w:p w14:paraId="37024DF6" w14:textId="77777777" w:rsidR="00F354CC" w:rsidRDefault="00F354C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tcPr>
        <w:p w14:paraId="6E75BA8B" w14:textId="77777777" w:rsidR="00F354CC" w:rsidRDefault="00F354CC" w:rsidP="00325C78">
          <w:pPr>
            <w:pStyle w:val="FooterEven"/>
          </w:pPr>
          <w:r w:rsidRPr="009265C5">
            <w:t>Department of Treasur</w:t>
          </w:r>
          <w:r>
            <w:t>y and Finance</w:t>
          </w:r>
          <w:r>
            <w:br/>
          </w:r>
          <w:r w:rsidRPr="00734B39">
            <w:t>Annual</w:t>
          </w:r>
          <w:r>
            <w:t xml:space="preserve"> Report 2021 | 22</w:t>
          </w:r>
        </w:p>
      </w:tc>
    </w:tr>
  </w:tbl>
  <w:p w14:paraId="65D31C66" w14:textId="77777777" w:rsidR="00F354CC" w:rsidRDefault="00F354CC" w:rsidP="00F610CA">
    <w:pPr>
      <w:pStyle w:val="Spacer"/>
    </w:pP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2"/>
      <w:gridCol w:w="810"/>
    </w:tblGrid>
    <w:tr w:rsidR="00195F85" w14:paraId="02FA4E23" w14:textId="77777777" w:rsidTr="00F610CA">
      <w:trPr>
        <w:cantSplit/>
      </w:trPr>
      <w:tc>
        <w:tcPr>
          <w:tcW w:w="9327" w:type="dxa"/>
        </w:tcPr>
        <w:p w14:paraId="7BD172D4" w14:textId="77777777" w:rsidR="00195F85" w:rsidRPr="001B4BD5" w:rsidRDefault="00195F85" w:rsidP="00416E9A">
          <w:pPr>
            <w:pStyle w:val="Footer"/>
          </w:pPr>
          <w:r w:rsidRPr="001B4BD5">
            <w:t>Department of Treasury and Finance</w:t>
          </w:r>
          <w:r w:rsidRPr="001B4BD5">
            <w:br/>
          </w:r>
          <w:r w:rsidRPr="00734B39">
            <w:t>Annual</w:t>
          </w:r>
          <w:r>
            <w:t xml:space="preserve"> Report 2020 | 21</w:t>
          </w:r>
        </w:p>
      </w:tc>
      <w:tc>
        <w:tcPr>
          <w:tcW w:w="818" w:type="dxa"/>
        </w:tcPr>
        <w:p w14:paraId="2D2F19B7" w14:textId="77777777" w:rsidR="00195F85" w:rsidRPr="00734B39" w:rsidRDefault="00195F8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57944139" w14:textId="77777777" w:rsidR="00195F85" w:rsidRDefault="00195F85" w:rsidP="00F610CA">
    <w:pPr>
      <w:pStyle w:val="Spacer"/>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494B0" w14:textId="77777777" w:rsidR="00195F85" w:rsidRDefault="00195F85">
    <w:pPr>
      <w:pStyle w:val="Footer"/>
    </w:pP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7"/>
    </w:tblGrid>
    <w:tr w:rsidR="00195F85" w14:paraId="2D082918" w14:textId="77777777" w:rsidTr="00F610CA">
      <w:trPr>
        <w:cantSplit/>
      </w:trPr>
      <w:tc>
        <w:tcPr>
          <w:tcW w:w="800" w:type="dxa"/>
        </w:tcPr>
        <w:p w14:paraId="17DFE383" w14:textId="77777777" w:rsidR="00195F85" w:rsidRDefault="00195F8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0327E851" w14:textId="77777777" w:rsidR="00195F85" w:rsidRDefault="00195F85" w:rsidP="00416E9A">
          <w:pPr>
            <w:pStyle w:val="FooterEven"/>
          </w:pPr>
          <w:r w:rsidRPr="001B4BD5">
            <w:t>Department of Treasury and Finance</w:t>
          </w:r>
          <w:r w:rsidRPr="001B4BD5">
            <w:br/>
          </w:r>
          <w:r w:rsidRPr="00734B39">
            <w:t>Annual</w:t>
          </w:r>
          <w:r>
            <w:t xml:space="preserve"> Report 2020 | 21</w:t>
          </w:r>
        </w:p>
      </w:tc>
    </w:tr>
  </w:tbl>
  <w:p w14:paraId="2D1D4401" w14:textId="77777777" w:rsidR="00195F85" w:rsidRDefault="00195F85" w:rsidP="00F610CA">
    <w:pPr>
      <w:pStyle w:val="Spacer"/>
    </w:pP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2"/>
      <w:gridCol w:w="810"/>
    </w:tblGrid>
    <w:tr w:rsidR="00195F85" w14:paraId="3F9DA8BE" w14:textId="5778013E" w:rsidTr="00F610CA">
      <w:trPr>
        <w:cantSplit/>
      </w:trPr>
      <w:tc>
        <w:tcPr>
          <w:tcW w:w="9327" w:type="dxa"/>
          <w:shd w:val="clear" w:color="auto" w:fill="auto"/>
        </w:tcPr>
        <w:p w14:paraId="1FDC61FD" w14:textId="77777777" w:rsidR="00195F85" w:rsidRPr="001B4BD5" w:rsidRDefault="00195F85" w:rsidP="00416E9A">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64A7E0E7" w14:textId="5436DAE2" w:rsidR="00195F85" w:rsidRPr="00734B39" w:rsidRDefault="00195F8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1E5F46C9" w14:textId="31D48C01" w:rsidR="00195F85" w:rsidRDefault="00195F85" w:rsidP="00F610CA">
    <w:pPr>
      <w:pStyle w:val="Spacer"/>
    </w:pP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565DE1" w14:paraId="367507A6" w14:textId="77777777" w:rsidTr="00F610CA">
      <w:trPr>
        <w:cantSplit/>
      </w:trPr>
      <w:tc>
        <w:tcPr>
          <w:tcW w:w="800" w:type="dxa"/>
        </w:tcPr>
        <w:p w14:paraId="3BDD8931" w14:textId="77777777" w:rsidR="00565DE1" w:rsidRDefault="00565DE1"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3CE4F418" w14:textId="50B8BCE9" w:rsidR="00565DE1" w:rsidRDefault="00565DE1" w:rsidP="00416E9A">
          <w:pPr>
            <w:pStyle w:val="FooterEven"/>
          </w:pPr>
          <w:r w:rsidRPr="001B4BD5">
            <w:t>Department of Treasury and Finance</w:t>
          </w:r>
          <w:r w:rsidRPr="001B4BD5">
            <w:br/>
          </w:r>
          <w:r w:rsidRPr="00734B39">
            <w:t>Annual</w:t>
          </w:r>
          <w:r>
            <w:t xml:space="preserve"> Report 202</w:t>
          </w:r>
          <w:r w:rsidR="00957478">
            <w:t>1</w:t>
          </w:r>
          <w:r>
            <w:t xml:space="preserve"> | 2</w:t>
          </w:r>
          <w:r w:rsidR="00957478">
            <w:t>2</w:t>
          </w:r>
        </w:p>
      </w:tc>
    </w:tr>
  </w:tbl>
  <w:p w14:paraId="42B3375B" w14:textId="77777777" w:rsidR="00565DE1" w:rsidRDefault="00565DE1" w:rsidP="00F610CA">
    <w:pPr>
      <w:pStyle w:val="Spacer"/>
    </w:pP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565DE1" w14:paraId="2109B8E2" w14:textId="77777777" w:rsidTr="00F610CA">
      <w:trPr>
        <w:cantSplit/>
      </w:trPr>
      <w:tc>
        <w:tcPr>
          <w:tcW w:w="9327" w:type="dxa"/>
          <w:shd w:val="clear" w:color="auto" w:fill="auto"/>
        </w:tcPr>
        <w:p w14:paraId="1BA10C0C" w14:textId="1AFD6C71" w:rsidR="00565DE1" w:rsidRPr="001B4BD5" w:rsidRDefault="00565DE1" w:rsidP="00416E9A">
          <w:pPr>
            <w:pStyle w:val="Footer"/>
          </w:pPr>
          <w:r w:rsidRPr="001B4BD5">
            <w:t>Department of Treasury and Finance</w:t>
          </w:r>
          <w:r w:rsidRPr="001B4BD5">
            <w:br/>
          </w:r>
          <w:r w:rsidRPr="00734B39">
            <w:t>Annual</w:t>
          </w:r>
          <w:r>
            <w:t xml:space="preserve"> Report 202</w:t>
          </w:r>
          <w:r w:rsidR="00957478">
            <w:t>1</w:t>
          </w:r>
          <w:r>
            <w:t xml:space="preserve"> | 2</w:t>
          </w:r>
          <w:r w:rsidR="00957478">
            <w:t>2</w:t>
          </w:r>
        </w:p>
      </w:tc>
      <w:tc>
        <w:tcPr>
          <w:tcW w:w="818" w:type="dxa"/>
          <w:shd w:val="clear" w:color="auto" w:fill="auto"/>
        </w:tcPr>
        <w:p w14:paraId="0C57D818" w14:textId="77777777" w:rsidR="00565DE1" w:rsidRPr="00734B39" w:rsidRDefault="00565DE1"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0D06775E" w14:textId="77777777" w:rsidR="00565DE1" w:rsidRDefault="00565DE1" w:rsidP="00F610CA">
    <w:pPr>
      <w:pStyle w:val="Spacer"/>
    </w:pP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5D86B" w14:textId="0E35CD06" w:rsidR="00565DE1" w:rsidRDefault="00565DE1">
    <w:pPr>
      <w:pStyle w:val="Footer"/>
    </w:pP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7A2BCA" w14:paraId="58E6B866" w14:textId="77777777" w:rsidTr="009626B7">
      <w:trPr>
        <w:cantSplit/>
      </w:trPr>
      <w:tc>
        <w:tcPr>
          <w:tcW w:w="800" w:type="dxa"/>
        </w:tcPr>
        <w:p w14:paraId="5EA64BB0" w14:textId="77777777" w:rsidR="007A2BCA" w:rsidRDefault="007A2BCA" w:rsidP="007A2B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154</w:t>
          </w:r>
          <w:r w:rsidRPr="0018749C">
            <w:rPr>
              <w:rStyle w:val="PageNumber"/>
            </w:rPr>
            <w:fldChar w:fldCharType="end"/>
          </w:r>
        </w:p>
      </w:tc>
      <w:tc>
        <w:tcPr>
          <w:tcW w:w="8918" w:type="dxa"/>
          <w:shd w:val="clear" w:color="auto" w:fill="auto"/>
        </w:tcPr>
        <w:p w14:paraId="2CB28D62" w14:textId="77777777" w:rsidR="007A2BCA" w:rsidRDefault="007A2BCA" w:rsidP="007A2BCA">
          <w:pPr>
            <w:pStyle w:val="FooterEven"/>
          </w:pPr>
          <w:r w:rsidRPr="001B4BD5">
            <w:t>Department of Treasury and Finance</w:t>
          </w:r>
          <w:r w:rsidRPr="001B4BD5">
            <w:br/>
          </w:r>
          <w:r w:rsidRPr="00734B39">
            <w:t>Annual</w:t>
          </w:r>
          <w:r>
            <w:t xml:space="preserve"> Report 2021 | 22</w:t>
          </w:r>
        </w:p>
      </w:tc>
    </w:tr>
  </w:tbl>
  <w:p w14:paraId="48200507" w14:textId="77777777" w:rsidR="007A2BCA" w:rsidRDefault="007A2BCA" w:rsidP="007A2BCA">
    <w:pPr>
      <w:pStyle w:val="Spacer"/>
    </w:pP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7A2BCA" w14:paraId="0B2932A2" w14:textId="77777777" w:rsidTr="009626B7">
      <w:trPr>
        <w:cantSplit/>
      </w:trPr>
      <w:tc>
        <w:tcPr>
          <w:tcW w:w="9327" w:type="dxa"/>
          <w:shd w:val="clear" w:color="auto" w:fill="auto"/>
        </w:tcPr>
        <w:p w14:paraId="1C144F37" w14:textId="77777777" w:rsidR="007A2BCA" w:rsidRPr="001B4BD5" w:rsidRDefault="007A2BCA" w:rsidP="007A2BCA">
          <w:pPr>
            <w:pStyle w:val="Footer"/>
          </w:pPr>
          <w:r w:rsidRPr="001B4BD5">
            <w:t>Department of Treasury and Finance</w:t>
          </w:r>
          <w:r w:rsidRPr="001B4BD5">
            <w:br/>
          </w:r>
          <w:r w:rsidRPr="00734B39">
            <w:t>Annual</w:t>
          </w:r>
          <w:r>
            <w:t xml:space="preserve"> Report 2021 | 22</w:t>
          </w:r>
        </w:p>
      </w:tc>
      <w:tc>
        <w:tcPr>
          <w:tcW w:w="818" w:type="dxa"/>
          <w:shd w:val="clear" w:color="auto" w:fill="auto"/>
        </w:tcPr>
        <w:p w14:paraId="522FB46A" w14:textId="77777777" w:rsidR="007A2BCA" w:rsidRPr="00734B39" w:rsidRDefault="007A2BCA" w:rsidP="007A2BCA">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155</w:t>
          </w:r>
          <w:r w:rsidRPr="00734B39">
            <w:rPr>
              <w:rStyle w:val="PageNumber"/>
            </w:rPr>
            <w:fldChar w:fldCharType="end"/>
          </w:r>
        </w:p>
      </w:tc>
    </w:tr>
  </w:tbl>
  <w:p w14:paraId="7CBF97B0" w14:textId="35119D5E" w:rsidR="007A2BCA" w:rsidRDefault="007A2BCA" w:rsidP="007A2BCA">
    <w:pPr>
      <w:pStyle w:val="Spacer"/>
    </w:pP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DB475" w14:textId="77777777" w:rsidR="00561B6F" w:rsidRDefault="00561B6F">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F354CC" w14:paraId="3537C29C" w14:textId="77777777" w:rsidTr="00F610CA">
      <w:trPr>
        <w:cantSplit/>
      </w:trPr>
      <w:tc>
        <w:tcPr>
          <w:tcW w:w="9327" w:type="dxa"/>
        </w:tcPr>
        <w:p w14:paraId="542295E3" w14:textId="77777777" w:rsidR="00F354CC" w:rsidRPr="001B4BD5" w:rsidRDefault="00F354CC" w:rsidP="00325C78">
          <w:pPr>
            <w:pStyle w:val="Footer"/>
          </w:pPr>
          <w:r w:rsidRPr="001B4BD5">
            <w:t>Department of Treasury and Finance</w:t>
          </w:r>
          <w:r w:rsidRPr="001B4BD5">
            <w:br/>
          </w:r>
          <w:r w:rsidRPr="00734B39">
            <w:t>Annual</w:t>
          </w:r>
          <w:r>
            <w:t xml:space="preserve"> Report 2021 | 22</w:t>
          </w:r>
        </w:p>
      </w:tc>
      <w:tc>
        <w:tcPr>
          <w:tcW w:w="818" w:type="dxa"/>
        </w:tcPr>
        <w:p w14:paraId="4DDD133C" w14:textId="77777777" w:rsidR="00F354CC" w:rsidRPr="00734B39" w:rsidRDefault="00F354C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37319E09" w14:textId="77777777" w:rsidR="00F354CC" w:rsidRDefault="00F354CC" w:rsidP="00F610CA">
    <w:pPr>
      <w:pStyle w:val="Spacer"/>
    </w:pP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91629" w14:textId="6F18FB93" w:rsidR="00601C12" w:rsidRDefault="00601C12" w:rsidP="00F610CA">
    <w:pPr>
      <w:pStyle w:val="Spacer"/>
    </w:pP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65949" w14:textId="77777777" w:rsidR="00601C12" w:rsidRDefault="00601C12" w:rsidP="00F610CA">
    <w:pPr>
      <w:pStyle w:val="Spacer"/>
    </w:pP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27935" w14:textId="636705A3" w:rsidR="0041439E" w:rsidRDefault="0066406C" w:rsidP="0066406C">
    <w:pPr>
      <w:pStyle w:val="Footer"/>
    </w:pPr>
    <w:r>
      <w:rPr>
        <w:noProof/>
      </w:rPr>
      <w:drawing>
        <wp:anchor distT="0" distB="0" distL="114300" distR="114300" simplePos="0" relativeHeight="251666448" behindDoc="0" locked="0" layoutInCell="1" allowOverlap="1" wp14:anchorId="7BBE126D" wp14:editId="6392002A">
          <wp:simplePos x="0" y="0"/>
          <wp:positionH relativeFrom="column">
            <wp:posOffset>5139385</wp:posOffset>
          </wp:positionH>
          <wp:positionV relativeFrom="paragraph">
            <wp:posOffset>299441</wp:posOffset>
          </wp:positionV>
          <wp:extent cx="1657350" cy="494690"/>
          <wp:effectExtent l="0" t="0" r="0" b="635"/>
          <wp:wrapNone/>
          <wp:docPr id="579" name="Picture 579" descr="Department of Treasury and Fina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Picture 579" descr="Department of Treasury and Finance logo"/>
                  <pic:cNvPicPr/>
                </pic:nvPicPr>
                <pic:blipFill>
                  <a:blip r:embed="rId1">
                    <a:extLst>
                      <a:ext uri="{28A0092B-C50C-407E-A947-70E740481C1C}">
                        <a14:useLocalDpi xmlns:a14="http://schemas.microsoft.com/office/drawing/2010/main" val="0"/>
                      </a:ext>
                    </a:extLst>
                  </a:blip>
                  <a:stretch>
                    <a:fillRect/>
                  </a:stretch>
                </pic:blipFill>
                <pic:spPr>
                  <a:xfrm>
                    <a:off x="0" y="0"/>
                    <a:ext cx="1657350" cy="494690"/>
                  </a:xfrm>
                  <a:prstGeom prst="rect">
                    <a:avLst/>
                  </a:prstGeom>
                </pic:spPr>
              </pic:pic>
            </a:graphicData>
          </a:graphic>
          <wp14:sizeRelH relativeFrom="margin">
            <wp14:pctWidth>0</wp14:pctWidth>
          </wp14:sizeRelH>
          <wp14:sizeRelV relativeFrom="margin">
            <wp14:pctHeight>0</wp14:pctHeight>
          </wp14:sizeRelV>
        </wp:anchor>
      </w:drawing>
    </w: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D520B" w14:textId="77777777" w:rsidR="00980A9F" w:rsidRDefault="00E7058C" w:rsidP="00F610CA">
    <w:pPr>
      <w:pStyle w:val="Spac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769E29" w14:textId="77777777" w:rsidR="008E3586" w:rsidRDefault="008E3586">
      <w:r>
        <w:separator/>
      </w:r>
    </w:p>
  </w:footnote>
  <w:footnote w:type="continuationSeparator" w:id="0">
    <w:p w14:paraId="67BBAD3D" w14:textId="77777777" w:rsidR="008E3586" w:rsidRDefault="008E3586" w:rsidP="00035D40">
      <w:r>
        <w:continuationSeparator/>
      </w:r>
    </w:p>
    <w:p w14:paraId="25F1E995" w14:textId="77777777" w:rsidR="008E3586" w:rsidRDefault="008E3586"/>
    <w:p w14:paraId="4C9ACC99" w14:textId="77777777" w:rsidR="008E3586" w:rsidRDefault="008E3586"/>
    <w:p w14:paraId="69A7F0C2" w14:textId="77777777" w:rsidR="008E3586" w:rsidRDefault="008E3586"/>
    <w:p w14:paraId="6ACC20E2" w14:textId="77777777" w:rsidR="008E3586" w:rsidRDefault="008E3586"/>
  </w:footnote>
  <w:footnote w:type="continuationNotice" w:id="1">
    <w:p w14:paraId="5D34D0E0" w14:textId="77777777" w:rsidR="008E3586" w:rsidRDefault="008E3586">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65E3F" w14:textId="77777777" w:rsidR="00E7058C" w:rsidRDefault="00E7058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891AB" w14:textId="77777777" w:rsidR="005E6D06" w:rsidRDefault="005E6D06">
    <w:pPr>
      <w:pStyle w:val="Header"/>
    </w:pP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44B010" w14:textId="6CCD0DA2" w:rsidR="00C21E98" w:rsidRPr="0067054D" w:rsidRDefault="00C21E9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p w14:paraId="52234874" w14:textId="77777777" w:rsidR="00C21E98" w:rsidRPr="00780AE7" w:rsidRDefault="00C21E98" w:rsidP="00780AE7">
    <w:pPr>
      <w:pStyle w:val="Header"/>
    </w:pP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72BCE" w14:textId="6A07A440" w:rsidR="00C21E98" w:rsidRPr="0067054D" w:rsidRDefault="00C21E9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Financing our operations</w:t>
    </w:r>
    <w:r w:rsidRPr="0067054D">
      <w:rPr>
        <w:b/>
        <w:noProof/>
        <w:sz w:val="18"/>
        <w:szCs w:val="18"/>
      </w:rPr>
      <w:fldChar w:fldCharType="end"/>
    </w:r>
  </w:p>
  <w:p w14:paraId="4C6854FA" w14:textId="77777777" w:rsidR="00C21E98" w:rsidRPr="00780AE7" w:rsidRDefault="00C21E98" w:rsidP="00780AE7">
    <w:pPr>
      <w:pStyle w:val="Header"/>
    </w:pP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9705D" w14:textId="6B50B59E" w:rsidR="00C21E98" w:rsidRPr="0067054D" w:rsidRDefault="00C21E9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Financing our operations</w:t>
    </w:r>
    <w:r w:rsidRPr="0067054D">
      <w:rPr>
        <w:b/>
        <w:noProof/>
        <w:sz w:val="18"/>
        <w:szCs w:val="18"/>
      </w:rPr>
      <w:fldChar w:fldCharType="end"/>
    </w:r>
  </w:p>
  <w:p w14:paraId="06B88F82" w14:textId="77777777" w:rsidR="00C21E98" w:rsidRPr="00780AE7" w:rsidRDefault="00C21E98" w:rsidP="00780AE7">
    <w:pPr>
      <w:pStyle w:val="Header"/>
    </w:pP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A6BDE" w14:textId="09FDFAA0" w:rsidR="00C21E98" w:rsidRPr="0067054D" w:rsidRDefault="00C21E9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Financing our operations</w:t>
    </w:r>
    <w:r w:rsidRPr="0067054D">
      <w:rPr>
        <w:b/>
        <w:noProof/>
        <w:sz w:val="18"/>
        <w:szCs w:val="18"/>
      </w:rPr>
      <w:fldChar w:fldCharType="end"/>
    </w:r>
  </w:p>
  <w:p w14:paraId="5729135E" w14:textId="77777777" w:rsidR="00C21E98" w:rsidRPr="00780AE7" w:rsidRDefault="00C21E98" w:rsidP="00780AE7">
    <w:pPr>
      <w:pStyle w:val="Header"/>
    </w:pP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F693C" w14:textId="0FD79460"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 xml:space="preserve">Risks, contingencies </w:t>
    </w:r>
    <w:r w:rsidR="00FE2C76">
      <w:rPr>
        <w:b/>
        <w:noProof/>
        <w:sz w:val="18"/>
        <w:szCs w:val="18"/>
      </w:rPr>
      <w:t>and valuation judgements</w:t>
    </w:r>
    <w:r w:rsidRPr="0067054D">
      <w:rPr>
        <w:b/>
        <w:noProof/>
        <w:sz w:val="18"/>
        <w:szCs w:val="18"/>
      </w:rPr>
      <w:fldChar w:fldCharType="end"/>
    </w: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78346" w14:textId="7A60D117"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 xml:space="preserve">Risks, </w:t>
    </w:r>
    <w:r w:rsidR="00FE2C76">
      <w:rPr>
        <w:b/>
        <w:noProof/>
        <w:sz w:val="18"/>
        <w:szCs w:val="18"/>
      </w:rPr>
      <w:t>contingencies and valuation judgements</w:t>
    </w:r>
    <w:r w:rsidRPr="0067054D">
      <w:rPr>
        <w:b/>
        <w:noProof/>
        <w:sz w:val="18"/>
        <w:szCs w:val="18"/>
      </w:rPr>
      <w:fldChar w:fldCharType="end"/>
    </w: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862AE" w14:textId="0D83B8B5"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Other disclosures</w:t>
    </w:r>
    <w:r w:rsidRPr="0067054D">
      <w:rPr>
        <w:b/>
        <w:noProof/>
        <w:sz w:val="18"/>
        <w:szCs w:val="18"/>
      </w:rPr>
      <w:fldChar w:fldCharType="end"/>
    </w: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5C6F2" w14:textId="77848113" w:rsidR="00C21E98" w:rsidRPr="0067054D" w:rsidRDefault="00C21E9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8</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Risks, contingencies and valuation judgements</w:t>
    </w:r>
    <w:r w:rsidRPr="0067054D">
      <w:rPr>
        <w:b/>
        <w:noProof/>
        <w:sz w:val="18"/>
      </w:rPr>
      <w:fldChar w:fldCharType="end"/>
    </w: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EED95" w14:textId="0111A0AA" w:rsidR="00C21E98" w:rsidRPr="00780AE7" w:rsidRDefault="00C21E9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Risks, contingencies and valuation judgements</w:t>
    </w:r>
    <w:r w:rsidRPr="0067054D">
      <w:rPr>
        <w:b/>
        <w:noProof/>
        <w:sz w:val="18"/>
        <w:szCs w:val="18"/>
      </w:rPr>
      <w:fldChar w:fldCharType="end"/>
    </w: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39862" w14:textId="2BFD7322" w:rsidR="00C21E98" w:rsidRPr="00780AE7" w:rsidRDefault="00C21E9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Risks, contingencies and valuation judgements</w:t>
    </w:r>
    <w:r w:rsidRPr="0067054D">
      <w:rPr>
        <w:b/>
        <w:noProof/>
        <w:sz w:val="18"/>
        <w:szCs w:val="18"/>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BD8F5" w14:textId="77777777" w:rsidR="00C21E98" w:rsidRDefault="00C21E98">
    <w:pPr>
      <w:pStyle w:val="Header"/>
    </w:pP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9F788" w14:textId="2C2A6436" w:rsidR="00C21E98" w:rsidRPr="00780AE7" w:rsidRDefault="00C21E9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Risks, contingencies and valuation judgements</w:t>
    </w:r>
    <w:r w:rsidRPr="0067054D">
      <w:rPr>
        <w:b/>
        <w:noProof/>
        <w:sz w:val="18"/>
        <w:szCs w:val="18"/>
      </w:rPr>
      <w:fldChar w:fldCharType="end"/>
    </w: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884DC" w14:textId="3E7B67B2" w:rsidR="00C21E98" w:rsidRPr="00780AE7" w:rsidRDefault="00C21E9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disclosures</w:t>
    </w:r>
    <w:r w:rsidRPr="0067054D">
      <w:rPr>
        <w:b/>
        <w:noProof/>
        <w:sz w:val="18"/>
        <w:szCs w:val="18"/>
      </w:rPr>
      <w:fldChar w:fldCharType="end"/>
    </w: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17B83" w14:textId="586845C6" w:rsidR="00C21E98" w:rsidRPr="0067054D" w:rsidRDefault="00C21E9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Other disclosures</w:t>
    </w:r>
    <w:r w:rsidRPr="0067054D">
      <w:rPr>
        <w:b/>
        <w:noProof/>
        <w:sz w:val="18"/>
        <w:szCs w:val="18"/>
      </w:rPr>
      <w:fldChar w:fldCharType="end"/>
    </w: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F8CBD" w14:textId="32D44A30" w:rsidR="00C21E98" w:rsidRPr="0067054D" w:rsidRDefault="00C21E9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disclosures</w:t>
    </w:r>
    <w:r w:rsidRPr="0067054D">
      <w:rPr>
        <w:b/>
        <w:noProof/>
        <w:sz w:val="18"/>
        <w:szCs w:val="18"/>
      </w:rPr>
      <w:fldChar w:fldCharType="end"/>
    </w: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FBA7A" w14:textId="19C25380" w:rsidR="00C21E98" w:rsidRPr="0067054D" w:rsidRDefault="00C21E9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disclosures</w:t>
    </w:r>
    <w:r w:rsidRPr="0067054D">
      <w:rPr>
        <w:b/>
        <w:noProof/>
        <w:sz w:val="18"/>
        <w:szCs w:val="18"/>
      </w:rPr>
      <w:fldChar w:fldCharType="end"/>
    </w: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E873A" w14:textId="0ECE0DD7" w:rsidR="00C21E98" w:rsidRPr="007B74A0" w:rsidRDefault="00C21E98" w:rsidP="007B74A0">
    <w:pPr>
      <w:pStyle w:val="Header"/>
      <w:ind w:left="-450" w:right="-475"/>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FE2C76">
      <w:rPr>
        <w:b/>
        <w:noProof/>
        <w:sz w:val="18"/>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FE2C76" w:rsidRPr="00FE2C76">
      <w:rPr>
        <w:b/>
        <w:noProof/>
        <w:lang w:val="en-US"/>
      </w:rPr>
      <w:t>Other disclosures</w:t>
    </w:r>
    <w:r w:rsidRPr="007B74A0">
      <w:rPr>
        <w:b/>
        <w:noProof/>
        <w:sz w:val="18"/>
      </w:rPr>
      <w:fldChar w:fldCharType="end"/>
    </w: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928E6" w14:textId="2D2089C4" w:rsidR="00C21E98" w:rsidRPr="007B74A0" w:rsidRDefault="00C21E98" w:rsidP="00AC3C2D">
    <w:pPr>
      <w:pStyle w:val="Header"/>
      <w:ind w:left="-450" w:right="-475"/>
      <w:jc w:val="right"/>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FE2C76" w:rsidRPr="00FE2C76">
      <w:rPr>
        <w:b/>
        <w:noProof/>
        <w:lang w:val="en-US"/>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FE2C76" w:rsidRPr="00FE2C76">
      <w:rPr>
        <w:b/>
        <w:noProof/>
        <w:lang w:val="en-US"/>
      </w:rPr>
      <w:t>Other disclosures</w:t>
    </w:r>
    <w:r w:rsidRPr="007B74A0">
      <w:rPr>
        <w:b/>
        <w:noProof/>
        <w:sz w:val="18"/>
      </w:rPr>
      <w:fldChar w:fldCharType="end"/>
    </w: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47CB1" w14:textId="11AA3357" w:rsidR="00C21E98" w:rsidRPr="007B74A0" w:rsidRDefault="00C21E98" w:rsidP="007B74A0">
    <w:pPr>
      <w:pStyle w:val="Header"/>
      <w:ind w:left="-450" w:right="-475"/>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FE2C76">
      <w:rPr>
        <w:b/>
        <w:noProof/>
        <w:sz w:val="18"/>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FE2C76" w:rsidRPr="00FE2C76">
      <w:rPr>
        <w:b/>
        <w:noProof/>
        <w:lang w:val="en-US"/>
      </w:rPr>
      <w:t>Other disclosures</w:t>
    </w:r>
    <w:r w:rsidRPr="007B74A0">
      <w:rPr>
        <w:b/>
        <w:noProof/>
        <w:sz w:val="18"/>
      </w:rPr>
      <w:fldChar w:fldCharType="end"/>
    </w: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81673" w14:textId="33B1C69B" w:rsidR="00C21E98" w:rsidRPr="003074F1" w:rsidRDefault="00C21E98" w:rsidP="00AC3C2D">
    <w:pPr>
      <w:pStyle w:val="Header"/>
      <w:ind w:left="-450" w:right="-475"/>
      <w:jc w:val="right"/>
      <w:rPr>
        <w:b/>
        <w:sz w:val="18"/>
      </w:rPr>
    </w:pPr>
    <w:r w:rsidRPr="003074F1">
      <w:rPr>
        <w:b/>
        <w:sz w:val="18"/>
      </w:rPr>
      <w:fldChar w:fldCharType="begin"/>
    </w:r>
    <w:r w:rsidRPr="003074F1">
      <w:rPr>
        <w:b/>
        <w:sz w:val="18"/>
      </w:rPr>
      <w:instrText xml:space="preserve"> STYLEREF  "Heading 1 numbered" \N  \* MERGEFORMAT </w:instrText>
    </w:r>
    <w:r w:rsidRPr="003074F1">
      <w:rPr>
        <w:b/>
        <w:sz w:val="18"/>
      </w:rPr>
      <w:fldChar w:fldCharType="separate"/>
    </w:r>
    <w:r w:rsidR="00FE2C76">
      <w:rPr>
        <w:b/>
        <w:noProof/>
        <w:sz w:val="18"/>
      </w:rPr>
      <w:t>9</w:t>
    </w:r>
    <w:r w:rsidRPr="003074F1">
      <w:rPr>
        <w:b/>
        <w:noProof/>
        <w:sz w:val="18"/>
      </w:rPr>
      <w:fldChar w:fldCharType="end"/>
    </w:r>
    <w:r w:rsidRPr="003074F1">
      <w:rPr>
        <w:b/>
        <w:noProof/>
        <w:sz w:val="18"/>
      </w:rPr>
      <w:t xml:space="preserve">. </w:t>
    </w:r>
    <w:r w:rsidRPr="003074F1">
      <w:rPr>
        <w:b/>
        <w:sz w:val="18"/>
      </w:rPr>
      <w:fldChar w:fldCharType="begin"/>
    </w:r>
    <w:r w:rsidRPr="003074F1">
      <w:rPr>
        <w:b/>
        <w:sz w:val="18"/>
      </w:rPr>
      <w:instrText xml:space="preserve"> STYLEREF  "Heading 1 numbered"  \* MERGEFORMAT </w:instrText>
    </w:r>
    <w:r w:rsidRPr="003074F1">
      <w:rPr>
        <w:b/>
        <w:sz w:val="18"/>
      </w:rPr>
      <w:fldChar w:fldCharType="separate"/>
    </w:r>
    <w:r w:rsidR="00FE2C76" w:rsidRPr="00FE2C76">
      <w:rPr>
        <w:b/>
        <w:noProof/>
        <w:lang w:val="en-US"/>
      </w:rPr>
      <w:t>Other disclosures</w:t>
    </w:r>
    <w:r w:rsidRPr="003074F1">
      <w:rPr>
        <w:b/>
        <w:noProof/>
        <w:sz w:val="18"/>
      </w:rPr>
      <w:fldChar w:fldCharType="end"/>
    </w: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6742B" w14:textId="463AFC8D" w:rsidR="000F0B30" w:rsidRPr="0067054D" w:rsidRDefault="000F0B30"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Cs/>
        <w:noProof/>
        <w:sz w:val="18"/>
        <w:lang w:val="en-US"/>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Cs/>
        <w:noProof/>
        <w:sz w:val="18"/>
        <w:lang w:val="en-US"/>
      </w:rPr>
      <w:t>Other disclosures</w:t>
    </w:r>
    <w:r w:rsidRPr="0067054D">
      <w:rPr>
        <w:b/>
        <w:noProof/>
        <w:sz w:val="18"/>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EC949" w14:textId="77777777" w:rsidR="00C21E98" w:rsidRPr="0067054D" w:rsidRDefault="00C21E98" w:rsidP="00754FD1">
    <w:pPr>
      <w:pStyle w:val="Header"/>
      <w:ind w:left="-450" w:right="-475"/>
      <w:jc w:val="right"/>
      <w:rPr>
        <w:b/>
        <w:sz w:val="18"/>
      </w:rPr>
    </w:pPr>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72428" w14:textId="77777777" w:rsidR="00032392" w:rsidRPr="0067054D" w:rsidRDefault="00032392" w:rsidP="0067054D">
    <w:pPr>
      <w:pStyle w:val="Header"/>
      <w:ind w:left="-450"/>
      <w:rPr>
        <w:b/>
        <w:sz w:val="18"/>
      </w:rPr>
    </w:pP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BD59F" w14:textId="77777777" w:rsidR="00032392" w:rsidRPr="0067054D" w:rsidRDefault="00032392" w:rsidP="00AC3C2D">
    <w:pPr>
      <w:pStyle w:val="Header"/>
      <w:ind w:left="-450" w:right="-475"/>
      <w:jc w:val="right"/>
      <w:rPr>
        <w:b/>
        <w:sz w:val="18"/>
      </w:rPr>
    </w:pP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7765B" w14:textId="77777777" w:rsidR="00032392" w:rsidRDefault="00032392">
    <w:pPr>
      <w:pStyle w:val="Header"/>
    </w:pP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CC409E" w14:textId="77777777" w:rsidR="00032392" w:rsidRPr="00572502" w:rsidRDefault="00032392" w:rsidP="00D90070">
    <w:pPr>
      <w:pStyle w:val="Header"/>
    </w:pPr>
    <w:r>
      <w:rPr>
        <w:noProof/>
      </w:rPr>
      <mc:AlternateContent>
        <mc:Choice Requires="wps">
          <w:drawing>
            <wp:anchor distT="0" distB="0" distL="114300" distR="114300" simplePos="0" relativeHeight="251651072" behindDoc="0" locked="0" layoutInCell="1" allowOverlap="1" wp14:anchorId="79321C59" wp14:editId="4721D857">
              <wp:simplePos x="0" y="0"/>
              <wp:positionH relativeFrom="page">
                <wp:posOffset>-1508760</wp:posOffset>
              </wp:positionH>
              <wp:positionV relativeFrom="page">
                <wp:posOffset>2130425</wp:posOffset>
              </wp:positionV>
              <wp:extent cx="3968750" cy="530225"/>
              <wp:effectExtent l="4762" t="0" r="0" b="0"/>
              <wp:wrapNone/>
              <wp:docPr id="1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3968750" cy="530225"/>
                      </a:xfrm>
                      <a:prstGeom prst="rect">
                        <a:avLst/>
                      </a:prstGeom>
                      <a:noFill/>
                      <a:ln w="6350">
                        <a:noFill/>
                      </a:ln>
                      <a:effectLst/>
                    </wps:spPr>
                    <wps:txb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032392" w14:paraId="54A3F12B" w14:textId="77777777" w:rsidTr="00D90070">
                            <w:trPr>
                              <w:cantSplit/>
                            </w:trPr>
                            <w:tc>
                              <w:tcPr>
                                <w:tcW w:w="724" w:type="dxa"/>
                              </w:tcPr>
                              <w:p w14:paraId="6B43951F" w14:textId="77777777" w:rsidR="00032392" w:rsidRDefault="00032392"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tcPr>
                              <w:p w14:paraId="1ABCB622" w14:textId="77777777" w:rsidR="00032392" w:rsidRPr="00234297" w:rsidRDefault="00032392" w:rsidP="00D90070">
                                <w:pPr>
                                  <w:pStyle w:val="FooterEven"/>
                                </w:pPr>
                                <w:r w:rsidRPr="00234297">
                                  <w:t>Department of Treasury and Finance</w:t>
                                </w:r>
                                <w:r w:rsidRPr="00234297">
                                  <w:br/>
                                  <w:t>Annual Report 20</w:t>
                                </w:r>
                                <w:r>
                                  <w:t>21</w:t>
                                </w:r>
                                <w:r w:rsidRPr="00234297">
                                  <w:t xml:space="preserve"> | </w:t>
                                </w:r>
                                <w:r>
                                  <w:t>22</w:t>
                                </w:r>
                              </w:p>
                            </w:tc>
                          </w:tr>
                        </w:tbl>
                        <w:p w14:paraId="3067EF04" w14:textId="77777777" w:rsidR="00032392" w:rsidRDefault="00032392" w:rsidP="00D90070"/>
                        <w:p w14:paraId="1E49319D" w14:textId="77777777" w:rsidR="00032392" w:rsidRDefault="00032392"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032392" w14:paraId="1210BB2E" w14:textId="77777777" w:rsidTr="00D90070">
                            <w:trPr>
                              <w:cantSplit/>
                            </w:trPr>
                            <w:tc>
                              <w:tcPr>
                                <w:tcW w:w="800" w:type="dxa"/>
                              </w:tcPr>
                              <w:p w14:paraId="7901209C" w14:textId="77777777" w:rsidR="00032392" w:rsidRDefault="00032392"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tcPr>
                              <w:p w14:paraId="3B4CF2F0" w14:textId="77777777" w:rsidR="00032392" w:rsidRDefault="00032392" w:rsidP="00D90070">
                                <w:pPr>
                                  <w:pStyle w:val="FooterEven"/>
                                </w:pPr>
                                <w:r w:rsidRPr="001B4BD5">
                                  <w:t>Department of Treasury and Finance</w:t>
                                </w:r>
                                <w:r w:rsidRPr="001B4BD5">
                                  <w:br/>
                                </w:r>
                                <w:r w:rsidRPr="00734B39">
                                  <w:t>Annual</w:t>
                                </w:r>
                                <w:r>
                                  <w:t xml:space="preserve"> Report 2016 | 17</w:t>
                                </w:r>
                              </w:p>
                            </w:tc>
                          </w:tr>
                        </w:tbl>
                        <w:p w14:paraId="26E98CF5" w14:textId="77777777" w:rsidR="00032392" w:rsidRDefault="00032392"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321C59" id="_x0000_t202" coordsize="21600,21600" o:spt="202" path="m,l,21600r21600,l21600,xe">
              <v:stroke joinstyle="miter"/>
              <v:path gradientshapeok="t" o:connecttype="rect"/>
            </v:shapetype>
            <v:shape id="Text Box 1" o:spid="_x0000_s1039" type="#_x0000_t202" style="position:absolute;left:0;text-align:left;margin-left:-118.8pt;margin-top:167.75pt;width:312.5pt;height:41.75pt;rotation:90;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032392" w14:paraId="54A3F12B" w14:textId="77777777" w:rsidTr="00D90070">
                      <w:trPr>
                        <w:cantSplit/>
                      </w:trPr>
                      <w:tc>
                        <w:tcPr>
                          <w:tcW w:w="724" w:type="dxa"/>
                        </w:tcPr>
                        <w:p w14:paraId="6B43951F" w14:textId="77777777" w:rsidR="00032392" w:rsidRDefault="00032392"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tcPr>
                        <w:p w14:paraId="1ABCB622" w14:textId="77777777" w:rsidR="00032392" w:rsidRPr="00234297" w:rsidRDefault="00032392" w:rsidP="00D90070">
                          <w:pPr>
                            <w:pStyle w:val="FooterEven"/>
                          </w:pPr>
                          <w:r w:rsidRPr="00234297">
                            <w:t>Department of Treasury and Finance</w:t>
                          </w:r>
                          <w:r w:rsidRPr="00234297">
                            <w:br/>
                            <w:t>Annual Report 20</w:t>
                          </w:r>
                          <w:r>
                            <w:t>21</w:t>
                          </w:r>
                          <w:r w:rsidRPr="00234297">
                            <w:t xml:space="preserve"> | </w:t>
                          </w:r>
                          <w:r>
                            <w:t>22</w:t>
                          </w:r>
                        </w:p>
                      </w:tc>
                    </w:tr>
                  </w:tbl>
                  <w:p w14:paraId="3067EF04" w14:textId="77777777" w:rsidR="00032392" w:rsidRDefault="00032392" w:rsidP="00D90070"/>
                  <w:p w14:paraId="1E49319D" w14:textId="77777777" w:rsidR="00032392" w:rsidRDefault="00032392"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032392" w14:paraId="1210BB2E" w14:textId="77777777" w:rsidTr="00D90070">
                      <w:trPr>
                        <w:cantSplit/>
                      </w:trPr>
                      <w:tc>
                        <w:tcPr>
                          <w:tcW w:w="800" w:type="dxa"/>
                        </w:tcPr>
                        <w:p w14:paraId="7901209C" w14:textId="77777777" w:rsidR="00032392" w:rsidRDefault="00032392"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tcPr>
                        <w:p w14:paraId="3B4CF2F0" w14:textId="77777777" w:rsidR="00032392" w:rsidRDefault="00032392" w:rsidP="00D90070">
                          <w:pPr>
                            <w:pStyle w:val="FooterEven"/>
                          </w:pPr>
                          <w:r w:rsidRPr="001B4BD5">
                            <w:t>Department of Treasury and Finance</w:t>
                          </w:r>
                          <w:r w:rsidRPr="001B4BD5">
                            <w:br/>
                          </w:r>
                          <w:r w:rsidRPr="00734B39">
                            <w:t>Annual</w:t>
                          </w:r>
                          <w:r>
                            <w:t xml:space="preserve"> Report 2016 | 17</w:t>
                          </w:r>
                        </w:p>
                      </w:tc>
                    </w:tr>
                  </w:tbl>
                  <w:p w14:paraId="26E98CF5" w14:textId="77777777" w:rsidR="00032392" w:rsidRDefault="00032392" w:rsidP="00D90070"/>
                </w:txbxContent>
              </v:textbox>
              <w10:wrap anchorx="page" anchory="page"/>
            </v:shape>
          </w:pict>
        </mc:Fallback>
      </mc:AlternateContent>
    </w: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13EC3" w14:textId="77777777" w:rsidR="00032392" w:rsidRPr="00E46487" w:rsidRDefault="00032392" w:rsidP="00D90070">
    <w:pPr>
      <w:pStyle w:val="Header"/>
    </w:pPr>
  </w:p>
  <w:p w14:paraId="0E41A306" w14:textId="77777777" w:rsidR="00032392" w:rsidRPr="00E46487" w:rsidRDefault="00032392" w:rsidP="00D90070">
    <w:pPr>
      <w:pStyle w:val="Header"/>
      <w:jc w:val="right"/>
    </w:pP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DE68E" w14:textId="77777777" w:rsidR="00032392" w:rsidRPr="00572502" w:rsidRDefault="00032392" w:rsidP="00D90070">
    <w:pPr>
      <w:pStyle w:val="Header"/>
    </w:pP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62ED9" w14:textId="77777777" w:rsidR="00032392" w:rsidRPr="00E46487" w:rsidRDefault="00032392" w:rsidP="00D90070">
    <w:pPr>
      <w:pStyle w:val="Header"/>
    </w:pPr>
  </w:p>
  <w:p w14:paraId="6EA02441" w14:textId="77777777" w:rsidR="00032392" w:rsidRPr="00E46487" w:rsidRDefault="00032392" w:rsidP="00D90070">
    <w:pPr>
      <w:pStyle w:val="Header"/>
      <w:jc w:val="right"/>
    </w:pP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A9BE8" w14:textId="77777777" w:rsidR="00032392" w:rsidRPr="00572502" w:rsidRDefault="00032392" w:rsidP="00D90070">
    <w:pPr>
      <w:pStyle w:val="Header"/>
    </w:pP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84B41" w14:textId="77777777" w:rsidR="00032392" w:rsidRPr="00E46487" w:rsidRDefault="00032392" w:rsidP="00D90070">
    <w:pPr>
      <w:pStyle w:val="Header"/>
    </w:pP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C21C" w14:textId="77777777" w:rsidR="00032392" w:rsidRPr="00E46487" w:rsidRDefault="00032392" w:rsidP="00D9007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1DEF5" w14:textId="77777777" w:rsidR="00C21E98" w:rsidRDefault="00C21E98">
    <w:pPr>
      <w:pStyle w:val="Header"/>
    </w:pP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F7987" w14:textId="77777777" w:rsidR="00032392" w:rsidRPr="00E46487" w:rsidRDefault="00032392" w:rsidP="00D90070">
    <w:pPr>
      <w:pStyle w:val="Header"/>
    </w:pP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25836" w14:textId="77777777" w:rsidR="00032392" w:rsidRPr="00E46487" w:rsidRDefault="00032392" w:rsidP="00D90070">
    <w:pPr>
      <w:pStyle w:val="Header"/>
      <w:jc w:val="right"/>
    </w:pPr>
  </w:p>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2341C" w14:textId="77777777" w:rsidR="00032392" w:rsidRPr="00E46487" w:rsidRDefault="00032392" w:rsidP="00E46487">
    <w:pPr>
      <w:pStyle w:val="Header"/>
    </w:pP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51DBF" w14:textId="77777777" w:rsidR="00032392" w:rsidRPr="00E46487" w:rsidRDefault="00032392" w:rsidP="0028555D">
    <w:pPr>
      <w:pStyle w:val="Header"/>
      <w:jc w:val="right"/>
    </w:pP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1DB61" w14:textId="77777777" w:rsidR="007323DF" w:rsidRPr="00E46487" w:rsidRDefault="007323DF" w:rsidP="00E46487">
    <w:pPr>
      <w:pStyle w:val="Header"/>
    </w:pP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D5C8F" w14:textId="77777777" w:rsidR="007323DF" w:rsidRPr="00E46487" w:rsidRDefault="007323DF" w:rsidP="0028555D">
    <w:pPr>
      <w:pStyle w:val="Header"/>
      <w:jc w:val="right"/>
    </w:pP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40552" w14:textId="77777777" w:rsidR="007323DF" w:rsidRDefault="007323DF">
    <w:pPr>
      <w:pStyle w:val="Header"/>
    </w:pP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A56D0" w14:textId="77777777" w:rsidR="00032392" w:rsidRPr="00E46487" w:rsidRDefault="00032392" w:rsidP="00E46487">
    <w:pPr>
      <w:pStyle w:val="Header"/>
    </w:pP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A5AFE" w14:textId="77777777" w:rsidR="00032392" w:rsidRPr="00E46487" w:rsidRDefault="00032392" w:rsidP="0028555D">
    <w:pPr>
      <w:pStyle w:val="Header"/>
      <w:jc w:val="right"/>
    </w:pP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591B6" w14:textId="2D63A8E2" w:rsidR="00032392" w:rsidRDefault="0003239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C2F55" w14:textId="43948B20"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noProof/>
        <w:sz w:val="18"/>
      </w:rPr>
      <w:fldChar w:fldCharType="end"/>
    </w: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8347E" w14:textId="77777777" w:rsidR="00195F85" w:rsidRDefault="00195F85">
    <w:pPr>
      <w:pStyle w:val="Header"/>
    </w:pPr>
  </w:p>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4E09F" w14:textId="77777777" w:rsidR="00195F85" w:rsidRPr="00E46487" w:rsidRDefault="00195F85" w:rsidP="0028555D">
    <w:pPr>
      <w:pStyle w:val="Header"/>
      <w:jc w:val="right"/>
    </w:pP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1CA58" w14:textId="77777777" w:rsidR="00195F85" w:rsidRDefault="00195F85">
    <w:pPr>
      <w:pStyle w:val="Header"/>
    </w:pPr>
  </w:p>
</w:hdr>
</file>

<file path=word/header1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5DCD8" w14:textId="77777777" w:rsidR="00195F85" w:rsidRDefault="00195F85">
    <w:pPr>
      <w:pStyle w:val="Header"/>
    </w:pPr>
  </w:p>
</w:hdr>
</file>

<file path=word/header1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5610B" w14:textId="77777777" w:rsidR="00195F85" w:rsidRPr="00E46487" w:rsidRDefault="00195F85" w:rsidP="0028555D">
    <w:pPr>
      <w:pStyle w:val="Header"/>
      <w:jc w:val="right"/>
    </w:pPr>
  </w:p>
</w:hdr>
</file>

<file path=word/header1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80784" w14:textId="77777777" w:rsidR="00195F85" w:rsidRDefault="00195F85">
    <w:pPr>
      <w:pStyle w:val="Header"/>
    </w:pPr>
  </w:p>
</w:hdr>
</file>

<file path=word/header1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FB89E" w14:textId="77777777" w:rsidR="00195F85" w:rsidRPr="00E46487" w:rsidRDefault="00195F85" w:rsidP="0028555D">
    <w:pPr>
      <w:pStyle w:val="Header"/>
      <w:jc w:val="right"/>
    </w:pPr>
  </w:p>
</w:hdr>
</file>

<file path=word/header1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FFF22" w14:textId="77777777" w:rsidR="00565DE1" w:rsidRDefault="00565DE1">
    <w:pPr>
      <w:pStyle w:val="Header"/>
    </w:pPr>
  </w:p>
</w:hdr>
</file>

<file path=word/header1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A76F6" w14:textId="77777777" w:rsidR="00565DE1" w:rsidRPr="00E46487" w:rsidRDefault="00565DE1" w:rsidP="0028555D">
    <w:pPr>
      <w:pStyle w:val="Header"/>
      <w:jc w:val="right"/>
    </w:pPr>
  </w:p>
</w:hdr>
</file>

<file path=word/header1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7D1F6" w14:textId="59A1845E" w:rsidR="00565DE1" w:rsidRDefault="00565DE1">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8826CC" w14:textId="652555EF" w:rsidR="00C21E98" w:rsidRPr="0067054D" w:rsidRDefault="00C21E98"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00FE2C76">
      <w:rPr>
        <w:b/>
        <w:sz w:val="18"/>
      </w:rPr>
      <w:fldChar w:fldCharType="separate"/>
    </w:r>
    <w:r w:rsidR="00FE2C76">
      <w:rPr>
        <w:b/>
        <w:noProof/>
        <w:sz w:val="18"/>
      </w:rPr>
      <w:t>About this report</w:t>
    </w:r>
    <w:r w:rsidRPr="0067054D">
      <w:rPr>
        <w:b/>
        <w:noProof/>
        <w:sz w:val="18"/>
      </w:rPr>
      <w:fldChar w:fldCharType="end"/>
    </w:r>
  </w:p>
</w:hdr>
</file>

<file path=word/header1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C4BA4" w14:textId="77777777" w:rsidR="00561B6F" w:rsidRDefault="00561B6F">
    <w:pPr>
      <w:pStyle w:val="Header"/>
    </w:pPr>
  </w:p>
</w:hdr>
</file>

<file path=word/header1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7B1A6" w14:textId="77777777" w:rsidR="00561B6F" w:rsidRDefault="00561B6F">
    <w:pPr>
      <w:pStyle w:val="Header"/>
    </w:pPr>
  </w:p>
</w:hdr>
</file>

<file path=word/header1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9F59A" w14:textId="77777777" w:rsidR="00561B6F" w:rsidRDefault="00561B6F">
    <w:pPr>
      <w:pStyle w:val="Header"/>
    </w:pPr>
  </w:p>
</w:hdr>
</file>

<file path=word/header1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94831" w14:textId="3EF0F649" w:rsidR="0041439E" w:rsidRDefault="0041439E">
    <w:pPr>
      <w:pStyle w:val="Header"/>
    </w:pPr>
  </w:p>
</w:hdr>
</file>

<file path=word/header1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82B24" w14:textId="77777777" w:rsidR="00980A9F" w:rsidRPr="00E46487" w:rsidRDefault="00E7058C" w:rsidP="0028555D">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2E099" w14:textId="1A7C019B"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About this report</w:t>
    </w:r>
    <w:r w:rsidRPr="0067054D">
      <w:rPr>
        <w:b/>
        <w:noProof/>
        <w:sz w:val="18"/>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C8550" w14:textId="1877B929" w:rsidR="00C21E98" w:rsidRPr="0067054D" w:rsidRDefault="00C21E98"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About this report</w:t>
    </w:r>
    <w:r w:rsidRPr="0067054D">
      <w:rPr>
        <w:b/>
        <w:noProof/>
        <w:sz w:val="18"/>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5938E" w14:textId="77777777" w:rsidR="00C21E98" w:rsidRPr="00AC3C2D" w:rsidRDefault="00C21E98" w:rsidP="00AC3C2D">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E3C54" w14:textId="77777777" w:rsidR="00C21E98" w:rsidRDefault="00C21E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213E1" w14:textId="44AD4CF1" w:rsidR="007634BC" w:rsidRDefault="007634BC" w:rsidP="007634BC">
    <w:pPr>
      <w:pStyle w:val="Header"/>
    </w:pPr>
    <w:r>
      <w:rPr>
        <w:noProof/>
      </w:rPr>
      <w:t xml:space="preserve"> </w:t>
    </w:r>
  </w:p>
  <w:p w14:paraId="4CF8490D" w14:textId="3D041908" w:rsidR="007634BC" w:rsidRDefault="007634BC">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26940" w14:textId="23639E2A" w:rsidR="00C21E98" w:rsidRPr="00ED0258" w:rsidRDefault="00C21E98"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sidR="00FE2C76">
      <w:rPr>
        <w:b/>
        <w:noProof/>
        <w:sz w:val="18"/>
      </w:rPr>
      <w:t>Funding delivery of our services</w:t>
    </w:r>
    <w:r w:rsidRPr="00ED0258">
      <w:rPr>
        <w:b/>
        <w:noProof/>
        <w:sz w:val="18"/>
      </w:rP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9E85D" w14:textId="77777777" w:rsidR="00C21E98" w:rsidRPr="006011C5" w:rsidRDefault="00C21E98" w:rsidP="006011C5">
    <w:pPr>
      <w:pStyle w:val="Header"/>
    </w:pPr>
    <w:r>
      <w:rPr>
        <w:noProof/>
      </w:rPr>
      <mc:AlternateContent>
        <mc:Choice Requires="wps">
          <w:drawing>
            <wp:anchor distT="0" distB="0" distL="114300" distR="114300" simplePos="0" relativeHeight="251651085" behindDoc="0" locked="0" layoutInCell="0" allowOverlap="1" wp14:anchorId="569B9C4D" wp14:editId="1CB4CC32">
              <wp:simplePos x="0" y="0"/>
              <wp:positionH relativeFrom="rightMargin">
                <wp:posOffset>255905</wp:posOffset>
              </wp:positionH>
              <wp:positionV relativeFrom="margin">
                <wp:posOffset>-298450</wp:posOffset>
              </wp:positionV>
              <wp:extent cx="722376" cy="6327648"/>
              <wp:effectExtent l="0" t="0" r="0" b="0"/>
              <wp:wrapNone/>
              <wp:docPr id="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DD215" w14:textId="77777777" w:rsidR="00C21E98" w:rsidRDefault="00C21E98" w:rsidP="006011C5"/>
                        <w:p w14:paraId="3AB12B7F" w14:textId="61637235" w:rsidR="00C21E98" w:rsidRPr="0067054D" w:rsidRDefault="00C21E98" w:rsidP="006011C5">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Funding delivery of our service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69B9C4D" id="Rectangle 3" o:spid="_x0000_s1026" style="position:absolute;left:0;text-align:left;margin-left:20.15pt;margin-top:-23.5pt;width:56.9pt;height:498.25pt;z-index:251651085;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" o:allowincell="f" filled="f" stroked="f">
              <v:textbox style="layout-flow:vertical;mso-fit-shape-to-text:t">
                <w:txbxContent>
                  <w:p w14:paraId="0C3DD215" w14:textId="77777777" w:rsidR="00C21E98" w:rsidRDefault="00C21E98" w:rsidP="006011C5"/>
                  <w:p w14:paraId="3AB12B7F" w14:textId="61637235" w:rsidR="00C21E98" w:rsidRPr="0067054D" w:rsidRDefault="00C21E98" w:rsidP="006011C5">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Funding delivery of our services</w:t>
                    </w:r>
                    <w:r w:rsidRPr="0067054D">
                      <w:rPr>
                        <w:b/>
                        <w:noProof/>
                        <w:sz w:val="18"/>
                      </w:rPr>
                      <w:fldChar w:fldCharType="end"/>
                    </w:r>
                  </w:p>
                </w:txbxContent>
              </v:textbox>
              <w10:wrap anchorx="margin" anchory="margin"/>
            </v:rect>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7C81C" w14:textId="77777777" w:rsidR="00C21E98" w:rsidRPr="00ED0258" w:rsidRDefault="00C21E98" w:rsidP="00ED0258">
    <w:pPr>
      <w:pStyle w:val="Header"/>
      <w:ind w:left="-450" w:right="-475"/>
      <w:jc w:val="right"/>
      <w:rPr>
        <w:b/>
        <w:sz w:val="18"/>
      </w:rPr>
    </w:pPr>
    <w:r>
      <w:rPr>
        <w:noProof/>
      </w:rPr>
      <mc:AlternateContent>
        <mc:Choice Requires="wps">
          <w:drawing>
            <wp:anchor distT="0" distB="0" distL="114300" distR="114300" simplePos="0" relativeHeight="251651083" behindDoc="0" locked="0" layoutInCell="0" allowOverlap="1" wp14:anchorId="5C3260C5" wp14:editId="5F0A5CEC">
              <wp:simplePos x="0" y="0"/>
              <wp:positionH relativeFrom="rightMargin">
                <wp:posOffset>255905</wp:posOffset>
              </wp:positionH>
              <wp:positionV relativeFrom="margin">
                <wp:posOffset>100330</wp:posOffset>
              </wp:positionV>
              <wp:extent cx="722376" cy="6327648"/>
              <wp:effectExtent l="0" t="0" r="0" b="0"/>
              <wp:wrapNone/>
              <wp:docPr id="1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5FD4" w14:textId="77777777" w:rsidR="00C21E98" w:rsidRDefault="00C21E98" w:rsidP="0062075E"/>
                        <w:p w14:paraId="03B419D7" w14:textId="422082F3" w:rsidR="00C21E98" w:rsidRPr="0067054D" w:rsidRDefault="00C21E98"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00FE2C76">
                            <w:rPr>
                              <w:b/>
                              <w:sz w:val="18"/>
                            </w:rPr>
                            <w:fldChar w:fldCharType="separate"/>
                          </w:r>
                          <w:r w:rsidR="00FE2C76">
                            <w:rPr>
                              <w:b/>
                              <w:noProof/>
                              <w:sz w:val="18"/>
                            </w:rPr>
                            <w:t>Other disclosure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C3260C5" id="_x0000_s1027" style="position:absolute;left:0;text-align:left;margin-left:20.15pt;margin-top:7.9pt;width:56.9pt;height:498.25pt;z-index:251651083;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" o:allowincell="f" filled="f" stroked="f">
              <v:textbox style="layout-flow:vertical;mso-fit-shape-to-text:t">
                <w:txbxContent>
                  <w:p w14:paraId="28C75FD4" w14:textId="77777777" w:rsidR="00C21E98" w:rsidRDefault="00C21E98" w:rsidP="0062075E"/>
                  <w:p w14:paraId="03B419D7" w14:textId="422082F3" w:rsidR="00C21E98" w:rsidRPr="0067054D" w:rsidRDefault="00C21E98"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00FE2C76">
                      <w:rPr>
                        <w:b/>
                        <w:sz w:val="18"/>
                      </w:rPr>
                      <w:fldChar w:fldCharType="separate"/>
                    </w:r>
                    <w:r w:rsidR="00FE2C76">
                      <w:rPr>
                        <w:b/>
                        <w:noProof/>
                        <w:sz w:val="18"/>
                      </w:rPr>
                      <w:t>Other disclosures</w:t>
                    </w:r>
                    <w:r w:rsidRPr="0067054D">
                      <w:rPr>
                        <w:b/>
                        <w:noProof/>
                        <w:sz w:val="18"/>
                      </w:rPr>
                      <w:fldChar w:fldCharType="end"/>
                    </w:r>
                  </w:p>
                </w:txbxContent>
              </v:textbox>
              <w10:wrap anchorx="margin" anchory="margin"/>
            </v:rect>
          </w:pict>
        </mc:Fallback>
      </mc:AlternateConten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A218E" w14:textId="6B1C7C2D" w:rsidR="00C21E98" w:rsidRPr="0067054D" w:rsidRDefault="00C21E98" w:rsidP="005B0593">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Funding delivery of our services</w:t>
    </w:r>
    <w:r w:rsidRPr="0067054D">
      <w:rPr>
        <w:b/>
        <w:noProof/>
        <w:sz w:val="18"/>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3BC58" w14:textId="301B7E5F" w:rsidR="00C21E98" w:rsidRPr="0067054D" w:rsidRDefault="00C21E98"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Funding delivery of our services</w:t>
    </w:r>
    <w:r w:rsidRPr="0067054D">
      <w:rPr>
        <w:b/>
        <w:noProof/>
        <w:sz w:val="18"/>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84EE2" w14:textId="1A27B089" w:rsidR="00C21E98" w:rsidRPr="0067054D" w:rsidRDefault="00C21E98"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Funding delivery of our services</w:t>
    </w:r>
    <w:r w:rsidRPr="0067054D">
      <w:rPr>
        <w:b/>
        <w:noProof/>
        <w:sz w:val="18"/>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5150A" w14:textId="7C20DB0E" w:rsidR="00C21E98" w:rsidRPr="0067054D" w:rsidRDefault="00C21E98"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Funding delivery of our services</w:t>
    </w:r>
    <w:r w:rsidRPr="0067054D">
      <w:rPr>
        <w:b/>
        <w:noProof/>
        <w:sz w:val="18"/>
      </w:rPr>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AD345" w14:textId="77777777" w:rsidR="00C21E98" w:rsidRPr="00824215" w:rsidRDefault="00C21E98" w:rsidP="00824215">
    <w:pPr>
      <w:pStyle w:val="Header"/>
      <w:ind w:left="-450"/>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840EF" w14:textId="77777777" w:rsidR="00C21E98" w:rsidRPr="00ED0258" w:rsidRDefault="00C21E98" w:rsidP="00ED0258">
    <w:pPr>
      <w:pStyle w:val="Header"/>
      <w:ind w:left="-450" w:right="-475"/>
      <w:jc w:val="right"/>
      <w:rPr>
        <w:b/>
        <w:sz w:val="18"/>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177E7" w14:textId="19FBE423" w:rsidR="00C21E98" w:rsidRPr="0067054D" w:rsidRDefault="00C21E98" w:rsidP="00F96836">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The cost of delivering services</w:t>
    </w:r>
    <w:r w:rsidRPr="0067054D">
      <w:rPr>
        <w:b/>
        <w:noProof/>
        <w:sz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88736" w14:textId="77777777" w:rsidR="00E7058C" w:rsidRDefault="00E7058C">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A407F" w14:textId="19C28DCE" w:rsidR="00C21E98" w:rsidRPr="0067054D" w:rsidRDefault="00C21E98" w:rsidP="0082421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The cost of delivering services</w:t>
    </w:r>
    <w:r w:rsidRPr="0067054D">
      <w:rPr>
        <w:b/>
        <w:noProof/>
        <w:sz w:val="18"/>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DE0F7" w14:textId="0F1B01F5" w:rsidR="00C21E98" w:rsidRPr="0067054D" w:rsidRDefault="00C21E98" w:rsidP="00824215">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3</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The cost of delivering services</w:t>
    </w:r>
    <w:r w:rsidRPr="0067054D">
      <w:rPr>
        <w:b/>
        <w:noProof/>
        <w:sz w:val="18"/>
        <w:szCs w:val="18"/>
      </w:rPr>
      <w:fldChar w:fldCharType="end"/>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60C88" w14:textId="153AF293"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The cost of delivering services</w:t>
    </w:r>
    <w:r w:rsidRPr="0067054D">
      <w:rPr>
        <w:b/>
        <w:noProof/>
        <w:sz w:val="18"/>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DE146" w14:textId="31495ADF" w:rsidR="00C21E98" w:rsidRPr="0067054D" w:rsidRDefault="00C21E98"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The cost of delivering services</w:t>
    </w:r>
    <w:r w:rsidRPr="0067054D">
      <w:rPr>
        <w:b/>
        <w:noProof/>
        <w:sz w:val="18"/>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7DB7F" w14:textId="3DF2133E"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The cost of delivering services</w:t>
    </w:r>
    <w:r w:rsidRPr="0067054D">
      <w:rPr>
        <w:b/>
        <w:noProof/>
        <w:sz w:val="18"/>
      </w:rPr>
      <w:fldChar w:fldCharType="end"/>
    </w:r>
  </w:p>
  <w:p w14:paraId="21DC80A3" w14:textId="77777777" w:rsidR="00C21E98" w:rsidRDefault="00C21E98"/>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4464F" w14:textId="5686834B" w:rsidR="00C21E98" w:rsidRPr="0067054D" w:rsidRDefault="00C21E98"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The cost of delivering services</w:t>
    </w:r>
    <w:r w:rsidRPr="0067054D">
      <w:rPr>
        <w:b/>
        <w:noProof/>
        <w:sz w:val="18"/>
      </w:rPr>
      <w:fldChar w:fldCharType="end"/>
    </w:r>
  </w:p>
  <w:p w14:paraId="3F1A3ADD" w14:textId="77777777" w:rsidR="00C21E98" w:rsidRDefault="00C21E98"/>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0C3E5" w14:textId="0B6B7F98"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The cost of delivering services</w:t>
    </w:r>
    <w:r w:rsidRPr="0067054D">
      <w:rPr>
        <w:b/>
        <w:noProof/>
        <w:sz w:val="18"/>
      </w:rPr>
      <w:fldChar w:fldCharType="end"/>
    </w:r>
  </w:p>
  <w:p w14:paraId="7BF81103" w14:textId="77777777" w:rsidR="00C21E98" w:rsidRDefault="00C21E98"/>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BA73C" w14:textId="59DB10FF" w:rsidR="00C21E98" w:rsidRPr="0067054D" w:rsidRDefault="00C21E98"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The cost of delivering services</w:t>
    </w:r>
    <w:r w:rsidRPr="0067054D">
      <w:rPr>
        <w:b/>
        <w:noProof/>
        <w:sz w:val="18"/>
      </w:rPr>
      <w:fldChar w:fldCharType="end"/>
    </w:r>
  </w:p>
  <w:p w14:paraId="121B7826" w14:textId="77777777" w:rsidR="00C21E98" w:rsidRDefault="00C21E98"/>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B8D2A" w14:textId="77777777" w:rsidR="00C21E98" w:rsidRPr="0067054D" w:rsidRDefault="00C21E98" w:rsidP="0067054D">
    <w:pPr>
      <w:pStyle w:val="Header"/>
      <w:ind w:left="-450"/>
      <w:rPr>
        <w:b/>
        <w:sz w:val="18"/>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3C31D" w14:textId="77777777" w:rsidR="00C21E98" w:rsidRPr="0067054D" w:rsidRDefault="00C21E98" w:rsidP="0067054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71BB4" w14:textId="77777777" w:rsidR="006A204E" w:rsidRDefault="006A204E" w:rsidP="007634BC">
    <w:pPr>
      <w:pStyle w:val="Header"/>
    </w:pPr>
    <w:r>
      <w:rPr>
        <w:noProof/>
      </w:rPr>
      <w:t xml:space="preserve"> </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D248A" w14:textId="46FCDE6F"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Disaggregated financial information by output</w:t>
    </w:r>
    <w:r w:rsidRPr="0067054D">
      <w:rPr>
        <w:b/>
        <w:noProof/>
        <w:sz w:val="18"/>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EC93D" w14:textId="69443323" w:rsidR="00C21E98" w:rsidRPr="0067054D" w:rsidRDefault="00C21E9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Disaggregated financial information by output</w:t>
    </w:r>
    <w:r w:rsidRPr="0067054D">
      <w:rPr>
        <w:b/>
        <w:noProof/>
        <w:sz w:val="18"/>
        <w:szCs w:val="18"/>
      </w:rPr>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FEBD6" w14:textId="255C683C"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Disaggregated financial information by output</w:t>
    </w:r>
    <w:r w:rsidRPr="0067054D">
      <w:rPr>
        <w:b/>
        <w:noProof/>
        <w:sz w:val="18"/>
      </w:rPr>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627D1" w14:textId="1B1C8590" w:rsidR="00C21E98" w:rsidRPr="0067054D" w:rsidRDefault="00C21E9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Disaggregated financial information by output</w:t>
    </w:r>
    <w:r w:rsidRPr="0067054D">
      <w:rPr>
        <w:b/>
        <w:noProof/>
        <w:sz w:val="18"/>
        <w:szCs w:val="18"/>
      </w:rPr>
      <w:fldChar w:fldCharType="end"/>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8E416" w14:textId="3B25FDAB"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Disaggregated financial information by output</w:t>
    </w:r>
    <w:r w:rsidRPr="0067054D">
      <w:rPr>
        <w:b/>
        <w:noProof/>
        <w:sz w:val="18"/>
      </w:rPr>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EC85A" w14:textId="2401ABB7" w:rsidR="00C21E98" w:rsidRPr="0067054D" w:rsidRDefault="00C21E9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Disaggregated financial information by output</w:t>
    </w:r>
    <w:r w:rsidRPr="0067054D">
      <w:rPr>
        <w:b/>
        <w:noProof/>
        <w:sz w:val="18"/>
        <w:szCs w:val="18"/>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503F7" w14:textId="2085FD1C"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Disaggregated financial information by output</w:t>
    </w:r>
    <w:r w:rsidRPr="0067054D">
      <w:rPr>
        <w:b/>
        <w:noProof/>
        <w:sz w:val="18"/>
      </w:rPr>
      <w:fldChar w:fldCharType="end"/>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1452F" w14:textId="6AE58783" w:rsidR="00C21E98" w:rsidRPr="0067054D" w:rsidRDefault="00C21E9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Disaggregated financial information by output</w:t>
    </w:r>
    <w:r w:rsidRPr="0067054D">
      <w:rPr>
        <w:b/>
        <w:noProof/>
        <w:sz w:val="18"/>
        <w:szCs w:val="18"/>
      </w:rPr>
      <w:fldChar w:fldCharType="end"/>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1EFFB" w14:textId="28F2C7A9"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Disaggregated financial information by output</w:t>
    </w:r>
    <w:r w:rsidRPr="0067054D">
      <w:rPr>
        <w:b/>
        <w:noProof/>
        <w:sz w:val="18"/>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1018A" w14:textId="1D537B44" w:rsidR="00C21E98" w:rsidRPr="0067054D" w:rsidRDefault="00C21E9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Disaggregated financial information by output</w:t>
    </w:r>
    <w:r w:rsidRPr="0067054D">
      <w:rPr>
        <w:b/>
        <w:noProof/>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C6CD0" w14:textId="77777777" w:rsidR="00F354CC" w:rsidRDefault="00F354CC">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043D6" w14:textId="15EE440D" w:rsidR="00C21E98" w:rsidRPr="0067054D" w:rsidRDefault="00C21E9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Disaggregated financial information by output</w:t>
    </w:r>
    <w:r w:rsidRPr="0067054D">
      <w:rPr>
        <w:b/>
        <w:noProof/>
        <w:sz w:val="18"/>
      </w:rPr>
      <w:fldChar w:fldCharType="end"/>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A06F8" w14:textId="3DA116EF" w:rsidR="00C21E98" w:rsidRPr="0067054D" w:rsidRDefault="00C21E9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Disaggregated financial information by output</w:t>
    </w:r>
    <w:r w:rsidRPr="0067054D">
      <w:rPr>
        <w:b/>
        <w:noProof/>
        <w:sz w:val="18"/>
        <w:szCs w:val="18"/>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59530" w14:textId="315893C0"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Disaggregated financial information by output</w:t>
    </w:r>
    <w:r w:rsidRPr="0067054D">
      <w:rPr>
        <w:b/>
        <w:noProof/>
        <w:sz w:val="18"/>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581A56" w14:textId="16C3479E"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Disaggregated financial information by output</w:t>
    </w:r>
    <w:r w:rsidRPr="0067054D">
      <w:rPr>
        <w:b/>
        <w:noProof/>
        <w:sz w:val="18"/>
      </w:rPr>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490EA" w14:textId="7E4236AC"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Disaggregated financial information by output</w:t>
    </w:r>
    <w:r w:rsidRPr="0067054D">
      <w:rPr>
        <w:b/>
        <w:noProof/>
        <w:sz w:val="18"/>
      </w:rPr>
      <w:fldChar w:fldCharType="end"/>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5804E" w14:textId="77777777" w:rsidR="00C21E98" w:rsidRPr="00AC3C2D" w:rsidRDefault="00C21E98" w:rsidP="00AC3C2D">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14487" w14:textId="4C8F896D"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Disaggregated financial</w:t>
    </w:r>
    <w:r w:rsidR="00FE2C76">
      <w:rPr>
        <w:b/>
        <w:noProof/>
        <w:sz w:val="18"/>
      </w:rPr>
      <w:t xml:space="preserve"> information by output</w:t>
    </w:r>
    <w:r w:rsidRPr="0067054D">
      <w:rPr>
        <w:b/>
        <w:noProof/>
        <w:sz w:val="18"/>
      </w:rPr>
      <w:fldChar w:fldCharType="end"/>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FCC1D" w14:textId="2029ED88" w:rsidR="00C21E98" w:rsidRPr="0067054D" w:rsidRDefault="00C21E9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Pr>
        <w:b/>
        <w:noProof/>
        <w:sz w:val="18"/>
        <w:szCs w:val="18"/>
      </w:rPr>
      <w:t>Key assets available to support output delivery</w:t>
    </w:r>
    <w:r w:rsidRPr="0067054D">
      <w:rPr>
        <w:b/>
        <w:noProof/>
        <w:sz w:val="18"/>
        <w:szCs w:val="18"/>
      </w:rPr>
      <w:fldChar w:fldCharType="end"/>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2AAC9" w14:textId="778C9B35" w:rsidR="00C21E98" w:rsidRPr="0067054D" w:rsidRDefault="00C21E9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Key assets available to support output delivery</w:t>
    </w:r>
    <w:r w:rsidRPr="0067054D">
      <w:rPr>
        <w:b/>
        <w:noProof/>
        <w:sz w:val="18"/>
      </w:rPr>
      <w:fldChar w:fldCharType="end"/>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E3798" w14:textId="6E8E5FA8"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Key assets available to support output delivery</w:t>
    </w:r>
    <w:r w:rsidRPr="0067054D">
      <w:rPr>
        <w:b/>
        <w:noProof/>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46E04" w14:textId="77777777" w:rsidR="00F354CC" w:rsidRDefault="00F354CC">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CB08A" w14:textId="41190D80" w:rsidR="00C21E98" w:rsidRPr="0067054D" w:rsidRDefault="00C21E9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Key assets available to support output delivery</w:t>
    </w:r>
    <w:r w:rsidRPr="0067054D">
      <w:rPr>
        <w:b/>
        <w:noProof/>
        <w:sz w:val="18"/>
      </w:rPr>
      <w:fldChar w:fldCharType="end"/>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5ED1C" w14:textId="0A159CAD"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Key assets available to support output delivery</w:t>
    </w:r>
    <w:r w:rsidRPr="0067054D">
      <w:rPr>
        <w:b/>
        <w:noProof/>
        <w:sz w:val="18"/>
        <w:szCs w:val="18"/>
      </w:rPr>
      <w:fldChar w:fldCharType="end"/>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DE03D" w14:textId="74BB5738" w:rsidR="00C21E98" w:rsidRPr="0067054D" w:rsidRDefault="00C21E9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Key assets</w:t>
    </w:r>
    <w:r w:rsidR="00FE2C76">
      <w:rPr>
        <w:b/>
        <w:noProof/>
        <w:sz w:val="18"/>
      </w:rPr>
      <w:t xml:space="preserve"> available to support output delivery</w:t>
    </w:r>
    <w:r w:rsidRPr="0067054D">
      <w:rPr>
        <w:b/>
        <w:noProof/>
        <w:sz w:val="18"/>
      </w:rPr>
      <w:fldChar w:fldCharType="end"/>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9EC3C" w14:textId="216581D3"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Key assets available to support output delivery</w:t>
    </w:r>
    <w:r w:rsidRPr="0067054D">
      <w:rPr>
        <w:b/>
        <w:noProof/>
        <w:sz w:val="18"/>
        <w:szCs w:val="18"/>
      </w:rPr>
      <w:fldChar w:fldCharType="end"/>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9415C" w14:textId="77777777" w:rsidR="00C21E98" w:rsidRPr="0067054D" w:rsidRDefault="00C21E98" w:rsidP="00412A95">
    <w:pPr>
      <w:pStyle w:val="Header"/>
      <w:ind w:left="-450"/>
      <w:rPr>
        <w:b/>
        <w:sz w:val="18"/>
      </w:rPr>
    </w:pPr>
    <w:r>
      <w:rPr>
        <w:noProof/>
      </w:rPr>
      <mc:AlternateContent>
        <mc:Choice Requires="wps">
          <w:drawing>
            <wp:anchor distT="0" distB="0" distL="114300" distR="114300" simplePos="0" relativeHeight="251651088" behindDoc="0" locked="0" layoutInCell="0" allowOverlap="1" wp14:anchorId="494343E6" wp14:editId="0D04C92C">
              <wp:simplePos x="0" y="0"/>
              <wp:positionH relativeFrom="page">
                <wp:posOffset>9785445</wp:posOffset>
              </wp:positionH>
              <wp:positionV relativeFrom="margin">
                <wp:posOffset>-258938</wp:posOffset>
              </wp:positionV>
              <wp:extent cx="885645" cy="632714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645" cy="63271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F8CB3" w14:textId="6FD2DF66" w:rsidR="00C21E98" w:rsidRPr="0067054D" w:rsidRDefault="00C21E98" w:rsidP="00677EEF">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94343E6" id="_x0000_s1030" style="position:absolute;left:0;text-align:left;margin-left:770.5pt;margin-top:-20.4pt;width:69.75pt;height:498.2pt;z-index:25165108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" o:allowincell="f" filled="f" stroked="f">
              <v:textbox style="layout-flow:vertical">
                <w:txbxContent>
                  <w:p w14:paraId="289F8CB3" w14:textId="6FD2DF66" w:rsidR="00C21E98" w:rsidRPr="0067054D" w:rsidRDefault="00C21E98" w:rsidP="00677EEF">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Key assets available to support output delivery</w:t>
                    </w:r>
                    <w:r w:rsidRPr="0067054D">
                      <w:rPr>
                        <w:b/>
                        <w:noProof/>
                        <w:sz w:val="18"/>
                      </w:rPr>
                      <w:fldChar w:fldCharType="end"/>
                    </w:r>
                  </w:p>
                </w:txbxContent>
              </v:textbox>
              <w10:wrap anchorx="page" anchory="margin"/>
            </v:rect>
          </w:pict>
        </mc:Fallback>
      </mc:AlternateConten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76CE1" w14:textId="77777777" w:rsidR="00C21E98" w:rsidRPr="0067054D" w:rsidRDefault="00C21E98" w:rsidP="00AC3C2D">
    <w:pPr>
      <w:pStyle w:val="Header"/>
      <w:ind w:left="-450" w:right="-475"/>
      <w:jc w:val="right"/>
      <w:rPr>
        <w:b/>
        <w:sz w:val="18"/>
      </w:rPr>
    </w:pPr>
    <w:r>
      <w:rPr>
        <w:noProof/>
      </w:rPr>
      <mc:AlternateContent>
        <mc:Choice Requires="wps">
          <w:drawing>
            <wp:anchor distT="0" distB="0" distL="114300" distR="114300" simplePos="0" relativeHeight="251651084" behindDoc="0" locked="0" layoutInCell="0" allowOverlap="1" wp14:anchorId="2DC9AEA8" wp14:editId="0BA64CDE">
              <wp:simplePos x="0" y="0"/>
              <wp:positionH relativeFrom="rightMargin">
                <wp:posOffset>139909</wp:posOffset>
              </wp:positionH>
              <wp:positionV relativeFrom="margin">
                <wp:posOffset>102728</wp:posOffset>
              </wp:positionV>
              <wp:extent cx="834825" cy="6245139"/>
              <wp:effectExtent l="0" t="0" r="0" b="0"/>
              <wp:wrapNone/>
              <wp:docPr id="2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4825" cy="62451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76253" w14:textId="77777777" w:rsidR="00C21E98" w:rsidRDefault="00C21E98" w:rsidP="0062075E"/>
                        <w:p w14:paraId="3C341692" w14:textId="3B35809C" w:rsidR="00C21E98" w:rsidRPr="0067054D" w:rsidRDefault="00C21E98"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DC9AEA8" id="_x0000_s1031" style="position:absolute;left:0;text-align:left;margin-left:11pt;margin-top:8.1pt;width:65.75pt;height:491.75pt;z-index:25165108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" o:allowincell="f" filled="f" stroked="f">
              <v:textbox style="layout-flow:vertical">
                <w:txbxContent>
                  <w:p w14:paraId="7F676253" w14:textId="77777777" w:rsidR="00C21E98" w:rsidRDefault="00C21E98" w:rsidP="0062075E"/>
                  <w:p w14:paraId="3C341692" w14:textId="3B35809C" w:rsidR="00C21E98" w:rsidRPr="0067054D" w:rsidRDefault="00C21E98"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Key assets available to support output delivery</w:t>
                    </w:r>
                    <w:r w:rsidRPr="0067054D">
                      <w:rPr>
                        <w:b/>
                        <w:noProof/>
                        <w:sz w:val="18"/>
                      </w:rPr>
                      <w:fldChar w:fldCharType="end"/>
                    </w:r>
                  </w:p>
                </w:txbxContent>
              </v:textbox>
              <w10:wrap anchorx="margin" anchory="margin"/>
            </v:rect>
          </w:pict>
        </mc:Fallback>
      </mc:AlternateConten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D7D10" w14:textId="77777777" w:rsidR="00C21E98" w:rsidRPr="004D1EEB" w:rsidRDefault="00C21E98" w:rsidP="004D1EEB">
    <w:pPr>
      <w:pStyle w:val="Header"/>
    </w:pPr>
    <w:r>
      <w:rPr>
        <w:noProof/>
      </w:rPr>
      <mc:AlternateContent>
        <mc:Choice Requires="wps">
          <w:drawing>
            <wp:anchor distT="0" distB="0" distL="114300" distR="114300" simplePos="0" relativeHeight="251651087" behindDoc="0" locked="0" layoutInCell="0" allowOverlap="1" wp14:anchorId="41C2C28A" wp14:editId="3A3BF42C">
              <wp:simplePos x="0" y="0"/>
              <wp:positionH relativeFrom="page">
                <wp:posOffset>9970770</wp:posOffset>
              </wp:positionH>
              <wp:positionV relativeFrom="margin">
                <wp:posOffset>-347980</wp:posOffset>
              </wp:positionV>
              <wp:extent cx="722376" cy="6327648"/>
              <wp:effectExtent l="0" t="0" r="0" b="0"/>
              <wp:wrapNone/>
              <wp:docPr id="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CAAB2" w14:textId="77777777" w:rsidR="00C21E98" w:rsidRDefault="00C21E98" w:rsidP="004D1EEB"/>
                        <w:p w14:paraId="383D3493" w14:textId="4E104EE7" w:rsidR="00C21E98" w:rsidRPr="0067054D" w:rsidRDefault="00C21E98" w:rsidP="004D1EEB">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41C2C28A" id="_x0000_s1034" style="position:absolute;left:0;text-align:left;margin-left:785.1pt;margin-top:-27.4pt;width:56.9pt;height:498.25pt;z-index:251651087;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" o:allowincell="f" filled="f" stroked="f">
              <v:textbox style="layout-flow:vertical;mso-fit-shape-to-text:t">
                <w:txbxContent>
                  <w:p w14:paraId="204CAAB2" w14:textId="77777777" w:rsidR="00C21E98" w:rsidRDefault="00C21E98" w:rsidP="004D1EEB"/>
                  <w:p w14:paraId="383D3493" w14:textId="4E104EE7" w:rsidR="00C21E98" w:rsidRPr="0067054D" w:rsidRDefault="00C21E98" w:rsidP="004D1EEB">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Key assets available to support output delivery</w:t>
                    </w:r>
                    <w:r w:rsidRPr="0067054D">
                      <w:rPr>
                        <w:b/>
                        <w:noProof/>
                        <w:sz w:val="18"/>
                      </w:rPr>
                      <w:fldChar w:fldCharType="end"/>
                    </w:r>
                  </w:p>
                </w:txbxContent>
              </v:textbox>
              <w10:wrap anchorx="page" anchory="margin"/>
            </v:rect>
          </w:pict>
        </mc:Fallback>
      </mc:AlternateConten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648DF" w14:textId="6F8EF19D" w:rsidR="00C21E98" w:rsidRPr="0067054D" w:rsidRDefault="00C21E98" w:rsidP="00412A9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Key assets available to support output delivery</w:t>
    </w:r>
    <w:r w:rsidRPr="0067054D">
      <w:rPr>
        <w:b/>
        <w:noProof/>
        <w:sz w:val="18"/>
      </w:rPr>
      <w:fldChar w:fldCharType="end"/>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D586D" w14:textId="1046AF6E"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Key assets</w:t>
    </w:r>
    <w:r w:rsidR="00FE2C76">
      <w:rPr>
        <w:b/>
        <w:noProof/>
        <w:sz w:val="18"/>
      </w:rPr>
      <w:t xml:space="preserve"> available to support output delivery</w:t>
    </w:r>
    <w:r w:rsidRPr="0067054D">
      <w:rPr>
        <w:b/>
        <w:noProof/>
        <w:sz w:val="18"/>
      </w:rPr>
      <w:fldChar w:fldCharType="end"/>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1AD5" w14:textId="5DFBC9CB"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Key assets available to</w:t>
    </w:r>
    <w:r w:rsidR="00FE2C76">
      <w:rPr>
        <w:b/>
        <w:noProof/>
        <w:sz w:val="18"/>
      </w:rPr>
      <w:t xml:space="preserve"> support output delivery</w:t>
    </w:r>
    <w:r w:rsidRPr="0067054D">
      <w:rPr>
        <w:b/>
        <w:noProof/>
        <w:sz w:val="18"/>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59165" w14:textId="0273E14D" w:rsidR="00F354CC" w:rsidRDefault="00F354CC">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7F1CA5" w14:textId="39C88780"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Key assets available to</w:t>
    </w:r>
    <w:r w:rsidR="00FE2C76">
      <w:rPr>
        <w:b/>
        <w:noProof/>
        <w:sz w:val="18"/>
      </w:rPr>
      <w:t xml:space="preserve"> support output delivery</w:t>
    </w:r>
    <w:r w:rsidRPr="0067054D">
      <w:rPr>
        <w:b/>
        <w:noProof/>
        <w:sz w:val="18"/>
      </w:rPr>
      <w:fldChar w:fldCharType="end"/>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938A7" w14:textId="77777777" w:rsidR="00C21E98" w:rsidRPr="00AC3C2D" w:rsidRDefault="00C21E98" w:rsidP="00AC3C2D">
    <w:pPr>
      <w:pStyle w:val="Header"/>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24694" w14:textId="5C31069E" w:rsidR="00C21E98" w:rsidRPr="0067054D" w:rsidRDefault="00C21E9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Other assets and liabilities</w:t>
    </w:r>
    <w:r w:rsidRPr="0067054D">
      <w:rPr>
        <w:b/>
        <w:noProof/>
        <w:sz w:val="18"/>
      </w:rPr>
      <w:fldChar w:fldCharType="end"/>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4D381" w14:textId="253A63EC" w:rsidR="00C21E98" w:rsidRPr="0067054D" w:rsidRDefault="00C21E9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assets and liabilities</w:t>
    </w:r>
    <w:r w:rsidRPr="0067054D">
      <w:rPr>
        <w:b/>
        <w:noProof/>
        <w:sz w:val="18"/>
        <w:szCs w:val="18"/>
      </w:rPr>
      <w:fldChar w:fldCharType="end"/>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D5793" w14:textId="2C8997FA" w:rsidR="00C21E98" w:rsidRPr="0067054D" w:rsidRDefault="00C21E9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assets and liabilities</w:t>
    </w:r>
    <w:r w:rsidRPr="0067054D">
      <w:rPr>
        <w:b/>
        <w:noProof/>
        <w:sz w:val="18"/>
        <w:szCs w:val="18"/>
      </w:rPr>
      <w:fldChar w:fldCharType="end"/>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42612" w14:textId="18721F67" w:rsidR="00C21E98" w:rsidRPr="0067054D" w:rsidRDefault="00C21E9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assets and liabilities</w:t>
    </w:r>
    <w:r w:rsidRPr="0067054D">
      <w:rPr>
        <w:b/>
        <w:noProof/>
        <w:sz w:val="18"/>
        <w:szCs w:val="18"/>
      </w:rPr>
      <w:fldChar w:fldCharType="end"/>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6B9F8" w14:textId="6FF11A7C" w:rsidR="00C21E98" w:rsidRPr="0067054D" w:rsidRDefault="00C21E9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Other assets and liabilities</w:t>
    </w:r>
    <w:r w:rsidRPr="0067054D">
      <w:rPr>
        <w:b/>
        <w:noProof/>
        <w:sz w:val="18"/>
      </w:rPr>
      <w:fldChar w:fldCharType="end"/>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B2304" w14:textId="70DF4EC1"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assets and liabilities</w:t>
    </w:r>
    <w:r w:rsidRPr="0067054D">
      <w:rPr>
        <w:b/>
        <w:noProof/>
        <w:sz w:val="18"/>
        <w:szCs w:val="18"/>
      </w:rPr>
      <w:fldChar w:fldCharType="end"/>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57742" w14:textId="7F82FE7B" w:rsidR="00C21E98" w:rsidRPr="0067054D" w:rsidRDefault="00C21E9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Other assets and liabilities</w:t>
    </w:r>
    <w:r w:rsidRPr="0067054D">
      <w:rPr>
        <w:b/>
        <w:noProof/>
        <w:sz w:val="18"/>
      </w:rPr>
      <w:fldChar w:fldCharType="end"/>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54D22" w14:textId="749A9E37"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assets and liabilities</w:t>
    </w:r>
    <w:r w:rsidRPr="0067054D">
      <w:rPr>
        <w:b/>
        <w:noProof/>
        <w:sz w:val="18"/>
        <w:szCs w:val="18"/>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263D8" w14:textId="77777777" w:rsidR="005E6D06" w:rsidRDefault="005E6D06">
    <w:pPr>
      <w:pStyle w:val="Header"/>
    </w:pP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B41E5" w14:textId="4C3BF9E2" w:rsidR="00C21E98" w:rsidRPr="0067054D" w:rsidRDefault="00C21E9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Other assets</w:t>
    </w:r>
    <w:r w:rsidR="00FE2C76">
      <w:rPr>
        <w:b/>
        <w:noProof/>
        <w:sz w:val="18"/>
      </w:rPr>
      <w:t xml:space="preserve"> and liabilities</w:t>
    </w:r>
    <w:r w:rsidRPr="0067054D">
      <w:rPr>
        <w:b/>
        <w:noProof/>
        <w:sz w:val="18"/>
      </w:rPr>
      <w:fldChar w:fldCharType="end"/>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40188" w14:textId="196EE155"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Other assets and</w:t>
    </w:r>
    <w:r w:rsidR="00FE2C76">
      <w:rPr>
        <w:b/>
        <w:noProof/>
        <w:sz w:val="18"/>
        <w:szCs w:val="18"/>
      </w:rPr>
      <w:t xml:space="preserve"> liabilities</w:t>
    </w:r>
    <w:r w:rsidRPr="0067054D">
      <w:rPr>
        <w:b/>
        <w:noProof/>
        <w:sz w:val="18"/>
        <w:szCs w:val="18"/>
      </w:rPr>
      <w:fldChar w:fldCharType="end"/>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BA2E8" w14:textId="0894D56B" w:rsidR="00C21E98" w:rsidRPr="0067054D" w:rsidRDefault="00C21E9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Other assets and</w:t>
    </w:r>
    <w:r w:rsidR="00FE2C76">
      <w:rPr>
        <w:b/>
        <w:noProof/>
        <w:sz w:val="18"/>
      </w:rPr>
      <w:t xml:space="preserve"> liabilities</w:t>
    </w:r>
    <w:r w:rsidRPr="0067054D">
      <w:rPr>
        <w:b/>
        <w:noProof/>
        <w:sz w:val="18"/>
      </w:rPr>
      <w:fldChar w:fldCharType="end"/>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3AD92" w14:textId="4B6F07B8" w:rsidR="00C21E98" w:rsidRPr="0067054D" w:rsidRDefault="00C21E98"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Other assets and liabilities</w:t>
    </w:r>
    <w:r w:rsidRPr="0067054D">
      <w:rPr>
        <w:b/>
        <w:noProof/>
        <w:sz w:val="18"/>
      </w:rPr>
      <w:fldChar w:fldCharType="end"/>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6A086" w14:textId="1F00ED31" w:rsidR="00C21E98" w:rsidRPr="0067054D" w:rsidRDefault="00C21E9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Other assets and</w:t>
    </w:r>
    <w:r w:rsidR="00FE2C76">
      <w:rPr>
        <w:b/>
        <w:noProof/>
        <w:sz w:val="18"/>
      </w:rPr>
      <w:t xml:space="preserve"> liabilities</w:t>
    </w:r>
    <w:r w:rsidRPr="0067054D">
      <w:rPr>
        <w:b/>
        <w:noProof/>
        <w:sz w:val="18"/>
      </w:rPr>
      <w:fldChar w:fldCharType="end"/>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45B90" w14:textId="77835414" w:rsidR="00C21E98" w:rsidRPr="0067054D" w:rsidRDefault="00C21E98"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Other assets and</w:t>
    </w:r>
    <w:r w:rsidR="00FE2C76">
      <w:rPr>
        <w:b/>
        <w:noProof/>
        <w:sz w:val="18"/>
      </w:rPr>
      <w:t xml:space="preserve"> liabilities</w:t>
    </w:r>
    <w:r w:rsidRPr="0067054D">
      <w:rPr>
        <w:b/>
        <w:noProof/>
        <w:sz w:val="18"/>
      </w:rPr>
      <w:fldChar w:fldCharType="end"/>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0DF2F" w14:textId="24CB27B1" w:rsidR="00C21E98" w:rsidRPr="0067054D" w:rsidRDefault="00C21E9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Other assets and liabilities</w:t>
    </w:r>
    <w:r w:rsidRPr="0067054D">
      <w:rPr>
        <w:b/>
        <w:noProof/>
        <w:sz w:val="18"/>
      </w:rPr>
      <w:fldChar w:fldCharType="end"/>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BE05D" w14:textId="2CCCCB2D" w:rsidR="00C21E98" w:rsidRPr="0067054D" w:rsidRDefault="00C21E98"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Other assets and</w:t>
    </w:r>
    <w:r w:rsidR="00FE2C76">
      <w:rPr>
        <w:b/>
        <w:noProof/>
        <w:sz w:val="18"/>
      </w:rPr>
      <w:t xml:space="preserve"> liabilities</w:t>
    </w:r>
    <w:r w:rsidRPr="0067054D">
      <w:rPr>
        <w:b/>
        <w:noProof/>
        <w:sz w:val="18"/>
      </w:rPr>
      <w:fldChar w:fldCharType="end"/>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5F0F0" w14:textId="4B84A1B6"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7EDA3" w14:textId="2DBF7BB9"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4EF28" w14:textId="77777777" w:rsidR="005E6D06" w:rsidRDefault="005E6D06">
    <w:pPr>
      <w:pStyle w:val="Header"/>
    </w:pP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B4A30" w14:textId="07207419"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7EA9A" w14:textId="2E9CEB34"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sidRPr="00FE2C76">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5A7B4" w14:textId="74F42CAF" w:rsidR="00C21E98" w:rsidRPr="0067054D" w:rsidRDefault="00C21E9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Financing our operations</w:t>
    </w:r>
    <w:r w:rsidRPr="0067054D">
      <w:rPr>
        <w:b/>
        <w:noProof/>
        <w:sz w:val="18"/>
      </w:rPr>
      <w:fldChar w:fldCharType="end"/>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F3C3D" w14:textId="1C0441F2" w:rsidR="00C21E98" w:rsidRPr="0067054D" w:rsidRDefault="00C21E98" w:rsidP="007B74A0">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073FD" w14:textId="6220B0A5" w:rsidR="00C21E98" w:rsidRPr="0067054D" w:rsidRDefault="00C21E9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sidRPr="00FE2C76">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Financing our</w:t>
    </w:r>
    <w:r w:rsidR="00FE2C76">
      <w:rPr>
        <w:b/>
        <w:noProof/>
        <w:sz w:val="18"/>
      </w:rPr>
      <w:t xml:space="preserve"> operations</w:t>
    </w:r>
    <w:r w:rsidRPr="0067054D">
      <w:rPr>
        <w:b/>
        <w:noProof/>
        <w:sz w:val="18"/>
      </w:rPr>
      <w:fldChar w:fldCharType="end"/>
    </w: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ACF26" w14:textId="0329B384" w:rsidR="00C21E98" w:rsidRPr="0067054D" w:rsidRDefault="00C21E98" w:rsidP="007B74A0">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D0F08" w14:textId="74D0F730" w:rsidR="00C21E98" w:rsidRPr="0067054D" w:rsidRDefault="00C21E9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sidRPr="00FE2C76">
      <w:rPr>
        <w:b/>
        <w:noProof/>
      </w:rPr>
      <w:t>Financing our operations</w:t>
    </w:r>
    <w:r w:rsidRPr="0067054D">
      <w:rPr>
        <w:b/>
        <w:noProof/>
        <w:sz w:val="18"/>
      </w:rPr>
      <w:fldChar w:fldCharType="end"/>
    </w: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420E2" w14:textId="77777777" w:rsidR="00C21E98" w:rsidRPr="0067054D" w:rsidRDefault="00C21E98" w:rsidP="0062075E">
    <w:pPr>
      <w:pStyle w:val="Header"/>
      <w:ind w:left="180"/>
      <w:rPr>
        <w:b/>
        <w:sz w:val="18"/>
      </w:rPr>
    </w:pPr>
    <w:r>
      <w:rPr>
        <w:noProof/>
      </w:rPr>
      <mc:AlternateContent>
        <mc:Choice Requires="wps">
          <w:drawing>
            <wp:anchor distT="0" distB="0" distL="114300" distR="114300" simplePos="0" relativeHeight="251651082" behindDoc="0" locked="0" layoutInCell="0" allowOverlap="1" wp14:anchorId="12548495" wp14:editId="5C728EBC">
              <wp:simplePos x="0" y="0"/>
              <wp:positionH relativeFrom="rightMargin">
                <wp:posOffset>366338</wp:posOffset>
              </wp:positionH>
              <wp:positionV relativeFrom="margin">
                <wp:posOffset>-306705</wp:posOffset>
              </wp:positionV>
              <wp:extent cx="510540" cy="6324600"/>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71A34" w14:textId="2EB91C5B" w:rsidR="00C21E98" w:rsidRPr="0067054D" w:rsidRDefault="00C21E98" w:rsidP="0062075E">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Financing our operation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12548495" id="_x0000_s1036" style="position:absolute;left:0;text-align:left;margin-left:28.85pt;margin-top:-24.15pt;width:40.2pt;height:498pt;z-index:25165108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" o:allowincell="f" filled="f" stroked="f">
              <v:textbox style="layout-flow:vertical;mso-fit-shape-to-text:t">
                <w:txbxContent>
                  <w:p w14:paraId="4CA71A34" w14:textId="2EB91C5B" w:rsidR="00C21E98" w:rsidRPr="0067054D" w:rsidRDefault="00C21E98" w:rsidP="0062075E">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Financing our operations</w:t>
                    </w:r>
                    <w:r w:rsidRPr="0067054D">
                      <w:rPr>
                        <w:b/>
                        <w:noProof/>
                        <w:sz w:val="18"/>
                      </w:rPr>
                      <w:fldChar w:fldCharType="end"/>
                    </w:r>
                  </w:p>
                </w:txbxContent>
              </v:textbox>
              <w10:wrap anchorx="margin" anchory="margin"/>
            </v:rect>
          </w:pict>
        </mc:Fallback>
      </mc:AlternateContent>
    </w: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085F9" w14:textId="686670C1" w:rsidR="00C21E98" w:rsidRPr="0067054D" w:rsidRDefault="00C21E9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FE2C76">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FE2C76" w:rsidRPr="00FE2C76">
      <w:rPr>
        <w:b/>
        <w:noProof/>
        <w:szCs w:val="18"/>
      </w:rPr>
      <w:t>Financing our operations</w:t>
    </w:r>
    <w:r w:rsidRPr="0067054D">
      <w:rPr>
        <w:b/>
        <w:noProof/>
        <w:sz w:val="18"/>
        <w:szCs w:val="18"/>
      </w:rPr>
      <w:fldChar w:fldCharType="end"/>
    </w: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6B0B3" w14:textId="15730EFE" w:rsidR="00C21E98" w:rsidRPr="0067054D" w:rsidRDefault="00C21E9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FE2C76">
      <w:rPr>
        <w:b/>
        <w:noProof/>
        <w:sz w:val="18"/>
      </w:rPr>
      <w:t>8</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FE2C76">
      <w:rPr>
        <w:b/>
        <w:noProof/>
        <w:sz w:val="18"/>
      </w:rPr>
      <w:t>Risks, contingencies and valuation judgements</w:t>
    </w:r>
    <w:r w:rsidRPr="0067054D">
      <w:rPr>
        <w:b/>
        <w:noProof/>
        <w:sz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9CA19B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B2D3B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7424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B0D03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B461B0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308A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6309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504164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16CA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04E6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E6551A"/>
    <w:multiLevelType w:val="multilevel"/>
    <w:tmpl w:val="318414D6"/>
    <w:lvl w:ilvl="0">
      <w:start w:val="1"/>
      <w:numFmt w:val="decimal"/>
      <w:lvlText w:val="%1."/>
      <w:lvlJc w:val="left"/>
      <w:pPr>
        <w:tabs>
          <w:tab w:val="num" w:pos="720"/>
        </w:tabs>
        <w:ind w:left="720" w:hanging="720"/>
      </w:pPr>
    </w:lvl>
    <w:lvl w:ilvl="1">
      <w:start w:val="1"/>
      <w:numFmt w:val="decimal"/>
      <w:pStyle w:val="Heading1Fin"/>
      <w:lvlText w:val="%2."/>
      <w:lvlJc w:val="left"/>
      <w:pPr>
        <w:tabs>
          <w:tab w:val="num" w:pos="1440"/>
        </w:tabs>
        <w:ind w:left="1440" w:hanging="720"/>
      </w:pPr>
    </w:lvl>
    <w:lvl w:ilvl="2">
      <w:start w:val="1"/>
      <w:numFmt w:val="decimal"/>
      <w:pStyle w:val="Heading2Notescontinued"/>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3CA09F2"/>
    <w:multiLevelType w:val="singleLevel"/>
    <w:tmpl w:val="7DF47AF0"/>
    <w:lvl w:ilvl="0">
      <w:start w:val="1"/>
      <w:numFmt w:val="bullet"/>
      <w:lvlText w:val=""/>
      <w:lvlJc w:val="left"/>
      <w:pPr>
        <w:tabs>
          <w:tab w:val="num" w:pos="360"/>
        </w:tabs>
        <w:ind w:left="360" w:hanging="360"/>
      </w:pPr>
      <w:rPr>
        <w:rFonts w:ascii="Symbol" w:hAnsi="Symbol" w:hint="default"/>
        <w:sz w:val="16"/>
      </w:rPr>
    </w:lvl>
  </w:abstractNum>
  <w:abstractNum w:abstractNumId="12" w15:restartNumberingAfterBreak="0">
    <w:nsid w:val="06EE77F9"/>
    <w:multiLevelType w:val="multilevel"/>
    <w:tmpl w:val="FED2554C"/>
    <w:lvl w:ilvl="0">
      <w:start w:val="1"/>
      <w:numFmt w:val="decimal"/>
      <w:pStyle w:val="ListNumber"/>
      <w:lvlText w:val="%1."/>
      <w:lvlJc w:val="left"/>
      <w:pPr>
        <w:ind w:left="397" w:hanging="397"/>
      </w:pPr>
      <w:rPr>
        <w:rFonts w:hint="default"/>
      </w:rPr>
    </w:lvl>
    <w:lvl w:ilvl="1">
      <w:start w:val="1"/>
      <w:numFmt w:val="decimal"/>
      <w:lvlText w:val="%1.%2"/>
      <w:lvlJc w:val="left"/>
      <w:pPr>
        <w:ind w:left="908"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10913256"/>
    <w:multiLevelType w:val="hybridMultilevel"/>
    <w:tmpl w:val="CE1A4E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7721F95"/>
    <w:multiLevelType w:val="hybridMultilevel"/>
    <w:tmpl w:val="3C200E66"/>
    <w:lvl w:ilvl="0" w:tplc="C0C265FE">
      <w:start w:val="1"/>
      <w:numFmt w:val="bullet"/>
      <w:pStyle w:val="Tablebullet"/>
      <w:lvlText w:val=""/>
      <w:lvlJc w:val="left"/>
      <w:pPr>
        <w:tabs>
          <w:tab w:val="num" w:pos="360"/>
        </w:tabs>
        <w:ind w:left="360" w:hanging="360"/>
      </w:pPr>
      <w:rPr>
        <w:rFonts w:ascii="Symbol" w:hAnsi="Symbol" w:hint="default"/>
        <w:sz w:val="14"/>
        <w:szCs w:val="14"/>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36386E"/>
    <w:multiLevelType w:val="multilevel"/>
    <w:tmpl w:val="4C8629F6"/>
    <w:lvl w:ilvl="0">
      <w:start w:val="1"/>
      <w:numFmt w:val="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6" w15:restartNumberingAfterBreak="0">
    <w:nsid w:val="1C756BF3"/>
    <w:multiLevelType w:val="hybridMultilevel"/>
    <w:tmpl w:val="3B70A452"/>
    <w:lvl w:ilvl="0" w:tplc="3AE23AC6">
      <w:start w:val="1"/>
      <w:numFmt w:val="lowerLetter"/>
      <w:lvlText w:val="(%1)"/>
      <w:lvlJc w:val="left"/>
      <w:pPr>
        <w:ind w:left="252" w:hanging="360"/>
      </w:pPr>
      <w:rPr>
        <w:rFonts w:hint="default"/>
        <w:color w:val="auto"/>
      </w:rPr>
    </w:lvl>
    <w:lvl w:ilvl="1" w:tplc="0C090019" w:tentative="1">
      <w:start w:val="1"/>
      <w:numFmt w:val="lowerLetter"/>
      <w:lvlText w:val="%2."/>
      <w:lvlJc w:val="left"/>
      <w:pPr>
        <w:ind w:left="972" w:hanging="360"/>
      </w:pPr>
    </w:lvl>
    <w:lvl w:ilvl="2" w:tplc="0C09001B" w:tentative="1">
      <w:start w:val="1"/>
      <w:numFmt w:val="lowerRoman"/>
      <w:lvlText w:val="%3."/>
      <w:lvlJc w:val="right"/>
      <w:pPr>
        <w:ind w:left="1692" w:hanging="180"/>
      </w:pPr>
    </w:lvl>
    <w:lvl w:ilvl="3" w:tplc="0C09000F" w:tentative="1">
      <w:start w:val="1"/>
      <w:numFmt w:val="decimal"/>
      <w:lvlText w:val="%4."/>
      <w:lvlJc w:val="left"/>
      <w:pPr>
        <w:ind w:left="2412" w:hanging="360"/>
      </w:pPr>
    </w:lvl>
    <w:lvl w:ilvl="4" w:tplc="0C090019" w:tentative="1">
      <w:start w:val="1"/>
      <w:numFmt w:val="lowerLetter"/>
      <w:lvlText w:val="%5."/>
      <w:lvlJc w:val="left"/>
      <w:pPr>
        <w:ind w:left="3132" w:hanging="360"/>
      </w:pPr>
    </w:lvl>
    <w:lvl w:ilvl="5" w:tplc="0C09001B" w:tentative="1">
      <w:start w:val="1"/>
      <w:numFmt w:val="lowerRoman"/>
      <w:lvlText w:val="%6."/>
      <w:lvlJc w:val="right"/>
      <w:pPr>
        <w:ind w:left="3852" w:hanging="180"/>
      </w:pPr>
    </w:lvl>
    <w:lvl w:ilvl="6" w:tplc="0C09000F" w:tentative="1">
      <w:start w:val="1"/>
      <w:numFmt w:val="decimal"/>
      <w:lvlText w:val="%7."/>
      <w:lvlJc w:val="left"/>
      <w:pPr>
        <w:ind w:left="4572" w:hanging="360"/>
      </w:pPr>
    </w:lvl>
    <w:lvl w:ilvl="7" w:tplc="0C090019" w:tentative="1">
      <w:start w:val="1"/>
      <w:numFmt w:val="lowerLetter"/>
      <w:lvlText w:val="%8."/>
      <w:lvlJc w:val="left"/>
      <w:pPr>
        <w:ind w:left="5292" w:hanging="360"/>
      </w:pPr>
    </w:lvl>
    <w:lvl w:ilvl="8" w:tplc="0C09001B" w:tentative="1">
      <w:start w:val="1"/>
      <w:numFmt w:val="lowerRoman"/>
      <w:lvlText w:val="%9."/>
      <w:lvlJc w:val="right"/>
      <w:pPr>
        <w:ind w:left="6012" w:hanging="180"/>
      </w:pPr>
    </w:lvl>
  </w:abstractNum>
  <w:abstractNum w:abstractNumId="17" w15:restartNumberingAfterBreak="0">
    <w:nsid w:val="1F692B31"/>
    <w:multiLevelType w:val="multilevel"/>
    <w:tmpl w:val="E0A6F3DE"/>
    <w:lvl w:ilvl="0">
      <w:start w:val="1"/>
      <w:numFmt w:val="decimal"/>
      <w:pStyle w:val="Heading1numbered"/>
      <w:lvlText w:val="%1"/>
      <w:lvlJc w:val="left"/>
      <w:pPr>
        <w:ind w:left="432" w:hanging="432"/>
      </w:pPr>
      <w:rPr>
        <w:rFonts w:hint="default"/>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hint="default"/>
        <w:color w:val="4F4F4F"/>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0F50BDA"/>
    <w:multiLevelType w:val="hybridMultilevel"/>
    <w:tmpl w:val="A8820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5B12B03"/>
    <w:multiLevelType w:val="hybridMultilevel"/>
    <w:tmpl w:val="6232A9D4"/>
    <w:lvl w:ilvl="0" w:tplc="218EBB14">
      <w:start w:val="4"/>
      <w:numFmt w:val="bullet"/>
      <w:lvlText w:val="-"/>
      <w:lvlJc w:val="left"/>
      <w:pPr>
        <w:ind w:left="644" w:hanging="360"/>
      </w:pPr>
      <w:rPr>
        <w:rFonts w:ascii="Arial" w:eastAsia="Times New Roman" w:hAnsi="Arial" w:cs="Arial"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20" w15:restartNumberingAfterBreak="0">
    <w:nsid w:val="25E45D88"/>
    <w:multiLevelType w:val="hybridMultilevel"/>
    <w:tmpl w:val="F5DE0A4C"/>
    <w:lvl w:ilvl="0" w:tplc="8ABE405C">
      <w:start w:val="1"/>
      <w:numFmt w:val="bullet"/>
      <w:lvlText w:val=""/>
      <w:lvlJc w:val="left"/>
      <w:pPr>
        <w:ind w:left="720" w:hanging="360"/>
      </w:pPr>
      <w:rPr>
        <w:rFonts w:ascii="Symbol" w:hAnsi="Symbol" w:hint="default"/>
      </w:rPr>
    </w:lvl>
    <w:lvl w:ilvl="1" w:tplc="87C87E1C">
      <w:start w:val="1"/>
      <w:numFmt w:val="bullet"/>
      <w:lvlText w:val="o"/>
      <w:lvlJc w:val="left"/>
      <w:pPr>
        <w:ind w:left="1440" w:hanging="360"/>
      </w:pPr>
      <w:rPr>
        <w:rFonts w:ascii="Courier New" w:hAnsi="Courier New" w:hint="default"/>
      </w:rPr>
    </w:lvl>
    <w:lvl w:ilvl="2" w:tplc="823CD6B0">
      <w:start w:val="1"/>
      <w:numFmt w:val="bullet"/>
      <w:lvlText w:val=""/>
      <w:lvlJc w:val="left"/>
      <w:pPr>
        <w:ind w:left="2160" w:hanging="360"/>
      </w:pPr>
      <w:rPr>
        <w:rFonts w:ascii="Wingdings" w:hAnsi="Wingdings" w:hint="default"/>
      </w:rPr>
    </w:lvl>
    <w:lvl w:ilvl="3" w:tplc="C5DE774E">
      <w:start w:val="1"/>
      <w:numFmt w:val="bullet"/>
      <w:lvlText w:val=""/>
      <w:lvlJc w:val="left"/>
      <w:pPr>
        <w:ind w:left="2880" w:hanging="360"/>
      </w:pPr>
      <w:rPr>
        <w:rFonts w:ascii="Symbol" w:hAnsi="Symbol" w:hint="default"/>
      </w:rPr>
    </w:lvl>
    <w:lvl w:ilvl="4" w:tplc="56845A12">
      <w:start w:val="1"/>
      <w:numFmt w:val="bullet"/>
      <w:lvlText w:val="o"/>
      <w:lvlJc w:val="left"/>
      <w:pPr>
        <w:ind w:left="3600" w:hanging="360"/>
      </w:pPr>
      <w:rPr>
        <w:rFonts w:ascii="Courier New" w:hAnsi="Courier New" w:hint="default"/>
      </w:rPr>
    </w:lvl>
    <w:lvl w:ilvl="5" w:tplc="DFB6E1CC">
      <w:start w:val="1"/>
      <w:numFmt w:val="bullet"/>
      <w:lvlText w:val=""/>
      <w:lvlJc w:val="left"/>
      <w:pPr>
        <w:ind w:left="4320" w:hanging="360"/>
      </w:pPr>
      <w:rPr>
        <w:rFonts w:ascii="Wingdings" w:hAnsi="Wingdings" w:hint="default"/>
      </w:rPr>
    </w:lvl>
    <w:lvl w:ilvl="6" w:tplc="D1961370">
      <w:start w:val="1"/>
      <w:numFmt w:val="bullet"/>
      <w:lvlText w:val=""/>
      <w:lvlJc w:val="left"/>
      <w:pPr>
        <w:ind w:left="5040" w:hanging="360"/>
      </w:pPr>
      <w:rPr>
        <w:rFonts w:ascii="Symbol" w:hAnsi="Symbol" w:hint="default"/>
      </w:rPr>
    </w:lvl>
    <w:lvl w:ilvl="7" w:tplc="0318FC14">
      <w:start w:val="1"/>
      <w:numFmt w:val="bullet"/>
      <w:lvlText w:val="o"/>
      <w:lvlJc w:val="left"/>
      <w:pPr>
        <w:ind w:left="5760" w:hanging="360"/>
      </w:pPr>
      <w:rPr>
        <w:rFonts w:ascii="Courier New" w:hAnsi="Courier New" w:hint="default"/>
      </w:rPr>
    </w:lvl>
    <w:lvl w:ilvl="8" w:tplc="49D04166">
      <w:start w:val="1"/>
      <w:numFmt w:val="bullet"/>
      <w:lvlText w:val=""/>
      <w:lvlJc w:val="left"/>
      <w:pPr>
        <w:ind w:left="6480" w:hanging="360"/>
      </w:pPr>
      <w:rPr>
        <w:rFonts w:ascii="Wingdings" w:hAnsi="Wingdings" w:hint="default"/>
      </w:rPr>
    </w:lvl>
  </w:abstractNum>
  <w:abstractNum w:abstractNumId="21" w15:restartNumberingAfterBreak="0">
    <w:nsid w:val="2AEF4156"/>
    <w:multiLevelType w:val="hybridMultilevel"/>
    <w:tmpl w:val="ED0A2932"/>
    <w:lvl w:ilvl="0" w:tplc="D172B8FE">
      <w:start w:val="1"/>
      <w:numFmt w:val="bullet"/>
      <w:pStyle w:val="TOC4"/>
      <w:lvlText w:val="-"/>
      <w:lvlJc w:val="left"/>
      <w:pPr>
        <w:ind w:left="2707" w:hanging="360"/>
      </w:pPr>
      <w:rPr>
        <w:rFonts w:ascii="Symbol" w:hAnsi="Symbol" w:hint="default"/>
      </w:rPr>
    </w:lvl>
    <w:lvl w:ilvl="1" w:tplc="0C090003" w:tentative="1">
      <w:start w:val="1"/>
      <w:numFmt w:val="bullet"/>
      <w:lvlText w:val="o"/>
      <w:lvlJc w:val="left"/>
      <w:pPr>
        <w:ind w:left="3427" w:hanging="360"/>
      </w:pPr>
      <w:rPr>
        <w:rFonts w:ascii="Courier New" w:hAnsi="Courier New" w:cs="Courier New" w:hint="default"/>
      </w:rPr>
    </w:lvl>
    <w:lvl w:ilvl="2" w:tplc="0C090005" w:tentative="1">
      <w:start w:val="1"/>
      <w:numFmt w:val="bullet"/>
      <w:lvlText w:val=""/>
      <w:lvlJc w:val="left"/>
      <w:pPr>
        <w:ind w:left="4147" w:hanging="360"/>
      </w:pPr>
      <w:rPr>
        <w:rFonts w:ascii="Wingdings" w:hAnsi="Wingdings" w:hint="default"/>
      </w:rPr>
    </w:lvl>
    <w:lvl w:ilvl="3" w:tplc="0C090001" w:tentative="1">
      <w:start w:val="1"/>
      <w:numFmt w:val="bullet"/>
      <w:lvlText w:val=""/>
      <w:lvlJc w:val="left"/>
      <w:pPr>
        <w:ind w:left="4867" w:hanging="360"/>
      </w:pPr>
      <w:rPr>
        <w:rFonts w:ascii="Symbol" w:hAnsi="Symbol" w:hint="default"/>
      </w:rPr>
    </w:lvl>
    <w:lvl w:ilvl="4" w:tplc="0C090003" w:tentative="1">
      <w:start w:val="1"/>
      <w:numFmt w:val="bullet"/>
      <w:lvlText w:val="o"/>
      <w:lvlJc w:val="left"/>
      <w:pPr>
        <w:ind w:left="5587" w:hanging="360"/>
      </w:pPr>
      <w:rPr>
        <w:rFonts w:ascii="Courier New" w:hAnsi="Courier New" w:cs="Courier New" w:hint="default"/>
      </w:rPr>
    </w:lvl>
    <w:lvl w:ilvl="5" w:tplc="0C090005" w:tentative="1">
      <w:start w:val="1"/>
      <w:numFmt w:val="bullet"/>
      <w:lvlText w:val=""/>
      <w:lvlJc w:val="left"/>
      <w:pPr>
        <w:ind w:left="6307" w:hanging="360"/>
      </w:pPr>
      <w:rPr>
        <w:rFonts w:ascii="Wingdings" w:hAnsi="Wingdings" w:hint="default"/>
      </w:rPr>
    </w:lvl>
    <w:lvl w:ilvl="6" w:tplc="0C090001" w:tentative="1">
      <w:start w:val="1"/>
      <w:numFmt w:val="bullet"/>
      <w:lvlText w:val=""/>
      <w:lvlJc w:val="left"/>
      <w:pPr>
        <w:ind w:left="7027" w:hanging="360"/>
      </w:pPr>
      <w:rPr>
        <w:rFonts w:ascii="Symbol" w:hAnsi="Symbol" w:hint="default"/>
      </w:rPr>
    </w:lvl>
    <w:lvl w:ilvl="7" w:tplc="0C090003" w:tentative="1">
      <w:start w:val="1"/>
      <w:numFmt w:val="bullet"/>
      <w:lvlText w:val="o"/>
      <w:lvlJc w:val="left"/>
      <w:pPr>
        <w:ind w:left="7747" w:hanging="360"/>
      </w:pPr>
      <w:rPr>
        <w:rFonts w:ascii="Courier New" w:hAnsi="Courier New" w:cs="Courier New" w:hint="default"/>
      </w:rPr>
    </w:lvl>
    <w:lvl w:ilvl="8" w:tplc="0C090005" w:tentative="1">
      <w:start w:val="1"/>
      <w:numFmt w:val="bullet"/>
      <w:lvlText w:val=""/>
      <w:lvlJc w:val="left"/>
      <w:pPr>
        <w:ind w:left="8467" w:hanging="360"/>
      </w:pPr>
      <w:rPr>
        <w:rFonts w:ascii="Wingdings" w:hAnsi="Wingdings" w:hint="default"/>
      </w:rPr>
    </w:lvl>
  </w:abstractNum>
  <w:abstractNum w:abstractNumId="22" w15:restartNumberingAfterBreak="0">
    <w:nsid w:val="2D0435FF"/>
    <w:multiLevelType w:val="hybridMultilevel"/>
    <w:tmpl w:val="238E611E"/>
    <w:lvl w:ilvl="0" w:tplc="4F28239C">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33592169"/>
    <w:multiLevelType w:val="hybridMultilevel"/>
    <w:tmpl w:val="B11ACFC2"/>
    <w:lvl w:ilvl="0" w:tplc="3F16BA7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5E12EB0"/>
    <w:multiLevelType w:val="hybridMultilevel"/>
    <w:tmpl w:val="B1C681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6E47BAD"/>
    <w:multiLevelType w:val="multilevel"/>
    <w:tmpl w:val="23A0F7A6"/>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7E462B5"/>
    <w:multiLevelType w:val="hybridMultilevel"/>
    <w:tmpl w:val="6CA69CCE"/>
    <w:lvl w:ilvl="0" w:tplc="98E06BE4">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46D3A6A"/>
    <w:multiLevelType w:val="multilevel"/>
    <w:tmpl w:val="4F002AC6"/>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8" w15:restartNumberingAfterBreak="0">
    <w:nsid w:val="4500467F"/>
    <w:multiLevelType w:val="multilevel"/>
    <w:tmpl w:val="91B418E0"/>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29" w15:restartNumberingAfterBreak="0">
    <w:nsid w:val="495B6F87"/>
    <w:multiLevelType w:val="hybridMultilevel"/>
    <w:tmpl w:val="9C70031C"/>
    <w:lvl w:ilvl="0" w:tplc="B8BA3FA0">
      <w:start w:val="1"/>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B6367C4"/>
    <w:multiLevelType w:val="multilevel"/>
    <w:tmpl w:val="F104AB12"/>
    <w:styleLink w:val="NumberedHeadings"/>
    <w:lvl w:ilvl="0">
      <w:start w:val="1"/>
      <w:numFmt w:val="decimal"/>
      <w:lvlText w:val="%1."/>
      <w:lvlJc w:val="left"/>
      <w:pPr>
        <w:ind w:left="397" w:hanging="397"/>
      </w:pPr>
      <w:rPr>
        <w:rFonts w:hint="default"/>
      </w:rPr>
    </w:lvl>
    <w:lvl w:ilvl="1">
      <w:start w:val="1"/>
      <w:numFmt w:val="decimal"/>
      <w:lvlText w:val="%1.%2"/>
      <w:lvlJc w:val="left"/>
      <w:pPr>
        <w:ind w:left="908"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4F0235E9"/>
    <w:multiLevelType w:val="hybridMultilevel"/>
    <w:tmpl w:val="D924E4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0A6405A"/>
    <w:multiLevelType w:val="multilevel"/>
    <w:tmpl w:val="D1BA51EE"/>
    <w:lvl w:ilvl="0">
      <w:start w:val="1"/>
      <w:numFmt w:val="bullet"/>
      <w:lvlText w:val=""/>
      <w:lvlJc w:val="left"/>
      <w:pPr>
        <w:tabs>
          <w:tab w:val="num" w:pos="720"/>
        </w:tabs>
        <w:ind w:left="720" w:hanging="720"/>
      </w:pPr>
      <w:rPr>
        <w:rFonts w:ascii="Symbol" w:hAnsi="Symbol" w:hint="default"/>
        <w:b w:val="0"/>
        <w:i w:val="0"/>
      </w:rPr>
    </w:lvl>
    <w:lvl w:ilvl="1">
      <w:start w:val="1"/>
      <w:numFmt w:val="bullet"/>
      <w:lvlRestart w:val="0"/>
      <w:lvlText w:val=""/>
      <w:lvlJc w:val="left"/>
      <w:pPr>
        <w:tabs>
          <w:tab w:val="num" w:pos="1440"/>
        </w:tabs>
        <w:ind w:left="1440" w:hanging="720"/>
      </w:pPr>
      <w:rPr>
        <w:rFonts w:ascii="Symbol" w:hAnsi="Symbol" w:hint="default"/>
        <w:b/>
        <w:i w:val="0"/>
      </w:rPr>
    </w:lvl>
    <w:lvl w:ilvl="2">
      <w:start w:val="1"/>
      <w:numFmt w:val="bullet"/>
      <w:lvlRestart w:val="0"/>
      <w:lvlText w:val=""/>
      <w:lvlJc w:val="left"/>
      <w:pPr>
        <w:tabs>
          <w:tab w:val="num" w:pos="2160"/>
        </w:tabs>
        <w:ind w:left="2160" w:hanging="720"/>
      </w:pPr>
      <w:rPr>
        <w:rFonts w:ascii="Wingdings" w:hAnsi="Wingdings" w:hint="default"/>
        <w:b w:val="0"/>
        <w:i w:val="0"/>
        <w:sz w:val="12"/>
      </w:rPr>
    </w:lvl>
    <w:lvl w:ilvl="3">
      <w:start w:val="1"/>
      <w:numFmt w:val="bullet"/>
      <w:lvlRestart w:val="0"/>
      <w:lvlText w:val=""/>
      <w:lvlJc w:val="left"/>
      <w:pPr>
        <w:tabs>
          <w:tab w:val="num" w:pos="2880"/>
        </w:tabs>
        <w:ind w:left="2880" w:hanging="720"/>
      </w:pPr>
      <w:rPr>
        <w:rFonts w:ascii="Wingdings" w:hAnsi="Wingdings" w:hint="default"/>
        <w:b w:val="0"/>
        <w:i w:val="0"/>
        <w:sz w:val="16"/>
      </w:rPr>
    </w:lvl>
    <w:lvl w:ilvl="4">
      <w:start w:val="1"/>
      <w:numFmt w:val="none"/>
      <w:lvlRestart w:val="0"/>
      <w:suff w:val="nothing"/>
      <w:lvlText w:val=""/>
      <w:lvlJc w:val="left"/>
      <w:pPr>
        <w:ind w:left="0" w:firstLine="0"/>
      </w:pPr>
    </w:lvl>
    <w:lvl w:ilvl="5">
      <w:start w:val="1"/>
      <w:numFmt w:val="none"/>
      <w:lvlRestart w:val="0"/>
      <w:suff w:val="nothing"/>
      <w:lvlText w:val="%5%6"/>
      <w:lvlJc w:val="left"/>
      <w:pPr>
        <w:ind w:left="0" w:firstLine="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33" w15:restartNumberingAfterBreak="0">
    <w:nsid w:val="50E52E54"/>
    <w:multiLevelType w:val="hybridMultilevel"/>
    <w:tmpl w:val="E382AD22"/>
    <w:lvl w:ilvl="0" w:tplc="1C009E9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212459C"/>
    <w:multiLevelType w:val="hybridMultilevel"/>
    <w:tmpl w:val="4F24797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5487051B"/>
    <w:multiLevelType w:val="multilevel"/>
    <w:tmpl w:val="C3B23A40"/>
    <w:lvl w:ilvl="0">
      <w:start w:val="1"/>
      <w:numFmt w:val="bullet"/>
      <w:lvlText w:val=""/>
      <w:lvlJc w:val="left"/>
      <w:pPr>
        <w:tabs>
          <w:tab w:val="num" w:pos="288"/>
        </w:tabs>
        <w:ind w:left="288" w:hanging="288"/>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7981AB5"/>
    <w:multiLevelType w:val="hybridMultilevel"/>
    <w:tmpl w:val="31A875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0171194"/>
    <w:multiLevelType w:val="hybridMultilevel"/>
    <w:tmpl w:val="FEE64E40"/>
    <w:lvl w:ilvl="0" w:tplc="3B4EB02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3712782"/>
    <w:multiLevelType w:val="hybridMultilevel"/>
    <w:tmpl w:val="7EC84E4E"/>
    <w:lvl w:ilvl="0" w:tplc="8454F180">
      <w:start w:val="1"/>
      <w:numFmt w:val="bullet"/>
      <w:pStyle w:val="Tabletextnotesbullet"/>
      <w:lvlText w:val=""/>
      <w:lvlJc w:val="left"/>
      <w:pPr>
        <w:ind w:left="864" w:hanging="360"/>
      </w:pPr>
      <w:rPr>
        <w:rFonts w:ascii="Symbol" w:hAnsi="Symbol" w:hint="default"/>
      </w:rPr>
    </w:lvl>
    <w:lvl w:ilvl="1" w:tplc="0C090003" w:tentative="1">
      <w:start w:val="1"/>
      <w:numFmt w:val="bullet"/>
      <w:lvlText w:val="o"/>
      <w:lvlJc w:val="left"/>
      <w:pPr>
        <w:ind w:left="1584" w:hanging="360"/>
      </w:pPr>
      <w:rPr>
        <w:rFonts w:ascii="Courier New" w:hAnsi="Courier New" w:cs="Courier New" w:hint="default"/>
      </w:rPr>
    </w:lvl>
    <w:lvl w:ilvl="2" w:tplc="0C090005" w:tentative="1">
      <w:start w:val="1"/>
      <w:numFmt w:val="bullet"/>
      <w:lvlText w:val=""/>
      <w:lvlJc w:val="left"/>
      <w:pPr>
        <w:ind w:left="2304" w:hanging="360"/>
      </w:pPr>
      <w:rPr>
        <w:rFonts w:ascii="Wingdings" w:hAnsi="Wingdings" w:hint="default"/>
      </w:rPr>
    </w:lvl>
    <w:lvl w:ilvl="3" w:tplc="0C090001" w:tentative="1">
      <w:start w:val="1"/>
      <w:numFmt w:val="bullet"/>
      <w:lvlText w:val=""/>
      <w:lvlJc w:val="left"/>
      <w:pPr>
        <w:ind w:left="3024" w:hanging="360"/>
      </w:pPr>
      <w:rPr>
        <w:rFonts w:ascii="Symbol" w:hAnsi="Symbol" w:hint="default"/>
      </w:rPr>
    </w:lvl>
    <w:lvl w:ilvl="4" w:tplc="0C090003" w:tentative="1">
      <w:start w:val="1"/>
      <w:numFmt w:val="bullet"/>
      <w:lvlText w:val="o"/>
      <w:lvlJc w:val="left"/>
      <w:pPr>
        <w:ind w:left="3744" w:hanging="360"/>
      </w:pPr>
      <w:rPr>
        <w:rFonts w:ascii="Courier New" w:hAnsi="Courier New" w:cs="Courier New" w:hint="default"/>
      </w:rPr>
    </w:lvl>
    <w:lvl w:ilvl="5" w:tplc="0C090005" w:tentative="1">
      <w:start w:val="1"/>
      <w:numFmt w:val="bullet"/>
      <w:lvlText w:val=""/>
      <w:lvlJc w:val="left"/>
      <w:pPr>
        <w:ind w:left="4464" w:hanging="360"/>
      </w:pPr>
      <w:rPr>
        <w:rFonts w:ascii="Wingdings" w:hAnsi="Wingdings" w:hint="default"/>
      </w:rPr>
    </w:lvl>
    <w:lvl w:ilvl="6" w:tplc="0C090001" w:tentative="1">
      <w:start w:val="1"/>
      <w:numFmt w:val="bullet"/>
      <w:lvlText w:val=""/>
      <w:lvlJc w:val="left"/>
      <w:pPr>
        <w:ind w:left="5184" w:hanging="360"/>
      </w:pPr>
      <w:rPr>
        <w:rFonts w:ascii="Symbol" w:hAnsi="Symbol" w:hint="default"/>
      </w:rPr>
    </w:lvl>
    <w:lvl w:ilvl="7" w:tplc="0C090003" w:tentative="1">
      <w:start w:val="1"/>
      <w:numFmt w:val="bullet"/>
      <w:lvlText w:val="o"/>
      <w:lvlJc w:val="left"/>
      <w:pPr>
        <w:ind w:left="5904" w:hanging="360"/>
      </w:pPr>
      <w:rPr>
        <w:rFonts w:ascii="Courier New" w:hAnsi="Courier New" w:cs="Courier New" w:hint="default"/>
      </w:rPr>
    </w:lvl>
    <w:lvl w:ilvl="8" w:tplc="0C090005" w:tentative="1">
      <w:start w:val="1"/>
      <w:numFmt w:val="bullet"/>
      <w:lvlText w:val=""/>
      <w:lvlJc w:val="left"/>
      <w:pPr>
        <w:ind w:left="6624" w:hanging="360"/>
      </w:pPr>
      <w:rPr>
        <w:rFonts w:ascii="Wingdings" w:hAnsi="Wingdings" w:hint="default"/>
      </w:rPr>
    </w:lvl>
  </w:abstractNum>
  <w:abstractNum w:abstractNumId="39" w15:restartNumberingAfterBreak="0">
    <w:nsid w:val="65BC38BE"/>
    <w:multiLevelType w:val="multilevel"/>
    <w:tmpl w:val="FBCE94A2"/>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66D12762"/>
    <w:multiLevelType w:val="hybridMultilevel"/>
    <w:tmpl w:val="1FBCDA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1" w15:restartNumberingAfterBreak="0">
    <w:nsid w:val="6BCF3C66"/>
    <w:multiLevelType w:val="hybridMultilevel"/>
    <w:tmpl w:val="BEF8A9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23BE4DB"/>
    <w:multiLevelType w:val="multilevel"/>
    <w:tmpl w:val="B13A70F4"/>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2A8682C"/>
    <w:multiLevelType w:val="hybridMultilevel"/>
    <w:tmpl w:val="4C966D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4" w15:restartNumberingAfterBreak="0">
    <w:nsid w:val="73177C6D"/>
    <w:multiLevelType w:val="hybridMultilevel"/>
    <w:tmpl w:val="818A029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78F4033A"/>
    <w:multiLevelType w:val="hybridMultilevel"/>
    <w:tmpl w:val="871CE280"/>
    <w:lvl w:ilvl="0" w:tplc="6D5AB056">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25"/>
  </w:num>
  <w:num w:numId="4">
    <w:abstractNumId w:val="17"/>
  </w:num>
  <w:num w:numId="5">
    <w:abstractNumId w:val="21"/>
  </w:num>
  <w:num w:numId="6">
    <w:abstractNumId w:val="15"/>
  </w:num>
  <w:num w:numId="7">
    <w:abstractNumId w:val="38"/>
  </w:num>
  <w:num w:numId="8">
    <w:abstractNumId w:val="30"/>
  </w:num>
  <w:num w:numId="9">
    <w:abstractNumId w:val="29"/>
  </w:num>
  <w:num w:numId="10">
    <w:abstractNumId w:val="34"/>
  </w:num>
  <w:num w:numId="11">
    <w:abstractNumId w:val="32"/>
  </w:num>
  <w:num w:numId="12">
    <w:abstractNumId w:val="12"/>
  </w:num>
  <w:num w:numId="13">
    <w:abstractNumId w:val="39"/>
  </w:num>
  <w:num w:numId="14">
    <w:abstractNumId w:val="23"/>
  </w:num>
  <w:num w:numId="15">
    <w:abstractNumId w:val="19"/>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0"/>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16"/>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evenAndOddHeaders/>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27FC"/>
    <w:rsid w:val="000000DE"/>
    <w:rsid w:val="00000795"/>
    <w:rsid w:val="00001410"/>
    <w:rsid w:val="000019FC"/>
    <w:rsid w:val="00001E83"/>
    <w:rsid w:val="000031F9"/>
    <w:rsid w:val="000032E6"/>
    <w:rsid w:val="000049DB"/>
    <w:rsid w:val="000055B6"/>
    <w:rsid w:val="00005643"/>
    <w:rsid w:val="000058C2"/>
    <w:rsid w:val="00005B85"/>
    <w:rsid w:val="00005C06"/>
    <w:rsid w:val="00005F7A"/>
    <w:rsid w:val="00006409"/>
    <w:rsid w:val="00006D0F"/>
    <w:rsid w:val="00006DF3"/>
    <w:rsid w:val="000072FA"/>
    <w:rsid w:val="000073F8"/>
    <w:rsid w:val="00007EA3"/>
    <w:rsid w:val="00007F9E"/>
    <w:rsid w:val="00007FC2"/>
    <w:rsid w:val="00010AA4"/>
    <w:rsid w:val="00010BB8"/>
    <w:rsid w:val="00010EB2"/>
    <w:rsid w:val="00010EF5"/>
    <w:rsid w:val="00010FC3"/>
    <w:rsid w:val="000115CA"/>
    <w:rsid w:val="00011611"/>
    <w:rsid w:val="00011A3A"/>
    <w:rsid w:val="000125D5"/>
    <w:rsid w:val="00012712"/>
    <w:rsid w:val="00013116"/>
    <w:rsid w:val="000131DE"/>
    <w:rsid w:val="00013340"/>
    <w:rsid w:val="00013806"/>
    <w:rsid w:val="0001494E"/>
    <w:rsid w:val="00014DC3"/>
    <w:rsid w:val="00014DDF"/>
    <w:rsid w:val="00015410"/>
    <w:rsid w:val="00015F88"/>
    <w:rsid w:val="0001614E"/>
    <w:rsid w:val="000164BA"/>
    <w:rsid w:val="00016629"/>
    <w:rsid w:val="000166CB"/>
    <w:rsid w:val="00017316"/>
    <w:rsid w:val="00020257"/>
    <w:rsid w:val="00020379"/>
    <w:rsid w:val="00020C53"/>
    <w:rsid w:val="00020CFC"/>
    <w:rsid w:val="000228FC"/>
    <w:rsid w:val="00022C6B"/>
    <w:rsid w:val="00023214"/>
    <w:rsid w:val="00024552"/>
    <w:rsid w:val="000247FB"/>
    <w:rsid w:val="00024BB6"/>
    <w:rsid w:val="00024DCD"/>
    <w:rsid w:val="00025307"/>
    <w:rsid w:val="0002581D"/>
    <w:rsid w:val="000258B1"/>
    <w:rsid w:val="00025A7F"/>
    <w:rsid w:val="00025C88"/>
    <w:rsid w:val="0002725F"/>
    <w:rsid w:val="00027B92"/>
    <w:rsid w:val="00027CC2"/>
    <w:rsid w:val="0003032C"/>
    <w:rsid w:val="0003057E"/>
    <w:rsid w:val="000306EB"/>
    <w:rsid w:val="00030CEA"/>
    <w:rsid w:val="000318E7"/>
    <w:rsid w:val="00031AEB"/>
    <w:rsid w:val="00031E67"/>
    <w:rsid w:val="00031EA2"/>
    <w:rsid w:val="00031F78"/>
    <w:rsid w:val="00032392"/>
    <w:rsid w:val="00032A44"/>
    <w:rsid w:val="00032ABA"/>
    <w:rsid w:val="00032D64"/>
    <w:rsid w:val="0003345C"/>
    <w:rsid w:val="000340FC"/>
    <w:rsid w:val="00034ACF"/>
    <w:rsid w:val="000353D3"/>
    <w:rsid w:val="0003559D"/>
    <w:rsid w:val="00035D40"/>
    <w:rsid w:val="00035E00"/>
    <w:rsid w:val="00035FA4"/>
    <w:rsid w:val="0003627C"/>
    <w:rsid w:val="00036359"/>
    <w:rsid w:val="000369E4"/>
    <w:rsid w:val="000369E8"/>
    <w:rsid w:val="00036BAD"/>
    <w:rsid w:val="00036BE5"/>
    <w:rsid w:val="000371B1"/>
    <w:rsid w:val="0003762C"/>
    <w:rsid w:val="00040058"/>
    <w:rsid w:val="0004058B"/>
    <w:rsid w:val="00040F8A"/>
    <w:rsid w:val="000413BE"/>
    <w:rsid w:val="00042144"/>
    <w:rsid w:val="0004293F"/>
    <w:rsid w:val="00042CA7"/>
    <w:rsid w:val="00042E13"/>
    <w:rsid w:val="000436C6"/>
    <w:rsid w:val="000438D1"/>
    <w:rsid w:val="00043D3F"/>
    <w:rsid w:val="0004574B"/>
    <w:rsid w:val="0004583B"/>
    <w:rsid w:val="00046A78"/>
    <w:rsid w:val="00050875"/>
    <w:rsid w:val="000509BA"/>
    <w:rsid w:val="000509F1"/>
    <w:rsid w:val="0005104B"/>
    <w:rsid w:val="0005156B"/>
    <w:rsid w:val="00051EE1"/>
    <w:rsid w:val="000526AF"/>
    <w:rsid w:val="00052855"/>
    <w:rsid w:val="00053177"/>
    <w:rsid w:val="00053593"/>
    <w:rsid w:val="0005392C"/>
    <w:rsid w:val="00053F20"/>
    <w:rsid w:val="00053F5C"/>
    <w:rsid w:val="0005409C"/>
    <w:rsid w:val="00054A3F"/>
    <w:rsid w:val="000555FC"/>
    <w:rsid w:val="00055B7F"/>
    <w:rsid w:val="00056340"/>
    <w:rsid w:val="0005695E"/>
    <w:rsid w:val="00056B90"/>
    <w:rsid w:val="00056BD1"/>
    <w:rsid w:val="00057012"/>
    <w:rsid w:val="0005742B"/>
    <w:rsid w:val="0006007B"/>
    <w:rsid w:val="00060D19"/>
    <w:rsid w:val="00061294"/>
    <w:rsid w:val="00061C6B"/>
    <w:rsid w:val="00063117"/>
    <w:rsid w:val="00063CFB"/>
    <w:rsid w:val="00064475"/>
    <w:rsid w:val="00064635"/>
    <w:rsid w:val="000649F2"/>
    <w:rsid w:val="000651F1"/>
    <w:rsid w:val="000653B9"/>
    <w:rsid w:val="00066CCA"/>
    <w:rsid w:val="0006744B"/>
    <w:rsid w:val="000679C1"/>
    <w:rsid w:val="00067A60"/>
    <w:rsid w:val="00070244"/>
    <w:rsid w:val="00070AD8"/>
    <w:rsid w:val="00070CE6"/>
    <w:rsid w:val="00070E83"/>
    <w:rsid w:val="00071696"/>
    <w:rsid w:val="0007179B"/>
    <w:rsid w:val="00072B3C"/>
    <w:rsid w:val="000730D5"/>
    <w:rsid w:val="0007362E"/>
    <w:rsid w:val="00073713"/>
    <w:rsid w:val="0007374B"/>
    <w:rsid w:val="00073D6A"/>
    <w:rsid w:val="00074331"/>
    <w:rsid w:val="00074428"/>
    <w:rsid w:val="000745F8"/>
    <w:rsid w:val="00074742"/>
    <w:rsid w:val="000748C6"/>
    <w:rsid w:val="000750E9"/>
    <w:rsid w:val="000756A3"/>
    <w:rsid w:val="00075BD3"/>
    <w:rsid w:val="0007681D"/>
    <w:rsid w:val="00076C6A"/>
    <w:rsid w:val="00076F7D"/>
    <w:rsid w:val="000770CB"/>
    <w:rsid w:val="000776CA"/>
    <w:rsid w:val="000776F3"/>
    <w:rsid w:val="00077ACF"/>
    <w:rsid w:val="00077B12"/>
    <w:rsid w:val="00077F81"/>
    <w:rsid w:val="000801AC"/>
    <w:rsid w:val="000803F8"/>
    <w:rsid w:val="000805BE"/>
    <w:rsid w:val="00080663"/>
    <w:rsid w:val="0008090C"/>
    <w:rsid w:val="000809A2"/>
    <w:rsid w:val="00080AFD"/>
    <w:rsid w:val="00083105"/>
    <w:rsid w:val="00083842"/>
    <w:rsid w:val="00083A13"/>
    <w:rsid w:val="000841D5"/>
    <w:rsid w:val="000849E1"/>
    <w:rsid w:val="00085D70"/>
    <w:rsid w:val="000860CD"/>
    <w:rsid w:val="000860D1"/>
    <w:rsid w:val="000865FE"/>
    <w:rsid w:val="00086A37"/>
    <w:rsid w:val="00087522"/>
    <w:rsid w:val="00090DB2"/>
    <w:rsid w:val="00090F23"/>
    <w:rsid w:val="0009152A"/>
    <w:rsid w:val="00091695"/>
    <w:rsid w:val="000926AC"/>
    <w:rsid w:val="00093385"/>
    <w:rsid w:val="00093984"/>
    <w:rsid w:val="00093C39"/>
    <w:rsid w:val="00094B8C"/>
    <w:rsid w:val="00094CE8"/>
    <w:rsid w:val="000958E4"/>
    <w:rsid w:val="00095AE9"/>
    <w:rsid w:val="00095BA5"/>
    <w:rsid w:val="00095D3E"/>
    <w:rsid w:val="000960A1"/>
    <w:rsid w:val="000962F6"/>
    <w:rsid w:val="00096CBD"/>
    <w:rsid w:val="000972B8"/>
    <w:rsid w:val="0009737A"/>
    <w:rsid w:val="000A0091"/>
    <w:rsid w:val="000A0A30"/>
    <w:rsid w:val="000A0B11"/>
    <w:rsid w:val="000A1070"/>
    <w:rsid w:val="000A1125"/>
    <w:rsid w:val="000A194B"/>
    <w:rsid w:val="000A1B79"/>
    <w:rsid w:val="000A2649"/>
    <w:rsid w:val="000A2B48"/>
    <w:rsid w:val="000A2C35"/>
    <w:rsid w:val="000A3364"/>
    <w:rsid w:val="000A442D"/>
    <w:rsid w:val="000A5839"/>
    <w:rsid w:val="000A5892"/>
    <w:rsid w:val="000A5B0E"/>
    <w:rsid w:val="000A5D36"/>
    <w:rsid w:val="000A63BE"/>
    <w:rsid w:val="000A686B"/>
    <w:rsid w:val="000A6C79"/>
    <w:rsid w:val="000A6D7E"/>
    <w:rsid w:val="000A70E5"/>
    <w:rsid w:val="000A72C2"/>
    <w:rsid w:val="000A7B02"/>
    <w:rsid w:val="000A7CE4"/>
    <w:rsid w:val="000A7EB7"/>
    <w:rsid w:val="000A7FAE"/>
    <w:rsid w:val="000B027C"/>
    <w:rsid w:val="000B051C"/>
    <w:rsid w:val="000B05C0"/>
    <w:rsid w:val="000B0696"/>
    <w:rsid w:val="000B0A6D"/>
    <w:rsid w:val="000B0AD3"/>
    <w:rsid w:val="000B0FAA"/>
    <w:rsid w:val="000B182F"/>
    <w:rsid w:val="000B18D0"/>
    <w:rsid w:val="000B215C"/>
    <w:rsid w:val="000B22E7"/>
    <w:rsid w:val="000B23CD"/>
    <w:rsid w:val="000B2A3D"/>
    <w:rsid w:val="000B358F"/>
    <w:rsid w:val="000B38BA"/>
    <w:rsid w:val="000B39D7"/>
    <w:rsid w:val="000B3C85"/>
    <w:rsid w:val="000B3D30"/>
    <w:rsid w:val="000B3DED"/>
    <w:rsid w:val="000B4BD9"/>
    <w:rsid w:val="000B4C7C"/>
    <w:rsid w:val="000B4D5A"/>
    <w:rsid w:val="000B50D1"/>
    <w:rsid w:val="000B52E4"/>
    <w:rsid w:val="000B5B55"/>
    <w:rsid w:val="000B60BC"/>
    <w:rsid w:val="000B6325"/>
    <w:rsid w:val="000B64E8"/>
    <w:rsid w:val="000B6B5E"/>
    <w:rsid w:val="000B6D9C"/>
    <w:rsid w:val="000B6EC1"/>
    <w:rsid w:val="000B6FF7"/>
    <w:rsid w:val="000B7127"/>
    <w:rsid w:val="000B7237"/>
    <w:rsid w:val="000B7311"/>
    <w:rsid w:val="000C033B"/>
    <w:rsid w:val="000C0427"/>
    <w:rsid w:val="000C10BA"/>
    <w:rsid w:val="000C16DB"/>
    <w:rsid w:val="000C188B"/>
    <w:rsid w:val="000C1E50"/>
    <w:rsid w:val="000C2BFC"/>
    <w:rsid w:val="000C3353"/>
    <w:rsid w:val="000C3853"/>
    <w:rsid w:val="000C3F68"/>
    <w:rsid w:val="000C3FAA"/>
    <w:rsid w:val="000C40C7"/>
    <w:rsid w:val="000C41A3"/>
    <w:rsid w:val="000C4481"/>
    <w:rsid w:val="000C56C8"/>
    <w:rsid w:val="000C5C6F"/>
    <w:rsid w:val="000C64BE"/>
    <w:rsid w:val="000C6A95"/>
    <w:rsid w:val="000C7422"/>
    <w:rsid w:val="000C7437"/>
    <w:rsid w:val="000C7536"/>
    <w:rsid w:val="000C759D"/>
    <w:rsid w:val="000D05D2"/>
    <w:rsid w:val="000D07E6"/>
    <w:rsid w:val="000D0D10"/>
    <w:rsid w:val="000D1226"/>
    <w:rsid w:val="000D15B5"/>
    <w:rsid w:val="000D15DC"/>
    <w:rsid w:val="000D1E1A"/>
    <w:rsid w:val="000D2179"/>
    <w:rsid w:val="000D2226"/>
    <w:rsid w:val="000D2502"/>
    <w:rsid w:val="000D2C36"/>
    <w:rsid w:val="000D3009"/>
    <w:rsid w:val="000D32F7"/>
    <w:rsid w:val="000D35FE"/>
    <w:rsid w:val="000D3772"/>
    <w:rsid w:val="000D3CEC"/>
    <w:rsid w:val="000D3F2C"/>
    <w:rsid w:val="000D561C"/>
    <w:rsid w:val="000D5B62"/>
    <w:rsid w:val="000D5C3B"/>
    <w:rsid w:val="000D642C"/>
    <w:rsid w:val="000D6A92"/>
    <w:rsid w:val="000D6F1D"/>
    <w:rsid w:val="000D702A"/>
    <w:rsid w:val="000D7378"/>
    <w:rsid w:val="000D7749"/>
    <w:rsid w:val="000D7A32"/>
    <w:rsid w:val="000D7B37"/>
    <w:rsid w:val="000E0377"/>
    <w:rsid w:val="000E0C2C"/>
    <w:rsid w:val="000E119B"/>
    <w:rsid w:val="000E1D3D"/>
    <w:rsid w:val="000E2199"/>
    <w:rsid w:val="000E221A"/>
    <w:rsid w:val="000E262E"/>
    <w:rsid w:val="000E286E"/>
    <w:rsid w:val="000E2996"/>
    <w:rsid w:val="000E2C15"/>
    <w:rsid w:val="000E2E93"/>
    <w:rsid w:val="000E3083"/>
    <w:rsid w:val="000E42DB"/>
    <w:rsid w:val="000E4622"/>
    <w:rsid w:val="000E4997"/>
    <w:rsid w:val="000E5A8E"/>
    <w:rsid w:val="000E5B7E"/>
    <w:rsid w:val="000E5CD2"/>
    <w:rsid w:val="000E6158"/>
    <w:rsid w:val="000E676E"/>
    <w:rsid w:val="000E6B44"/>
    <w:rsid w:val="000E6C19"/>
    <w:rsid w:val="000E7341"/>
    <w:rsid w:val="000E7741"/>
    <w:rsid w:val="000E7A9F"/>
    <w:rsid w:val="000E7D85"/>
    <w:rsid w:val="000F02DB"/>
    <w:rsid w:val="000F0785"/>
    <w:rsid w:val="000F0B30"/>
    <w:rsid w:val="000F1630"/>
    <w:rsid w:val="000F1912"/>
    <w:rsid w:val="000F1F9B"/>
    <w:rsid w:val="000F26D1"/>
    <w:rsid w:val="000F29A7"/>
    <w:rsid w:val="000F3096"/>
    <w:rsid w:val="000F346B"/>
    <w:rsid w:val="000F36B9"/>
    <w:rsid w:val="000F38B4"/>
    <w:rsid w:val="000F3BF2"/>
    <w:rsid w:val="000F4837"/>
    <w:rsid w:val="000F4ACE"/>
    <w:rsid w:val="000F4E0B"/>
    <w:rsid w:val="000F5220"/>
    <w:rsid w:val="000F5342"/>
    <w:rsid w:val="000F547F"/>
    <w:rsid w:val="000F5532"/>
    <w:rsid w:val="000F57A3"/>
    <w:rsid w:val="000F609E"/>
    <w:rsid w:val="000F68EF"/>
    <w:rsid w:val="000F7BB2"/>
    <w:rsid w:val="00100196"/>
    <w:rsid w:val="001007FC"/>
    <w:rsid w:val="00100D88"/>
    <w:rsid w:val="00100E6D"/>
    <w:rsid w:val="00101147"/>
    <w:rsid w:val="0010130E"/>
    <w:rsid w:val="00101398"/>
    <w:rsid w:val="00101E02"/>
    <w:rsid w:val="00102311"/>
    <w:rsid w:val="00102C4F"/>
    <w:rsid w:val="00102CA7"/>
    <w:rsid w:val="00103251"/>
    <w:rsid w:val="0010369B"/>
    <w:rsid w:val="00103BEC"/>
    <w:rsid w:val="00103CD9"/>
    <w:rsid w:val="00103DBD"/>
    <w:rsid w:val="00104BD8"/>
    <w:rsid w:val="00105666"/>
    <w:rsid w:val="00105A1F"/>
    <w:rsid w:val="00105BCD"/>
    <w:rsid w:val="00105C08"/>
    <w:rsid w:val="00106288"/>
    <w:rsid w:val="0010688E"/>
    <w:rsid w:val="00107601"/>
    <w:rsid w:val="001076D9"/>
    <w:rsid w:val="00107ADA"/>
    <w:rsid w:val="0011002D"/>
    <w:rsid w:val="00110271"/>
    <w:rsid w:val="00111696"/>
    <w:rsid w:val="00111746"/>
    <w:rsid w:val="00112403"/>
    <w:rsid w:val="001124BC"/>
    <w:rsid w:val="001127DF"/>
    <w:rsid w:val="00113358"/>
    <w:rsid w:val="00114726"/>
    <w:rsid w:val="00114997"/>
    <w:rsid w:val="00115430"/>
    <w:rsid w:val="00115479"/>
    <w:rsid w:val="0011669B"/>
    <w:rsid w:val="00116EDE"/>
    <w:rsid w:val="00116EE8"/>
    <w:rsid w:val="0011715A"/>
    <w:rsid w:val="00117A57"/>
    <w:rsid w:val="00117E3B"/>
    <w:rsid w:val="00117E7C"/>
    <w:rsid w:val="00120261"/>
    <w:rsid w:val="001204B0"/>
    <w:rsid w:val="001206C6"/>
    <w:rsid w:val="0012134B"/>
    <w:rsid w:val="0012183C"/>
    <w:rsid w:val="00121D52"/>
    <w:rsid w:val="001224E2"/>
    <w:rsid w:val="001232D4"/>
    <w:rsid w:val="001237B3"/>
    <w:rsid w:val="0012383A"/>
    <w:rsid w:val="00124BCC"/>
    <w:rsid w:val="00125049"/>
    <w:rsid w:val="001251D3"/>
    <w:rsid w:val="001256D0"/>
    <w:rsid w:val="00126693"/>
    <w:rsid w:val="00126A9A"/>
    <w:rsid w:val="00126EFE"/>
    <w:rsid w:val="00127243"/>
    <w:rsid w:val="001275F3"/>
    <w:rsid w:val="00130021"/>
    <w:rsid w:val="001301D3"/>
    <w:rsid w:val="00130901"/>
    <w:rsid w:val="00130956"/>
    <w:rsid w:val="00130D48"/>
    <w:rsid w:val="00130DDD"/>
    <w:rsid w:val="00130DF3"/>
    <w:rsid w:val="00130E5C"/>
    <w:rsid w:val="00130F2E"/>
    <w:rsid w:val="00130F77"/>
    <w:rsid w:val="0013103C"/>
    <w:rsid w:val="0013115E"/>
    <w:rsid w:val="001313E1"/>
    <w:rsid w:val="00131EC6"/>
    <w:rsid w:val="00132564"/>
    <w:rsid w:val="00132A22"/>
    <w:rsid w:val="00132BA5"/>
    <w:rsid w:val="00132C66"/>
    <w:rsid w:val="00133446"/>
    <w:rsid w:val="00133820"/>
    <w:rsid w:val="00133B85"/>
    <w:rsid w:val="001340EA"/>
    <w:rsid w:val="00134BD5"/>
    <w:rsid w:val="00135136"/>
    <w:rsid w:val="00140329"/>
    <w:rsid w:val="0014058D"/>
    <w:rsid w:val="0014082D"/>
    <w:rsid w:val="00140BFD"/>
    <w:rsid w:val="001411A2"/>
    <w:rsid w:val="0014146B"/>
    <w:rsid w:val="00141472"/>
    <w:rsid w:val="0014149D"/>
    <w:rsid w:val="00141787"/>
    <w:rsid w:val="001418E1"/>
    <w:rsid w:val="00141D0F"/>
    <w:rsid w:val="0014222C"/>
    <w:rsid w:val="00142A1F"/>
    <w:rsid w:val="00143788"/>
    <w:rsid w:val="0014498F"/>
    <w:rsid w:val="00144BC6"/>
    <w:rsid w:val="00144C9D"/>
    <w:rsid w:val="0014504C"/>
    <w:rsid w:val="001457AB"/>
    <w:rsid w:val="00145B19"/>
    <w:rsid w:val="00145EC8"/>
    <w:rsid w:val="0014688C"/>
    <w:rsid w:val="00146A66"/>
    <w:rsid w:val="00150383"/>
    <w:rsid w:val="0015049B"/>
    <w:rsid w:val="001506B2"/>
    <w:rsid w:val="001506EE"/>
    <w:rsid w:val="00151789"/>
    <w:rsid w:val="00151F32"/>
    <w:rsid w:val="00152802"/>
    <w:rsid w:val="00152D25"/>
    <w:rsid w:val="00152DAC"/>
    <w:rsid w:val="0015384E"/>
    <w:rsid w:val="00153CAE"/>
    <w:rsid w:val="00154058"/>
    <w:rsid w:val="00154090"/>
    <w:rsid w:val="001545E1"/>
    <w:rsid w:val="00154CC7"/>
    <w:rsid w:val="00154CD1"/>
    <w:rsid w:val="00154DC2"/>
    <w:rsid w:val="00154E75"/>
    <w:rsid w:val="00155161"/>
    <w:rsid w:val="0015567B"/>
    <w:rsid w:val="00155741"/>
    <w:rsid w:val="00155785"/>
    <w:rsid w:val="00155804"/>
    <w:rsid w:val="00155E77"/>
    <w:rsid w:val="00155FB3"/>
    <w:rsid w:val="001562F1"/>
    <w:rsid w:val="001566EE"/>
    <w:rsid w:val="00156CFD"/>
    <w:rsid w:val="001577EE"/>
    <w:rsid w:val="001600D3"/>
    <w:rsid w:val="0016063A"/>
    <w:rsid w:val="00160927"/>
    <w:rsid w:val="00160C56"/>
    <w:rsid w:val="00160E92"/>
    <w:rsid w:val="00161453"/>
    <w:rsid w:val="001614D4"/>
    <w:rsid w:val="00161587"/>
    <w:rsid w:val="0016175F"/>
    <w:rsid w:val="001627F2"/>
    <w:rsid w:val="00162937"/>
    <w:rsid w:val="0016314E"/>
    <w:rsid w:val="0016357D"/>
    <w:rsid w:val="001639C0"/>
    <w:rsid w:val="00163BFE"/>
    <w:rsid w:val="00163D77"/>
    <w:rsid w:val="001648DB"/>
    <w:rsid w:val="001661E8"/>
    <w:rsid w:val="00166973"/>
    <w:rsid w:val="00166C7E"/>
    <w:rsid w:val="00167745"/>
    <w:rsid w:val="00167925"/>
    <w:rsid w:val="00167CC5"/>
    <w:rsid w:val="00167D32"/>
    <w:rsid w:val="00170426"/>
    <w:rsid w:val="00170BE2"/>
    <w:rsid w:val="00171632"/>
    <w:rsid w:val="0017171B"/>
    <w:rsid w:val="00171803"/>
    <w:rsid w:val="0017202B"/>
    <w:rsid w:val="00172DEE"/>
    <w:rsid w:val="00173020"/>
    <w:rsid w:val="001735B9"/>
    <w:rsid w:val="001738BA"/>
    <w:rsid w:val="00173F8C"/>
    <w:rsid w:val="0017456C"/>
    <w:rsid w:val="00174AEA"/>
    <w:rsid w:val="001755C2"/>
    <w:rsid w:val="0017562C"/>
    <w:rsid w:val="001758C4"/>
    <w:rsid w:val="0017692E"/>
    <w:rsid w:val="00176F47"/>
    <w:rsid w:val="00176FFF"/>
    <w:rsid w:val="00177E83"/>
    <w:rsid w:val="00180158"/>
    <w:rsid w:val="001802F6"/>
    <w:rsid w:val="00180D0A"/>
    <w:rsid w:val="00180FDC"/>
    <w:rsid w:val="00181211"/>
    <w:rsid w:val="001819C3"/>
    <w:rsid w:val="00181B7F"/>
    <w:rsid w:val="00182947"/>
    <w:rsid w:val="00182D61"/>
    <w:rsid w:val="001831CB"/>
    <w:rsid w:val="001835A1"/>
    <w:rsid w:val="001838B3"/>
    <w:rsid w:val="0018404D"/>
    <w:rsid w:val="0018460E"/>
    <w:rsid w:val="00184EAF"/>
    <w:rsid w:val="00185866"/>
    <w:rsid w:val="00185EB9"/>
    <w:rsid w:val="00186473"/>
    <w:rsid w:val="001879CD"/>
    <w:rsid w:val="001903B1"/>
    <w:rsid w:val="00190991"/>
    <w:rsid w:val="00190A1B"/>
    <w:rsid w:val="00190C83"/>
    <w:rsid w:val="00190CF3"/>
    <w:rsid w:val="00190F12"/>
    <w:rsid w:val="001911AB"/>
    <w:rsid w:val="001915CC"/>
    <w:rsid w:val="00191E61"/>
    <w:rsid w:val="0019266F"/>
    <w:rsid w:val="00193CC3"/>
    <w:rsid w:val="00193F13"/>
    <w:rsid w:val="0019544F"/>
    <w:rsid w:val="00195730"/>
    <w:rsid w:val="00195847"/>
    <w:rsid w:val="00195AE9"/>
    <w:rsid w:val="00195F85"/>
    <w:rsid w:val="00196412"/>
    <w:rsid w:val="0019684C"/>
    <w:rsid w:val="00197024"/>
    <w:rsid w:val="001970F9"/>
    <w:rsid w:val="00197231"/>
    <w:rsid w:val="00197FC3"/>
    <w:rsid w:val="001A07F7"/>
    <w:rsid w:val="001A1146"/>
    <w:rsid w:val="001A11B4"/>
    <w:rsid w:val="001A1259"/>
    <w:rsid w:val="001A14A5"/>
    <w:rsid w:val="001A1E82"/>
    <w:rsid w:val="001A20C0"/>
    <w:rsid w:val="001A27E6"/>
    <w:rsid w:val="001A289B"/>
    <w:rsid w:val="001A2FB4"/>
    <w:rsid w:val="001A3005"/>
    <w:rsid w:val="001A3076"/>
    <w:rsid w:val="001A325A"/>
    <w:rsid w:val="001A32DF"/>
    <w:rsid w:val="001A4628"/>
    <w:rsid w:val="001A4862"/>
    <w:rsid w:val="001A4C2C"/>
    <w:rsid w:val="001A5B4C"/>
    <w:rsid w:val="001A6179"/>
    <w:rsid w:val="001A6994"/>
    <w:rsid w:val="001A7209"/>
    <w:rsid w:val="001A74BD"/>
    <w:rsid w:val="001A77C5"/>
    <w:rsid w:val="001A7DEC"/>
    <w:rsid w:val="001B072C"/>
    <w:rsid w:val="001B100D"/>
    <w:rsid w:val="001B1C65"/>
    <w:rsid w:val="001B37C8"/>
    <w:rsid w:val="001B4658"/>
    <w:rsid w:val="001B4BD5"/>
    <w:rsid w:val="001B5483"/>
    <w:rsid w:val="001B55A3"/>
    <w:rsid w:val="001B57A7"/>
    <w:rsid w:val="001B593B"/>
    <w:rsid w:val="001B59FD"/>
    <w:rsid w:val="001B5A6B"/>
    <w:rsid w:val="001B5AA0"/>
    <w:rsid w:val="001B5BB8"/>
    <w:rsid w:val="001B6A6C"/>
    <w:rsid w:val="001B7450"/>
    <w:rsid w:val="001B7E95"/>
    <w:rsid w:val="001C0FC7"/>
    <w:rsid w:val="001C1023"/>
    <w:rsid w:val="001C10E3"/>
    <w:rsid w:val="001C17C3"/>
    <w:rsid w:val="001C184C"/>
    <w:rsid w:val="001C190D"/>
    <w:rsid w:val="001C1CAF"/>
    <w:rsid w:val="001C1D88"/>
    <w:rsid w:val="001C20C5"/>
    <w:rsid w:val="001C2767"/>
    <w:rsid w:val="001C2DA5"/>
    <w:rsid w:val="001C2F22"/>
    <w:rsid w:val="001C31F7"/>
    <w:rsid w:val="001C325A"/>
    <w:rsid w:val="001C3503"/>
    <w:rsid w:val="001C386A"/>
    <w:rsid w:val="001C405E"/>
    <w:rsid w:val="001C43D5"/>
    <w:rsid w:val="001C4AB2"/>
    <w:rsid w:val="001C5A52"/>
    <w:rsid w:val="001C5E0E"/>
    <w:rsid w:val="001C5E1A"/>
    <w:rsid w:val="001C6A93"/>
    <w:rsid w:val="001C6D07"/>
    <w:rsid w:val="001C7E30"/>
    <w:rsid w:val="001C7F53"/>
    <w:rsid w:val="001D03E3"/>
    <w:rsid w:val="001D0F65"/>
    <w:rsid w:val="001D16EF"/>
    <w:rsid w:val="001D1AF4"/>
    <w:rsid w:val="001D1DDC"/>
    <w:rsid w:val="001D20E7"/>
    <w:rsid w:val="001D244E"/>
    <w:rsid w:val="001D2527"/>
    <w:rsid w:val="001D2E8A"/>
    <w:rsid w:val="001D32EA"/>
    <w:rsid w:val="001D35B4"/>
    <w:rsid w:val="001D5127"/>
    <w:rsid w:val="001D51C9"/>
    <w:rsid w:val="001D5560"/>
    <w:rsid w:val="001D55B6"/>
    <w:rsid w:val="001D600D"/>
    <w:rsid w:val="001D6931"/>
    <w:rsid w:val="001D734C"/>
    <w:rsid w:val="001D7398"/>
    <w:rsid w:val="001D7EA0"/>
    <w:rsid w:val="001E0016"/>
    <w:rsid w:val="001E0595"/>
    <w:rsid w:val="001E0708"/>
    <w:rsid w:val="001E075F"/>
    <w:rsid w:val="001E0D0D"/>
    <w:rsid w:val="001E1011"/>
    <w:rsid w:val="001E130D"/>
    <w:rsid w:val="001E14C4"/>
    <w:rsid w:val="001E1A82"/>
    <w:rsid w:val="001E1D9E"/>
    <w:rsid w:val="001E1DE2"/>
    <w:rsid w:val="001E1E64"/>
    <w:rsid w:val="001E1F65"/>
    <w:rsid w:val="001E25F7"/>
    <w:rsid w:val="001E2617"/>
    <w:rsid w:val="001E2742"/>
    <w:rsid w:val="001E2A90"/>
    <w:rsid w:val="001E2AEF"/>
    <w:rsid w:val="001E2F5B"/>
    <w:rsid w:val="001E39B1"/>
    <w:rsid w:val="001E3FF8"/>
    <w:rsid w:val="001E4083"/>
    <w:rsid w:val="001E4C11"/>
    <w:rsid w:val="001E4CCB"/>
    <w:rsid w:val="001E4F3B"/>
    <w:rsid w:val="001E5A14"/>
    <w:rsid w:val="001E5C8D"/>
    <w:rsid w:val="001E66E8"/>
    <w:rsid w:val="001E6A32"/>
    <w:rsid w:val="001E724D"/>
    <w:rsid w:val="001E7B04"/>
    <w:rsid w:val="001E7E7F"/>
    <w:rsid w:val="001F0321"/>
    <w:rsid w:val="001F0D46"/>
    <w:rsid w:val="001F1735"/>
    <w:rsid w:val="001F2BA6"/>
    <w:rsid w:val="001F2EE3"/>
    <w:rsid w:val="001F33C3"/>
    <w:rsid w:val="001F3A43"/>
    <w:rsid w:val="001F3AC3"/>
    <w:rsid w:val="001F3D91"/>
    <w:rsid w:val="001F3E01"/>
    <w:rsid w:val="001F460D"/>
    <w:rsid w:val="001F4623"/>
    <w:rsid w:val="001F52EA"/>
    <w:rsid w:val="001F5A76"/>
    <w:rsid w:val="001F5B05"/>
    <w:rsid w:val="001F5BE4"/>
    <w:rsid w:val="001F5E44"/>
    <w:rsid w:val="001F6F18"/>
    <w:rsid w:val="001F700E"/>
    <w:rsid w:val="001F71A9"/>
    <w:rsid w:val="001F7AFD"/>
    <w:rsid w:val="001F7E66"/>
    <w:rsid w:val="002006AF"/>
    <w:rsid w:val="00200932"/>
    <w:rsid w:val="00200998"/>
    <w:rsid w:val="00200A5D"/>
    <w:rsid w:val="00200C50"/>
    <w:rsid w:val="00200EAB"/>
    <w:rsid w:val="00201ED9"/>
    <w:rsid w:val="00202727"/>
    <w:rsid w:val="002027EE"/>
    <w:rsid w:val="0020290C"/>
    <w:rsid w:val="0020316A"/>
    <w:rsid w:val="00203172"/>
    <w:rsid w:val="002040F8"/>
    <w:rsid w:val="00204B9E"/>
    <w:rsid w:val="00205124"/>
    <w:rsid w:val="0020597C"/>
    <w:rsid w:val="00205A7C"/>
    <w:rsid w:val="00206E13"/>
    <w:rsid w:val="0020770C"/>
    <w:rsid w:val="002077B4"/>
    <w:rsid w:val="002077CB"/>
    <w:rsid w:val="00207DD4"/>
    <w:rsid w:val="002100C2"/>
    <w:rsid w:val="002100C8"/>
    <w:rsid w:val="00210118"/>
    <w:rsid w:val="002101BF"/>
    <w:rsid w:val="002106BE"/>
    <w:rsid w:val="0021100C"/>
    <w:rsid w:val="002112F2"/>
    <w:rsid w:val="002116A3"/>
    <w:rsid w:val="0021241E"/>
    <w:rsid w:val="00212645"/>
    <w:rsid w:val="002130B7"/>
    <w:rsid w:val="002137FA"/>
    <w:rsid w:val="0021386B"/>
    <w:rsid w:val="002143CC"/>
    <w:rsid w:val="00214AFA"/>
    <w:rsid w:val="00214BD0"/>
    <w:rsid w:val="00215F64"/>
    <w:rsid w:val="0021685E"/>
    <w:rsid w:val="00216F59"/>
    <w:rsid w:val="0021744F"/>
    <w:rsid w:val="0021768C"/>
    <w:rsid w:val="00217748"/>
    <w:rsid w:val="00217AF5"/>
    <w:rsid w:val="0022016A"/>
    <w:rsid w:val="002205E9"/>
    <w:rsid w:val="00220EEE"/>
    <w:rsid w:val="00221D1A"/>
    <w:rsid w:val="00222780"/>
    <w:rsid w:val="0022294A"/>
    <w:rsid w:val="002238D1"/>
    <w:rsid w:val="00223B96"/>
    <w:rsid w:val="0022450C"/>
    <w:rsid w:val="00224631"/>
    <w:rsid w:val="002247CC"/>
    <w:rsid w:val="0022516E"/>
    <w:rsid w:val="0022585C"/>
    <w:rsid w:val="00225A95"/>
    <w:rsid w:val="00226972"/>
    <w:rsid w:val="00226FD1"/>
    <w:rsid w:val="00227140"/>
    <w:rsid w:val="00227D03"/>
    <w:rsid w:val="00230151"/>
    <w:rsid w:val="002308A0"/>
    <w:rsid w:val="00230E39"/>
    <w:rsid w:val="002312BD"/>
    <w:rsid w:val="00231372"/>
    <w:rsid w:val="002317D8"/>
    <w:rsid w:val="00232041"/>
    <w:rsid w:val="0023251A"/>
    <w:rsid w:val="00232928"/>
    <w:rsid w:val="00232D6E"/>
    <w:rsid w:val="0023320E"/>
    <w:rsid w:val="00233341"/>
    <w:rsid w:val="00233A34"/>
    <w:rsid w:val="0023420C"/>
    <w:rsid w:val="00240103"/>
    <w:rsid w:val="0024017D"/>
    <w:rsid w:val="002403EC"/>
    <w:rsid w:val="00240639"/>
    <w:rsid w:val="00240BE7"/>
    <w:rsid w:val="00240D6C"/>
    <w:rsid w:val="0024177F"/>
    <w:rsid w:val="00241912"/>
    <w:rsid w:val="00241AD4"/>
    <w:rsid w:val="00242221"/>
    <w:rsid w:val="0024266D"/>
    <w:rsid w:val="00243640"/>
    <w:rsid w:val="00243772"/>
    <w:rsid w:val="00243FD9"/>
    <w:rsid w:val="00244040"/>
    <w:rsid w:val="0024425F"/>
    <w:rsid w:val="0024452D"/>
    <w:rsid w:val="002447E9"/>
    <w:rsid w:val="00244FB7"/>
    <w:rsid w:val="00245243"/>
    <w:rsid w:val="00245BBA"/>
    <w:rsid w:val="0024601A"/>
    <w:rsid w:val="00247347"/>
    <w:rsid w:val="002475A2"/>
    <w:rsid w:val="00247626"/>
    <w:rsid w:val="00250063"/>
    <w:rsid w:val="00250EB9"/>
    <w:rsid w:val="00251464"/>
    <w:rsid w:val="0025195D"/>
    <w:rsid w:val="002519C5"/>
    <w:rsid w:val="00251E0E"/>
    <w:rsid w:val="00252028"/>
    <w:rsid w:val="00252A37"/>
    <w:rsid w:val="00252AF1"/>
    <w:rsid w:val="002533C0"/>
    <w:rsid w:val="0025344C"/>
    <w:rsid w:val="00253D61"/>
    <w:rsid w:val="00254495"/>
    <w:rsid w:val="00254553"/>
    <w:rsid w:val="002547E0"/>
    <w:rsid w:val="0025514D"/>
    <w:rsid w:val="00255C76"/>
    <w:rsid w:val="002560B7"/>
    <w:rsid w:val="0025645C"/>
    <w:rsid w:val="002568F4"/>
    <w:rsid w:val="00257031"/>
    <w:rsid w:val="00257DD8"/>
    <w:rsid w:val="002602C8"/>
    <w:rsid w:val="002607AC"/>
    <w:rsid w:val="00260EDE"/>
    <w:rsid w:val="00261017"/>
    <w:rsid w:val="00261038"/>
    <w:rsid w:val="0026109B"/>
    <w:rsid w:val="00261258"/>
    <w:rsid w:val="002617E7"/>
    <w:rsid w:val="00261D76"/>
    <w:rsid w:val="00261EBA"/>
    <w:rsid w:val="0026228F"/>
    <w:rsid w:val="00262645"/>
    <w:rsid w:val="00262BB9"/>
    <w:rsid w:val="00263930"/>
    <w:rsid w:val="00263946"/>
    <w:rsid w:val="002643AC"/>
    <w:rsid w:val="00264578"/>
    <w:rsid w:val="00264641"/>
    <w:rsid w:val="002648D7"/>
    <w:rsid w:val="00264FFA"/>
    <w:rsid w:val="0026542F"/>
    <w:rsid w:val="002665FC"/>
    <w:rsid w:val="002671F5"/>
    <w:rsid w:val="00270120"/>
    <w:rsid w:val="00270A70"/>
    <w:rsid w:val="00270E3E"/>
    <w:rsid w:val="00271574"/>
    <w:rsid w:val="00271ADA"/>
    <w:rsid w:val="00271AF2"/>
    <w:rsid w:val="00271DC6"/>
    <w:rsid w:val="00271DE3"/>
    <w:rsid w:val="002730D6"/>
    <w:rsid w:val="0027339E"/>
    <w:rsid w:val="00273EE9"/>
    <w:rsid w:val="00274740"/>
    <w:rsid w:val="00275186"/>
    <w:rsid w:val="002752CC"/>
    <w:rsid w:val="0027531A"/>
    <w:rsid w:val="002753E8"/>
    <w:rsid w:val="0027540A"/>
    <w:rsid w:val="0027540D"/>
    <w:rsid w:val="002754D4"/>
    <w:rsid w:val="0027651E"/>
    <w:rsid w:val="002767F2"/>
    <w:rsid w:val="00276F5F"/>
    <w:rsid w:val="00277BD9"/>
    <w:rsid w:val="0028064C"/>
    <w:rsid w:val="0028094F"/>
    <w:rsid w:val="00280EB7"/>
    <w:rsid w:val="0028103C"/>
    <w:rsid w:val="00281CB2"/>
    <w:rsid w:val="00281CB3"/>
    <w:rsid w:val="00282661"/>
    <w:rsid w:val="002826AF"/>
    <w:rsid w:val="00282C74"/>
    <w:rsid w:val="00282DA7"/>
    <w:rsid w:val="002844A0"/>
    <w:rsid w:val="00285316"/>
    <w:rsid w:val="002853DC"/>
    <w:rsid w:val="0028555D"/>
    <w:rsid w:val="0028558F"/>
    <w:rsid w:val="00285798"/>
    <w:rsid w:val="002859E7"/>
    <w:rsid w:val="002869E3"/>
    <w:rsid w:val="00286DA8"/>
    <w:rsid w:val="0028740E"/>
    <w:rsid w:val="00287B94"/>
    <w:rsid w:val="00287E7C"/>
    <w:rsid w:val="002900B3"/>
    <w:rsid w:val="00290248"/>
    <w:rsid w:val="00290340"/>
    <w:rsid w:val="0029101C"/>
    <w:rsid w:val="00292CA2"/>
    <w:rsid w:val="00292D5E"/>
    <w:rsid w:val="00292F94"/>
    <w:rsid w:val="002936B9"/>
    <w:rsid w:val="00293BC8"/>
    <w:rsid w:val="0029415A"/>
    <w:rsid w:val="00294A63"/>
    <w:rsid w:val="0029513A"/>
    <w:rsid w:val="002957FE"/>
    <w:rsid w:val="0029582F"/>
    <w:rsid w:val="0029595D"/>
    <w:rsid w:val="00295EF5"/>
    <w:rsid w:val="00295F31"/>
    <w:rsid w:val="00295FB1"/>
    <w:rsid w:val="0029609D"/>
    <w:rsid w:val="00296427"/>
    <w:rsid w:val="002967F7"/>
    <w:rsid w:val="00296A77"/>
    <w:rsid w:val="00297BD8"/>
    <w:rsid w:val="002A00F9"/>
    <w:rsid w:val="002A0EF7"/>
    <w:rsid w:val="002A114E"/>
    <w:rsid w:val="002A133D"/>
    <w:rsid w:val="002A150F"/>
    <w:rsid w:val="002A1C0A"/>
    <w:rsid w:val="002A1D5C"/>
    <w:rsid w:val="002A2D8E"/>
    <w:rsid w:val="002A3FA5"/>
    <w:rsid w:val="002A466F"/>
    <w:rsid w:val="002A5516"/>
    <w:rsid w:val="002A57A7"/>
    <w:rsid w:val="002A7133"/>
    <w:rsid w:val="002A7386"/>
    <w:rsid w:val="002A79E3"/>
    <w:rsid w:val="002A7D75"/>
    <w:rsid w:val="002B138D"/>
    <w:rsid w:val="002B1F32"/>
    <w:rsid w:val="002B2E2A"/>
    <w:rsid w:val="002B314F"/>
    <w:rsid w:val="002B3D8E"/>
    <w:rsid w:val="002B4576"/>
    <w:rsid w:val="002B4E9F"/>
    <w:rsid w:val="002B55D9"/>
    <w:rsid w:val="002B60EB"/>
    <w:rsid w:val="002B6113"/>
    <w:rsid w:val="002B70DE"/>
    <w:rsid w:val="002B75B0"/>
    <w:rsid w:val="002B7617"/>
    <w:rsid w:val="002C0911"/>
    <w:rsid w:val="002C110B"/>
    <w:rsid w:val="002C1141"/>
    <w:rsid w:val="002C1BA2"/>
    <w:rsid w:val="002C20B9"/>
    <w:rsid w:val="002C29AD"/>
    <w:rsid w:val="002C2B48"/>
    <w:rsid w:val="002C4C38"/>
    <w:rsid w:val="002C4E90"/>
    <w:rsid w:val="002C4FE2"/>
    <w:rsid w:val="002C5485"/>
    <w:rsid w:val="002C55A2"/>
    <w:rsid w:val="002C58B1"/>
    <w:rsid w:val="002C6312"/>
    <w:rsid w:val="002C6ECA"/>
    <w:rsid w:val="002C70FA"/>
    <w:rsid w:val="002C74D6"/>
    <w:rsid w:val="002C7E13"/>
    <w:rsid w:val="002D08B1"/>
    <w:rsid w:val="002D16FD"/>
    <w:rsid w:val="002D1C7C"/>
    <w:rsid w:val="002D2303"/>
    <w:rsid w:val="002D2CF9"/>
    <w:rsid w:val="002D2E29"/>
    <w:rsid w:val="002D3168"/>
    <w:rsid w:val="002D336B"/>
    <w:rsid w:val="002D3532"/>
    <w:rsid w:val="002D35D3"/>
    <w:rsid w:val="002D36B2"/>
    <w:rsid w:val="002D3705"/>
    <w:rsid w:val="002D4A7A"/>
    <w:rsid w:val="002D4CD6"/>
    <w:rsid w:val="002D4E90"/>
    <w:rsid w:val="002D5380"/>
    <w:rsid w:val="002D54ED"/>
    <w:rsid w:val="002D57D9"/>
    <w:rsid w:val="002D62E4"/>
    <w:rsid w:val="002D67C0"/>
    <w:rsid w:val="002D6909"/>
    <w:rsid w:val="002D6EEB"/>
    <w:rsid w:val="002D6F3D"/>
    <w:rsid w:val="002D6FCA"/>
    <w:rsid w:val="002D701F"/>
    <w:rsid w:val="002D7C9F"/>
    <w:rsid w:val="002D7D81"/>
    <w:rsid w:val="002D7F7B"/>
    <w:rsid w:val="002E0260"/>
    <w:rsid w:val="002E07B2"/>
    <w:rsid w:val="002E0DC8"/>
    <w:rsid w:val="002E0E49"/>
    <w:rsid w:val="002E0F6C"/>
    <w:rsid w:val="002E1378"/>
    <w:rsid w:val="002E144A"/>
    <w:rsid w:val="002E170C"/>
    <w:rsid w:val="002E1FA3"/>
    <w:rsid w:val="002E24BE"/>
    <w:rsid w:val="002E24FD"/>
    <w:rsid w:val="002E2C2D"/>
    <w:rsid w:val="002E2C7E"/>
    <w:rsid w:val="002E2E5D"/>
    <w:rsid w:val="002E2F48"/>
    <w:rsid w:val="002E32AB"/>
    <w:rsid w:val="002E3766"/>
    <w:rsid w:val="002E37F2"/>
    <w:rsid w:val="002E385C"/>
    <w:rsid w:val="002E38A4"/>
    <w:rsid w:val="002E3C58"/>
    <w:rsid w:val="002E3F3F"/>
    <w:rsid w:val="002E4157"/>
    <w:rsid w:val="002E44D2"/>
    <w:rsid w:val="002E4BEC"/>
    <w:rsid w:val="002E4D5F"/>
    <w:rsid w:val="002E4FA9"/>
    <w:rsid w:val="002E50B8"/>
    <w:rsid w:val="002E51F9"/>
    <w:rsid w:val="002E5F9D"/>
    <w:rsid w:val="002E63A6"/>
    <w:rsid w:val="002E663F"/>
    <w:rsid w:val="002E6848"/>
    <w:rsid w:val="002E6B51"/>
    <w:rsid w:val="002E7398"/>
    <w:rsid w:val="002E7928"/>
    <w:rsid w:val="002F082B"/>
    <w:rsid w:val="002F0C16"/>
    <w:rsid w:val="002F0EAE"/>
    <w:rsid w:val="002F16E5"/>
    <w:rsid w:val="002F23CF"/>
    <w:rsid w:val="002F2DBA"/>
    <w:rsid w:val="002F333E"/>
    <w:rsid w:val="002F3669"/>
    <w:rsid w:val="002F3828"/>
    <w:rsid w:val="002F3AE3"/>
    <w:rsid w:val="002F3B38"/>
    <w:rsid w:val="002F4830"/>
    <w:rsid w:val="002F56BC"/>
    <w:rsid w:val="002F5933"/>
    <w:rsid w:val="002F59B2"/>
    <w:rsid w:val="002F5F17"/>
    <w:rsid w:val="002F63B4"/>
    <w:rsid w:val="002F7FB7"/>
    <w:rsid w:val="00300173"/>
    <w:rsid w:val="003002B4"/>
    <w:rsid w:val="0030090B"/>
    <w:rsid w:val="00300C34"/>
    <w:rsid w:val="00300C6B"/>
    <w:rsid w:val="00301539"/>
    <w:rsid w:val="00301999"/>
    <w:rsid w:val="00301BF8"/>
    <w:rsid w:val="0030205B"/>
    <w:rsid w:val="003022D2"/>
    <w:rsid w:val="0030261B"/>
    <w:rsid w:val="00302F56"/>
    <w:rsid w:val="00303C28"/>
    <w:rsid w:val="00303FF0"/>
    <w:rsid w:val="003042A9"/>
    <w:rsid w:val="00305B47"/>
    <w:rsid w:val="0030646F"/>
    <w:rsid w:val="003074B5"/>
    <w:rsid w:val="003074F1"/>
    <w:rsid w:val="0030787F"/>
    <w:rsid w:val="00307ACD"/>
    <w:rsid w:val="00310795"/>
    <w:rsid w:val="00310C52"/>
    <w:rsid w:val="003113CE"/>
    <w:rsid w:val="003118F3"/>
    <w:rsid w:val="00312D68"/>
    <w:rsid w:val="003130CA"/>
    <w:rsid w:val="003134FF"/>
    <w:rsid w:val="00313B7B"/>
    <w:rsid w:val="00313C02"/>
    <w:rsid w:val="00313C69"/>
    <w:rsid w:val="00313EF7"/>
    <w:rsid w:val="00314192"/>
    <w:rsid w:val="003148BC"/>
    <w:rsid w:val="003149ED"/>
    <w:rsid w:val="00314ACD"/>
    <w:rsid w:val="003152F5"/>
    <w:rsid w:val="00315340"/>
    <w:rsid w:val="00315747"/>
    <w:rsid w:val="0031584A"/>
    <w:rsid w:val="00315A8A"/>
    <w:rsid w:val="00315D0C"/>
    <w:rsid w:val="00316070"/>
    <w:rsid w:val="00316E99"/>
    <w:rsid w:val="003171B8"/>
    <w:rsid w:val="003173E7"/>
    <w:rsid w:val="00317937"/>
    <w:rsid w:val="00320927"/>
    <w:rsid w:val="00321979"/>
    <w:rsid w:val="003219D3"/>
    <w:rsid w:val="00322467"/>
    <w:rsid w:val="003228AA"/>
    <w:rsid w:val="00322B59"/>
    <w:rsid w:val="00322C44"/>
    <w:rsid w:val="00322F39"/>
    <w:rsid w:val="003236A5"/>
    <w:rsid w:val="003243E1"/>
    <w:rsid w:val="00324A78"/>
    <w:rsid w:val="00324D18"/>
    <w:rsid w:val="00325C78"/>
    <w:rsid w:val="00325D75"/>
    <w:rsid w:val="00325E78"/>
    <w:rsid w:val="00326B24"/>
    <w:rsid w:val="003276F2"/>
    <w:rsid w:val="003300C2"/>
    <w:rsid w:val="003301A1"/>
    <w:rsid w:val="0033020A"/>
    <w:rsid w:val="003305AC"/>
    <w:rsid w:val="00331063"/>
    <w:rsid w:val="00331EA2"/>
    <w:rsid w:val="00332027"/>
    <w:rsid w:val="00332099"/>
    <w:rsid w:val="003324D5"/>
    <w:rsid w:val="0033272C"/>
    <w:rsid w:val="003328C2"/>
    <w:rsid w:val="00332CFE"/>
    <w:rsid w:val="00332E9F"/>
    <w:rsid w:val="00333603"/>
    <w:rsid w:val="003336BC"/>
    <w:rsid w:val="00334A48"/>
    <w:rsid w:val="00334BC8"/>
    <w:rsid w:val="00335267"/>
    <w:rsid w:val="00335306"/>
    <w:rsid w:val="00335907"/>
    <w:rsid w:val="003363B4"/>
    <w:rsid w:val="00336473"/>
    <w:rsid w:val="003366DC"/>
    <w:rsid w:val="00336C49"/>
    <w:rsid w:val="00336F0C"/>
    <w:rsid w:val="0033704B"/>
    <w:rsid w:val="0033740C"/>
    <w:rsid w:val="00337853"/>
    <w:rsid w:val="00341272"/>
    <w:rsid w:val="00342932"/>
    <w:rsid w:val="00342964"/>
    <w:rsid w:val="003431F7"/>
    <w:rsid w:val="00343238"/>
    <w:rsid w:val="00344380"/>
    <w:rsid w:val="0034541D"/>
    <w:rsid w:val="003457A1"/>
    <w:rsid w:val="00347286"/>
    <w:rsid w:val="003474E2"/>
    <w:rsid w:val="003479E2"/>
    <w:rsid w:val="00347E36"/>
    <w:rsid w:val="00347FA0"/>
    <w:rsid w:val="0035062B"/>
    <w:rsid w:val="00350A40"/>
    <w:rsid w:val="00350CFB"/>
    <w:rsid w:val="003515C1"/>
    <w:rsid w:val="00351BB0"/>
    <w:rsid w:val="00351F27"/>
    <w:rsid w:val="003527AD"/>
    <w:rsid w:val="0035290B"/>
    <w:rsid w:val="00352A50"/>
    <w:rsid w:val="00352D21"/>
    <w:rsid w:val="00352F2C"/>
    <w:rsid w:val="0035311F"/>
    <w:rsid w:val="003537BA"/>
    <w:rsid w:val="00353F1D"/>
    <w:rsid w:val="003541AC"/>
    <w:rsid w:val="003553CE"/>
    <w:rsid w:val="00355ADD"/>
    <w:rsid w:val="00355B1B"/>
    <w:rsid w:val="0035661B"/>
    <w:rsid w:val="00356A13"/>
    <w:rsid w:val="00356D8C"/>
    <w:rsid w:val="00357429"/>
    <w:rsid w:val="003576CB"/>
    <w:rsid w:val="00360658"/>
    <w:rsid w:val="0036192A"/>
    <w:rsid w:val="0036325C"/>
    <w:rsid w:val="003632C3"/>
    <w:rsid w:val="003637E5"/>
    <w:rsid w:val="0036408F"/>
    <w:rsid w:val="00364341"/>
    <w:rsid w:val="003643E7"/>
    <w:rsid w:val="00365093"/>
    <w:rsid w:val="00365568"/>
    <w:rsid w:val="00365C85"/>
    <w:rsid w:val="003665D4"/>
    <w:rsid w:val="00366796"/>
    <w:rsid w:val="003670F6"/>
    <w:rsid w:val="00370289"/>
    <w:rsid w:val="00371940"/>
    <w:rsid w:val="00371D54"/>
    <w:rsid w:val="00372472"/>
    <w:rsid w:val="00372BC7"/>
    <w:rsid w:val="00373061"/>
    <w:rsid w:val="00374731"/>
    <w:rsid w:val="00375393"/>
    <w:rsid w:val="003753FB"/>
    <w:rsid w:val="0037549D"/>
    <w:rsid w:val="00375B6C"/>
    <w:rsid w:val="00375ECD"/>
    <w:rsid w:val="003762A8"/>
    <w:rsid w:val="00376EE9"/>
    <w:rsid w:val="003770ED"/>
    <w:rsid w:val="003774B6"/>
    <w:rsid w:val="0037765A"/>
    <w:rsid w:val="00377959"/>
    <w:rsid w:val="003802E7"/>
    <w:rsid w:val="00380502"/>
    <w:rsid w:val="003807CA"/>
    <w:rsid w:val="003809C3"/>
    <w:rsid w:val="00380A73"/>
    <w:rsid w:val="003813C9"/>
    <w:rsid w:val="00381596"/>
    <w:rsid w:val="003818DA"/>
    <w:rsid w:val="003819BD"/>
    <w:rsid w:val="00381DF3"/>
    <w:rsid w:val="00382080"/>
    <w:rsid w:val="00382474"/>
    <w:rsid w:val="00383E7E"/>
    <w:rsid w:val="00384169"/>
    <w:rsid w:val="0038487C"/>
    <w:rsid w:val="00384C3C"/>
    <w:rsid w:val="003852FB"/>
    <w:rsid w:val="00385BF3"/>
    <w:rsid w:val="00385D43"/>
    <w:rsid w:val="00386699"/>
    <w:rsid w:val="00386B30"/>
    <w:rsid w:val="003872FF"/>
    <w:rsid w:val="003874E1"/>
    <w:rsid w:val="00387B71"/>
    <w:rsid w:val="00387DF2"/>
    <w:rsid w:val="0039175D"/>
    <w:rsid w:val="00391874"/>
    <w:rsid w:val="00391C83"/>
    <w:rsid w:val="00392AC2"/>
    <w:rsid w:val="003933E3"/>
    <w:rsid w:val="00393AD9"/>
    <w:rsid w:val="00394324"/>
    <w:rsid w:val="003944B0"/>
    <w:rsid w:val="00394B29"/>
    <w:rsid w:val="00395163"/>
    <w:rsid w:val="00395EF3"/>
    <w:rsid w:val="00395FCD"/>
    <w:rsid w:val="00396472"/>
    <w:rsid w:val="00396699"/>
    <w:rsid w:val="003975AA"/>
    <w:rsid w:val="00397EF3"/>
    <w:rsid w:val="003A0A9E"/>
    <w:rsid w:val="003A0CE3"/>
    <w:rsid w:val="003A11F3"/>
    <w:rsid w:val="003A1724"/>
    <w:rsid w:val="003A1E2D"/>
    <w:rsid w:val="003A203E"/>
    <w:rsid w:val="003A23F8"/>
    <w:rsid w:val="003A27FC"/>
    <w:rsid w:val="003A3055"/>
    <w:rsid w:val="003A3547"/>
    <w:rsid w:val="003A4013"/>
    <w:rsid w:val="003A5C16"/>
    <w:rsid w:val="003A5D08"/>
    <w:rsid w:val="003A5F8E"/>
    <w:rsid w:val="003A6679"/>
    <w:rsid w:val="003A7384"/>
    <w:rsid w:val="003A74B6"/>
    <w:rsid w:val="003A74E8"/>
    <w:rsid w:val="003A768D"/>
    <w:rsid w:val="003A787A"/>
    <w:rsid w:val="003A79AC"/>
    <w:rsid w:val="003A7CBC"/>
    <w:rsid w:val="003B0DAB"/>
    <w:rsid w:val="003B134F"/>
    <w:rsid w:val="003B2DC2"/>
    <w:rsid w:val="003B3E3D"/>
    <w:rsid w:val="003B3E6D"/>
    <w:rsid w:val="003B4468"/>
    <w:rsid w:val="003B46A1"/>
    <w:rsid w:val="003B48E5"/>
    <w:rsid w:val="003B4E5E"/>
    <w:rsid w:val="003B4FC8"/>
    <w:rsid w:val="003B5427"/>
    <w:rsid w:val="003B60AB"/>
    <w:rsid w:val="003B61BB"/>
    <w:rsid w:val="003B6791"/>
    <w:rsid w:val="003B6A0E"/>
    <w:rsid w:val="003B6B12"/>
    <w:rsid w:val="003B708E"/>
    <w:rsid w:val="003B779C"/>
    <w:rsid w:val="003B77B5"/>
    <w:rsid w:val="003B7B66"/>
    <w:rsid w:val="003C00A8"/>
    <w:rsid w:val="003C060D"/>
    <w:rsid w:val="003C0657"/>
    <w:rsid w:val="003C13AC"/>
    <w:rsid w:val="003C2A95"/>
    <w:rsid w:val="003C3189"/>
    <w:rsid w:val="003C328F"/>
    <w:rsid w:val="003C32E9"/>
    <w:rsid w:val="003C3F16"/>
    <w:rsid w:val="003C4314"/>
    <w:rsid w:val="003C4FA0"/>
    <w:rsid w:val="003C5212"/>
    <w:rsid w:val="003C5BE6"/>
    <w:rsid w:val="003C5CA6"/>
    <w:rsid w:val="003C6BC2"/>
    <w:rsid w:val="003C6E98"/>
    <w:rsid w:val="003D155B"/>
    <w:rsid w:val="003D15E3"/>
    <w:rsid w:val="003D1814"/>
    <w:rsid w:val="003D1A2C"/>
    <w:rsid w:val="003D1D96"/>
    <w:rsid w:val="003D1ECA"/>
    <w:rsid w:val="003D26D0"/>
    <w:rsid w:val="003D2782"/>
    <w:rsid w:val="003D2ADA"/>
    <w:rsid w:val="003D2F1E"/>
    <w:rsid w:val="003D33E6"/>
    <w:rsid w:val="003D3FF3"/>
    <w:rsid w:val="003D4308"/>
    <w:rsid w:val="003D52DC"/>
    <w:rsid w:val="003D58E1"/>
    <w:rsid w:val="003D5E4A"/>
    <w:rsid w:val="003D625F"/>
    <w:rsid w:val="003D62FA"/>
    <w:rsid w:val="003D65B3"/>
    <w:rsid w:val="003D67AC"/>
    <w:rsid w:val="003D67BF"/>
    <w:rsid w:val="003D68DB"/>
    <w:rsid w:val="003D6B43"/>
    <w:rsid w:val="003D6F34"/>
    <w:rsid w:val="003D7542"/>
    <w:rsid w:val="003D7BF8"/>
    <w:rsid w:val="003E00F5"/>
    <w:rsid w:val="003E0493"/>
    <w:rsid w:val="003E13AA"/>
    <w:rsid w:val="003E1D97"/>
    <w:rsid w:val="003E20AA"/>
    <w:rsid w:val="003E26EF"/>
    <w:rsid w:val="003E31A7"/>
    <w:rsid w:val="003E36D0"/>
    <w:rsid w:val="003E36D8"/>
    <w:rsid w:val="003E431C"/>
    <w:rsid w:val="003E48D9"/>
    <w:rsid w:val="003E4CD1"/>
    <w:rsid w:val="003E549B"/>
    <w:rsid w:val="003E55B1"/>
    <w:rsid w:val="003E563F"/>
    <w:rsid w:val="003E5669"/>
    <w:rsid w:val="003E5A85"/>
    <w:rsid w:val="003E5B99"/>
    <w:rsid w:val="003E5C58"/>
    <w:rsid w:val="003E6BF3"/>
    <w:rsid w:val="003E6DC1"/>
    <w:rsid w:val="003E73B5"/>
    <w:rsid w:val="003E7408"/>
    <w:rsid w:val="003E7C83"/>
    <w:rsid w:val="003E7C90"/>
    <w:rsid w:val="003E7CC1"/>
    <w:rsid w:val="003F0377"/>
    <w:rsid w:val="003F0387"/>
    <w:rsid w:val="003F0A50"/>
    <w:rsid w:val="003F0AD8"/>
    <w:rsid w:val="003F0B1E"/>
    <w:rsid w:val="003F10B6"/>
    <w:rsid w:val="003F1D07"/>
    <w:rsid w:val="003F3345"/>
    <w:rsid w:val="003F3509"/>
    <w:rsid w:val="003F4AEF"/>
    <w:rsid w:val="003F4B7A"/>
    <w:rsid w:val="003F5089"/>
    <w:rsid w:val="003F53EC"/>
    <w:rsid w:val="003F546B"/>
    <w:rsid w:val="003F5EB8"/>
    <w:rsid w:val="003F603E"/>
    <w:rsid w:val="003F65A9"/>
    <w:rsid w:val="003F7806"/>
    <w:rsid w:val="0040018D"/>
    <w:rsid w:val="004001A8"/>
    <w:rsid w:val="004011C6"/>
    <w:rsid w:val="00401215"/>
    <w:rsid w:val="004013CA"/>
    <w:rsid w:val="00401478"/>
    <w:rsid w:val="00401E8A"/>
    <w:rsid w:val="0040209C"/>
    <w:rsid w:val="004028C2"/>
    <w:rsid w:val="00402F08"/>
    <w:rsid w:val="0040343E"/>
    <w:rsid w:val="00404763"/>
    <w:rsid w:val="00404D33"/>
    <w:rsid w:val="00405E15"/>
    <w:rsid w:val="00405F86"/>
    <w:rsid w:val="004060A7"/>
    <w:rsid w:val="004063C6"/>
    <w:rsid w:val="004077A9"/>
    <w:rsid w:val="0040791A"/>
    <w:rsid w:val="00407E0C"/>
    <w:rsid w:val="00410886"/>
    <w:rsid w:val="004111B1"/>
    <w:rsid w:val="00411908"/>
    <w:rsid w:val="00411EC7"/>
    <w:rsid w:val="004124DA"/>
    <w:rsid w:val="00412942"/>
    <w:rsid w:val="00412A95"/>
    <w:rsid w:val="00413594"/>
    <w:rsid w:val="004135AA"/>
    <w:rsid w:val="004138C2"/>
    <w:rsid w:val="00413ACC"/>
    <w:rsid w:val="00413D21"/>
    <w:rsid w:val="00413F34"/>
    <w:rsid w:val="0041439E"/>
    <w:rsid w:val="004145DE"/>
    <w:rsid w:val="004149CB"/>
    <w:rsid w:val="00414D64"/>
    <w:rsid w:val="00415F1E"/>
    <w:rsid w:val="00415FA5"/>
    <w:rsid w:val="00416E9A"/>
    <w:rsid w:val="0041713A"/>
    <w:rsid w:val="004174BC"/>
    <w:rsid w:val="004175D7"/>
    <w:rsid w:val="00417B79"/>
    <w:rsid w:val="00417D6D"/>
    <w:rsid w:val="00420342"/>
    <w:rsid w:val="004203DE"/>
    <w:rsid w:val="00420659"/>
    <w:rsid w:val="00420A9F"/>
    <w:rsid w:val="00420BAC"/>
    <w:rsid w:val="0042156D"/>
    <w:rsid w:val="00421E02"/>
    <w:rsid w:val="00422046"/>
    <w:rsid w:val="004223AB"/>
    <w:rsid w:val="00422FA8"/>
    <w:rsid w:val="004235C7"/>
    <w:rsid w:val="00424426"/>
    <w:rsid w:val="00424C0B"/>
    <w:rsid w:val="00425BFF"/>
    <w:rsid w:val="004269E7"/>
    <w:rsid w:val="00426D1B"/>
    <w:rsid w:val="00427A0A"/>
    <w:rsid w:val="00430305"/>
    <w:rsid w:val="00430C14"/>
    <w:rsid w:val="00430FDF"/>
    <w:rsid w:val="00431382"/>
    <w:rsid w:val="00431626"/>
    <w:rsid w:val="00431D83"/>
    <w:rsid w:val="00431F0F"/>
    <w:rsid w:val="004324FB"/>
    <w:rsid w:val="004325FB"/>
    <w:rsid w:val="00432676"/>
    <w:rsid w:val="004330FD"/>
    <w:rsid w:val="004332B3"/>
    <w:rsid w:val="00433E95"/>
    <w:rsid w:val="00434625"/>
    <w:rsid w:val="0043481C"/>
    <w:rsid w:val="00434D5B"/>
    <w:rsid w:val="0043564A"/>
    <w:rsid w:val="004368F9"/>
    <w:rsid w:val="004400C0"/>
    <w:rsid w:val="00440479"/>
    <w:rsid w:val="004407A1"/>
    <w:rsid w:val="004408C7"/>
    <w:rsid w:val="00440BB4"/>
    <w:rsid w:val="00440E3A"/>
    <w:rsid w:val="00441831"/>
    <w:rsid w:val="0044198E"/>
    <w:rsid w:val="00442121"/>
    <w:rsid w:val="00442703"/>
    <w:rsid w:val="00443632"/>
    <w:rsid w:val="0044385E"/>
    <w:rsid w:val="00443D03"/>
    <w:rsid w:val="0044419B"/>
    <w:rsid w:val="00444204"/>
    <w:rsid w:val="00444472"/>
    <w:rsid w:val="00444C00"/>
    <w:rsid w:val="00444C5C"/>
    <w:rsid w:val="004451F4"/>
    <w:rsid w:val="00446D55"/>
    <w:rsid w:val="00446DB6"/>
    <w:rsid w:val="004471ED"/>
    <w:rsid w:val="00447441"/>
    <w:rsid w:val="0044759C"/>
    <w:rsid w:val="00447A65"/>
    <w:rsid w:val="00447E45"/>
    <w:rsid w:val="00447E5B"/>
    <w:rsid w:val="00447EC9"/>
    <w:rsid w:val="00450932"/>
    <w:rsid w:val="004516D2"/>
    <w:rsid w:val="0045259F"/>
    <w:rsid w:val="00452A3E"/>
    <w:rsid w:val="00452AA8"/>
    <w:rsid w:val="00452E6F"/>
    <w:rsid w:val="00453538"/>
    <w:rsid w:val="00453C91"/>
    <w:rsid w:val="004548AA"/>
    <w:rsid w:val="00454CAB"/>
    <w:rsid w:val="00455965"/>
    <w:rsid w:val="00455F50"/>
    <w:rsid w:val="00456B85"/>
    <w:rsid w:val="004571EB"/>
    <w:rsid w:val="004573F5"/>
    <w:rsid w:val="0045796F"/>
    <w:rsid w:val="00457F94"/>
    <w:rsid w:val="004602BB"/>
    <w:rsid w:val="0046076F"/>
    <w:rsid w:val="00461130"/>
    <w:rsid w:val="00461819"/>
    <w:rsid w:val="004627F7"/>
    <w:rsid w:val="004629B9"/>
    <w:rsid w:val="00462DCF"/>
    <w:rsid w:val="00463061"/>
    <w:rsid w:val="004630EB"/>
    <w:rsid w:val="00463741"/>
    <w:rsid w:val="00463784"/>
    <w:rsid w:val="00463BE7"/>
    <w:rsid w:val="00463F99"/>
    <w:rsid w:val="004645B7"/>
    <w:rsid w:val="004650D8"/>
    <w:rsid w:val="00465141"/>
    <w:rsid w:val="0046571B"/>
    <w:rsid w:val="00465F5E"/>
    <w:rsid w:val="00466019"/>
    <w:rsid w:val="0046641B"/>
    <w:rsid w:val="004665E5"/>
    <w:rsid w:val="004673AC"/>
    <w:rsid w:val="0046798A"/>
    <w:rsid w:val="004679B2"/>
    <w:rsid w:val="00467DBE"/>
    <w:rsid w:val="00467F11"/>
    <w:rsid w:val="00470229"/>
    <w:rsid w:val="004703BB"/>
    <w:rsid w:val="00470D0B"/>
    <w:rsid w:val="00471078"/>
    <w:rsid w:val="00471552"/>
    <w:rsid w:val="00471AAC"/>
    <w:rsid w:val="0047251C"/>
    <w:rsid w:val="00472CA1"/>
    <w:rsid w:val="004732F6"/>
    <w:rsid w:val="00473745"/>
    <w:rsid w:val="00473B23"/>
    <w:rsid w:val="00473DA9"/>
    <w:rsid w:val="00475184"/>
    <w:rsid w:val="0047545F"/>
    <w:rsid w:val="00475FBE"/>
    <w:rsid w:val="00476563"/>
    <w:rsid w:val="00476B41"/>
    <w:rsid w:val="00477CAE"/>
    <w:rsid w:val="004801BD"/>
    <w:rsid w:val="0048078B"/>
    <w:rsid w:val="004809DE"/>
    <w:rsid w:val="00480C88"/>
    <w:rsid w:val="00480C8B"/>
    <w:rsid w:val="00482EA4"/>
    <w:rsid w:val="0048383C"/>
    <w:rsid w:val="00483F31"/>
    <w:rsid w:val="00484A99"/>
    <w:rsid w:val="00484F4F"/>
    <w:rsid w:val="004850FD"/>
    <w:rsid w:val="00485181"/>
    <w:rsid w:val="00485F8D"/>
    <w:rsid w:val="00486742"/>
    <w:rsid w:val="00486FAF"/>
    <w:rsid w:val="0049002C"/>
    <w:rsid w:val="00490C9A"/>
    <w:rsid w:val="004913C6"/>
    <w:rsid w:val="00491F1E"/>
    <w:rsid w:val="00493230"/>
    <w:rsid w:val="004937B3"/>
    <w:rsid w:val="00493A5E"/>
    <w:rsid w:val="00494801"/>
    <w:rsid w:val="00494F1F"/>
    <w:rsid w:val="0049515A"/>
    <w:rsid w:val="00495A1A"/>
    <w:rsid w:val="00495D79"/>
    <w:rsid w:val="004961EF"/>
    <w:rsid w:val="00496A4B"/>
    <w:rsid w:val="0049771E"/>
    <w:rsid w:val="004A025B"/>
    <w:rsid w:val="004A039C"/>
    <w:rsid w:val="004A03A3"/>
    <w:rsid w:val="004A04A0"/>
    <w:rsid w:val="004A07B1"/>
    <w:rsid w:val="004A0DF2"/>
    <w:rsid w:val="004A12A0"/>
    <w:rsid w:val="004A1A2D"/>
    <w:rsid w:val="004A1ECE"/>
    <w:rsid w:val="004A24EC"/>
    <w:rsid w:val="004A26F5"/>
    <w:rsid w:val="004A3129"/>
    <w:rsid w:val="004A3756"/>
    <w:rsid w:val="004A40F8"/>
    <w:rsid w:val="004A51CF"/>
    <w:rsid w:val="004A523B"/>
    <w:rsid w:val="004A5CA0"/>
    <w:rsid w:val="004A6796"/>
    <w:rsid w:val="004A6859"/>
    <w:rsid w:val="004A74DF"/>
    <w:rsid w:val="004A74FC"/>
    <w:rsid w:val="004A7E19"/>
    <w:rsid w:val="004B00F1"/>
    <w:rsid w:val="004B0249"/>
    <w:rsid w:val="004B05F6"/>
    <w:rsid w:val="004B24F2"/>
    <w:rsid w:val="004B27C9"/>
    <w:rsid w:val="004B348B"/>
    <w:rsid w:val="004B39E8"/>
    <w:rsid w:val="004B3AE0"/>
    <w:rsid w:val="004B3D06"/>
    <w:rsid w:val="004B4007"/>
    <w:rsid w:val="004B4B9F"/>
    <w:rsid w:val="004B4C92"/>
    <w:rsid w:val="004B52DC"/>
    <w:rsid w:val="004B5D19"/>
    <w:rsid w:val="004B5E60"/>
    <w:rsid w:val="004B6308"/>
    <w:rsid w:val="004B6A94"/>
    <w:rsid w:val="004B6D88"/>
    <w:rsid w:val="004B72E1"/>
    <w:rsid w:val="004B7C34"/>
    <w:rsid w:val="004B7E3D"/>
    <w:rsid w:val="004C002D"/>
    <w:rsid w:val="004C0328"/>
    <w:rsid w:val="004C0838"/>
    <w:rsid w:val="004C2123"/>
    <w:rsid w:val="004C3054"/>
    <w:rsid w:val="004C39D0"/>
    <w:rsid w:val="004C40FA"/>
    <w:rsid w:val="004C49E8"/>
    <w:rsid w:val="004C551A"/>
    <w:rsid w:val="004C602F"/>
    <w:rsid w:val="004C6F4A"/>
    <w:rsid w:val="004C77F5"/>
    <w:rsid w:val="004C787C"/>
    <w:rsid w:val="004D0B09"/>
    <w:rsid w:val="004D1315"/>
    <w:rsid w:val="004D1EEB"/>
    <w:rsid w:val="004D290C"/>
    <w:rsid w:val="004D2BC0"/>
    <w:rsid w:val="004D2CFA"/>
    <w:rsid w:val="004D324C"/>
    <w:rsid w:val="004D33AB"/>
    <w:rsid w:val="004D36C9"/>
    <w:rsid w:val="004D3E00"/>
    <w:rsid w:val="004D486C"/>
    <w:rsid w:val="004D55A6"/>
    <w:rsid w:val="004D5749"/>
    <w:rsid w:val="004D5A1E"/>
    <w:rsid w:val="004D5E96"/>
    <w:rsid w:val="004D613B"/>
    <w:rsid w:val="004D61D7"/>
    <w:rsid w:val="004D65DD"/>
    <w:rsid w:val="004D6FFC"/>
    <w:rsid w:val="004D744B"/>
    <w:rsid w:val="004D762D"/>
    <w:rsid w:val="004D79E4"/>
    <w:rsid w:val="004D7A8C"/>
    <w:rsid w:val="004D7B42"/>
    <w:rsid w:val="004E0877"/>
    <w:rsid w:val="004E0E1A"/>
    <w:rsid w:val="004E1490"/>
    <w:rsid w:val="004E15A0"/>
    <w:rsid w:val="004E1895"/>
    <w:rsid w:val="004E2026"/>
    <w:rsid w:val="004E29CD"/>
    <w:rsid w:val="004E3078"/>
    <w:rsid w:val="004E35FF"/>
    <w:rsid w:val="004E3D78"/>
    <w:rsid w:val="004E41C9"/>
    <w:rsid w:val="004E46E5"/>
    <w:rsid w:val="004E4AF8"/>
    <w:rsid w:val="004E4B28"/>
    <w:rsid w:val="004E4B5A"/>
    <w:rsid w:val="004E554C"/>
    <w:rsid w:val="004E59C7"/>
    <w:rsid w:val="004E5CFB"/>
    <w:rsid w:val="004E5F10"/>
    <w:rsid w:val="004E666E"/>
    <w:rsid w:val="004E6AFF"/>
    <w:rsid w:val="004E7322"/>
    <w:rsid w:val="004E7615"/>
    <w:rsid w:val="004E7AA6"/>
    <w:rsid w:val="004F0EB2"/>
    <w:rsid w:val="004F1241"/>
    <w:rsid w:val="004F174D"/>
    <w:rsid w:val="004F1F45"/>
    <w:rsid w:val="004F1FD3"/>
    <w:rsid w:val="004F20E5"/>
    <w:rsid w:val="004F329B"/>
    <w:rsid w:val="004F382E"/>
    <w:rsid w:val="004F3CD7"/>
    <w:rsid w:val="004F49E8"/>
    <w:rsid w:val="004F4A84"/>
    <w:rsid w:val="004F4BBA"/>
    <w:rsid w:val="004F4C44"/>
    <w:rsid w:val="004F5380"/>
    <w:rsid w:val="004F5F23"/>
    <w:rsid w:val="004F5FFA"/>
    <w:rsid w:val="004F600E"/>
    <w:rsid w:val="004F6CE6"/>
    <w:rsid w:val="004F6D06"/>
    <w:rsid w:val="004F74CE"/>
    <w:rsid w:val="004F7614"/>
    <w:rsid w:val="004F77E6"/>
    <w:rsid w:val="004F7967"/>
    <w:rsid w:val="0050002D"/>
    <w:rsid w:val="00500387"/>
    <w:rsid w:val="005006E6"/>
    <w:rsid w:val="0050071B"/>
    <w:rsid w:val="00500947"/>
    <w:rsid w:val="00500B38"/>
    <w:rsid w:val="0050103E"/>
    <w:rsid w:val="005011FC"/>
    <w:rsid w:val="00501934"/>
    <w:rsid w:val="00501998"/>
    <w:rsid w:val="00501F1E"/>
    <w:rsid w:val="005029E2"/>
    <w:rsid w:val="00502AE7"/>
    <w:rsid w:val="00502EA6"/>
    <w:rsid w:val="00503457"/>
    <w:rsid w:val="005039C3"/>
    <w:rsid w:val="00504453"/>
    <w:rsid w:val="00504B82"/>
    <w:rsid w:val="005053D4"/>
    <w:rsid w:val="00505C8A"/>
    <w:rsid w:val="00506014"/>
    <w:rsid w:val="00506C19"/>
    <w:rsid w:val="00506C73"/>
    <w:rsid w:val="00507F6C"/>
    <w:rsid w:val="00507F8A"/>
    <w:rsid w:val="00510301"/>
    <w:rsid w:val="00511402"/>
    <w:rsid w:val="005114BF"/>
    <w:rsid w:val="005116E0"/>
    <w:rsid w:val="00511CAD"/>
    <w:rsid w:val="00511E54"/>
    <w:rsid w:val="00511EB5"/>
    <w:rsid w:val="005125A5"/>
    <w:rsid w:val="00512C7B"/>
    <w:rsid w:val="00512C84"/>
    <w:rsid w:val="005137E3"/>
    <w:rsid w:val="00513934"/>
    <w:rsid w:val="00513F45"/>
    <w:rsid w:val="00514DD8"/>
    <w:rsid w:val="005151AF"/>
    <w:rsid w:val="0051562A"/>
    <w:rsid w:val="005156E1"/>
    <w:rsid w:val="005157AA"/>
    <w:rsid w:val="005164BA"/>
    <w:rsid w:val="00516A46"/>
    <w:rsid w:val="00516CE8"/>
    <w:rsid w:val="00517012"/>
    <w:rsid w:val="00517116"/>
    <w:rsid w:val="0051733C"/>
    <w:rsid w:val="00517AE3"/>
    <w:rsid w:val="00517FEE"/>
    <w:rsid w:val="00520E7A"/>
    <w:rsid w:val="00521165"/>
    <w:rsid w:val="00521350"/>
    <w:rsid w:val="005215FA"/>
    <w:rsid w:val="0052253D"/>
    <w:rsid w:val="00522F12"/>
    <w:rsid w:val="00523448"/>
    <w:rsid w:val="00523948"/>
    <w:rsid w:val="0052478D"/>
    <w:rsid w:val="005249BA"/>
    <w:rsid w:val="00524CC5"/>
    <w:rsid w:val="005251CB"/>
    <w:rsid w:val="00525778"/>
    <w:rsid w:val="00525A0B"/>
    <w:rsid w:val="00525A7F"/>
    <w:rsid w:val="00525DC1"/>
    <w:rsid w:val="005260F5"/>
    <w:rsid w:val="00526B86"/>
    <w:rsid w:val="00526FCC"/>
    <w:rsid w:val="005275B2"/>
    <w:rsid w:val="00527639"/>
    <w:rsid w:val="00527734"/>
    <w:rsid w:val="00527B14"/>
    <w:rsid w:val="00530754"/>
    <w:rsid w:val="005309DB"/>
    <w:rsid w:val="00530E93"/>
    <w:rsid w:val="00531952"/>
    <w:rsid w:val="00531E4C"/>
    <w:rsid w:val="005329F9"/>
    <w:rsid w:val="00534C92"/>
    <w:rsid w:val="00534E0A"/>
    <w:rsid w:val="0053584A"/>
    <w:rsid w:val="0053597A"/>
    <w:rsid w:val="00535F1C"/>
    <w:rsid w:val="00536B99"/>
    <w:rsid w:val="00537359"/>
    <w:rsid w:val="0053736E"/>
    <w:rsid w:val="005401F9"/>
    <w:rsid w:val="005407C3"/>
    <w:rsid w:val="00540BD4"/>
    <w:rsid w:val="00541A0D"/>
    <w:rsid w:val="00541AE3"/>
    <w:rsid w:val="00541C2B"/>
    <w:rsid w:val="00541DD2"/>
    <w:rsid w:val="00541E10"/>
    <w:rsid w:val="005422AF"/>
    <w:rsid w:val="005422E0"/>
    <w:rsid w:val="0054255F"/>
    <w:rsid w:val="00542B90"/>
    <w:rsid w:val="00542CFA"/>
    <w:rsid w:val="00542D7C"/>
    <w:rsid w:val="005435A4"/>
    <w:rsid w:val="00543A77"/>
    <w:rsid w:val="00543AB4"/>
    <w:rsid w:val="005445B0"/>
    <w:rsid w:val="00545302"/>
    <w:rsid w:val="005457FB"/>
    <w:rsid w:val="0054598D"/>
    <w:rsid w:val="00546352"/>
    <w:rsid w:val="00546397"/>
    <w:rsid w:val="0054650A"/>
    <w:rsid w:val="0054670B"/>
    <w:rsid w:val="00546F5C"/>
    <w:rsid w:val="00546FA8"/>
    <w:rsid w:val="005474F0"/>
    <w:rsid w:val="0054787D"/>
    <w:rsid w:val="005478DD"/>
    <w:rsid w:val="00547A6A"/>
    <w:rsid w:val="00550007"/>
    <w:rsid w:val="005504E6"/>
    <w:rsid w:val="00550DEA"/>
    <w:rsid w:val="00550E17"/>
    <w:rsid w:val="0055138E"/>
    <w:rsid w:val="00551763"/>
    <w:rsid w:val="00551B97"/>
    <w:rsid w:val="00551D0F"/>
    <w:rsid w:val="00551EBF"/>
    <w:rsid w:val="00552070"/>
    <w:rsid w:val="00552FB2"/>
    <w:rsid w:val="00553CD1"/>
    <w:rsid w:val="00554353"/>
    <w:rsid w:val="00555119"/>
    <w:rsid w:val="00555EB2"/>
    <w:rsid w:val="00555EBC"/>
    <w:rsid w:val="0055629B"/>
    <w:rsid w:val="00556ACC"/>
    <w:rsid w:val="00556FA1"/>
    <w:rsid w:val="00557081"/>
    <w:rsid w:val="005573E1"/>
    <w:rsid w:val="00557568"/>
    <w:rsid w:val="00557D03"/>
    <w:rsid w:val="005602B2"/>
    <w:rsid w:val="005608FA"/>
    <w:rsid w:val="00560DD4"/>
    <w:rsid w:val="00561084"/>
    <w:rsid w:val="00561B6F"/>
    <w:rsid w:val="00562245"/>
    <w:rsid w:val="005629F7"/>
    <w:rsid w:val="00562DA6"/>
    <w:rsid w:val="00562EB9"/>
    <w:rsid w:val="00563480"/>
    <w:rsid w:val="005635AB"/>
    <w:rsid w:val="00563F66"/>
    <w:rsid w:val="0056474E"/>
    <w:rsid w:val="00564D58"/>
    <w:rsid w:val="00565208"/>
    <w:rsid w:val="00565699"/>
    <w:rsid w:val="00565DE1"/>
    <w:rsid w:val="00565FAD"/>
    <w:rsid w:val="005664C3"/>
    <w:rsid w:val="00566B77"/>
    <w:rsid w:val="0056705F"/>
    <w:rsid w:val="00567A37"/>
    <w:rsid w:val="00567ECC"/>
    <w:rsid w:val="005712D1"/>
    <w:rsid w:val="005715D7"/>
    <w:rsid w:val="00571711"/>
    <w:rsid w:val="005718E8"/>
    <w:rsid w:val="00572502"/>
    <w:rsid w:val="00572CDC"/>
    <w:rsid w:val="00572F1F"/>
    <w:rsid w:val="00573AD5"/>
    <w:rsid w:val="00573B59"/>
    <w:rsid w:val="00573F01"/>
    <w:rsid w:val="005759FC"/>
    <w:rsid w:val="00575B49"/>
    <w:rsid w:val="005762B7"/>
    <w:rsid w:val="00576470"/>
    <w:rsid w:val="005766E4"/>
    <w:rsid w:val="005768EA"/>
    <w:rsid w:val="00576CED"/>
    <w:rsid w:val="0057723D"/>
    <w:rsid w:val="005775F5"/>
    <w:rsid w:val="005778E6"/>
    <w:rsid w:val="00577907"/>
    <w:rsid w:val="00577E13"/>
    <w:rsid w:val="005803D2"/>
    <w:rsid w:val="00580884"/>
    <w:rsid w:val="005809E1"/>
    <w:rsid w:val="00580A54"/>
    <w:rsid w:val="0058145D"/>
    <w:rsid w:val="0058161B"/>
    <w:rsid w:val="00581F5C"/>
    <w:rsid w:val="005820A7"/>
    <w:rsid w:val="00582152"/>
    <w:rsid w:val="00582456"/>
    <w:rsid w:val="005825CC"/>
    <w:rsid w:val="005829AF"/>
    <w:rsid w:val="005831F3"/>
    <w:rsid w:val="00583232"/>
    <w:rsid w:val="00583243"/>
    <w:rsid w:val="00583A83"/>
    <w:rsid w:val="0058527F"/>
    <w:rsid w:val="0058590F"/>
    <w:rsid w:val="00585BE9"/>
    <w:rsid w:val="0058611D"/>
    <w:rsid w:val="0058619C"/>
    <w:rsid w:val="005863BE"/>
    <w:rsid w:val="00587362"/>
    <w:rsid w:val="00587AB2"/>
    <w:rsid w:val="00587F69"/>
    <w:rsid w:val="0059061F"/>
    <w:rsid w:val="00590668"/>
    <w:rsid w:val="005907C6"/>
    <w:rsid w:val="005907D5"/>
    <w:rsid w:val="005908EA"/>
    <w:rsid w:val="00590B8F"/>
    <w:rsid w:val="00590D29"/>
    <w:rsid w:val="00590F96"/>
    <w:rsid w:val="00591354"/>
    <w:rsid w:val="00591744"/>
    <w:rsid w:val="0059175F"/>
    <w:rsid w:val="0059177C"/>
    <w:rsid w:val="005917A1"/>
    <w:rsid w:val="00592116"/>
    <w:rsid w:val="00592B81"/>
    <w:rsid w:val="005947F4"/>
    <w:rsid w:val="0059490C"/>
    <w:rsid w:val="00594E72"/>
    <w:rsid w:val="005951DA"/>
    <w:rsid w:val="005952EF"/>
    <w:rsid w:val="005962EC"/>
    <w:rsid w:val="005966B3"/>
    <w:rsid w:val="0059733E"/>
    <w:rsid w:val="00597353"/>
    <w:rsid w:val="00597488"/>
    <w:rsid w:val="00597D0A"/>
    <w:rsid w:val="005A054C"/>
    <w:rsid w:val="005A0DFF"/>
    <w:rsid w:val="005A1562"/>
    <w:rsid w:val="005A1CF4"/>
    <w:rsid w:val="005A2A0D"/>
    <w:rsid w:val="005A2A74"/>
    <w:rsid w:val="005A2F16"/>
    <w:rsid w:val="005A30E4"/>
    <w:rsid w:val="005A34BA"/>
    <w:rsid w:val="005A359B"/>
    <w:rsid w:val="005A3B11"/>
    <w:rsid w:val="005A4319"/>
    <w:rsid w:val="005A4CBB"/>
    <w:rsid w:val="005A4CE3"/>
    <w:rsid w:val="005A4DEA"/>
    <w:rsid w:val="005A5035"/>
    <w:rsid w:val="005A508E"/>
    <w:rsid w:val="005A5ECC"/>
    <w:rsid w:val="005A6269"/>
    <w:rsid w:val="005A64F7"/>
    <w:rsid w:val="005A6586"/>
    <w:rsid w:val="005A782B"/>
    <w:rsid w:val="005A7A4F"/>
    <w:rsid w:val="005A7D0C"/>
    <w:rsid w:val="005A7E06"/>
    <w:rsid w:val="005B0593"/>
    <w:rsid w:val="005B1101"/>
    <w:rsid w:val="005B32E9"/>
    <w:rsid w:val="005B410C"/>
    <w:rsid w:val="005B42FD"/>
    <w:rsid w:val="005B45B4"/>
    <w:rsid w:val="005B4D29"/>
    <w:rsid w:val="005B4FAA"/>
    <w:rsid w:val="005B5719"/>
    <w:rsid w:val="005B599D"/>
    <w:rsid w:val="005B64C6"/>
    <w:rsid w:val="005B668E"/>
    <w:rsid w:val="005B6CEB"/>
    <w:rsid w:val="005B7229"/>
    <w:rsid w:val="005B7E08"/>
    <w:rsid w:val="005B7E10"/>
    <w:rsid w:val="005C0148"/>
    <w:rsid w:val="005C0370"/>
    <w:rsid w:val="005C08EE"/>
    <w:rsid w:val="005C0C4F"/>
    <w:rsid w:val="005C199E"/>
    <w:rsid w:val="005C1A12"/>
    <w:rsid w:val="005C1F76"/>
    <w:rsid w:val="005C2B86"/>
    <w:rsid w:val="005C2C90"/>
    <w:rsid w:val="005C3815"/>
    <w:rsid w:val="005C59FA"/>
    <w:rsid w:val="005C5B2D"/>
    <w:rsid w:val="005C5B5D"/>
    <w:rsid w:val="005C5DDD"/>
    <w:rsid w:val="005C6573"/>
    <w:rsid w:val="005C6E4A"/>
    <w:rsid w:val="005C700D"/>
    <w:rsid w:val="005C70E4"/>
    <w:rsid w:val="005C75B4"/>
    <w:rsid w:val="005C797E"/>
    <w:rsid w:val="005C79A1"/>
    <w:rsid w:val="005C7B55"/>
    <w:rsid w:val="005C7F4D"/>
    <w:rsid w:val="005C7FD2"/>
    <w:rsid w:val="005D0034"/>
    <w:rsid w:val="005D02A5"/>
    <w:rsid w:val="005D1801"/>
    <w:rsid w:val="005D199C"/>
    <w:rsid w:val="005D1A65"/>
    <w:rsid w:val="005D1FC8"/>
    <w:rsid w:val="005D28CB"/>
    <w:rsid w:val="005D312C"/>
    <w:rsid w:val="005D4CBB"/>
    <w:rsid w:val="005D4D31"/>
    <w:rsid w:val="005D58BA"/>
    <w:rsid w:val="005E0A01"/>
    <w:rsid w:val="005E0A93"/>
    <w:rsid w:val="005E13BF"/>
    <w:rsid w:val="005E1994"/>
    <w:rsid w:val="005E20D1"/>
    <w:rsid w:val="005E275E"/>
    <w:rsid w:val="005E2CA6"/>
    <w:rsid w:val="005E3DC1"/>
    <w:rsid w:val="005E55B3"/>
    <w:rsid w:val="005E5744"/>
    <w:rsid w:val="005E5DA4"/>
    <w:rsid w:val="005E6023"/>
    <w:rsid w:val="005E684E"/>
    <w:rsid w:val="005E6A88"/>
    <w:rsid w:val="005E6D06"/>
    <w:rsid w:val="005E7851"/>
    <w:rsid w:val="005E789E"/>
    <w:rsid w:val="005E7978"/>
    <w:rsid w:val="005F03B3"/>
    <w:rsid w:val="005F0653"/>
    <w:rsid w:val="005F0C38"/>
    <w:rsid w:val="005F1377"/>
    <w:rsid w:val="005F1551"/>
    <w:rsid w:val="005F181D"/>
    <w:rsid w:val="005F1C9B"/>
    <w:rsid w:val="005F1E7C"/>
    <w:rsid w:val="005F24AD"/>
    <w:rsid w:val="005F2ABA"/>
    <w:rsid w:val="005F2D7B"/>
    <w:rsid w:val="005F352A"/>
    <w:rsid w:val="005F3D56"/>
    <w:rsid w:val="005F5829"/>
    <w:rsid w:val="005F5DED"/>
    <w:rsid w:val="005F61E5"/>
    <w:rsid w:val="005F6801"/>
    <w:rsid w:val="005F68C8"/>
    <w:rsid w:val="005F6A58"/>
    <w:rsid w:val="005F7423"/>
    <w:rsid w:val="005F7D48"/>
    <w:rsid w:val="00600B28"/>
    <w:rsid w:val="00600D6B"/>
    <w:rsid w:val="00600DC5"/>
    <w:rsid w:val="006011C5"/>
    <w:rsid w:val="00601460"/>
    <w:rsid w:val="00601715"/>
    <w:rsid w:val="00601C12"/>
    <w:rsid w:val="00602226"/>
    <w:rsid w:val="0060273B"/>
    <w:rsid w:val="00602990"/>
    <w:rsid w:val="0060427A"/>
    <w:rsid w:val="006050B1"/>
    <w:rsid w:val="0060571A"/>
    <w:rsid w:val="00606928"/>
    <w:rsid w:val="006078A3"/>
    <w:rsid w:val="00607A9B"/>
    <w:rsid w:val="00607B17"/>
    <w:rsid w:val="00607ED6"/>
    <w:rsid w:val="00610848"/>
    <w:rsid w:val="00611398"/>
    <w:rsid w:val="006113F5"/>
    <w:rsid w:val="00611944"/>
    <w:rsid w:val="00612184"/>
    <w:rsid w:val="0061224A"/>
    <w:rsid w:val="006125DC"/>
    <w:rsid w:val="006130E8"/>
    <w:rsid w:val="00613385"/>
    <w:rsid w:val="006137A3"/>
    <w:rsid w:val="00613EB0"/>
    <w:rsid w:val="00613EE9"/>
    <w:rsid w:val="00614091"/>
    <w:rsid w:val="00616A42"/>
    <w:rsid w:val="00616D6C"/>
    <w:rsid w:val="00617365"/>
    <w:rsid w:val="0061736A"/>
    <w:rsid w:val="0061763E"/>
    <w:rsid w:val="0062075E"/>
    <w:rsid w:val="00620AF9"/>
    <w:rsid w:val="00620FC6"/>
    <w:rsid w:val="0062117D"/>
    <w:rsid w:val="006217C9"/>
    <w:rsid w:val="0062192D"/>
    <w:rsid w:val="00621CDF"/>
    <w:rsid w:val="00622513"/>
    <w:rsid w:val="00623820"/>
    <w:rsid w:val="00623C75"/>
    <w:rsid w:val="00624502"/>
    <w:rsid w:val="00624920"/>
    <w:rsid w:val="0062514A"/>
    <w:rsid w:val="0062585D"/>
    <w:rsid w:val="0062689F"/>
    <w:rsid w:val="00626985"/>
    <w:rsid w:val="00627C69"/>
    <w:rsid w:val="006300EB"/>
    <w:rsid w:val="00630143"/>
    <w:rsid w:val="006302FE"/>
    <w:rsid w:val="006304FD"/>
    <w:rsid w:val="00631AAC"/>
    <w:rsid w:val="00631F1C"/>
    <w:rsid w:val="00631F74"/>
    <w:rsid w:val="00631FDC"/>
    <w:rsid w:val="00632747"/>
    <w:rsid w:val="00632C5C"/>
    <w:rsid w:val="00633527"/>
    <w:rsid w:val="0063381B"/>
    <w:rsid w:val="0063393D"/>
    <w:rsid w:val="00633CFC"/>
    <w:rsid w:val="006346FB"/>
    <w:rsid w:val="00634CA6"/>
    <w:rsid w:val="00635003"/>
    <w:rsid w:val="006358F2"/>
    <w:rsid w:val="00635C35"/>
    <w:rsid w:val="00635EEE"/>
    <w:rsid w:val="00636C9E"/>
    <w:rsid w:val="00637DF1"/>
    <w:rsid w:val="00637F7C"/>
    <w:rsid w:val="0064003B"/>
    <w:rsid w:val="00640336"/>
    <w:rsid w:val="006403E1"/>
    <w:rsid w:val="0064060A"/>
    <w:rsid w:val="00640A8E"/>
    <w:rsid w:val="00641254"/>
    <w:rsid w:val="00642232"/>
    <w:rsid w:val="006426A4"/>
    <w:rsid w:val="00642A11"/>
    <w:rsid w:val="00642C3A"/>
    <w:rsid w:val="00642D84"/>
    <w:rsid w:val="00643276"/>
    <w:rsid w:val="006438D3"/>
    <w:rsid w:val="00643A12"/>
    <w:rsid w:val="00643EFE"/>
    <w:rsid w:val="00644182"/>
    <w:rsid w:val="00644D19"/>
    <w:rsid w:val="006452AE"/>
    <w:rsid w:val="006453F8"/>
    <w:rsid w:val="00645455"/>
    <w:rsid w:val="006459D1"/>
    <w:rsid w:val="00645E59"/>
    <w:rsid w:val="00646068"/>
    <w:rsid w:val="00647BC5"/>
    <w:rsid w:val="00647E00"/>
    <w:rsid w:val="00647E67"/>
    <w:rsid w:val="00647F5C"/>
    <w:rsid w:val="00650AB6"/>
    <w:rsid w:val="00650CB9"/>
    <w:rsid w:val="00650DAE"/>
    <w:rsid w:val="00650DB2"/>
    <w:rsid w:val="0065103E"/>
    <w:rsid w:val="00651189"/>
    <w:rsid w:val="00651D05"/>
    <w:rsid w:val="0065213F"/>
    <w:rsid w:val="006526D9"/>
    <w:rsid w:val="00653065"/>
    <w:rsid w:val="0065415F"/>
    <w:rsid w:val="006541F7"/>
    <w:rsid w:val="006543D9"/>
    <w:rsid w:val="00654566"/>
    <w:rsid w:val="006547F3"/>
    <w:rsid w:val="00654E68"/>
    <w:rsid w:val="006554C1"/>
    <w:rsid w:val="006554C4"/>
    <w:rsid w:val="00655C14"/>
    <w:rsid w:val="00655EE9"/>
    <w:rsid w:val="00655FF7"/>
    <w:rsid w:val="00656500"/>
    <w:rsid w:val="006578C8"/>
    <w:rsid w:val="0065794B"/>
    <w:rsid w:val="00657F85"/>
    <w:rsid w:val="006605F2"/>
    <w:rsid w:val="00660A5B"/>
    <w:rsid w:val="00660C13"/>
    <w:rsid w:val="00660FCF"/>
    <w:rsid w:val="00661262"/>
    <w:rsid w:val="006617D4"/>
    <w:rsid w:val="00661A4F"/>
    <w:rsid w:val="00661DDC"/>
    <w:rsid w:val="006628D3"/>
    <w:rsid w:val="00662BCD"/>
    <w:rsid w:val="00663374"/>
    <w:rsid w:val="00663599"/>
    <w:rsid w:val="006638A9"/>
    <w:rsid w:val="0066406C"/>
    <w:rsid w:val="0066414C"/>
    <w:rsid w:val="006642F1"/>
    <w:rsid w:val="00664FB5"/>
    <w:rsid w:val="00665B78"/>
    <w:rsid w:val="00665E3E"/>
    <w:rsid w:val="00666570"/>
    <w:rsid w:val="006665C0"/>
    <w:rsid w:val="006669E5"/>
    <w:rsid w:val="00666C97"/>
    <w:rsid w:val="00666FA6"/>
    <w:rsid w:val="006674D9"/>
    <w:rsid w:val="0067054D"/>
    <w:rsid w:val="00670656"/>
    <w:rsid w:val="00670D21"/>
    <w:rsid w:val="00671169"/>
    <w:rsid w:val="0067123C"/>
    <w:rsid w:val="00672830"/>
    <w:rsid w:val="00673849"/>
    <w:rsid w:val="00673A0E"/>
    <w:rsid w:val="00674500"/>
    <w:rsid w:val="006745DB"/>
    <w:rsid w:val="0067490A"/>
    <w:rsid w:val="00674982"/>
    <w:rsid w:val="00674D09"/>
    <w:rsid w:val="00675E25"/>
    <w:rsid w:val="006763FB"/>
    <w:rsid w:val="0067657A"/>
    <w:rsid w:val="00676696"/>
    <w:rsid w:val="0067679F"/>
    <w:rsid w:val="0067748A"/>
    <w:rsid w:val="00677BF0"/>
    <w:rsid w:val="00677EEF"/>
    <w:rsid w:val="00677F5D"/>
    <w:rsid w:val="00680673"/>
    <w:rsid w:val="00681316"/>
    <w:rsid w:val="006814CA"/>
    <w:rsid w:val="00681586"/>
    <w:rsid w:val="0068178D"/>
    <w:rsid w:val="00681DB0"/>
    <w:rsid w:val="00681F52"/>
    <w:rsid w:val="00682E32"/>
    <w:rsid w:val="00682ECE"/>
    <w:rsid w:val="00683C4F"/>
    <w:rsid w:val="006844D2"/>
    <w:rsid w:val="00684A24"/>
    <w:rsid w:val="00684E70"/>
    <w:rsid w:val="00685415"/>
    <w:rsid w:val="00685542"/>
    <w:rsid w:val="00686C6F"/>
    <w:rsid w:val="0068731B"/>
    <w:rsid w:val="00687A1C"/>
    <w:rsid w:val="00687AB0"/>
    <w:rsid w:val="006901A7"/>
    <w:rsid w:val="0069128C"/>
    <w:rsid w:val="006913C2"/>
    <w:rsid w:val="00691E57"/>
    <w:rsid w:val="006920BD"/>
    <w:rsid w:val="0069253E"/>
    <w:rsid w:val="00692B15"/>
    <w:rsid w:val="00692C4D"/>
    <w:rsid w:val="00692FFC"/>
    <w:rsid w:val="00693702"/>
    <w:rsid w:val="00693BB6"/>
    <w:rsid w:val="00693F9E"/>
    <w:rsid w:val="006941B3"/>
    <w:rsid w:val="00694437"/>
    <w:rsid w:val="006950D0"/>
    <w:rsid w:val="0069525E"/>
    <w:rsid w:val="00695893"/>
    <w:rsid w:val="00695C88"/>
    <w:rsid w:val="006963E4"/>
    <w:rsid w:val="006966A5"/>
    <w:rsid w:val="00696C14"/>
    <w:rsid w:val="0069719F"/>
    <w:rsid w:val="00697367"/>
    <w:rsid w:val="00697554"/>
    <w:rsid w:val="00697A3C"/>
    <w:rsid w:val="00697AF6"/>
    <w:rsid w:val="006A0768"/>
    <w:rsid w:val="006A0A53"/>
    <w:rsid w:val="006A0FB7"/>
    <w:rsid w:val="006A12E7"/>
    <w:rsid w:val="006A17DC"/>
    <w:rsid w:val="006A18AE"/>
    <w:rsid w:val="006A204E"/>
    <w:rsid w:val="006A2230"/>
    <w:rsid w:val="006A225D"/>
    <w:rsid w:val="006A2418"/>
    <w:rsid w:val="006A2E88"/>
    <w:rsid w:val="006A3896"/>
    <w:rsid w:val="006A3C60"/>
    <w:rsid w:val="006A4B76"/>
    <w:rsid w:val="006A610B"/>
    <w:rsid w:val="006A711F"/>
    <w:rsid w:val="006A7712"/>
    <w:rsid w:val="006A7EC3"/>
    <w:rsid w:val="006A7F66"/>
    <w:rsid w:val="006B03D5"/>
    <w:rsid w:val="006B0409"/>
    <w:rsid w:val="006B0B27"/>
    <w:rsid w:val="006B1546"/>
    <w:rsid w:val="006B1AA6"/>
    <w:rsid w:val="006B1C0E"/>
    <w:rsid w:val="006B1FFA"/>
    <w:rsid w:val="006B207B"/>
    <w:rsid w:val="006B22D5"/>
    <w:rsid w:val="006B26CE"/>
    <w:rsid w:val="006B2E0E"/>
    <w:rsid w:val="006B2E3C"/>
    <w:rsid w:val="006B3B46"/>
    <w:rsid w:val="006B3C84"/>
    <w:rsid w:val="006B574C"/>
    <w:rsid w:val="006B5B61"/>
    <w:rsid w:val="006B5CD2"/>
    <w:rsid w:val="006B6648"/>
    <w:rsid w:val="006B6B92"/>
    <w:rsid w:val="006B6C15"/>
    <w:rsid w:val="006B7330"/>
    <w:rsid w:val="006B74A9"/>
    <w:rsid w:val="006B77B4"/>
    <w:rsid w:val="006B78DC"/>
    <w:rsid w:val="006B7D7B"/>
    <w:rsid w:val="006C04F7"/>
    <w:rsid w:val="006C1607"/>
    <w:rsid w:val="006C1AB7"/>
    <w:rsid w:val="006C2173"/>
    <w:rsid w:val="006C2273"/>
    <w:rsid w:val="006C22DC"/>
    <w:rsid w:val="006C2524"/>
    <w:rsid w:val="006C2927"/>
    <w:rsid w:val="006C35F4"/>
    <w:rsid w:val="006C3ADF"/>
    <w:rsid w:val="006C46F5"/>
    <w:rsid w:val="006C496A"/>
    <w:rsid w:val="006C4AA7"/>
    <w:rsid w:val="006C4CA5"/>
    <w:rsid w:val="006C5542"/>
    <w:rsid w:val="006C57CA"/>
    <w:rsid w:val="006C593D"/>
    <w:rsid w:val="006C5982"/>
    <w:rsid w:val="006C678B"/>
    <w:rsid w:val="006C6ADA"/>
    <w:rsid w:val="006C6FBA"/>
    <w:rsid w:val="006C72AE"/>
    <w:rsid w:val="006C7EEF"/>
    <w:rsid w:val="006C7F72"/>
    <w:rsid w:val="006D13AF"/>
    <w:rsid w:val="006D15AC"/>
    <w:rsid w:val="006D19C9"/>
    <w:rsid w:val="006D1E2F"/>
    <w:rsid w:val="006D1F43"/>
    <w:rsid w:val="006D2026"/>
    <w:rsid w:val="006D249E"/>
    <w:rsid w:val="006D299E"/>
    <w:rsid w:val="006D2BFF"/>
    <w:rsid w:val="006D2CD8"/>
    <w:rsid w:val="006D3CFA"/>
    <w:rsid w:val="006D3F92"/>
    <w:rsid w:val="006D44AD"/>
    <w:rsid w:val="006D4EBD"/>
    <w:rsid w:val="006D506A"/>
    <w:rsid w:val="006D50FC"/>
    <w:rsid w:val="006D513F"/>
    <w:rsid w:val="006D523D"/>
    <w:rsid w:val="006D6293"/>
    <w:rsid w:val="006D631C"/>
    <w:rsid w:val="006D6A87"/>
    <w:rsid w:val="006D6C0B"/>
    <w:rsid w:val="006D6E40"/>
    <w:rsid w:val="006D710B"/>
    <w:rsid w:val="006D7488"/>
    <w:rsid w:val="006D752B"/>
    <w:rsid w:val="006D7563"/>
    <w:rsid w:val="006D7CEA"/>
    <w:rsid w:val="006D7E5A"/>
    <w:rsid w:val="006E07DA"/>
    <w:rsid w:val="006E1012"/>
    <w:rsid w:val="006E11A0"/>
    <w:rsid w:val="006E127B"/>
    <w:rsid w:val="006E1789"/>
    <w:rsid w:val="006E17BF"/>
    <w:rsid w:val="006E231D"/>
    <w:rsid w:val="006E2675"/>
    <w:rsid w:val="006E2864"/>
    <w:rsid w:val="006E29B0"/>
    <w:rsid w:val="006E32EB"/>
    <w:rsid w:val="006E40B0"/>
    <w:rsid w:val="006E40DF"/>
    <w:rsid w:val="006E4E97"/>
    <w:rsid w:val="006E55DC"/>
    <w:rsid w:val="006E60E4"/>
    <w:rsid w:val="006E64FC"/>
    <w:rsid w:val="006E6B8E"/>
    <w:rsid w:val="006E6CFD"/>
    <w:rsid w:val="006E740D"/>
    <w:rsid w:val="006E763C"/>
    <w:rsid w:val="006E7968"/>
    <w:rsid w:val="006E7CD5"/>
    <w:rsid w:val="006E7F88"/>
    <w:rsid w:val="006F0072"/>
    <w:rsid w:val="006F069A"/>
    <w:rsid w:val="006F06FC"/>
    <w:rsid w:val="006F0EFD"/>
    <w:rsid w:val="006F108D"/>
    <w:rsid w:val="006F1095"/>
    <w:rsid w:val="006F10EC"/>
    <w:rsid w:val="006F1975"/>
    <w:rsid w:val="006F1A88"/>
    <w:rsid w:val="006F1DE2"/>
    <w:rsid w:val="006F20E0"/>
    <w:rsid w:val="006F2B5B"/>
    <w:rsid w:val="006F312C"/>
    <w:rsid w:val="006F3D5E"/>
    <w:rsid w:val="006F40AD"/>
    <w:rsid w:val="006F43CB"/>
    <w:rsid w:val="006F4A00"/>
    <w:rsid w:val="006F4A5D"/>
    <w:rsid w:val="006F4F0A"/>
    <w:rsid w:val="006F54CC"/>
    <w:rsid w:val="006F5675"/>
    <w:rsid w:val="006F5BC7"/>
    <w:rsid w:val="006F6D6F"/>
    <w:rsid w:val="006F6EA7"/>
    <w:rsid w:val="006F7A3B"/>
    <w:rsid w:val="007001ED"/>
    <w:rsid w:val="007007C5"/>
    <w:rsid w:val="00700E33"/>
    <w:rsid w:val="00701171"/>
    <w:rsid w:val="0070167E"/>
    <w:rsid w:val="0070187A"/>
    <w:rsid w:val="00702844"/>
    <w:rsid w:val="00702BE9"/>
    <w:rsid w:val="00702C8D"/>
    <w:rsid w:val="0070308B"/>
    <w:rsid w:val="00703280"/>
    <w:rsid w:val="007041FA"/>
    <w:rsid w:val="00704317"/>
    <w:rsid w:val="00704837"/>
    <w:rsid w:val="007051C2"/>
    <w:rsid w:val="0070535A"/>
    <w:rsid w:val="00705EE6"/>
    <w:rsid w:val="00706255"/>
    <w:rsid w:val="007064E0"/>
    <w:rsid w:val="00706ABE"/>
    <w:rsid w:val="00706ACD"/>
    <w:rsid w:val="0070720B"/>
    <w:rsid w:val="007072F4"/>
    <w:rsid w:val="00707776"/>
    <w:rsid w:val="00707933"/>
    <w:rsid w:val="0071012E"/>
    <w:rsid w:val="00710467"/>
    <w:rsid w:val="007105E5"/>
    <w:rsid w:val="00710A10"/>
    <w:rsid w:val="00710B32"/>
    <w:rsid w:val="00710BB2"/>
    <w:rsid w:val="00711468"/>
    <w:rsid w:val="007116A2"/>
    <w:rsid w:val="00711DE5"/>
    <w:rsid w:val="00711E20"/>
    <w:rsid w:val="00711F38"/>
    <w:rsid w:val="00712164"/>
    <w:rsid w:val="00712899"/>
    <w:rsid w:val="0071297A"/>
    <w:rsid w:val="00712981"/>
    <w:rsid w:val="007130FD"/>
    <w:rsid w:val="00713BFC"/>
    <w:rsid w:val="00713CBD"/>
    <w:rsid w:val="00713D90"/>
    <w:rsid w:val="00714200"/>
    <w:rsid w:val="007153CE"/>
    <w:rsid w:val="0071680A"/>
    <w:rsid w:val="0071684A"/>
    <w:rsid w:val="00716BFE"/>
    <w:rsid w:val="00716FAE"/>
    <w:rsid w:val="007178B7"/>
    <w:rsid w:val="007205C0"/>
    <w:rsid w:val="00720A05"/>
    <w:rsid w:val="00720AE0"/>
    <w:rsid w:val="00722DD6"/>
    <w:rsid w:val="00722E5C"/>
    <w:rsid w:val="007235AA"/>
    <w:rsid w:val="0072505C"/>
    <w:rsid w:val="007259FB"/>
    <w:rsid w:val="00725C5A"/>
    <w:rsid w:val="007262AA"/>
    <w:rsid w:val="00727983"/>
    <w:rsid w:val="0073014D"/>
    <w:rsid w:val="00730D0E"/>
    <w:rsid w:val="0073107E"/>
    <w:rsid w:val="0073136A"/>
    <w:rsid w:val="007316B3"/>
    <w:rsid w:val="00731C6D"/>
    <w:rsid w:val="007323DF"/>
    <w:rsid w:val="00732A71"/>
    <w:rsid w:val="00732FE9"/>
    <w:rsid w:val="007334C6"/>
    <w:rsid w:val="00733636"/>
    <w:rsid w:val="00733F25"/>
    <w:rsid w:val="007349BF"/>
    <w:rsid w:val="00734B39"/>
    <w:rsid w:val="00734BC3"/>
    <w:rsid w:val="00734D71"/>
    <w:rsid w:val="0073514F"/>
    <w:rsid w:val="00735DB4"/>
    <w:rsid w:val="007374A2"/>
    <w:rsid w:val="007374C0"/>
    <w:rsid w:val="00737C94"/>
    <w:rsid w:val="00740056"/>
    <w:rsid w:val="00740761"/>
    <w:rsid w:val="00740D45"/>
    <w:rsid w:val="00741F9B"/>
    <w:rsid w:val="007420CB"/>
    <w:rsid w:val="00742241"/>
    <w:rsid w:val="00742300"/>
    <w:rsid w:val="007423F8"/>
    <w:rsid w:val="00742E50"/>
    <w:rsid w:val="007434B8"/>
    <w:rsid w:val="00743511"/>
    <w:rsid w:val="00743737"/>
    <w:rsid w:val="00743F2A"/>
    <w:rsid w:val="00743F94"/>
    <w:rsid w:val="00744032"/>
    <w:rsid w:val="00745273"/>
    <w:rsid w:val="00745B5D"/>
    <w:rsid w:val="0074600F"/>
    <w:rsid w:val="007470DA"/>
    <w:rsid w:val="0074752D"/>
    <w:rsid w:val="0074791B"/>
    <w:rsid w:val="0075040E"/>
    <w:rsid w:val="007504A5"/>
    <w:rsid w:val="007504A8"/>
    <w:rsid w:val="0075050A"/>
    <w:rsid w:val="0075052E"/>
    <w:rsid w:val="00750D61"/>
    <w:rsid w:val="00750E68"/>
    <w:rsid w:val="00751BD9"/>
    <w:rsid w:val="00752156"/>
    <w:rsid w:val="00752277"/>
    <w:rsid w:val="00752278"/>
    <w:rsid w:val="007523F6"/>
    <w:rsid w:val="00753831"/>
    <w:rsid w:val="00753B5C"/>
    <w:rsid w:val="007542F5"/>
    <w:rsid w:val="007544F6"/>
    <w:rsid w:val="00754A95"/>
    <w:rsid w:val="00754EAD"/>
    <w:rsid w:val="00754FD1"/>
    <w:rsid w:val="007552E2"/>
    <w:rsid w:val="00755CAF"/>
    <w:rsid w:val="00755F45"/>
    <w:rsid w:val="0075639E"/>
    <w:rsid w:val="00756767"/>
    <w:rsid w:val="007613CE"/>
    <w:rsid w:val="00761426"/>
    <w:rsid w:val="00761499"/>
    <w:rsid w:val="007616E3"/>
    <w:rsid w:val="00761CF9"/>
    <w:rsid w:val="00761D53"/>
    <w:rsid w:val="00762980"/>
    <w:rsid w:val="007634BC"/>
    <w:rsid w:val="00763889"/>
    <w:rsid w:val="00764165"/>
    <w:rsid w:val="0076478B"/>
    <w:rsid w:val="00764AB8"/>
    <w:rsid w:val="007665A6"/>
    <w:rsid w:val="00766AE2"/>
    <w:rsid w:val="0076756D"/>
    <w:rsid w:val="007675B9"/>
    <w:rsid w:val="007675FA"/>
    <w:rsid w:val="00767A81"/>
    <w:rsid w:val="00770EBF"/>
    <w:rsid w:val="00770F31"/>
    <w:rsid w:val="00771851"/>
    <w:rsid w:val="00771AB5"/>
    <w:rsid w:val="00772349"/>
    <w:rsid w:val="007728D4"/>
    <w:rsid w:val="00773066"/>
    <w:rsid w:val="007732F7"/>
    <w:rsid w:val="0077429A"/>
    <w:rsid w:val="0077454F"/>
    <w:rsid w:val="00774A4E"/>
    <w:rsid w:val="00774F16"/>
    <w:rsid w:val="00775AB9"/>
    <w:rsid w:val="007764B3"/>
    <w:rsid w:val="00776551"/>
    <w:rsid w:val="0077703E"/>
    <w:rsid w:val="007776FF"/>
    <w:rsid w:val="00777ED9"/>
    <w:rsid w:val="00780AE7"/>
    <w:rsid w:val="00780E4F"/>
    <w:rsid w:val="00780FD8"/>
    <w:rsid w:val="007814E8"/>
    <w:rsid w:val="00781A5B"/>
    <w:rsid w:val="00782821"/>
    <w:rsid w:val="00782C33"/>
    <w:rsid w:val="00782D02"/>
    <w:rsid w:val="00783BCD"/>
    <w:rsid w:val="00783E0C"/>
    <w:rsid w:val="00783FB4"/>
    <w:rsid w:val="0078409C"/>
    <w:rsid w:val="00784396"/>
    <w:rsid w:val="0078449E"/>
    <w:rsid w:val="00784E3A"/>
    <w:rsid w:val="007854DE"/>
    <w:rsid w:val="007855E5"/>
    <w:rsid w:val="00785CF6"/>
    <w:rsid w:val="00785EEA"/>
    <w:rsid w:val="00786A8E"/>
    <w:rsid w:val="00786C81"/>
    <w:rsid w:val="00786DBF"/>
    <w:rsid w:val="00786EBC"/>
    <w:rsid w:val="007871FF"/>
    <w:rsid w:val="00787809"/>
    <w:rsid w:val="00787A7D"/>
    <w:rsid w:val="00787BF8"/>
    <w:rsid w:val="007904DD"/>
    <w:rsid w:val="0079070C"/>
    <w:rsid w:val="00790849"/>
    <w:rsid w:val="00790856"/>
    <w:rsid w:val="00790E11"/>
    <w:rsid w:val="00791437"/>
    <w:rsid w:val="00791570"/>
    <w:rsid w:val="0079167F"/>
    <w:rsid w:val="007925F3"/>
    <w:rsid w:val="007927AE"/>
    <w:rsid w:val="007932B0"/>
    <w:rsid w:val="007933FF"/>
    <w:rsid w:val="007935EB"/>
    <w:rsid w:val="00794377"/>
    <w:rsid w:val="00794668"/>
    <w:rsid w:val="0079497E"/>
    <w:rsid w:val="00794AF0"/>
    <w:rsid w:val="00794D81"/>
    <w:rsid w:val="00795076"/>
    <w:rsid w:val="007951DF"/>
    <w:rsid w:val="00795C39"/>
    <w:rsid w:val="007963FF"/>
    <w:rsid w:val="00796680"/>
    <w:rsid w:val="00796988"/>
    <w:rsid w:val="00796B10"/>
    <w:rsid w:val="0079716F"/>
    <w:rsid w:val="00797310"/>
    <w:rsid w:val="00797656"/>
    <w:rsid w:val="00797B7C"/>
    <w:rsid w:val="00797CB5"/>
    <w:rsid w:val="007A00D8"/>
    <w:rsid w:val="007A0E30"/>
    <w:rsid w:val="007A1201"/>
    <w:rsid w:val="007A1724"/>
    <w:rsid w:val="007A2682"/>
    <w:rsid w:val="007A273E"/>
    <w:rsid w:val="007A27E0"/>
    <w:rsid w:val="007A2912"/>
    <w:rsid w:val="007A2BCA"/>
    <w:rsid w:val="007A3101"/>
    <w:rsid w:val="007A3581"/>
    <w:rsid w:val="007A37C4"/>
    <w:rsid w:val="007A4440"/>
    <w:rsid w:val="007A464E"/>
    <w:rsid w:val="007A58DF"/>
    <w:rsid w:val="007A5A96"/>
    <w:rsid w:val="007A5F08"/>
    <w:rsid w:val="007A64BB"/>
    <w:rsid w:val="007A6956"/>
    <w:rsid w:val="007A6BF0"/>
    <w:rsid w:val="007A6C2C"/>
    <w:rsid w:val="007A6CEC"/>
    <w:rsid w:val="007A7207"/>
    <w:rsid w:val="007A79F6"/>
    <w:rsid w:val="007A7DE4"/>
    <w:rsid w:val="007B0CEF"/>
    <w:rsid w:val="007B208D"/>
    <w:rsid w:val="007B2778"/>
    <w:rsid w:val="007B393B"/>
    <w:rsid w:val="007B42D4"/>
    <w:rsid w:val="007B49BF"/>
    <w:rsid w:val="007B549F"/>
    <w:rsid w:val="007B6119"/>
    <w:rsid w:val="007B644F"/>
    <w:rsid w:val="007B64EC"/>
    <w:rsid w:val="007B6A6D"/>
    <w:rsid w:val="007B6ABE"/>
    <w:rsid w:val="007B6E55"/>
    <w:rsid w:val="007B7064"/>
    <w:rsid w:val="007B7182"/>
    <w:rsid w:val="007B74A0"/>
    <w:rsid w:val="007B75C3"/>
    <w:rsid w:val="007B778A"/>
    <w:rsid w:val="007B77A5"/>
    <w:rsid w:val="007B7A25"/>
    <w:rsid w:val="007B7E71"/>
    <w:rsid w:val="007C0B2C"/>
    <w:rsid w:val="007C136F"/>
    <w:rsid w:val="007C15BA"/>
    <w:rsid w:val="007C1B68"/>
    <w:rsid w:val="007C1C44"/>
    <w:rsid w:val="007C20E8"/>
    <w:rsid w:val="007C25A2"/>
    <w:rsid w:val="007C29BC"/>
    <w:rsid w:val="007C2C48"/>
    <w:rsid w:val="007C2CA8"/>
    <w:rsid w:val="007C2FF8"/>
    <w:rsid w:val="007C31D3"/>
    <w:rsid w:val="007C3206"/>
    <w:rsid w:val="007C383F"/>
    <w:rsid w:val="007C3B8C"/>
    <w:rsid w:val="007C440B"/>
    <w:rsid w:val="007C4674"/>
    <w:rsid w:val="007C47CB"/>
    <w:rsid w:val="007C4970"/>
    <w:rsid w:val="007C4C15"/>
    <w:rsid w:val="007C4F12"/>
    <w:rsid w:val="007C56DE"/>
    <w:rsid w:val="007C5D85"/>
    <w:rsid w:val="007C5E8F"/>
    <w:rsid w:val="007C5FD2"/>
    <w:rsid w:val="007C6412"/>
    <w:rsid w:val="007C6838"/>
    <w:rsid w:val="007C71F8"/>
    <w:rsid w:val="007C7267"/>
    <w:rsid w:val="007C79F8"/>
    <w:rsid w:val="007C7A10"/>
    <w:rsid w:val="007C7C63"/>
    <w:rsid w:val="007D029B"/>
    <w:rsid w:val="007D1155"/>
    <w:rsid w:val="007D1D2B"/>
    <w:rsid w:val="007D1FAE"/>
    <w:rsid w:val="007D2042"/>
    <w:rsid w:val="007D215E"/>
    <w:rsid w:val="007D247A"/>
    <w:rsid w:val="007D2716"/>
    <w:rsid w:val="007D27AE"/>
    <w:rsid w:val="007D2DFC"/>
    <w:rsid w:val="007D2EDA"/>
    <w:rsid w:val="007D2FBC"/>
    <w:rsid w:val="007D3D17"/>
    <w:rsid w:val="007D3E8D"/>
    <w:rsid w:val="007D3EDE"/>
    <w:rsid w:val="007D4023"/>
    <w:rsid w:val="007D4277"/>
    <w:rsid w:val="007D43EB"/>
    <w:rsid w:val="007D44B0"/>
    <w:rsid w:val="007D468A"/>
    <w:rsid w:val="007D4824"/>
    <w:rsid w:val="007D55CC"/>
    <w:rsid w:val="007D645C"/>
    <w:rsid w:val="007D696B"/>
    <w:rsid w:val="007D710B"/>
    <w:rsid w:val="007D7A9E"/>
    <w:rsid w:val="007E005D"/>
    <w:rsid w:val="007E016B"/>
    <w:rsid w:val="007E022D"/>
    <w:rsid w:val="007E06E7"/>
    <w:rsid w:val="007E07BB"/>
    <w:rsid w:val="007E0E56"/>
    <w:rsid w:val="007E223B"/>
    <w:rsid w:val="007E2836"/>
    <w:rsid w:val="007E2899"/>
    <w:rsid w:val="007E28EC"/>
    <w:rsid w:val="007E2ECA"/>
    <w:rsid w:val="007E33B1"/>
    <w:rsid w:val="007E3ABE"/>
    <w:rsid w:val="007E3E73"/>
    <w:rsid w:val="007E421B"/>
    <w:rsid w:val="007E425D"/>
    <w:rsid w:val="007E4601"/>
    <w:rsid w:val="007E474E"/>
    <w:rsid w:val="007E4DBD"/>
    <w:rsid w:val="007E4F97"/>
    <w:rsid w:val="007E5CED"/>
    <w:rsid w:val="007E5D7B"/>
    <w:rsid w:val="007E661F"/>
    <w:rsid w:val="007E6BFE"/>
    <w:rsid w:val="007E7422"/>
    <w:rsid w:val="007F018A"/>
    <w:rsid w:val="007F01CD"/>
    <w:rsid w:val="007F08C4"/>
    <w:rsid w:val="007F0AB5"/>
    <w:rsid w:val="007F0B75"/>
    <w:rsid w:val="007F222D"/>
    <w:rsid w:val="007F29B0"/>
    <w:rsid w:val="007F2E53"/>
    <w:rsid w:val="007F3545"/>
    <w:rsid w:val="007F3BA9"/>
    <w:rsid w:val="007F3DFC"/>
    <w:rsid w:val="007F3FA7"/>
    <w:rsid w:val="007F40AE"/>
    <w:rsid w:val="007F419B"/>
    <w:rsid w:val="007F44CE"/>
    <w:rsid w:val="007F4522"/>
    <w:rsid w:val="007F4786"/>
    <w:rsid w:val="007F4B21"/>
    <w:rsid w:val="007F53E0"/>
    <w:rsid w:val="007F58AD"/>
    <w:rsid w:val="007F591A"/>
    <w:rsid w:val="007F5BA8"/>
    <w:rsid w:val="007F5BAF"/>
    <w:rsid w:val="007F665C"/>
    <w:rsid w:val="007F6AF3"/>
    <w:rsid w:val="007F6C13"/>
    <w:rsid w:val="007F6D4C"/>
    <w:rsid w:val="007F6EDA"/>
    <w:rsid w:val="007F6FBF"/>
    <w:rsid w:val="007F7A39"/>
    <w:rsid w:val="007F7F6F"/>
    <w:rsid w:val="00800970"/>
    <w:rsid w:val="008009A2"/>
    <w:rsid w:val="008010B9"/>
    <w:rsid w:val="0080167B"/>
    <w:rsid w:val="008016BB"/>
    <w:rsid w:val="00801891"/>
    <w:rsid w:val="00802467"/>
    <w:rsid w:val="00802ED0"/>
    <w:rsid w:val="00803314"/>
    <w:rsid w:val="00803642"/>
    <w:rsid w:val="008039D7"/>
    <w:rsid w:val="008044A1"/>
    <w:rsid w:val="00804876"/>
    <w:rsid w:val="00804895"/>
    <w:rsid w:val="00804AD0"/>
    <w:rsid w:val="008052D6"/>
    <w:rsid w:val="00805A1F"/>
    <w:rsid w:val="008060D9"/>
    <w:rsid w:val="00806289"/>
    <w:rsid w:val="008062C0"/>
    <w:rsid w:val="008066C1"/>
    <w:rsid w:val="00806A07"/>
    <w:rsid w:val="00806B63"/>
    <w:rsid w:val="00806E93"/>
    <w:rsid w:val="00807BF5"/>
    <w:rsid w:val="00807CB1"/>
    <w:rsid w:val="00810220"/>
    <w:rsid w:val="008104D3"/>
    <w:rsid w:val="008104FE"/>
    <w:rsid w:val="00811090"/>
    <w:rsid w:val="00811270"/>
    <w:rsid w:val="008116A7"/>
    <w:rsid w:val="00811E6F"/>
    <w:rsid w:val="0081217E"/>
    <w:rsid w:val="00812D00"/>
    <w:rsid w:val="00813153"/>
    <w:rsid w:val="00813BB4"/>
    <w:rsid w:val="00813DBF"/>
    <w:rsid w:val="0081411A"/>
    <w:rsid w:val="00814920"/>
    <w:rsid w:val="00814ED6"/>
    <w:rsid w:val="008150CE"/>
    <w:rsid w:val="00815184"/>
    <w:rsid w:val="008157C2"/>
    <w:rsid w:val="00815F36"/>
    <w:rsid w:val="008161B0"/>
    <w:rsid w:val="008163B3"/>
    <w:rsid w:val="00816C57"/>
    <w:rsid w:val="00820112"/>
    <w:rsid w:val="00820CC2"/>
    <w:rsid w:val="008226AF"/>
    <w:rsid w:val="00822C72"/>
    <w:rsid w:val="00823ADC"/>
    <w:rsid w:val="00823F9B"/>
    <w:rsid w:val="00824139"/>
    <w:rsid w:val="00824215"/>
    <w:rsid w:val="0082473F"/>
    <w:rsid w:val="0082483E"/>
    <w:rsid w:val="00824F7C"/>
    <w:rsid w:val="00825106"/>
    <w:rsid w:val="00825DA3"/>
    <w:rsid w:val="008263DA"/>
    <w:rsid w:val="0082736A"/>
    <w:rsid w:val="008274B8"/>
    <w:rsid w:val="00827C77"/>
    <w:rsid w:val="00830773"/>
    <w:rsid w:val="00830CBC"/>
    <w:rsid w:val="00831448"/>
    <w:rsid w:val="00831595"/>
    <w:rsid w:val="008316B0"/>
    <w:rsid w:val="00831C7A"/>
    <w:rsid w:val="0083225B"/>
    <w:rsid w:val="008326E8"/>
    <w:rsid w:val="00832F8B"/>
    <w:rsid w:val="00833449"/>
    <w:rsid w:val="0083354A"/>
    <w:rsid w:val="00833DF4"/>
    <w:rsid w:val="00833E78"/>
    <w:rsid w:val="00833ED4"/>
    <w:rsid w:val="0083455D"/>
    <w:rsid w:val="00834A43"/>
    <w:rsid w:val="00834D97"/>
    <w:rsid w:val="00834FE9"/>
    <w:rsid w:val="00835246"/>
    <w:rsid w:val="00835BA0"/>
    <w:rsid w:val="00835E22"/>
    <w:rsid w:val="0083645F"/>
    <w:rsid w:val="0083647B"/>
    <w:rsid w:val="008364D3"/>
    <w:rsid w:val="00836ADE"/>
    <w:rsid w:val="00837DAE"/>
    <w:rsid w:val="008407C1"/>
    <w:rsid w:val="00840A64"/>
    <w:rsid w:val="00840ADD"/>
    <w:rsid w:val="00840BE4"/>
    <w:rsid w:val="00840DCC"/>
    <w:rsid w:val="008419A4"/>
    <w:rsid w:val="00841C93"/>
    <w:rsid w:val="008421F3"/>
    <w:rsid w:val="00842BBD"/>
    <w:rsid w:val="00842EF7"/>
    <w:rsid w:val="008430BE"/>
    <w:rsid w:val="0084321B"/>
    <w:rsid w:val="00843314"/>
    <w:rsid w:val="0084331D"/>
    <w:rsid w:val="00843E78"/>
    <w:rsid w:val="0084404D"/>
    <w:rsid w:val="00845151"/>
    <w:rsid w:val="00845420"/>
    <w:rsid w:val="008463DE"/>
    <w:rsid w:val="00846739"/>
    <w:rsid w:val="00846A6E"/>
    <w:rsid w:val="00846B38"/>
    <w:rsid w:val="00846B7B"/>
    <w:rsid w:val="00846FAE"/>
    <w:rsid w:val="0084769D"/>
    <w:rsid w:val="008507EA"/>
    <w:rsid w:val="00850A28"/>
    <w:rsid w:val="008518B0"/>
    <w:rsid w:val="00851D1E"/>
    <w:rsid w:val="00852225"/>
    <w:rsid w:val="00852376"/>
    <w:rsid w:val="00852ED3"/>
    <w:rsid w:val="0085375F"/>
    <w:rsid w:val="0085431B"/>
    <w:rsid w:val="00854E99"/>
    <w:rsid w:val="008554B0"/>
    <w:rsid w:val="00855C23"/>
    <w:rsid w:val="008560B8"/>
    <w:rsid w:val="00857282"/>
    <w:rsid w:val="00857D78"/>
    <w:rsid w:val="008608B6"/>
    <w:rsid w:val="008613D1"/>
    <w:rsid w:val="00861466"/>
    <w:rsid w:val="008614BF"/>
    <w:rsid w:val="00862208"/>
    <w:rsid w:val="00862DA0"/>
    <w:rsid w:val="00862DFD"/>
    <w:rsid w:val="008637E6"/>
    <w:rsid w:val="0086409B"/>
    <w:rsid w:val="008649FA"/>
    <w:rsid w:val="0086520D"/>
    <w:rsid w:val="00865491"/>
    <w:rsid w:val="00865E1E"/>
    <w:rsid w:val="00866241"/>
    <w:rsid w:val="00866997"/>
    <w:rsid w:val="0086726E"/>
    <w:rsid w:val="00867528"/>
    <w:rsid w:val="0087067E"/>
    <w:rsid w:val="00870C5A"/>
    <w:rsid w:val="00870D46"/>
    <w:rsid w:val="00870E16"/>
    <w:rsid w:val="0087112F"/>
    <w:rsid w:val="008712E2"/>
    <w:rsid w:val="00871BDD"/>
    <w:rsid w:val="00871DBD"/>
    <w:rsid w:val="00872D0A"/>
    <w:rsid w:val="00872E47"/>
    <w:rsid w:val="008731D8"/>
    <w:rsid w:val="0087351C"/>
    <w:rsid w:val="00873578"/>
    <w:rsid w:val="0087387A"/>
    <w:rsid w:val="00873A92"/>
    <w:rsid w:val="00873D26"/>
    <w:rsid w:val="00873E2B"/>
    <w:rsid w:val="00873EB9"/>
    <w:rsid w:val="00874203"/>
    <w:rsid w:val="00874541"/>
    <w:rsid w:val="00874918"/>
    <w:rsid w:val="00874A0B"/>
    <w:rsid w:val="00876371"/>
    <w:rsid w:val="00876ADC"/>
    <w:rsid w:val="00876B69"/>
    <w:rsid w:val="00876DE2"/>
    <w:rsid w:val="008771D3"/>
    <w:rsid w:val="0087749D"/>
    <w:rsid w:val="00877815"/>
    <w:rsid w:val="00877EE9"/>
    <w:rsid w:val="008809D3"/>
    <w:rsid w:val="00881458"/>
    <w:rsid w:val="00881496"/>
    <w:rsid w:val="00881565"/>
    <w:rsid w:val="00881F5D"/>
    <w:rsid w:val="00882FA2"/>
    <w:rsid w:val="008833CC"/>
    <w:rsid w:val="0088439B"/>
    <w:rsid w:val="00884FE9"/>
    <w:rsid w:val="00885130"/>
    <w:rsid w:val="0088560D"/>
    <w:rsid w:val="00885E27"/>
    <w:rsid w:val="0088684D"/>
    <w:rsid w:val="00886ED7"/>
    <w:rsid w:val="0088796C"/>
    <w:rsid w:val="00887A4F"/>
    <w:rsid w:val="00887CA0"/>
    <w:rsid w:val="00890C73"/>
    <w:rsid w:val="00890E75"/>
    <w:rsid w:val="00890F4E"/>
    <w:rsid w:val="008911FB"/>
    <w:rsid w:val="00891FE0"/>
    <w:rsid w:val="00892080"/>
    <w:rsid w:val="00892913"/>
    <w:rsid w:val="00893C89"/>
    <w:rsid w:val="00893FA4"/>
    <w:rsid w:val="0089410E"/>
    <w:rsid w:val="00894509"/>
    <w:rsid w:val="00894A90"/>
    <w:rsid w:val="00894B77"/>
    <w:rsid w:val="00894F4D"/>
    <w:rsid w:val="00895DC7"/>
    <w:rsid w:val="00895E42"/>
    <w:rsid w:val="008965FF"/>
    <w:rsid w:val="00897000"/>
    <w:rsid w:val="00897191"/>
    <w:rsid w:val="00897AA5"/>
    <w:rsid w:val="00897F0A"/>
    <w:rsid w:val="008A0063"/>
    <w:rsid w:val="008A0889"/>
    <w:rsid w:val="008A0AE4"/>
    <w:rsid w:val="008A0CE4"/>
    <w:rsid w:val="008A0F6B"/>
    <w:rsid w:val="008A1813"/>
    <w:rsid w:val="008A18B3"/>
    <w:rsid w:val="008A28CD"/>
    <w:rsid w:val="008A3128"/>
    <w:rsid w:val="008A3976"/>
    <w:rsid w:val="008A4252"/>
    <w:rsid w:val="008A4D17"/>
    <w:rsid w:val="008A502C"/>
    <w:rsid w:val="008A55A8"/>
    <w:rsid w:val="008A572B"/>
    <w:rsid w:val="008A5CFE"/>
    <w:rsid w:val="008A609E"/>
    <w:rsid w:val="008A6B78"/>
    <w:rsid w:val="008A6E23"/>
    <w:rsid w:val="008A748D"/>
    <w:rsid w:val="008A7C86"/>
    <w:rsid w:val="008B0AEC"/>
    <w:rsid w:val="008B0FBF"/>
    <w:rsid w:val="008B1C54"/>
    <w:rsid w:val="008B2C59"/>
    <w:rsid w:val="008B2C73"/>
    <w:rsid w:val="008B3AC2"/>
    <w:rsid w:val="008B3AD6"/>
    <w:rsid w:val="008B4220"/>
    <w:rsid w:val="008B427F"/>
    <w:rsid w:val="008B4413"/>
    <w:rsid w:val="008B45BD"/>
    <w:rsid w:val="008B4AB9"/>
    <w:rsid w:val="008B5671"/>
    <w:rsid w:val="008B5B91"/>
    <w:rsid w:val="008B5D64"/>
    <w:rsid w:val="008B6648"/>
    <w:rsid w:val="008B6850"/>
    <w:rsid w:val="008B777E"/>
    <w:rsid w:val="008B786A"/>
    <w:rsid w:val="008C01C9"/>
    <w:rsid w:val="008C0E64"/>
    <w:rsid w:val="008C0E7B"/>
    <w:rsid w:val="008C103B"/>
    <w:rsid w:val="008C1585"/>
    <w:rsid w:val="008C1C86"/>
    <w:rsid w:val="008C249A"/>
    <w:rsid w:val="008C2846"/>
    <w:rsid w:val="008C2A86"/>
    <w:rsid w:val="008C2F9C"/>
    <w:rsid w:val="008C3AE3"/>
    <w:rsid w:val="008C3D55"/>
    <w:rsid w:val="008C3FC8"/>
    <w:rsid w:val="008C4258"/>
    <w:rsid w:val="008C553E"/>
    <w:rsid w:val="008C6D89"/>
    <w:rsid w:val="008C7043"/>
    <w:rsid w:val="008C7513"/>
    <w:rsid w:val="008C78D9"/>
    <w:rsid w:val="008D1347"/>
    <w:rsid w:val="008D1793"/>
    <w:rsid w:val="008D1AA9"/>
    <w:rsid w:val="008D25C6"/>
    <w:rsid w:val="008D2744"/>
    <w:rsid w:val="008D2DF4"/>
    <w:rsid w:val="008D2E50"/>
    <w:rsid w:val="008D312D"/>
    <w:rsid w:val="008D3E32"/>
    <w:rsid w:val="008D459D"/>
    <w:rsid w:val="008D4636"/>
    <w:rsid w:val="008D511B"/>
    <w:rsid w:val="008D5717"/>
    <w:rsid w:val="008D76B6"/>
    <w:rsid w:val="008D76D7"/>
    <w:rsid w:val="008E0301"/>
    <w:rsid w:val="008E07B0"/>
    <w:rsid w:val="008E1834"/>
    <w:rsid w:val="008E1F35"/>
    <w:rsid w:val="008E23E6"/>
    <w:rsid w:val="008E27E8"/>
    <w:rsid w:val="008E3586"/>
    <w:rsid w:val="008E39EA"/>
    <w:rsid w:val="008E423F"/>
    <w:rsid w:val="008E5985"/>
    <w:rsid w:val="008E5E65"/>
    <w:rsid w:val="008E611E"/>
    <w:rsid w:val="008E61CF"/>
    <w:rsid w:val="008E6CC8"/>
    <w:rsid w:val="008E6E90"/>
    <w:rsid w:val="008E7098"/>
    <w:rsid w:val="008E76A0"/>
    <w:rsid w:val="008E7793"/>
    <w:rsid w:val="008E7EDC"/>
    <w:rsid w:val="008F04CA"/>
    <w:rsid w:val="008F13E4"/>
    <w:rsid w:val="008F2E8B"/>
    <w:rsid w:val="008F300B"/>
    <w:rsid w:val="008F3749"/>
    <w:rsid w:val="008F3C3A"/>
    <w:rsid w:val="008F4403"/>
    <w:rsid w:val="008F524C"/>
    <w:rsid w:val="008F6069"/>
    <w:rsid w:val="008F622B"/>
    <w:rsid w:val="008F6261"/>
    <w:rsid w:val="008F632E"/>
    <w:rsid w:val="008F67DE"/>
    <w:rsid w:val="008F6AE3"/>
    <w:rsid w:val="008F6BC2"/>
    <w:rsid w:val="008F720B"/>
    <w:rsid w:val="008F7354"/>
    <w:rsid w:val="008F79A6"/>
    <w:rsid w:val="00900673"/>
    <w:rsid w:val="00901592"/>
    <w:rsid w:val="00901651"/>
    <w:rsid w:val="00902008"/>
    <w:rsid w:val="00902A52"/>
    <w:rsid w:val="009030BC"/>
    <w:rsid w:val="009034D4"/>
    <w:rsid w:val="009045BC"/>
    <w:rsid w:val="00904A29"/>
    <w:rsid w:val="00904EB8"/>
    <w:rsid w:val="009062DE"/>
    <w:rsid w:val="009063A4"/>
    <w:rsid w:val="00906BF0"/>
    <w:rsid w:val="00906D41"/>
    <w:rsid w:val="00906D9F"/>
    <w:rsid w:val="00907CBA"/>
    <w:rsid w:val="0091046F"/>
    <w:rsid w:val="00910916"/>
    <w:rsid w:val="00910BAD"/>
    <w:rsid w:val="00910F6B"/>
    <w:rsid w:val="00911253"/>
    <w:rsid w:val="009112CC"/>
    <w:rsid w:val="009125DB"/>
    <w:rsid w:val="00912706"/>
    <w:rsid w:val="009128C9"/>
    <w:rsid w:val="00912F1E"/>
    <w:rsid w:val="009137E4"/>
    <w:rsid w:val="00913F37"/>
    <w:rsid w:val="00914D99"/>
    <w:rsid w:val="00915E93"/>
    <w:rsid w:val="00916D3F"/>
    <w:rsid w:val="009175D7"/>
    <w:rsid w:val="009177E2"/>
    <w:rsid w:val="009201C6"/>
    <w:rsid w:val="00920566"/>
    <w:rsid w:val="009206AD"/>
    <w:rsid w:val="0092078A"/>
    <w:rsid w:val="0092196C"/>
    <w:rsid w:val="00921AE8"/>
    <w:rsid w:val="00922D81"/>
    <w:rsid w:val="00923FA6"/>
    <w:rsid w:val="00925008"/>
    <w:rsid w:val="009251CE"/>
    <w:rsid w:val="009253F0"/>
    <w:rsid w:val="00926882"/>
    <w:rsid w:val="00926B73"/>
    <w:rsid w:val="00926D72"/>
    <w:rsid w:val="00926F99"/>
    <w:rsid w:val="0092710A"/>
    <w:rsid w:val="009279CA"/>
    <w:rsid w:val="00927A0C"/>
    <w:rsid w:val="00927A77"/>
    <w:rsid w:val="00927C6A"/>
    <w:rsid w:val="00927D1B"/>
    <w:rsid w:val="00927DB3"/>
    <w:rsid w:val="00930172"/>
    <w:rsid w:val="009303F4"/>
    <w:rsid w:val="00930650"/>
    <w:rsid w:val="00930A8E"/>
    <w:rsid w:val="00931465"/>
    <w:rsid w:val="009315BA"/>
    <w:rsid w:val="00931CCF"/>
    <w:rsid w:val="009324D3"/>
    <w:rsid w:val="00932C03"/>
    <w:rsid w:val="00934077"/>
    <w:rsid w:val="00934603"/>
    <w:rsid w:val="0093490F"/>
    <w:rsid w:val="00934B22"/>
    <w:rsid w:val="00934F56"/>
    <w:rsid w:val="009350E4"/>
    <w:rsid w:val="00935224"/>
    <w:rsid w:val="00935324"/>
    <w:rsid w:val="00935D91"/>
    <w:rsid w:val="00935E86"/>
    <w:rsid w:val="00936435"/>
    <w:rsid w:val="00936469"/>
    <w:rsid w:val="009369ED"/>
    <w:rsid w:val="00936DE4"/>
    <w:rsid w:val="009372F4"/>
    <w:rsid w:val="00937CA6"/>
    <w:rsid w:val="009403C6"/>
    <w:rsid w:val="00940AD1"/>
    <w:rsid w:val="00940ED9"/>
    <w:rsid w:val="00941126"/>
    <w:rsid w:val="009418AF"/>
    <w:rsid w:val="0094191F"/>
    <w:rsid w:val="00941A31"/>
    <w:rsid w:val="00941CFC"/>
    <w:rsid w:val="00941D0A"/>
    <w:rsid w:val="00941EFF"/>
    <w:rsid w:val="00942123"/>
    <w:rsid w:val="0094233D"/>
    <w:rsid w:val="00942542"/>
    <w:rsid w:val="009427DB"/>
    <w:rsid w:val="0094285A"/>
    <w:rsid w:val="009429F2"/>
    <w:rsid w:val="009430F6"/>
    <w:rsid w:val="0094368C"/>
    <w:rsid w:val="00943F97"/>
    <w:rsid w:val="00944F04"/>
    <w:rsid w:val="00946030"/>
    <w:rsid w:val="0094658D"/>
    <w:rsid w:val="00946709"/>
    <w:rsid w:val="009469FE"/>
    <w:rsid w:val="00946C64"/>
    <w:rsid w:val="009476CD"/>
    <w:rsid w:val="00950894"/>
    <w:rsid w:val="00951A23"/>
    <w:rsid w:val="009526AE"/>
    <w:rsid w:val="00952DDE"/>
    <w:rsid w:val="0095391E"/>
    <w:rsid w:val="009542A8"/>
    <w:rsid w:val="00954959"/>
    <w:rsid w:val="009549CC"/>
    <w:rsid w:val="00954A63"/>
    <w:rsid w:val="00954AE5"/>
    <w:rsid w:val="00955BCB"/>
    <w:rsid w:val="00955FAB"/>
    <w:rsid w:val="00956A92"/>
    <w:rsid w:val="00957478"/>
    <w:rsid w:val="00957559"/>
    <w:rsid w:val="0095790C"/>
    <w:rsid w:val="00960C80"/>
    <w:rsid w:val="00960FAE"/>
    <w:rsid w:val="00961986"/>
    <w:rsid w:val="0096207D"/>
    <w:rsid w:val="00962491"/>
    <w:rsid w:val="009626B7"/>
    <w:rsid w:val="0096282E"/>
    <w:rsid w:val="0096298B"/>
    <w:rsid w:val="0096304E"/>
    <w:rsid w:val="0096357C"/>
    <w:rsid w:val="009636FA"/>
    <w:rsid w:val="00963A6E"/>
    <w:rsid w:val="0096409B"/>
    <w:rsid w:val="009646AE"/>
    <w:rsid w:val="00964B12"/>
    <w:rsid w:val="00964E51"/>
    <w:rsid w:val="00964E74"/>
    <w:rsid w:val="00965D0E"/>
    <w:rsid w:val="00965EDA"/>
    <w:rsid w:val="00965FFF"/>
    <w:rsid w:val="00966077"/>
    <w:rsid w:val="00966B4C"/>
    <w:rsid w:val="00966CA0"/>
    <w:rsid w:val="00966D0C"/>
    <w:rsid w:val="0096709C"/>
    <w:rsid w:val="0097029A"/>
    <w:rsid w:val="00970737"/>
    <w:rsid w:val="00970756"/>
    <w:rsid w:val="00971187"/>
    <w:rsid w:val="0097242D"/>
    <w:rsid w:val="009724A2"/>
    <w:rsid w:val="00972655"/>
    <w:rsid w:val="009728E2"/>
    <w:rsid w:val="009734B8"/>
    <w:rsid w:val="00973B5C"/>
    <w:rsid w:val="00973E35"/>
    <w:rsid w:val="00974279"/>
    <w:rsid w:val="009748CB"/>
    <w:rsid w:val="00974BE2"/>
    <w:rsid w:val="00974E5F"/>
    <w:rsid w:val="00976055"/>
    <w:rsid w:val="0097683D"/>
    <w:rsid w:val="00977988"/>
    <w:rsid w:val="00977F4C"/>
    <w:rsid w:val="0098073F"/>
    <w:rsid w:val="00980D52"/>
    <w:rsid w:val="009812D1"/>
    <w:rsid w:val="009817AC"/>
    <w:rsid w:val="00981C0F"/>
    <w:rsid w:val="00981DEC"/>
    <w:rsid w:val="009820A2"/>
    <w:rsid w:val="0098254D"/>
    <w:rsid w:val="009826BB"/>
    <w:rsid w:val="00982D62"/>
    <w:rsid w:val="00983E6F"/>
    <w:rsid w:val="00985B64"/>
    <w:rsid w:val="00985FC0"/>
    <w:rsid w:val="0098616C"/>
    <w:rsid w:val="009865D4"/>
    <w:rsid w:val="0098678D"/>
    <w:rsid w:val="00986B8C"/>
    <w:rsid w:val="00987B97"/>
    <w:rsid w:val="00987CEF"/>
    <w:rsid w:val="00990BAE"/>
    <w:rsid w:val="00991112"/>
    <w:rsid w:val="00991560"/>
    <w:rsid w:val="009918AC"/>
    <w:rsid w:val="00991AF0"/>
    <w:rsid w:val="00991C8D"/>
    <w:rsid w:val="009926B2"/>
    <w:rsid w:val="0099284A"/>
    <w:rsid w:val="009928E1"/>
    <w:rsid w:val="00992A4E"/>
    <w:rsid w:val="00992CA9"/>
    <w:rsid w:val="00992F08"/>
    <w:rsid w:val="00992F44"/>
    <w:rsid w:val="00993B9F"/>
    <w:rsid w:val="009940D9"/>
    <w:rsid w:val="0099434D"/>
    <w:rsid w:val="0099442A"/>
    <w:rsid w:val="00994AB8"/>
    <w:rsid w:val="00994E57"/>
    <w:rsid w:val="00994EE8"/>
    <w:rsid w:val="00995235"/>
    <w:rsid w:val="00995347"/>
    <w:rsid w:val="0099539B"/>
    <w:rsid w:val="00995EBC"/>
    <w:rsid w:val="00996149"/>
    <w:rsid w:val="0099676F"/>
    <w:rsid w:val="0099687E"/>
    <w:rsid w:val="00996CAD"/>
    <w:rsid w:val="00997B19"/>
    <w:rsid w:val="009A14BD"/>
    <w:rsid w:val="009A1908"/>
    <w:rsid w:val="009A19DD"/>
    <w:rsid w:val="009A26DD"/>
    <w:rsid w:val="009A2F2D"/>
    <w:rsid w:val="009A317F"/>
    <w:rsid w:val="009A3CA1"/>
    <w:rsid w:val="009A409E"/>
    <w:rsid w:val="009A4376"/>
    <w:rsid w:val="009A4B74"/>
    <w:rsid w:val="009A55CA"/>
    <w:rsid w:val="009A5D86"/>
    <w:rsid w:val="009A5E96"/>
    <w:rsid w:val="009A7310"/>
    <w:rsid w:val="009A7DF5"/>
    <w:rsid w:val="009A7E6D"/>
    <w:rsid w:val="009B036A"/>
    <w:rsid w:val="009B05DD"/>
    <w:rsid w:val="009B079C"/>
    <w:rsid w:val="009B0BDB"/>
    <w:rsid w:val="009B0F59"/>
    <w:rsid w:val="009B1253"/>
    <w:rsid w:val="009B12CB"/>
    <w:rsid w:val="009B171E"/>
    <w:rsid w:val="009B1C33"/>
    <w:rsid w:val="009B2753"/>
    <w:rsid w:val="009B27BE"/>
    <w:rsid w:val="009B27E2"/>
    <w:rsid w:val="009B2F00"/>
    <w:rsid w:val="009B33D0"/>
    <w:rsid w:val="009B3F85"/>
    <w:rsid w:val="009B4296"/>
    <w:rsid w:val="009B42EC"/>
    <w:rsid w:val="009B470E"/>
    <w:rsid w:val="009B47CF"/>
    <w:rsid w:val="009B47F6"/>
    <w:rsid w:val="009B486A"/>
    <w:rsid w:val="009B5C00"/>
    <w:rsid w:val="009B60E7"/>
    <w:rsid w:val="009B69CE"/>
    <w:rsid w:val="009B6FF4"/>
    <w:rsid w:val="009B734A"/>
    <w:rsid w:val="009B778F"/>
    <w:rsid w:val="009B77F1"/>
    <w:rsid w:val="009B7920"/>
    <w:rsid w:val="009C01C1"/>
    <w:rsid w:val="009C09E4"/>
    <w:rsid w:val="009C0C5F"/>
    <w:rsid w:val="009C0F07"/>
    <w:rsid w:val="009C1895"/>
    <w:rsid w:val="009C1A75"/>
    <w:rsid w:val="009C1CD8"/>
    <w:rsid w:val="009C2E93"/>
    <w:rsid w:val="009C30BA"/>
    <w:rsid w:val="009C4539"/>
    <w:rsid w:val="009C4C6D"/>
    <w:rsid w:val="009C4DB4"/>
    <w:rsid w:val="009C51BA"/>
    <w:rsid w:val="009C5495"/>
    <w:rsid w:val="009C60BB"/>
    <w:rsid w:val="009C6303"/>
    <w:rsid w:val="009C646D"/>
    <w:rsid w:val="009C665C"/>
    <w:rsid w:val="009C684E"/>
    <w:rsid w:val="009C6AD0"/>
    <w:rsid w:val="009C6EEA"/>
    <w:rsid w:val="009C7D11"/>
    <w:rsid w:val="009D012F"/>
    <w:rsid w:val="009D0164"/>
    <w:rsid w:val="009D0316"/>
    <w:rsid w:val="009D0A73"/>
    <w:rsid w:val="009D0F5E"/>
    <w:rsid w:val="009D1735"/>
    <w:rsid w:val="009D1CCF"/>
    <w:rsid w:val="009D2A1D"/>
    <w:rsid w:val="009D309A"/>
    <w:rsid w:val="009D30A5"/>
    <w:rsid w:val="009D3D5F"/>
    <w:rsid w:val="009D41CA"/>
    <w:rsid w:val="009D4228"/>
    <w:rsid w:val="009D425C"/>
    <w:rsid w:val="009D4396"/>
    <w:rsid w:val="009D4754"/>
    <w:rsid w:val="009D6921"/>
    <w:rsid w:val="009D6CB6"/>
    <w:rsid w:val="009D6F85"/>
    <w:rsid w:val="009D7C0C"/>
    <w:rsid w:val="009D7C0D"/>
    <w:rsid w:val="009E0A01"/>
    <w:rsid w:val="009E1E18"/>
    <w:rsid w:val="009E2023"/>
    <w:rsid w:val="009E24C1"/>
    <w:rsid w:val="009E3038"/>
    <w:rsid w:val="009E31EE"/>
    <w:rsid w:val="009E3720"/>
    <w:rsid w:val="009E4088"/>
    <w:rsid w:val="009E40D0"/>
    <w:rsid w:val="009E4212"/>
    <w:rsid w:val="009E43F9"/>
    <w:rsid w:val="009E479E"/>
    <w:rsid w:val="009E4816"/>
    <w:rsid w:val="009E4DED"/>
    <w:rsid w:val="009E5644"/>
    <w:rsid w:val="009E577F"/>
    <w:rsid w:val="009E6949"/>
    <w:rsid w:val="009E6C16"/>
    <w:rsid w:val="009E73D6"/>
    <w:rsid w:val="009E7406"/>
    <w:rsid w:val="009E7581"/>
    <w:rsid w:val="009E7F93"/>
    <w:rsid w:val="009F038C"/>
    <w:rsid w:val="009F0831"/>
    <w:rsid w:val="009F08E3"/>
    <w:rsid w:val="009F0A20"/>
    <w:rsid w:val="009F0D33"/>
    <w:rsid w:val="009F0FDD"/>
    <w:rsid w:val="009F144C"/>
    <w:rsid w:val="009F1C02"/>
    <w:rsid w:val="009F1CFD"/>
    <w:rsid w:val="009F21CE"/>
    <w:rsid w:val="009F255D"/>
    <w:rsid w:val="009F2644"/>
    <w:rsid w:val="009F2E4E"/>
    <w:rsid w:val="009F324D"/>
    <w:rsid w:val="009F33B2"/>
    <w:rsid w:val="009F384C"/>
    <w:rsid w:val="009F3B25"/>
    <w:rsid w:val="009F3B38"/>
    <w:rsid w:val="009F3BD1"/>
    <w:rsid w:val="009F41A4"/>
    <w:rsid w:val="009F4275"/>
    <w:rsid w:val="009F4722"/>
    <w:rsid w:val="009F4ACD"/>
    <w:rsid w:val="009F4B4D"/>
    <w:rsid w:val="009F4F8E"/>
    <w:rsid w:val="009F4FFE"/>
    <w:rsid w:val="009F5DFF"/>
    <w:rsid w:val="009F5ED3"/>
    <w:rsid w:val="009F602B"/>
    <w:rsid w:val="009F63EE"/>
    <w:rsid w:val="009F6752"/>
    <w:rsid w:val="009F681D"/>
    <w:rsid w:val="009F6EC4"/>
    <w:rsid w:val="009F7061"/>
    <w:rsid w:val="009F724E"/>
    <w:rsid w:val="009F7B36"/>
    <w:rsid w:val="009F7DBE"/>
    <w:rsid w:val="009F7F4E"/>
    <w:rsid w:val="00A004CF"/>
    <w:rsid w:val="00A010A8"/>
    <w:rsid w:val="00A01117"/>
    <w:rsid w:val="00A015FE"/>
    <w:rsid w:val="00A01703"/>
    <w:rsid w:val="00A018BD"/>
    <w:rsid w:val="00A02109"/>
    <w:rsid w:val="00A02522"/>
    <w:rsid w:val="00A02584"/>
    <w:rsid w:val="00A027F6"/>
    <w:rsid w:val="00A02889"/>
    <w:rsid w:val="00A029FC"/>
    <w:rsid w:val="00A02B2A"/>
    <w:rsid w:val="00A02B4D"/>
    <w:rsid w:val="00A02DA1"/>
    <w:rsid w:val="00A02DD3"/>
    <w:rsid w:val="00A038CE"/>
    <w:rsid w:val="00A03A85"/>
    <w:rsid w:val="00A03CA4"/>
    <w:rsid w:val="00A044E3"/>
    <w:rsid w:val="00A04979"/>
    <w:rsid w:val="00A05127"/>
    <w:rsid w:val="00A0525E"/>
    <w:rsid w:val="00A055DA"/>
    <w:rsid w:val="00A05CA0"/>
    <w:rsid w:val="00A05E21"/>
    <w:rsid w:val="00A06406"/>
    <w:rsid w:val="00A06AAC"/>
    <w:rsid w:val="00A06D35"/>
    <w:rsid w:val="00A06F80"/>
    <w:rsid w:val="00A075CE"/>
    <w:rsid w:val="00A075CF"/>
    <w:rsid w:val="00A0773A"/>
    <w:rsid w:val="00A078FA"/>
    <w:rsid w:val="00A07B14"/>
    <w:rsid w:val="00A100DE"/>
    <w:rsid w:val="00A10669"/>
    <w:rsid w:val="00A1076F"/>
    <w:rsid w:val="00A10B9E"/>
    <w:rsid w:val="00A1124F"/>
    <w:rsid w:val="00A11275"/>
    <w:rsid w:val="00A134B0"/>
    <w:rsid w:val="00A13C2E"/>
    <w:rsid w:val="00A141B6"/>
    <w:rsid w:val="00A1431E"/>
    <w:rsid w:val="00A1449D"/>
    <w:rsid w:val="00A14986"/>
    <w:rsid w:val="00A15428"/>
    <w:rsid w:val="00A15B96"/>
    <w:rsid w:val="00A15DD3"/>
    <w:rsid w:val="00A168FC"/>
    <w:rsid w:val="00A16C5D"/>
    <w:rsid w:val="00A17436"/>
    <w:rsid w:val="00A17602"/>
    <w:rsid w:val="00A20228"/>
    <w:rsid w:val="00A206D4"/>
    <w:rsid w:val="00A2098D"/>
    <w:rsid w:val="00A20CDA"/>
    <w:rsid w:val="00A22118"/>
    <w:rsid w:val="00A2293A"/>
    <w:rsid w:val="00A22B3B"/>
    <w:rsid w:val="00A22DCD"/>
    <w:rsid w:val="00A23C35"/>
    <w:rsid w:val="00A248AD"/>
    <w:rsid w:val="00A24CB8"/>
    <w:rsid w:val="00A24FC8"/>
    <w:rsid w:val="00A2501A"/>
    <w:rsid w:val="00A25456"/>
    <w:rsid w:val="00A25E48"/>
    <w:rsid w:val="00A25E7F"/>
    <w:rsid w:val="00A26020"/>
    <w:rsid w:val="00A266DC"/>
    <w:rsid w:val="00A266DF"/>
    <w:rsid w:val="00A26F8C"/>
    <w:rsid w:val="00A30480"/>
    <w:rsid w:val="00A30734"/>
    <w:rsid w:val="00A33AF5"/>
    <w:rsid w:val="00A33C5E"/>
    <w:rsid w:val="00A33E71"/>
    <w:rsid w:val="00A342A9"/>
    <w:rsid w:val="00A346F6"/>
    <w:rsid w:val="00A34DCE"/>
    <w:rsid w:val="00A34F38"/>
    <w:rsid w:val="00A3531B"/>
    <w:rsid w:val="00A357F3"/>
    <w:rsid w:val="00A3607F"/>
    <w:rsid w:val="00A36482"/>
    <w:rsid w:val="00A36A5F"/>
    <w:rsid w:val="00A377C5"/>
    <w:rsid w:val="00A37BDE"/>
    <w:rsid w:val="00A37C1D"/>
    <w:rsid w:val="00A407D9"/>
    <w:rsid w:val="00A40FE2"/>
    <w:rsid w:val="00A41253"/>
    <w:rsid w:val="00A415EF"/>
    <w:rsid w:val="00A416B6"/>
    <w:rsid w:val="00A41768"/>
    <w:rsid w:val="00A41E84"/>
    <w:rsid w:val="00A41F89"/>
    <w:rsid w:val="00A43351"/>
    <w:rsid w:val="00A43B5F"/>
    <w:rsid w:val="00A43C30"/>
    <w:rsid w:val="00A448E4"/>
    <w:rsid w:val="00A45188"/>
    <w:rsid w:val="00A451DC"/>
    <w:rsid w:val="00A45211"/>
    <w:rsid w:val="00A456AF"/>
    <w:rsid w:val="00A45EEA"/>
    <w:rsid w:val="00A4624A"/>
    <w:rsid w:val="00A4639D"/>
    <w:rsid w:val="00A46FA6"/>
    <w:rsid w:val="00A47921"/>
    <w:rsid w:val="00A47A00"/>
    <w:rsid w:val="00A47BF7"/>
    <w:rsid w:val="00A47D6C"/>
    <w:rsid w:val="00A47FC3"/>
    <w:rsid w:val="00A50489"/>
    <w:rsid w:val="00A514BC"/>
    <w:rsid w:val="00A524A7"/>
    <w:rsid w:val="00A532E8"/>
    <w:rsid w:val="00A5358C"/>
    <w:rsid w:val="00A53A6B"/>
    <w:rsid w:val="00A53C11"/>
    <w:rsid w:val="00A54156"/>
    <w:rsid w:val="00A54368"/>
    <w:rsid w:val="00A54A15"/>
    <w:rsid w:val="00A54A79"/>
    <w:rsid w:val="00A55384"/>
    <w:rsid w:val="00A55A39"/>
    <w:rsid w:val="00A56099"/>
    <w:rsid w:val="00A56152"/>
    <w:rsid w:val="00A562E5"/>
    <w:rsid w:val="00A5645C"/>
    <w:rsid w:val="00A56BC1"/>
    <w:rsid w:val="00A56DBE"/>
    <w:rsid w:val="00A57048"/>
    <w:rsid w:val="00A57821"/>
    <w:rsid w:val="00A57C66"/>
    <w:rsid w:val="00A57FE9"/>
    <w:rsid w:val="00A60A58"/>
    <w:rsid w:val="00A60BEA"/>
    <w:rsid w:val="00A60C18"/>
    <w:rsid w:val="00A61002"/>
    <w:rsid w:val="00A62077"/>
    <w:rsid w:val="00A6275F"/>
    <w:rsid w:val="00A62F81"/>
    <w:rsid w:val="00A6304C"/>
    <w:rsid w:val="00A634F1"/>
    <w:rsid w:val="00A638D3"/>
    <w:rsid w:val="00A63C5F"/>
    <w:rsid w:val="00A63CBB"/>
    <w:rsid w:val="00A63F63"/>
    <w:rsid w:val="00A64017"/>
    <w:rsid w:val="00A6439B"/>
    <w:rsid w:val="00A648E5"/>
    <w:rsid w:val="00A64E4D"/>
    <w:rsid w:val="00A65284"/>
    <w:rsid w:val="00A65941"/>
    <w:rsid w:val="00A65BA6"/>
    <w:rsid w:val="00A6647E"/>
    <w:rsid w:val="00A67102"/>
    <w:rsid w:val="00A67591"/>
    <w:rsid w:val="00A70411"/>
    <w:rsid w:val="00A70B4F"/>
    <w:rsid w:val="00A716FC"/>
    <w:rsid w:val="00A71CB9"/>
    <w:rsid w:val="00A71E2A"/>
    <w:rsid w:val="00A71E7E"/>
    <w:rsid w:val="00A724CF"/>
    <w:rsid w:val="00A725DF"/>
    <w:rsid w:val="00A72713"/>
    <w:rsid w:val="00A730B5"/>
    <w:rsid w:val="00A737E5"/>
    <w:rsid w:val="00A7401D"/>
    <w:rsid w:val="00A742B2"/>
    <w:rsid w:val="00A74885"/>
    <w:rsid w:val="00A75250"/>
    <w:rsid w:val="00A75B0F"/>
    <w:rsid w:val="00A76572"/>
    <w:rsid w:val="00A76698"/>
    <w:rsid w:val="00A76928"/>
    <w:rsid w:val="00A76EA4"/>
    <w:rsid w:val="00A7747C"/>
    <w:rsid w:val="00A7798C"/>
    <w:rsid w:val="00A77DF6"/>
    <w:rsid w:val="00A77F0B"/>
    <w:rsid w:val="00A80A21"/>
    <w:rsid w:val="00A81EC2"/>
    <w:rsid w:val="00A8202A"/>
    <w:rsid w:val="00A82892"/>
    <w:rsid w:val="00A829E2"/>
    <w:rsid w:val="00A830E2"/>
    <w:rsid w:val="00A832A0"/>
    <w:rsid w:val="00A83B97"/>
    <w:rsid w:val="00A8405D"/>
    <w:rsid w:val="00A8488E"/>
    <w:rsid w:val="00A84A2A"/>
    <w:rsid w:val="00A84ACD"/>
    <w:rsid w:val="00A84B8B"/>
    <w:rsid w:val="00A8589A"/>
    <w:rsid w:val="00A85B9E"/>
    <w:rsid w:val="00A861DA"/>
    <w:rsid w:val="00A86723"/>
    <w:rsid w:val="00A86DA0"/>
    <w:rsid w:val="00A87103"/>
    <w:rsid w:val="00A87250"/>
    <w:rsid w:val="00A872B1"/>
    <w:rsid w:val="00A87D6E"/>
    <w:rsid w:val="00A90226"/>
    <w:rsid w:val="00A904DB"/>
    <w:rsid w:val="00A9071E"/>
    <w:rsid w:val="00A9122F"/>
    <w:rsid w:val="00A91720"/>
    <w:rsid w:val="00A917DD"/>
    <w:rsid w:val="00A91CDB"/>
    <w:rsid w:val="00A922ED"/>
    <w:rsid w:val="00A924C4"/>
    <w:rsid w:val="00A9250F"/>
    <w:rsid w:val="00A92CF3"/>
    <w:rsid w:val="00A9355A"/>
    <w:rsid w:val="00A936E5"/>
    <w:rsid w:val="00A93B5E"/>
    <w:rsid w:val="00A93BF8"/>
    <w:rsid w:val="00A940AA"/>
    <w:rsid w:val="00A94281"/>
    <w:rsid w:val="00A944C3"/>
    <w:rsid w:val="00A94762"/>
    <w:rsid w:val="00A9568C"/>
    <w:rsid w:val="00A95B05"/>
    <w:rsid w:val="00A95B54"/>
    <w:rsid w:val="00A961C4"/>
    <w:rsid w:val="00A9666A"/>
    <w:rsid w:val="00A97300"/>
    <w:rsid w:val="00A97437"/>
    <w:rsid w:val="00AA00CE"/>
    <w:rsid w:val="00AA0663"/>
    <w:rsid w:val="00AA0943"/>
    <w:rsid w:val="00AA0A28"/>
    <w:rsid w:val="00AA0E66"/>
    <w:rsid w:val="00AA1176"/>
    <w:rsid w:val="00AA12C4"/>
    <w:rsid w:val="00AA1DA1"/>
    <w:rsid w:val="00AA1DC0"/>
    <w:rsid w:val="00AA240F"/>
    <w:rsid w:val="00AA2ABC"/>
    <w:rsid w:val="00AA2B06"/>
    <w:rsid w:val="00AA3158"/>
    <w:rsid w:val="00AA43F5"/>
    <w:rsid w:val="00AA4C58"/>
    <w:rsid w:val="00AA4E8E"/>
    <w:rsid w:val="00AA50C0"/>
    <w:rsid w:val="00AA5526"/>
    <w:rsid w:val="00AA5638"/>
    <w:rsid w:val="00AA5802"/>
    <w:rsid w:val="00AA58F1"/>
    <w:rsid w:val="00AA5EB5"/>
    <w:rsid w:val="00AA5F05"/>
    <w:rsid w:val="00AA5FCC"/>
    <w:rsid w:val="00AA7081"/>
    <w:rsid w:val="00AB05DC"/>
    <w:rsid w:val="00AB150D"/>
    <w:rsid w:val="00AB1EBB"/>
    <w:rsid w:val="00AB1F7D"/>
    <w:rsid w:val="00AB2746"/>
    <w:rsid w:val="00AB276D"/>
    <w:rsid w:val="00AB31B1"/>
    <w:rsid w:val="00AB3423"/>
    <w:rsid w:val="00AB38C5"/>
    <w:rsid w:val="00AB3C24"/>
    <w:rsid w:val="00AB3DC7"/>
    <w:rsid w:val="00AB3EDE"/>
    <w:rsid w:val="00AB47CC"/>
    <w:rsid w:val="00AB4BC6"/>
    <w:rsid w:val="00AB5BC2"/>
    <w:rsid w:val="00AB5CF8"/>
    <w:rsid w:val="00AB66BB"/>
    <w:rsid w:val="00AB6753"/>
    <w:rsid w:val="00AB6894"/>
    <w:rsid w:val="00AB699A"/>
    <w:rsid w:val="00AB6E4D"/>
    <w:rsid w:val="00AB7424"/>
    <w:rsid w:val="00AC00BD"/>
    <w:rsid w:val="00AC2C99"/>
    <w:rsid w:val="00AC347A"/>
    <w:rsid w:val="00AC3BD2"/>
    <w:rsid w:val="00AC3C2D"/>
    <w:rsid w:val="00AC3CC2"/>
    <w:rsid w:val="00AC3D58"/>
    <w:rsid w:val="00AC50D9"/>
    <w:rsid w:val="00AC5DD0"/>
    <w:rsid w:val="00AC64AC"/>
    <w:rsid w:val="00AC6BC0"/>
    <w:rsid w:val="00AD0933"/>
    <w:rsid w:val="00AD0AD8"/>
    <w:rsid w:val="00AD13F9"/>
    <w:rsid w:val="00AD1427"/>
    <w:rsid w:val="00AD1D02"/>
    <w:rsid w:val="00AD1FE4"/>
    <w:rsid w:val="00AD2989"/>
    <w:rsid w:val="00AD2A27"/>
    <w:rsid w:val="00AD2FBB"/>
    <w:rsid w:val="00AD351F"/>
    <w:rsid w:val="00AD3A70"/>
    <w:rsid w:val="00AD3C8B"/>
    <w:rsid w:val="00AD58A0"/>
    <w:rsid w:val="00AD5C00"/>
    <w:rsid w:val="00AD62D8"/>
    <w:rsid w:val="00AD6659"/>
    <w:rsid w:val="00AD6EB2"/>
    <w:rsid w:val="00AD6EB8"/>
    <w:rsid w:val="00AD72AC"/>
    <w:rsid w:val="00AD7841"/>
    <w:rsid w:val="00AD7AE4"/>
    <w:rsid w:val="00AD7D0A"/>
    <w:rsid w:val="00AD7FA1"/>
    <w:rsid w:val="00AD7FD5"/>
    <w:rsid w:val="00AE14C5"/>
    <w:rsid w:val="00AE30D6"/>
    <w:rsid w:val="00AE39BB"/>
    <w:rsid w:val="00AE3BF6"/>
    <w:rsid w:val="00AE3E8A"/>
    <w:rsid w:val="00AE4196"/>
    <w:rsid w:val="00AE4599"/>
    <w:rsid w:val="00AE47AF"/>
    <w:rsid w:val="00AE48A5"/>
    <w:rsid w:val="00AE4928"/>
    <w:rsid w:val="00AE4A97"/>
    <w:rsid w:val="00AE5153"/>
    <w:rsid w:val="00AE6899"/>
    <w:rsid w:val="00AE69E4"/>
    <w:rsid w:val="00AE6C3D"/>
    <w:rsid w:val="00AE6F74"/>
    <w:rsid w:val="00AE760A"/>
    <w:rsid w:val="00AE76BF"/>
    <w:rsid w:val="00AE7931"/>
    <w:rsid w:val="00AE7C34"/>
    <w:rsid w:val="00AE7EBE"/>
    <w:rsid w:val="00AF00C4"/>
    <w:rsid w:val="00AF0EF8"/>
    <w:rsid w:val="00AF109E"/>
    <w:rsid w:val="00AF1899"/>
    <w:rsid w:val="00AF1BA8"/>
    <w:rsid w:val="00AF218A"/>
    <w:rsid w:val="00AF2B5C"/>
    <w:rsid w:val="00AF2C96"/>
    <w:rsid w:val="00AF2DBE"/>
    <w:rsid w:val="00AF2F3E"/>
    <w:rsid w:val="00AF37D6"/>
    <w:rsid w:val="00AF3B20"/>
    <w:rsid w:val="00AF3FA9"/>
    <w:rsid w:val="00AF47A2"/>
    <w:rsid w:val="00AF5161"/>
    <w:rsid w:val="00AF5254"/>
    <w:rsid w:val="00AF5909"/>
    <w:rsid w:val="00AF5AA1"/>
    <w:rsid w:val="00AF5B8A"/>
    <w:rsid w:val="00AF5D6D"/>
    <w:rsid w:val="00AF626F"/>
    <w:rsid w:val="00AF6866"/>
    <w:rsid w:val="00AF68A3"/>
    <w:rsid w:val="00AF69DB"/>
    <w:rsid w:val="00AF7FC3"/>
    <w:rsid w:val="00B0032F"/>
    <w:rsid w:val="00B0089F"/>
    <w:rsid w:val="00B010DA"/>
    <w:rsid w:val="00B01324"/>
    <w:rsid w:val="00B016F7"/>
    <w:rsid w:val="00B01741"/>
    <w:rsid w:val="00B01ACE"/>
    <w:rsid w:val="00B02302"/>
    <w:rsid w:val="00B0269D"/>
    <w:rsid w:val="00B02B07"/>
    <w:rsid w:val="00B02D75"/>
    <w:rsid w:val="00B03237"/>
    <w:rsid w:val="00B034D1"/>
    <w:rsid w:val="00B03809"/>
    <w:rsid w:val="00B03F4D"/>
    <w:rsid w:val="00B04074"/>
    <w:rsid w:val="00B045A9"/>
    <w:rsid w:val="00B04683"/>
    <w:rsid w:val="00B04EAF"/>
    <w:rsid w:val="00B051AD"/>
    <w:rsid w:val="00B0520F"/>
    <w:rsid w:val="00B0535F"/>
    <w:rsid w:val="00B073EA"/>
    <w:rsid w:val="00B07A5E"/>
    <w:rsid w:val="00B07BB0"/>
    <w:rsid w:val="00B1006A"/>
    <w:rsid w:val="00B100F1"/>
    <w:rsid w:val="00B108C9"/>
    <w:rsid w:val="00B10EF4"/>
    <w:rsid w:val="00B1111D"/>
    <w:rsid w:val="00B11539"/>
    <w:rsid w:val="00B1250D"/>
    <w:rsid w:val="00B12880"/>
    <w:rsid w:val="00B12BAB"/>
    <w:rsid w:val="00B1300A"/>
    <w:rsid w:val="00B13613"/>
    <w:rsid w:val="00B136B3"/>
    <w:rsid w:val="00B14057"/>
    <w:rsid w:val="00B143E9"/>
    <w:rsid w:val="00B14789"/>
    <w:rsid w:val="00B14838"/>
    <w:rsid w:val="00B14A60"/>
    <w:rsid w:val="00B14FB4"/>
    <w:rsid w:val="00B15455"/>
    <w:rsid w:val="00B156AB"/>
    <w:rsid w:val="00B158C3"/>
    <w:rsid w:val="00B162EB"/>
    <w:rsid w:val="00B16690"/>
    <w:rsid w:val="00B17DE9"/>
    <w:rsid w:val="00B2015E"/>
    <w:rsid w:val="00B20406"/>
    <w:rsid w:val="00B205A8"/>
    <w:rsid w:val="00B20A0B"/>
    <w:rsid w:val="00B211BF"/>
    <w:rsid w:val="00B21A45"/>
    <w:rsid w:val="00B21F13"/>
    <w:rsid w:val="00B22659"/>
    <w:rsid w:val="00B22CB3"/>
    <w:rsid w:val="00B2369E"/>
    <w:rsid w:val="00B23901"/>
    <w:rsid w:val="00B23D12"/>
    <w:rsid w:val="00B23F1F"/>
    <w:rsid w:val="00B2404E"/>
    <w:rsid w:val="00B24721"/>
    <w:rsid w:val="00B249EB"/>
    <w:rsid w:val="00B25003"/>
    <w:rsid w:val="00B25FC3"/>
    <w:rsid w:val="00B26795"/>
    <w:rsid w:val="00B26826"/>
    <w:rsid w:val="00B26860"/>
    <w:rsid w:val="00B26D6D"/>
    <w:rsid w:val="00B30195"/>
    <w:rsid w:val="00B3044A"/>
    <w:rsid w:val="00B305FF"/>
    <w:rsid w:val="00B3080E"/>
    <w:rsid w:val="00B308DD"/>
    <w:rsid w:val="00B3174A"/>
    <w:rsid w:val="00B31AF2"/>
    <w:rsid w:val="00B320EF"/>
    <w:rsid w:val="00B322CD"/>
    <w:rsid w:val="00B336DF"/>
    <w:rsid w:val="00B33924"/>
    <w:rsid w:val="00B34076"/>
    <w:rsid w:val="00B34AF6"/>
    <w:rsid w:val="00B3537C"/>
    <w:rsid w:val="00B357B6"/>
    <w:rsid w:val="00B35FE2"/>
    <w:rsid w:val="00B36C3C"/>
    <w:rsid w:val="00B37251"/>
    <w:rsid w:val="00B3773D"/>
    <w:rsid w:val="00B37986"/>
    <w:rsid w:val="00B37DC9"/>
    <w:rsid w:val="00B37F8B"/>
    <w:rsid w:val="00B40256"/>
    <w:rsid w:val="00B40382"/>
    <w:rsid w:val="00B404B5"/>
    <w:rsid w:val="00B4092A"/>
    <w:rsid w:val="00B40C3B"/>
    <w:rsid w:val="00B41720"/>
    <w:rsid w:val="00B41813"/>
    <w:rsid w:val="00B41B5B"/>
    <w:rsid w:val="00B42239"/>
    <w:rsid w:val="00B4254A"/>
    <w:rsid w:val="00B43862"/>
    <w:rsid w:val="00B43AC5"/>
    <w:rsid w:val="00B445F3"/>
    <w:rsid w:val="00B4484A"/>
    <w:rsid w:val="00B44948"/>
    <w:rsid w:val="00B45547"/>
    <w:rsid w:val="00B459ED"/>
    <w:rsid w:val="00B45F0C"/>
    <w:rsid w:val="00B45FC5"/>
    <w:rsid w:val="00B46129"/>
    <w:rsid w:val="00B47340"/>
    <w:rsid w:val="00B5040E"/>
    <w:rsid w:val="00B513DA"/>
    <w:rsid w:val="00B52385"/>
    <w:rsid w:val="00B530E4"/>
    <w:rsid w:val="00B53492"/>
    <w:rsid w:val="00B5497A"/>
    <w:rsid w:val="00B54ECD"/>
    <w:rsid w:val="00B557D9"/>
    <w:rsid w:val="00B563A0"/>
    <w:rsid w:val="00B56682"/>
    <w:rsid w:val="00B56B07"/>
    <w:rsid w:val="00B57CEE"/>
    <w:rsid w:val="00B610C2"/>
    <w:rsid w:val="00B613F8"/>
    <w:rsid w:val="00B619A9"/>
    <w:rsid w:val="00B61BAB"/>
    <w:rsid w:val="00B6204B"/>
    <w:rsid w:val="00B6209B"/>
    <w:rsid w:val="00B6269B"/>
    <w:rsid w:val="00B627F2"/>
    <w:rsid w:val="00B62A31"/>
    <w:rsid w:val="00B62B20"/>
    <w:rsid w:val="00B63313"/>
    <w:rsid w:val="00B634E4"/>
    <w:rsid w:val="00B64126"/>
    <w:rsid w:val="00B6454F"/>
    <w:rsid w:val="00B64EC6"/>
    <w:rsid w:val="00B6543A"/>
    <w:rsid w:val="00B6566F"/>
    <w:rsid w:val="00B65972"/>
    <w:rsid w:val="00B65A6B"/>
    <w:rsid w:val="00B65ADB"/>
    <w:rsid w:val="00B66231"/>
    <w:rsid w:val="00B6632D"/>
    <w:rsid w:val="00B66660"/>
    <w:rsid w:val="00B669A0"/>
    <w:rsid w:val="00B706BF"/>
    <w:rsid w:val="00B715A3"/>
    <w:rsid w:val="00B7196D"/>
    <w:rsid w:val="00B71A3D"/>
    <w:rsid w:val="00B71BF6"/>
    <w:rsid w:val="00B71CC7"/>
    <w:rsid w:val="00B72D01"/>
    <w:rsid w:val="00B73D95"/>
    <w:rsid w:val="00B74301"/>
    <w:rsid w:val="00B756AA"/>
    <w:rsid w:val="00B756E9"/>
    <w:rsid w:val="00B7606F"/>
    <w:rsid w:val="00B76DDB"/>
    <w:rsid w:val="00B76FBA"/>
    <w:rsid w:val="00B7727A"/>
    <w:rsid w:val="00B77F70"/>
    <w:rsid w:val="00B801DB"/>
    <w:rsid w:val="00B8048C"/>
    <w:rsid w:val="00B8053D"/>
    <w:rsid w:val="00B80578"/>
    <w:rsid w:val="00B80CF3"/>
    <w:rsid w:val="00B80DF5"/>
    <w:rsid w:val="00B810E0"/>
    <w:rsid w:val="00B81729"/>
    <w:rsid w:val="00B81829"/>
    <w:rsid w:val="00B81910"/>
    <w:rsid w:val="00B820C5"/>
    <w:rsid w:val="00B825B6"/>
    <w:rsid w:val="00B8290D"/>
    <w:rsid w:val="00B83423"/>
    <w:rsid w:val="00B83646"/>
    <w:rsid w:val="00B83870"/>
    <w:rsid w:val="00B8418B"/>
    <w:rsid w:val="00B8462F"/>
    <w:rsid w:val="00B8492D"/>
    <w:rsid w:val="00B84F88"/>
    <w:rsid w:val="00B85D83"/>
    <w:rsid w:val="00B862C1"/>
    <w:rsid w:val="00B8639B"/>
    <w:rsid w:val="00B8661C"/>
    <w:rsid w:val="00B8708E"/>
    <w:rsid w:val="00B903DD"/>
    <w:rsid w:val="00B9043F"/>
    <w:rsid w:val="00B9051A"/>
    <w:rsid w:val="00B90845"/>
    <w:rsid w:val="00B914AB"/>
    <w:rsid w:val="00B91817"/>
    <w:rsid w:val="00B91A84"/>
    <w:rsid w:val="00B9237E"/>
    <w:rsid w:val="00B925FB"/>
    <w:rsid w:val="00B928EB"/>
    <w:rsid w:val="00B93235"/>
    <w:rsid w:val="00B935B5"/>
    <w:rsid w:val="00B93932"/>
    <w:rsid w:val="00B93A96"/>
    <w:rsid w:val="00B93BFD"/>
    <w:rsid w:val="00B93D7B"/>
    <w:rsid w:val="00B93F94"/>
    <w:rsid w:val="00B95BB5"/>
    <w:rsid w:val="00B95C1E"/>
    <w:rsid w:val="00B960BC"/>
    <w:rsid w:val="00BA014F"/>
    <w:rsid w:val="00BA049A"/>
    <w:rsid w:val="00BA093C"/>
    <w:rsid w:val="00BA2CA9"/>
    <w:rsid w:val="00BA2F56"/>
    <w:rsid w:val="00BA350F"/>
    <w:rsid w:val="00BA383A"/>
    <w:rsid w:val="00BA4D35"/>
    <w:rsid w:val="00BA5247"/>
    <w:rsid w:val="00BA55C8"/>
    <w:rsid w:val="00BA5B3C"/>
    <w:rsid w:val="00BA5BA9"/>
    <w:rsid w:val="00BA5BC6"/>
    <w:rsid w:val="00BA5C5A"/>
    <w:rsid w:val="00BA5ED9"/>
    <w:rsid w:val="00BA5F68"/>
    <w:rsid w:val="00BA6746"/>
    <w:rsid w:val="00BA6A50"/>
    <w:rsid w:val="00BA6F95"/>
    <w:rsid w:val="00BA7172"/>
    <w:rsid w:val="00BA75B8"/>
    <w:rsid w:val="00BA75C1"/>
    <w:rsid w:val="00BA7660"/>
    <w:rsid w:val="00BA7D88"/>
    <w:rsid w:val="00BB08B4"/>
    <w:rsid w:val="00BB0A55"/>
    <w:rsid w:val="00BB0E75"/>
    <w:rsid w:val="00BB1FBB"/>
    <w:rsid w:val="00BB2153"/>
    <w:rsid w:val="00BB2C13"/>
    <w:rsid w:val="00BB2E89"/>
    <w:rsid w:val="00BB311C"/>
    <w:rsid w:val="00BB32C1"/>
    <w:rsid w:val="00BB38D1"/>
    <w:rsid w:val="00BB43D4"/>
    <w:rsid w:val="00BB4500"/>
    <w:rsid w:val="00BB45F0"/>
    <w:rsid w:val="00BB4EB8"/>
    <w:rsid w:val="00BB7090"/>
    <w:rsid w:val="00BB74A6"/>
    <w:rsid w:val="00BB75B1"/>
    <w:rsid w:val="00BB7E07"/>
    <w:rsid w:val="00BC00D5"/>
    <w:rsid w:val="00BC02A9"/>
    <w:rsid w:val="00BC08DF"/>
    <w:rsid w:val="00BC0D30"/>
    <w:rsid w:val="00BC1609"/>
    <w:rsid w:val="00BC1E58"/>
    <w:rsid w:val="00BC1FCC"/>
    <w:rsid w:val="00BC236C"/>
    <w:rsid w:val="00BC2A55"/>
    <w:rsid w:val="00BC2D15"/>
    <w:rsid w:val="00BC410D"/>
    <w:rsid w:val="00BC4A6D"/>
    <w:rsid w:val="00BC576A"/>
    <w:rsid w:val="00BC5843"/>
    <w:rsid w:val="00BC62B3"/>
    <w:rsid w:val="00BC6BFF"/>
    <w:rsid w:val="00BC6C33"/>
    <w:rsid w:val="00BC6CEF"/>
    <w:rsid w:val="00BC6ED9"/>
    <w:rsid w:val="00BC7A1F"/>
    <w:rsid w:val="00BD0710"/>
    <w:rsid w:val="00BD0C35"/>
    <w:rsid w:val="00BD0F73"/>
    <w:rsid w:val="00BD13F7"/>
    <w:rsid w:val="00BD15C9"/>
    <w:rsid w:val="00BD30F5"/>
    <w:rsid w:val="00BD3381"/>
    <w:rsid w:val="00BD38B8"/>
    <w:rsid w:val="00BD419B"/>
    <w:rsid w:val="00BD4425"/>
    <w:rsid w:val="00BD442D"/>
    <w:rsid w:val="00BD476E"/>
    <w:rsid w:val="00BD50CB"/>
    <w:rsid w:val="00BD5E93"/>
    <w:rsid w:val="00BD6360"/>
    <w:rsid w:val="00BD6E2A"/>
    <w:rsid w:val="00BD6FC6"/>
    <w:rsid w:val="00BD7BFF"/>
    <w:rsid w:val="00BE0009"/>
    <w:rsid w:val="00BE0244"/>
    <w:rsid w:val="00BE1C02"/>
    <w:rsid w:val="00BE1DFA"/>
    <w:rsid w:val="00BE22C2"/>
    <w:rsid w:val="00BE24C6"/>
    <w:rsid w:val="00BE3AA1"/>
    <w:rsid w:val="00BE3DA0"/>
    <w:rsid w:val="00BE4A65"/>
    <w:rsid w:val="00BE5395"/>
    <w:rsid w:val="00BE5D0A"/>
    <w:rsid w:val="00BE68A2"/>
    <w:rsid w:val="00BE68D1"/>
    <w:rsid w:val="00BE6CD8"/>
    <w:rsid w:val="00BF1214"/>
    <w:rsid w:val="00BF1840"/>
    <w:rsid w:val="00BF199C"/>
    <w:rsid w:val="00BF1FC7"/>
    <w:rsid w:val="00BF2353"/>
    <w:rsid w:val="00BF270F"/>
    <w:rsid w:val="00BF3D26"/>
    <w:rsid w:val="00BF42CA"/>
    <w:rsid w:val="00BF61EF"/>
    <w:rsid w:val="00BF697F"/>
    <w:rsid w:val="00BF69B3"/>
    <w:rsid w:val="00BF6B83"/>
    <w:rsid w:val="00BF6C76"/>
    <w:rsid w:val="00BF7358"/>
    <w:rsid w:val="00C0055D"/>
    <w:rsid w:val="00C00876"/>
    <w:rsid w:val="00C016C8"/>
    <w:rsid w:val="00C01767"/>
    <w:rsid w:val="00C01D8D"/>
    <w:rsid w:val="00C01F6F"/>
    <w:rsid w:val="00C029A5"/>
    <w:rsid w:val="00C02E04"/>
    <w:rsid w:val="00C03280"/>
    <w:rsid w:val="00C0331C"/>
    <w:rsid w:val="00C03AA4"/>
    <w:rsid w:val="00C0458F"/>
    <w:rsid w:val="00C048FC"/>
    <w:rsid w:val="00C04F33"/>
    <w:rsid w:val="00C050A8"/>
    <w:rsid w:val="00C05EBE"/>
    <w:rsid w:val="00C06247"/>
    <w:rsid w:val="00C065F7"/>
    <w:rsid w:val="00C06AD9"/>
    <w:rsid w:val="00C07648"/>
    <w:rsid w:val="00C1009B"/>
    <w:rsid w:val="00C1081D"/>
    <w:rsid w:val="00C10FF8"/>
    <w:rsid w:val="00C119F8"/>
    <w:rsid w:val="00C124DF"/>
    <w:rsid w:val="00C12736"/>
    <w:rsid w:val="00C129B6"/>
    <w:rsid w:val="00C129E4"/>
    <w:rsid w:val="00C12C77"/>
    <w:rsid w:val="00C12D7C"/>
    <w:rsid w:val="00C12F00"/>
    <w:rsid w:val="00C130A1"/>
    <w:rsid w:val="00C1351F"/>
    <w:rsid w:val="00C1368E"/>
    <w:rsid w:val="00C147D5"/>
    <w:rsid w:val="00C14D64"/>
    <w:rsid w:val="00C153AD"/>
    <w:rsid w:val="00C159CB"/>
    <w:rsid w:val="00C15CA9"/>
    <w:rsid w:val="00C15DBE"/>
    <w:rsid w:val="00C15DE6"/>
    <w:rsid w:val="00C16129"/>
    <w:rsid w:val="00C16309"/>
    <w:rsid w:val="00C1674E"/>
    <w:rsid w:val="00C1677B"/>
    <w:rsid w:val="00C174C3"/>
    <w:rsid w:val="00C176F2"/>
    <w:rsid w:val="00C20795"/>
    <w:rsid w:val="00C20E98"/>
    <w:rsid w:val="00C213F9"/>
    <w:rsid w:val="00C21B44"/>
    <w:rsid w:val="00C21E98"/>
    <w:rsid w:val="00C22256"/>
    <w:rsid w:val="00C2397D"/>
    <w:rsid w:val="00C23DCF"/>
    <w:rsid w:val="00C243AF"/>
    <w:rsid w:val="00C24557"/>
    <w:rsid w:val="00C24985"/>
    <w:rsid w:val="00C24BEB"/>
    <w:rsid w:val="00C254A0"/>
    <w:rsid w:val="00C2585B"/>
    <w:rsid w:val="00C263BF"/>
    <w:rsid w:val="00C2649B"/>
    <w:rsid w:val="00C26788"/>
    <w:rsid w:val="00C26C11"/>
    <w:rsid w:val="00C27310"/>
    <w:rsid w:val="00C2742A"/>
    <w:rsid w:val="00C2758B"/>
    <w:rsid w:val="00C3010F"/>
    <w:rsid w:val="00C301A5"/>
    <w:rsid w:val="00C308C6"/>
    <w:rsid w:val="00C30BB6"/>
    <w:rsid w:val="00C30DAF"/>
    <w:rsid w:val="00C310A1"/>
    <w:rsid w:val="00C312CB"/>
    <w:rsid w:val="00C31ADE"/>
    <w:rsid w:val="00C31F5F"/>
    <w:rsid w:val="00C322C2"/>
    <w:rsid w:val="00C3324C"/>
    <w:rsid w:val="00C3383B"/>
    <w:rsid w:val="00C3393C"/>
    <w:rsid w:val="00C33CDE"/>
    <w:rsid w:val="00C34C7F"/>
    <w:rsid w:val="00C34D41"/>
    <w:rsid w:val="00C359E4"/>
    <w:rsid w:val="00C35B98"/>
    <w:rsid w:val="00C363FA"/>
    <w:rsid w:val="00C366C3"/>
    <w:rsid w:val="00C368A8"/>
    <w:rsid w:val="00C37C17"/>
    <w:rsid w:val="00C401AC"/>
    <w:rsid w:val="00C4030F"/>
    <w:rsid w:val="00C40E6E"/>
    <w:rsid w:val="00C41140"/>
    <w:rsid w:val="00C41390"/>
    <w:rsid w:val="00C415CD"/>
    <w:rsid w:val="00C418AE"/>
    <w:rsid w:val="00C41A08"/>
    <w:rsid w:val="00C41D60"/>
    <w:rsid w:val="00C421C2"/>
    <w:rsid w:val="00C4269F"/>
    <w:rsid w:val="00C4305B"/>
    <w:rsid w:val="00C434B4"/>
    <w:rsid w:val="00C43C0F"/>
    <w:rsid w:val="00C440D4"/>
    <w:rsid w:val="00C447FC"/>
    <w:rsid w:val="00C44818"/>
    <w:rsid w:val="00C449CD"/>
    <w:rsid w:val="00C45027"/>
    <w:rsid w:val="00C45824"/>
    <w:rsid w:val="00C4647C"/>
    <w:rsid w:val="00C501AE"/>
    <w:rsid w:val="00C5028F"/>
    <w:rsid w:val="00C50DC8"/>
    <w:rsid w:val="00C511D2"/>
    <w:rsid w:val="00C5126E"/>
    <w:rsid w:val="00C513A4"/>
    <w:rsid w:val="00C51B61"/>
    <w:rsid w:val="00C520AB"/>
    <w:rsid w:val="00C52986"/>
    <w:rsid w:val="00C5298F"/>
    <w:rsid w:val="00C52A38"/>
    <w:rsid w:val="00C52B2B"/>
    <w:rsid w:val="00C534EE"/>
    <w:rsid w:val="00C539AD"/>
    <w:rsid w:val="00C53A72"/>
    <w:rsid w:val="00C53C7F"/>
    <w:rsid w:val="00C5421C"/>
    <w:rsid w:val="00C55156"/>
    <w:rsid w:val="00C5581A"/>
    <w:rsid w:val="00C55D47"/>
    <w:rsid w:val="00C56129"/>
    <w:rsid w:val="00C5665B"/>
    <w:rsid w:val="00C57BD7"/>
    <w:rsid w:val="00C60631"/>
    <w:rsid w:val="00C60704"/>
    <w:rsid w:val="00C60776"/>
    <w:rsid w:val="00C60A19"/>
    <w:rsid w:val="00C6134A"/>
    <w:rsid w:val="00C6154D"/>
    <w:rsid w:val="00C61985"/>
    <w:rsid w:val="00C619EC"/>
    <w:rsid w:val="00C61D22"/>
    <w:rsid w:val="00C626F9"/>
    <w:rsid w:val="00C62733"/>
    <w:rsid w:val="00C627AE"/>
    <w:rsid w:val="00C62B93"/>
    <w:rsid w:val="00C63642"/>
    <w:rsid w:val="00C63D62"/>
    <w:rsid w:val="00C6404F"/>
    <w:rsid w:val="00C6433B"/>
    <w:rsid w:val="00C64B4F"/>
    <w:rsid w:val="00C65D78"/>
    <w:rsid w:val="00C65E34"/>
    <w:rsid w:val="00C65F2A"/>
    <w:rsid w:val="00C674A5"/>
    <w:rsid w:val="00C67AA5"/>
    <w:rsid w:val="00C67EA5"/>
    <w:rsid w:val="00C70795"/>
    <w:rsid w:val="00C70EFB"/>
    <w:rsid w:val="00C71091"/>
    <w:rsid w:val="00C71628"/>
    <w:rsid w:val="00C71F1D"/>
    <w:rsid w:val="00C72289"/>
    <w:rsid w:val="00C723FA"/>
    <w:rsid w:val="00C72BB7"/>
    <w:rsid w:val="00C72D39"/>
    <w:rsid w:val="00C73900"/>
    <w:rsid w:val="00C74BFA"/>
    <w:rsid w:val="00C74E6E"/>
    <w:rsid w:val="00C75250"/>
    <w:rsid w:val="00C7550E"/>
    <w:rsid w:val="00C75D7B"/>
    <w:rsid w:val="00C760AC"/>
    <w:rsid w:val="00C80276"/>
    <w:rsid w:val="00C81119"/>
    <w:rsid w:val="00C8160C"/>
    <w:rsid w:val="00C82C21"/>
    <w:rsid w:val="00C84B63"/>
    <w:rsid w:val="00C84BF2"/>
    <w:rsid w:val="00C853F2"/>
    <w:rsid w:val="00C85B90"/>
    <w:rsid w:val="00C86F4F"/>
    <w:rsid w:val="00C870FD"/>
    <w:rsid w:val="00C87E25"/>
    <w:rsid w:val="00C87FDD"/>
    <w:rsid w:val="00C9005F"/>
    <w:rsid w:val="00C902B6"/>
    <w:rsid w:val="00C91302"/>
    <w:rsid w:val="00C914FB"/>
    <w:rsid w:val="00C916CA"/>
    <w:rsid w:val="00C92374"/>
    <w:rsid w:val="00C92473"/>
    <w:rsid w:val="00C92901"/>
    <w:rsid w:val="00C92B4B"/>
    <w:rsid w:val="00C92F62"/>
    <w:rsid w:val="00C9381B"/>
    <w:rsid w:val="00C93E3A"/>
    <w:rsid w:val="00C940C8"/>
    <w:rsid w:val="00C945DC"/>
    <w:rsid w:val="00C94D45"/>
    <w:rsid w:val="00C95244"/>
    <w:rsid w:val="00C955D2"/>
    <w:rsid w:val="00C95C37"/>
    <w:rsid w:val="00C95E6E"/>
    <w:rsid w:val="00C96905"/>
    <w:rsid w:val="00C96A37"/>
    <w:rsid w:val="00C96B47"/>
    <w:rsid w:val="00C9780E"/>
    <w:rsid w:val="00C978A1"/>
    <w:rsid w:val="00C97B18"/>
    <w:rsid w:val="00C97B48"/>
    <w:rsid w:val="00CA0012"/>
    <w:rsid w:val="00CA1480"/>
    <w:rsid w:val="00CA21CE"/>
    <w:rsid w:val="00CA227A"/>
    <w:rsid w:val="00CA2A64"/>
    <w:rsid w:val="00CA2BA9"/>
    <w:rsid w:val="00CA32A5"/>
    <w:rsid w:val="00CA34F7"/>
    <w:rsid w:val="00CA38FE"/>
    <w:rsid w:val="00CA3A36"/>
    <w:rsid w:val="00CA3D87"/>
    <w:rsid w:val="00CA4396"/>
    <w:rsid w:val="00CA4A76"/>
    <w:rsid w:val="00CA510A"/>
    <w:rsid w:val="00CA5327"/>
    <w:rsid w:val="00CA541A"/>
    <w:rsid w:val="00CA54D4"/>
    <w:rsid w:val="00CA6769"/>
    <w:rsid w:val="00CA68BD"/>
    <w:rsid w:val="00CA6976"/>
    <w:rsid w:val="00CA6A4D"/>
    <w:rsid w:val="00CA6A9C"/>
    <w:rsid w:val="00CA6FEC"/>
    <w:rsid w:val="00CA7989"/>
    <w:rsid w:val="00CA7CBB"/>
    <w:rsid w:val="00CB0D4C"/>
    <w:rsid w:val="00CB0DD5"/>
    <w:rsid w:val="00CB0F27"/>
    <w:rsid w:val="00CB101A"/>
    <w:rsid w:val="00CB1213"/>
    <w:rsid w:val="00CB209F"/>
    <w:rsid w:val="00CB2575"/>
    <w:rsid w:val="00CB2690"/>
    <w:rsid w:val="00CB2ACE"/>
    <w:rsid w:val="00CB2B61"/>
    <w:rsid w:val="00CB2C26"/>
    <w:rsid w:val="00CB2C5E"/>
    <w:rsid w:val="00CB3060"/>
    <w:rsid w:val="00CB31D2"/>
    <w:rsid w:val="00CB3437"/>
    <w:rsid w:val="00CB3A70"/>
    <w:rsid w:val="00CB4683"/>
    <w:rsid w:val="00CB481E"/>
    <w:rsid w:val="00CB55A2"/>
    <w:rsid w:val="00CB56CD"/>
    <w:rsid w:val="00CB6706"/>
    <w:rsid w:val="00CB7F0A"/>
    <w:rsid w:val="00CC043D"/>
    <w:rsid w:val="00CC0734"/>
    <w:rsid w:val="00CC0788"/>
    <w:rsid w:val="00CC0D64"/>
    <w:rsid w:val="00CC14DD"/>
    <w:rsid w:val="00CC16FF"/>
    <w:rsid w:val="00CC1DFA"/>
    <w:rsid w:val="00CC22F4"/>
    <w:rsid w:val="00CC29F1"/>
    <w:rsid w:val="00CC2FC0"/>
    <w:rsid w:val="00CC30C5"/>
    <w:rsid w:val="00CC31F5"/>
    <w:rsid w:val="00CC3586"/>
    <w:rsid w:val="00CC35C3"/>
    <w:rsid w:val="00CC39E3"/>
    <w:rsid w:val="00CC3FA8"/>
    <w:rsid w:val="00CC43B9"/>
    <w:rsid w:val="00CC4C87"/>
    <w:rsid w:val="00CC4E2E"/>
    <w:rsid w:val="00CC5A3B"/>
    <w:rsid w:val="00CC5B73"/>
    <w:rsid w:val="00CC6023"/>
    <w:rsid w:val="00CC6061"/>
    <w:rsid w:val="00CC66E9"/>
    <w:rsid w:val="00CC6790"/>
    <w:rsid w:val="00CC6F77"/>
    <w:rsid w:val="00CC7100"/>
    <w:rsid w:val="00CC723E"/>
    <w:rsid w:val="00CC7315"/>
    <w:rsid w:val="00CC74C7"/>
    <w:rsid w:val="00CC75FC"/>
    <w:rsid w:val="00CC7611"/>
    <w:rsid w:val="00CC7905"/>
    <w:rsid w:val="00CC7BB4"/>
    <w:rsid w:val="00CD00B1"/>
    <w:rsid w:val="00CD0125"/>
    <w:rsid w:val="00CD041F"/>
    <w:rsid w:val="00CD08B0"/>
    <w:rsid w:val="00CD0BAE"/>
    <w:rsid w:val="00CD10AF"/>
    <w:rsid w:val="00CD1FF2"/>
    <w:rsid w:val="00CD22C3"/>
    <w:rsid w:val="00CD236A"/>
    <w:rsid w:val="00CD2A52"/>
    <w:rsid w:val="00CD2BBF"/>
    <w:rsid w:val="00CD321A"/>
    <w:rsid w:val="00CD38B3"/>
    <w:rsid w:val="00CD4233"/>
    <w:rsid w:val="00CD48BF"/>
    <w:rsid w:val="00CD5243"/>
    <w:rsid w:val="00CD5377"/>
    <w:rsid w:val="00CD568E"/>
    <w:rsid w:val="00CD57DA"/>
    <w:rsid w:val="00CD59FA"/>
    <w:rsid w:val="00CD6203"/>
    <w:rsid w:val="00CD65D5"/>
    <w:rsid w:val="00CD72C6"/>
    <w:rsid w:val="00CE05DA"/>
    <w:rsid w:val="00CE0B0E"/>
    <w:rsid w:val="00CE0BBD"/>
    <w:rsid w:val="00CE0EA3"/>
    <w:rsid w:val="00CE146A"/>
    <w:rsid w:val="00CE1EC5"/>
    <w:rsid w:val="00CE1F29"/>
    <w:rsid w:val="00CE276E"/>
    <w:rsid w:val="00CE2FF9"/>
    <w:rsid w:val="00CE3039"/>
    <w:rsid w:val="00CE34F7"/>
    <w:rsid w:val="00CE3750"/>
    <w:rsid w:val="00CE3E31"/>
    <w:rsid w:val="00CE42DE"/>
    <w:rsid w:val="00CE4AA5"/>
    <w:rsid w:val="00CE5C31"/>
    <w:rsid w:val="00CE677F"/>
    <w:rsid w:val="00CE68F1"/>
    <w:rsid w:val="00CE6F40"/>
    <w:rsid w:val="00CE72C4"/>
    <w:rsid w:val="00CE74F2"/>
    <w:rsid w:val="00CE7B52"/>
    <w:rsid w:val="00CE7E86"/>
    <w:rsid w:val="00CF0124"/>
    <w:rsid w:val="00CF016A"/>
    <w:rsid w:val="00CF05CD"/>
    <w:rsid w:val="00CF150E"/>
    <w:rsid w:val="00CF17B8"/>
    <w:rsid w:val="00CF17C7"/>
    <w:rsid w:val="00CF209A"/>
    <w:rsid w:val="00CF22DC"/>
    <w:rsid w:val="00CF230B"/>
    <w:rsid w:val="00CF2BBB"/>
    <w:rsid w:val="00CF2D35"/>
    <w:rsid w:val="00CF2ED3"/>
    <w:rsid w:val="00CF344B"/>
    <w:rsid w:val="00CF52BA"/>
    <w:rsid w:val="00CF5990"/>
    <w:rsid w:val="00CF5F39"/>
    <w:rsid w:val="00CF69FB"/>
    <w:rsid w:val="00CF780B"/>
    <w:rsid w:val="00CF7A0B"/>
    <w:rsid w:val="00CF7BAB"/>
    <w:rsid w:val="00D00308"/>
    <w:rsid w:val="00D00B76"/>
    <w:rsid w:val="00D011CE"/>
    <w:rsid w:val="00D0135D"/>
    <w:rsid w:val="00D01693"/>
    <w:rsid w:val="00D0237D"/>
    <w:rsid w:val="00D034C8"/>
    <w:rsid w:val="00D03503"/>
    <w:rsid w:val="00D03E89"/>
    <w:rsid w:val="00D04113"/>
    <w:rsid w:val="00D051CE"/>
    <w:rsid w:val="00D05436"/>
    <w:rsid w:val="00D0607D"/>
    <w:rsid w:val="00D0624D"/>
    <w:rsid w:val="00D06D04"/>
    <w:rsid w:val="00D0717D"/>
    <w:rsid w:val="00D07345"/>
    <w:rsid w:val="00D07598"/>
    <w:rsid w:val="00D0774B"/>
    <w:rsid w:val="00D079E5"/>
    <w:rsid w:val="00D10B8B"/>
    <w:rsid w:val="00D10C24"/>
    <w:rsid w:val="00D11F3A"/>
    <w:rsid w:val="00D122F5"/>
    <w:rsid w:val="00D1258C"/>
    <w:rsid w:val="00D12901"/>
    <w:rsid w:val="00D12963"/>
    <w:rsid w:val="00D1393C"/>
    <w:rsid w:val="00D141FD"/>
    <w:rsid w:val="00D14A52"/>
    <w:rsid w:val="00D14B4B"/>
    <w:rsid w:val="00D14B5A"/>
    <w:rsid w:val="00D15326"/>
    <w:rsid w:val="00D154DE"/>
    <w:rsid w:val="00D15A20"/>
    <w:rsid w:val="00D15F9E"/>
    <w:rsid w:val="00D1625A"/>
    <w:rsid w:val="00D1684C"/>
    <w:rsid w:val="00D16853"/>
    <w:rsid w:val="00D174D2"/>
    <w:rsid w:val="00D174DF"/>
    <w:rsid w:val="00D1795D"/>
    <w:rsid w:val="00D17AEE"/>
    <w:rsid w:val="00D20260"/>
    <w:rsid w:val="00D203DA"/>
    <w:rsid w:val="00D208EE"/>
    <w:rsid w:val="00D209CC"/>
    <w:rsid w:val="00D20D6B"/>
    <w:rsid w:val="00D212DB"/>
    <w:rsid w:val="00D217D8"/>
    <w:rsid w:val="00D21E15"/>
    <w:rsid w:val="00D228F0"/>
    <w:rsid w:val="00D2292F"/>
    <w:rsid w:val="00D22B0A"/>
    <w:rsid w:val="00D236A2"/>
    <w:rsid w:val="00D23B15"/>
    <w:rsid w:val="00D23E7F"/>
    <w:rsid w:val="00D244A9"/>
    <w:rsid w:val="00D24806"/>
    <w:rsid w:val="00D251A7"/>
    <w:rsid w:val="00D255F0"/>
    <w:rsid w:val="00D2591D"/>
    <w:rsid w:val="00D26BFB"/>
    <w:rsid w:val="00D26DA6"/>
    <w:rsid w:val="00D277B8"/>
    <w:rsid w:val="00D27E59"/>
    <w:rsid w:val="00D30916"/>
    <w:rsid w:val="00D31006"/>
    <w:rsid w:val="00D311EE"/>
    <w:rsid w:val="00D314AF"/>
    <w:rsid w:val="00D3231C"/>
    <w:rsid w:val="00D32681"/>
    <w:rsid w:val="00D32B47"/>
    <w:rsid w:val="00D339E5"/>
    <w:rsid w:val="00D355CC"/>
    <w:rsid w:val="00D3608A"/>
    <w:rsid w:val="00D360E4"/>
    <w:rsid w:val="00D36A8C"/>
    <w:rsid w:val="00D37847"/>
    <w:rsid w:val="00D37931"/>
    <w:rsid w:val="00D405E6"/>
    <w:rsid w:val="00D40834"/>
    <w:rsid w:val="00D411C8"/>
    <w:rsid w:val="00D414DD"/>
    <w:rsid w:val="00D41604"/>
    <w:rsid w:val="00D41871"/>
    <w:rsid w:val="00D419CA"/>
    <w:rsid w:val="00D4214D"/>
    <w:rsid w:val="00D42B0F"/>
    <w:rsid w:val="00D4316B"/>
    <w:rsid w:val="00D438BC"/>
    <w:rsid w:val="00D438C3"/>
    <w:rsid w:val="00D43C8C"/>
    <w:rsid w:val="00D44197"/>
    <w:rsid w:val="00D44674"/>
    <w:rsid w:val="00D44AC3"/>
    <w:rsid w:val="00D45537"/>
    <w:rsid w:val="00D45B16"/>
    <w:rsid w:val="00D45ECE"/>
    <w:rsid w:val="00D46219"/>
    <w:rsid w:val="00D46867"/>
    <w:rsid w:val="00D46A1A"/>
    <w:rsid w:val="00D46D66"/>
    <w:rsid w:val="00D4775B"/>
    <w:rsid w:val="00D502CB"/>
    <w:rsid w:val="00D50822"/>
    <w:rsid w:val="00D50873"/>
    <w:rsid w:val="00D50A2D"/>
    <w:rsid w:val="00D51322"/>
    <w:rsid w:val="00D51407"/>
    <w:rsid w:val="00D51883"/>
    <w:rsid w:val="00D51AAB"/>
    <w:rsid w:val="00D52684"/>
    <w:rsid w:val="00D52779"/>
    <w:rsid w:val="00D52B27"/>
    <w:rsid w:val="00D52BEA"/>
    <w:rsid w:val="00D52FAA"/>
    <w:rsid w:val="00D53B78"/>
    <w:rsid w:val="00D53D33"/>
    <w:rsid w:val="00D54FF2"/>
    <w:rsid w:val="00D55B16"/>
    <w:rsid w:val="00D5701A"/>
    <w:rsid w:val="00D57125"/>
    <w:rsid w:val="00D573E6"/>
    <w:rsid w:val="00D575D8"/>
    <w:rsid w:val="00D604CC"/>
    <w:rsid w:val="00D6057E"/>
    <w:rsid w:val="00D60981"/>
    <w:rsid w:val="00D60D56"/>
    <w:rsid w:val="00D61C09"/>
    <w:rsid w:val="00D6244A"/>
    <w:rsid w:val="00D62F24"/>
    <w:rsid w:val="00D63F65"/>
    <w:rsid w:val="00D64114"/>
    <w:rsid w:val="00D6462D"/>
    <w:rsid w:val="00D64FE9"/>
    <w:rsid w:val="00D650A2"/>
    <w:rsid w:val="00D6586E"/>
    <w:rsid w:val="00D65D71"/>
    <w:rsid w:val="00D65F66"/>
    <w:rsid w:val="00D663A2"/>
    <w:rsid w:val="00D66811"/>
    <w:rsid w:val="00D6729C"/>
    <w:rsid w:val="00D67B58"/>
    <w:rsid w:val="00D67B90"/>
    <w:rsid w:val="00D67D25"/>
    <w:rsid w:val="00D67D33"/>
    <w:rsid w:val="00D70352"/>
    <w:rsid w:val="00D70895"/>
    <w:rsid w:val="00D710EF"/>
    <w:rsid w:val="00D718E8"/>
    <w:rsid w:val="00D71C63"/>
    <w:rsid w:val="00D72608"/>
    <w:rsid w:val="00D72C52"/>
    <w:rsid w:val="00D7327B"/>
    <w:rsid w:val="00D73995"/>
    <w:rsid w:val="00D740EE"/>
    <w:rsid w:val="00D744F8"/>
    <w:rsid w:val="00D74564"/>
    <w:rsid w:val="00D7485D"/>
    <w:rsid w:val="00D753F7"/>
    <w:rsid w:val="00D75530"/>
    <w:rsid w:val="00D77411"/>
    <w:rsid w:val="00D77E97"/>
    <w:rsid w:val="00D80676"/>
    <w:rsid w:val="00D8159B"/>
    <w:rsid w:val="00D81B90"/>
    <w:rsid w:val="00D82122"/>
    <w:rsid w:val="00D828DA"/>
    <w:rsid w:val="00D83B72"/>
    <w:rsid w:val="00D84010"/>
    <w:rsid w:val="00D8412D"/>
    <w:rsid w:val="00D8441D"/>
    <w:rsid w:val="00D847F5"/>
    <w:rsid w:val="00D8576B"/>
    <w:rsid w:val="00D85CB4"/>
    <w:rsid w:val="00D85CFE"/>
    <w:rsid w:val="00D85D97"/>
    <w:rsid w:val="00D86010"/>
    <w:rsid w:val="00D86A11"/>
    <w:rsid w:val="00D86A1A"/>
    <w:rsid w:val="00D86F17"/>
    <w:rsid w:val="00D87089"/>
    <w:rsid w:val="00D87555"/>
    <w:rsid w:val="00D87613"/>
    <w:rsid w:val="00D90070"/>
    <w:rsid w:val="00D905BB"/>
    <w:rsid w:val="00D90CF9"/>
    <w:rsid w:val="00D90E30"/>
    <w:rsid w:val="00D91E7E"/>
    <w:rsid w:val="00D91F09"/>
    <w:rsid w:val="00D91F33"/>
    <w:rsid w:val="00D92205"/>
    <w:rsid w:val="00D92A20"/>
    <w:rsid w:val="00D9333C"/>
    <w:rsid w:val="00D94368"/>
    <w:rsid w:val="00D950BE"/>
    <w:rsid w:val="00D95218"/>
    <w:rsid w:val="00D95A16"/>
    <w:rsid w:val="00D95FD6"/>
    <w:rsid w:val="00D96395"/>
    <w:rsid w:val="00D968A9"/>
    <w:rsid w:val="00D96CF5"/>
    <w:rsid w:val="00D97168"/>
    <w:rsid w:val="00D97E4F"/>
    <w:rsid w:val="00DA00C7"/>
    <w:rsid w:val="00DA0125"/>
    <w:rsid w:val="00DA0ABF"/>
    <w:rsid w:val="00DA0B64"/>
    <w:rsid w:val="00DA1034"/>
    <w:rsid w:val="00DA10E9"/>
    <w:rsid w:val="00DA177C"/>
    <w:rsid w:val="00DA17FF"/>
    <w:rsid w:val="00DA1908"/>
    <w:rsid w:val="00DA194D"/>
    <w:rsid w:val="00DA25AD"/>
    <w:rsid w:val="00DA2A3E"/>
    <w:rsid w:val="00DA2AD9"/>
    <w:rsid w:val="00DA2E0B"/>
    <w:rsid w:val="00DA38DF"/>
    <w:rsid w:val="00DA3A59"/>
    <w:rsid w:val="00DA3B71"/>
    <w:rsid w:val="00DA3F18"/>
    <w:rsid w:val="00DA42C9"/>
    <w:rsid w:val="00DA42CD"/>
    <w:rsid w:val="00DA453D"/>
    <w:rsid w:val="00DA4922"/>
    <w:rsid w:val="00DA4AA5"/>
    <w:rsid w:val="00DA4BE2"/>
    <w:rsid w:val="00DA5777"/>
    <w:rsid w:val="00DA57E5"/>
    <w:rsid w:val="00DA5DF0"/>
    <w:rsid w:val="00DA614E"/>
    <w:rsid w:val="00DA62B2"/>
    <w:rsid w:val="00DA63DE"/>
    <w:rsid w:val="00DA6773"/>
    <w:rsid w:val="00DA70BA"/>
    <w:rsid w:val="00DA7D00"/>
    <w:rsid w:val="00DA7FB8"/>
    <w:rsid w:val="00DB2477"/>
    <w:rsid w:val="00DB28CC"/>
    <w:rsid w:val="00DB28E5"/>
    <w:rsid w:val="00DB2933"/>
    <w:rsid w:val="00DB29EA"/>
    <w:rsid w:val="00DB3361"/>
    <w:rsid w:val="00DB3687"/>
    <w:rsid w:val="00DB38B7"/>
    <w:rsid w:val="00DB3957"/>
    <w:rsid w:val="00DB54A7"/>
    <w:rsid w:val="00DB5F6D"/>
    <w:rsid w:val="00DB61BA"/>
    <w:rsid w:val="00DB6360"/>
    <w:rsid w:val="00DB6B64"/>
    <w:rsid w:val="00DB6E7C"/>
    <w:rsid w:val="00DB733D"/>
    <w:rsid w:val="00DB75FF"/>
    <w:rsid w:val="00DB7647"/>
    <w:rsid w:val="00DB7E60"/>
    <w:rsid w:val="00DC0568"/>
    <w:rsid w:val="00DC0CCC"/>
    <w:rsid w:val="00DC0D34"/>
    <w:rsid w:val="00DC0FCB"/>
    <w:rsid w:val="00DC114C"/>
    <w:rsid w:val="00DC141C"/>
    <w:rsid w:val="00DC1E9A"/>
    <w:rsid w:val="00DC2830"/>
    <w:rsid w:val="00DC2CA5"/>
    <w:rsid w:val="00DC3277"/>
    <w:rsid w:val="00DC3BFA"/>
    <w:rsid w:val="00DC3DE3"/>
    <w:rsid w:val="00DC3E37"/>
    <w:rsid w:val="00DC4401"/>
    <w:rsid w:val="00DC57CB"/>
    <w:rsid w:val="00DC584D"/>
    <w:rsid w:val="00DC5CAA"/>
    <w:rsid w:val="00DC5D0D"/>
    <w:rsid w:val="00DC5E98"/>
    <w:rsid w:val="00DC5FF9"/>
    <w:rsid w:val="00DC6004"/>
    <w:rsid w:val="00DC6918"/>
    <w:rsid w:val="00DC71CA"/>
    <w:rsid w:val="00DD0708"/>
    <w:rsid w:val="00DD0795"/>
    <w:rsid w:val="00DD0E40"/>
    <w:rsid w:val="00DD1037"/>
    <w:rsid w:val="00DD11FA"/>
    <w:rsid w:val="00DD1216"/>
    <w:rsid w:val="00DD1CEC"/>
    <w:rsid w:val="00DD1DDC"/>
    <w:rsid w:val="00DD238F"/>
    <w:rsid w:val="00DD2C61"/>
    <w:rsid w:val="00DD3203"/>
    <w:rsid w:val="00DD3763"/>
    <w:rsid w:val="00DD3A16"/>
    <w:rsid w:val="00DD3F0B"/>
    <w:rsid w:val="00DD4004"/>
    <w:rsid w:val="00DD43DD"/>
    <w:rsid w:val="00DD4E70"/>
    <w:rsid w:val="00DD59F4"/>
    <w:rsid w:val="00DD73C5"/>
    <w:rsid w:val="00DD7AE7"/>
    <w:rsid w:val="00DE0149"/>
    <w:rsid w:val="00DE09D4"/>
    <w:rsid w:val="00DE0CB9"/>
    <w:rsid w:val="00DE1316"/>
    <w:rsid w:val="00DE152E"/>
    <w:rsid w:val="00DE16BB"/>
    <w:rsid w:val="00DE17AC"/>
    <w:rsid w:val="00DE246F"/>
    <w:rsid w:val="00DE2694"/>
    <w:rsid w:val="00DE3731"/>
    <w:rsid w:val="00DE37F7"/>
    <w:rsid w:val="00DE3BD8"/>
    <w:rsid w:val="00DE429E"/>
    <w:rsid w:val="00DE43B5"/>
    <w:rsid w:val="00DE5123"/>
    <w:rsid w:val="00DE550A"/>
    <w:rsid w:val="00DE5E97"/>
    <w:rsid w:val="00DE6A3C"/>
    <w:rsid w:val="00DE70C4"/>
    <w:rsid w:val="00DE7A43"/>
    <w:rsid w:val="00DE7C20"/>
    <w:rsid w:val="00DE7CD3"/>
    <w:rsid w:val="00DE7E62"/>
    <w:rsid w:val="00DF015F"/>
    <w:rsid w:val="00DF05B8"/>
    <w:rsid w:val="00DF0A5B"/>
    <w:rsid w:val="00DF0F90"/>
    <w:rsid w:val="00DF1411"/>
    <w:rsid w:val="00DF2145"/>
    <w:rsid w:val="00DF269D"/>
    <w:rsid w:val="00DF26E1"/>
    <w:rsid w:val="00DF2AC5"/>
    <w:rsid w:val="00DF2BB0"/>
    <w:rsid w:val="00DF36AC"/>
    <w:rsid w:val="00DF3BB7"/>
    <w:rsid w:val="00DF446B"/>
    <w:rsid w:val="00DF49AA"/>
    <w:rsid w:val="00DF4ABA"/>
    <w:rsid w:val="00DF5117"/>
    <w:rsid w:val="00DF5300"/>
    <w:rsid w:val="00DF5A01"/>
    <w:rsid w:val="00DF5A5F"/>
    <w:rsid w:val="00DF5EFA"/>
    <w:rsid w:val="00DF6252"/>
    <w:rsid w:val="00DF71E1"/>
    <w:rsid w:val="00E00356"/>
    <w:rsid w:val="00E00417"/>
    <w:rsid w:val="00E00AF4"/>
    <w:rsid w:val="00E00E30"/>
    <w:rsid w:val="00E0131F"/>
    <w:rsid w:val="00E01DC5"/>
    <w:rsid w:val="00E024F6"/>
    <w:rsid w:val="00E026D7"/>
    <w:rsid w:val="00E02DE0"/>
    <w:rsid w:val="00E02E34"/>
    <w:rsid w:val="00E02F0C"/>
    <w:rsid w:val="00E03756"/>
    <w:rsid w:val="00E04405"/>
    <w:rsid w:val="00E0455F"/>
    <w:rsid w:val="00E0494C"/>
    <w:rsid w:val="00E059F8"/>
    <w:rsid w:val="00E05F32"/>
    <w:rsid w:val="00E06462"/>
    <w:rsid w:val="00E0673E"/>
    <w:rsid w:val="00E07735"/>
    <w:rsid w:val="00E07920"/>
    <w:rsid w:val="00E07B1B"/>
    <w:rsid w:val="00E07F6D"/>
    <w:rsid w:val="00E1021A"/>
    <w:rsid w:val="00E11242"/>
    <w:rsid w:val="00E112D1"/>
    <w:rsid w:val="00E11486"/>
    <w:rsid w:val="00E11611"/>
    <w:rsid w:val="00E11FC4"/>
    <w:rsid w:val="00E12EA3"/>
    <w:rsid w:val="00E1394E"/>
    <w:rsid w:val="00E13AF5"/>
    <w:rsid w:val="00E13F3E"/>
    <w:rsid w:val="00E13F7C"/>
    <w:rsid w:val="00E14CFD"/>
    <w:rsid w:val="00E150FA"/>
    <w:rsid w:val="00E15D31"/>
    <w:rsid w:val="00E15D8C"/>
    <w:rsid w:val="00E15E86"/>
    <w:rsid w:val="00E16454"/>
    <w:rsid w:val="00E16B1E"/>
    <w:rsid w:val="00E16C89"/>
    <w:rsid w:val="00E17037"/>
    <w:rsid w:val="00E176DF"/>
    <w:rsid w:val="00E17911"/>
    <w:rsid w:val="00E17C7C"/>
    <w:rsid w:val="00E2015B"/>
    <w:rsid w:val="00E20289"/>
    <w:rsid w:val="00E207D8"/>
    <w:rsid w:val="00E20AE5"/>
    <w:rsid w:val="00E20B4C"/>
    <w:rsid w:val="00E20DBC"/>
    <w:rsid w:val="00E20FAF"/>
    <w:rsid w:val="00E21428"/>
    <w:rsid w:val="00E21506"/>
    <w:rsid w:val="00E2151B"/>
    <w:rsid w:val="00E21A3A"/>
    <w:rsid w:val="00E21C08"/>
    <w:rsid w:val="00E2226A"/>
    <w:rsid w:val="00E223C3"/>
    <w:rsid w:val="00E22A58"/>
    <w:rsid w:val="00E22CE6"/>
    <w:rsid w:val="00E22EDB"/>
    <w:rsid w:val="00E236D4"/>
    <w:rsid w:val="00E23F64"/>
    <w:rsid w:val="00E2434A"/>
    <w:rsid w:val="00E245A3"/>
    <w:rsid w:val="00E254A2"/>
    <w:rsid w:val="00E25911"/>
    <w:rsid w:val="00E25F57"/>
    <w:rsid w:val="00E26052"/>
    <w:rsid w:val="00E262C5"/>
    <w:rsid w:val="00E27129"/>
    <w:rsid w:val="00E30307"/>
    <w:rsid w:val="00E304BE"/>
    <w:rsid w:val="00E304CE"/>
    <w:rsid w:val="00E30871"/>
    <w:rsid w:val="00E31331"/>
    <w:rsid w:val="00E313AD"/>
    <w:rsid w:val="00E318BC"/>
    <w:rsid w:val="00E31CED"/>
    <w:rsid w:val="00E3289F"/>
    <w:rsid w:val="00E32BC9"/>
    <w:rsid w:val="00E32BED"/>
    <w:rsid w:val="00E33294"/>
    <w:rsid w:val="00E34C61"/>
    <w:rsid w:val="00E3566B"/>
    <w:rsid w:val="00E35798"/>
    <w:rsid w:val="00E35AE4"/>
    <w:rsid w:val="00E35F35"/>
    <w:rsid w:val="00E363ED"/>
    <w:rsid w:val="00E371B7"/>
    <w:rsid w:val="00E376C3"/>
    <w:rsid w:val="00E37724"/>
    <w:rsid w:val="00E37737"/>
    <w:rsid w:val="00E40668"/>
    <w:rsid w:val="00E40CE5"/>
    <w:rsid w:val="00E41665"/>
    <w:rsid w:val="00E41757"/>
    <w:rsid w:val="00E4175A"/>
    <w:rsid w:val="00E42017"/>
    <w:rsid w:val="00E421C6"/>
    <w:rsid w:val="00E4330F"/>
    <w:rsid w:val="00E43BB1"/>
    <w:rsid w:val="00E43EC6"/>
    <w:rsid w:val="00E4472F"/>
    <w:rsid w:val="00E44C40"/>
    <w:rsid w:val="00E44C9C"/>
    <w:rsid w:val="00E450E7"/>
    <w:rsid w:val="00E45201"/>
    <w:rsid w:val="00E45285"/>
    <w:rsid w:val="00E460B4"/>
    <w:rsid w:val="00E461F0"/>
    <w:rsid w:val="00E46487"/>
    <w:rsid w:val="00E47464"/>
    <w:rsid w:val="00E47C76"/>
    <w:rsid w:val="00E5000A"/>
    <w:rsid w:val="00E501E0"/>
    <w:rsid w:val="00E51113"/>
    <w:rsid w:val="00E522B7"/>
    <w:rsid w:val="00E52914"/>
    <w:rsid w:val="00E539A7"/>
    <w:rsid w:val="00E53DDD"/>
    <w:rsid w:val="00E540D8"/>
    <w:rsid w:val="00E54232"/>
    <w:rsid w:val="00E54523"/>
    <w:rsid w:val="00E54C63"/>
    <w:rsid w:val="00E54D59"/>
    <w:rsid w:val="00E5594D"/>
    <w:rsid w:val="00E56D8C"/>
    <w:rsid w:val="00E56D96"/>
    <w:rsid w:val="00E56FF7"/>
    <w:rsid w:val="00E600F8"/>
    <w:rsid w:val="00E6191B"/>
    <w:rsid w:val="00E61FA0"/>
    <w:rsid w:val="00E63007"/>
    <w:rsid w:val="00E636F8"/>
    <w:rsid w:val="00E6385C"/>
    <w:rsid w:val="00E63972"/>
    <w:rsid w:val="00E63EA2"/>
    <w:rsid w:val="00E64A8E"/>
    <w:rsid w:val="00E64FDA"/>
    <w:rsid w:val="00E65B15"/>
    <w:rsid w:val="00E66150"/>
    <w:rsid w:val="00E662B7"/>
    <w:rsid w:val="00E6672A"/>
    <w:rsid w:val="00E67247"/>
    <w:rsid w:val="00E67F29"/>
    <w:rsid w:val="00E700C3"/>
    <w:rsid w:val="00E70122"/>
    <w:rsid w:val="00E702DC"/>
    <w:rsid w:val="00E7058C"/>
    <w:rsid w:val="00E710FC"/>
    <w:rsid w:val="00E720A2"/>
    <w:rsid w:val="00E721C9"/>
    <w:rsid w:val="00E72256"/>
    <w:rsid w:val="00E72280"/>
    <w:rsid w:val="00E723FD"/>
    <w:rsid w:val="00E728A1"/>
    <w:rsid w:val="00E72DB1"/>
    <w:rsid w:val="00E732EF"/>
    <w:rsid w:val="00E7345F"/>
    <w:rsid w:val="00E73ED0"/>
    <w:rsid w:val="00E7456C"/>
    <w:rsid w:val="00E74700"/>
    <w:rsid w:val="00E74801"/>
    <w:rsid w:val="00E74804"/>
    <w:rsid w:val="00E7493B"/>
    <w:rsid w:val="00E749FD"/>
    <w:rsid w:val="00E750B5"/>
    <w:rsid w:val="00E75194"/>
    <w:rsid w:val="00E753BC"/>
    <w:rsid w:val="00E755E3"/>
    <w:rsid w:val="00E75600"/>
    <w:rsid w:val="00E758F6"/>
    <w:rsid w:val="00E75EDB"/>
    <w:rsid w:val="00E76104"/>
    <w:rsid w:val="00E76117"/>
    <w:rsid w:val="00E763C8"/>
    <w:rsid w:val="00E771DD"/>
    <w:rsid w:val="00E772D4"/>
    <w:rsid w:val="00E773C3"/>
    <w:rsid w:val="00E777BE"/>
    <w:rsid w:val="00E77918"/>
    <w:rsid w:val="00E77A0D"/>
    <w:rsid w:val="00E77BD3"/>
    <w:rsid w:val="00E80753"/>
    <w:rsid w:val="00E80B5F"/>
    <w:rsid w:val="00E8105B"/>
    <w:rsid w:val="00E8130F"/>
    <w:rsid w:val="00E8192C"/>
    <w:rsid w:val="00E81945"/>
    <w:rsid w:val="00E819A3"/>
    <w:rsid w:val="00E81AFB"/>
    <w:rsid w:val="00E82142"/>
    <w:rsid w:val="00E8232C"/>
    <w:rsid w:val="00E83046"/>
    <w:rsid w:val="00E83644"/>
    <w:rsid w:val="00E84A0D"/>
    <w:rsid w:val="00E84E02"/>
    <w:rsid w:val="00E85336"/>
    <w:rsid w:val="00E8673D"/>
    <w:rsid w:val="00E86979"/>
    <w:rsid w:val="00E86B6F"/>
    <w:rsid w:val="00E87C05"/>
    <w:rsid w:val="00E9038D"/>
    <w:rsid w:val="00E904D1"/>
    <w:rsid w:val="00E90CCD"/>
    <w:rsid w:val="00E90E48"/>
    <w:rsid w:val="00E91848"/>
    <w:rsid w:val="00E920AB"/>
    <w:rsid w:val="00E92304"/>
    <w:rsid w:val="00E9234C"/>
    <w:rsid w:val="00E924E7"/>
    <w:rsid w:val="00E925B1"/>
    <w:rsid w:val="00E92958"/>
    <w:rsid w:val="00E937DF"/>
    <w:rsid w:val="00E9399E"/>
    <w:rsid w:val="00E94306"/>
    <w:rsid w:val="00E94918"/>
    <w:rsid w:val="00E94BE6"/>
    <w:rsid w:val="00E94F97"/>
    <w:rsid w:val="00E95952"/>
    <w:rsid w:val="00E97207"/>
    <w:rsid w:val="00E97330"/>
    <w:rsid w:val="00E97635"/>
    <w:rsid w:val="00E977A4"/>
    <w:rsid w:val="00E97C7C"/>
    <w:rsid w:val="00EA05C4"/>
    <w:rsid w:val="00EA0770"/>
    <w:rsid w:val="00EA084E"/>
    <w:rsid w:val="00EA0F44"/>
    <w:rsid w:val="00EA0FB6"/>
    <w:rsid w:val="00EA14E0"/>
    <w:rsid w:val="00EA18C3"/>
    <w:rsid w:val="00EA1B88"/>
    <w:rsid w:val="00EA30FC"/>
    <w:rsid w:val="00EA4350"/>
    <w:rsid w:val="00EA47AB"/>
    <w:rsid w:val="00EA5150"/>
    <w:rsid w:val="00EA554B"/>
    <w:rsid w:val="00EA56A8"/>
    <w:rsid w:val="00EA5B30"/>
    <w:rsid w:val="00EA69AF"/>
    <w:rsid w:val="00EA6C63"/>
    <w:rsid w:val="00EA6F08"/>
    <w:rsid w:val="00EA78F8"/>
    <w:rsid w:val="00EA7A7F"/>
    <w:rsid w:val="00EA7F31"/>
    <w:rsid w:val="00EB0039"/>
    <w:rsid w:val="00EB014C"/>
    <w:rsid w:val="00EB1782"/>
    <w:rsid w:val="00EB1CAE"/>
    <w:rsid w:val="00EB1CCB"/>
    <w:rsid w:val="00EB1F24"/>
    <w:rsid w:val="00EB2016"/>
    <w:rsid w:val="00EB21AC"/>
    <w:rsid w:val="00EB288F"/>
    <w:rsid w:val="00EB2F9C"/>
    <w:rsid w:val="00EB36EF"/>
    <w:rsid w:val="00EB3B40"/>
    <w:rsid w:val="00EB3BE7"/>
    <w:rsid w:val="00EB3F7D"/>
    <w:rsid w:val="00EB4462"/>
    <w:rsid w:val="00EB5276"/>
    <w:rsid w:val="00EB5D5C"/>
    <w:rsid w:val="00EB5E52"/>
    <w:rsid w:val="00EB60FD"/>
    <w:rsid w:val="00EB620E"/>
    <w:rsid w:val="00EB653A"/>
    <w:rsid w:val="00EB6B8E"/>
    <w:rsid w:val="00EB6C4D"/>
    <w:rsid w:val="00EB6F60"/>
    <w:rsid w:val="00EB75C4"/>
    <w:rsid w:val="00EB7B0F"/>
    <w:rsid w:val="00EC1434"/>
    <w:rsid w:val="00EC158B"/>
    <w:rsid w:val="00EC1877"/>
    <w:rsid w:val="00EC1E40"/>
    <w:rsid w:val="00EC1F2E"/>
    <w:rsid w:val="00EC2355"/>
    <w:rsid w:val="00EC2604"/>
    <w:rsid w:val="00EC283E"/>
    <w:rsid w:val="00EC2E44"/>
    <w:rsid w:val="00EC3807"/>
    <w:rsid w:val="00EC565A"/>
    <w:rsid w:val="00EC5B02"/>
    <w:rsid w:val="00EC69FA"/>
    <w:rsid w:val="00EC6BD0"/>
    <w:rsid w:val="00EC6D02"/>
    <w:rsid w:val="00EC7B35"/>
    <w:rsid w:val="00EC7FDD"/>
    <w:rsid w:val="00ED0258"/>
    <w:rsid w:val="00ED0E1D"/>
    <w:rsid w:val="00ED1661"/>
    <w:rsid w:val="00ED1FB6"/>
    <w:rsid w:val="00ED25A1"/>
    <w:rsid w:val="00ED267C"/>
    <w:rsid w:val="00ED2CE7"/>
    <w:rsid w:val="00ED2DB9"/>
    <w:rsid w:val="00ED3BA9"/>
    <w:rsid w:val="00ED3D1F"/>
    <w:rsid w:val="00ED4019"/>
    <w:rsid w:val="00ED439C"/>
    <w:rsid w:val="00ED4FE1"/>
    <w:rsid w:val="00ED534A"/>
    <w:rsid w:val="00ED640C"/>
    <w:rsid w:val="00ED68A0"/>
    <w:rsid w:val="00ED71C1"/>
    <w:rsid w:val="00EE0041"/>
    <w:rsid w:val="00EE0719"/>
    <w:rsid w:val="00EE0E49"/>
    <w:rsid w:val="00EE11F5"/>
    <w:rsid w:val="00EE1BA2"/>
    <w:rsid w:val="00EE24E7"/>
    <w:rsid w:val="00EE29A7"/>
    <w:rsid w:val="00EE3196"/>
    <w:rsid w:val="00EE36EA"/>
    <w:rsid w:val="00EE3CC5"/>
    <w:rsid w:val="00EE412E"/>
    <w:rsid w:val="00EE4628"/>
    <w:rsid w:val="00EE4E8D"/>
    <w:rsid w:val="00EE5D29"/>
    <w:rsid w:val="00EE6562"/>
    <w:rsid w:val="00EE793F"/>
    <w:rsid w:val="00EE7D71"/>
    <w:rsid w:val="00EF00BB"/>
    <w:rsid w:val="00EF0CF1"/>
    <w:rsid w:val="00EF0D18"/>
    <w:rsid w:val="00EF144C"/>
    <w:rsid w:val="00EF165B"/>
    <w:rsid w:val="00EF1A77"/>
    <w:rsid w:val="00EF1BB9"/>
    <w:rsid w:val="00EF1D88"/>
    <w:rsid w:val="00EF30AF"/>
    <w:rsid w:val="00EF3C59"/>
    <w:rsid w:val="00EF46A3"/>
    <w:rsid w:val="00EF4DA1"/>
    <w:rsid w:val="00EF5196"/>
    <w:rsid w:val="00EF51F1"/>
    <w:rsid w:val="00EF539C"/>
    <w:rsid w:val="00EF541B"/>
    <w:rsid w:val="00EF5D5D"/>
    <w:rsid w:val="00EF5F83"/>
    <w:rsid w:val="00EF61C6"/>
    <w:rsid w:val="00EF6B2C"/>
    <w:rsid w:val="00EF6D23"/>
    <w:rsid w:val="00EF7632"/>
    <w:rsid w:val="00F004F7"/>
    <w:rsid w:val="00F010EA"/>
    <w:rsid w:val="00F0249E"/>
    <w:rsid w:val="00F0326E"/>
    <w:rsid w:val="00F035D3"/>
    <w:rsid w:val="00F038E1"/>
    <w:rsid w:val="00F03966"/>
    <w:rsid w:val="00F0489F"/>
    <w:rsid w:val="00F04D1A"/>
    <w:rsid w:val="00F04F68"/>
    <w:rsid w:val="00F0570F"/>
    <w:rsid w:val="00F05AC3"/>
    <w:rsid w:val="00F061D1"/>
    <w:rsid w:val="00F068A4"/>
    <w:rsid w:val="00F07071"/>
    <w:rsid w:val="00F07512"/>
    <w:rsid w:val="00F07516"/>
    <w:rsid w:val="00F07CFA"/>
    <w:rsid w:val="00F10296"/>
    <w:rsid w:val="00F10BB5"/>
    <w:rsid w:val="00F10C67"/>
    <w:rsid w:val="00F10F2B"/>
    <w:rsid w:val="00F11393"/>
    <w:rsid w:val="00F11CC6"/>
    <w:rsid w:val="00F122F2"/>
    <w:rsid w:val="00F128EE"/>
    <w:rsid w:val="00F1314F"/>
    <w:rsid w:val="00F132CE"/>
    <w:rsid w:val="00F1360B"/>
    <w:rsid w:val="00F1394A"/>
    <w:rsid w:val="00F13C85"/>
    <w:rsid w:val="00F13CCB"/>
    <w:rsid w:val="00F16626"/>
    <w:rsid w:val="00F16966"/>
    <w:rsid w:val="00F16C70"/>
    <w:rsid w:val="00F16F7A"/>
    <w:rsid w:val="00F1709E"/>
    <w:rsid w:val="00F17D01"/>
    <w:rsid w:val="00F20026"/>
    <w:rsid w:val="00F217DC"/>
    <w:rsid w:val="00F2216D"/>
    <w:rsid w:val="00F22B69"/>
    <w:rsid w:val="00F22C07"/>
    <w:rsid w:val="00F230DA"/>
    <w:rsid w:val="00F236CC"/>
    <w:rsid w:val="00F24192"/>
    <w:rsid w:val="00F245FE"/>
    <w:rsid w:val="00F24E38"/>
    <w:rsid w:val="00F25321"/>
    <w:rsid w:val="00F25BA6"/>
    <w:rsid w:val="00F27BC3"/>
    <w:rsid w:val="00F30DFF"/>
    <w:rsid w:val="00F312B4"/>
    <w:rsid w:val="00F31493"/>
    <w:rsid w:val="00F31AA5"/>
    <w:rsid w:val="00F32148"/>
    <w:rsid w:val="00F32153"/>
    <w:rsid w:val="00F32266"/>
    <w:rsid w:val="00F32856"/>
    <w:rsid w:val="00F3325A"/>
    <w:rsid w:val="00F33471"/>
    <w:rsid w:val="00F336DC"/>
    <w:rsid w:val="00F34CC6"/>
    <w:rsid w:val="00F34E10"/>
    <w:rsid w:val="00F34E82"/>
    <w:rsid w:val="00F34EC2"/>
    <w:rsid w:val="00F34FDF"/>
    <w:rsid w:val="00F35172"/>
    <w:rsid w:val="00F354CC"/>
    <w:rsid w:val="00F35915"/>
    <w:rsid w:val="00F359FC"/>
    <w:rsid w:val="00F35AB1"/>
    <w:rsid w:val="00F36551"/>
    <w:rsid w:val="00F3679F"/>
    <w:rsid w:val="00F371CA"/>
    <w:rsid w:val="00F3746D"/>
    <w:rsid w:val="00F3755A"/>
    <w:rsid w:val="00F378A3"/>
    <w:rsid w:val="00F37AD1"/>
    <w:rsid w:val="00F37DF6"/>
    <w:rsid w:val="00F37E4F"/>
    <w:rsid w:val="00F40005"/>
    <w:rsid w:val="00F402D5"/>
    <w:rsid w:val="00F40EB5"/>
    <w:rsid w:val="00F40F0C"/>
    <w:rsid w:val="00F4107B"/>
    <w:rsid w:val="00F42E91"/>
    <w:rsid w:val="00F43157"/>
    <w:rsid w:val="00F434D7"/>
    <w:rsid w:val="00F43618"/>
    <w:rsid w:val="00F43CE8"/>
    <w:rsid w:val="00F44255"/>
    <w:rsid w:val="00F442C0"/>
    <w:rsid w:val="00F4528A"/>
    <w:rsid w:val="00F45CF1"/>
    <w:rsid w:val="00F45DE3"/>
    <w:rsid w:val="00F46296"/>
    <w:rsid w:val="00F4639E"/>
    <w:rsid w:val="00F46BD5"/>
    <w:rsid w:val="00F46BF0"/>
    <w:rsid w:val="00F471CA"/>
    <w:rsid w:val="00F47799"/>
    <w:rsid w:val="00F478EF"/>
    <w:rsid w:val="00F502F7"/>
    <w:rsid w:val="00F509D6"/>
    <w:rsid w:val="00F5147E"/>
    <w:rsid w:val="00F51662"/>
    <w:rsid w:val="00F517AC"/>
    <w:rsid w:val="00F518AE"/>
    <w:rsid w:val="00F5196F"/>
    <w:rsid w:val="00F52E5D"/>
    <w:rsid w:val="00F53657"/>
    <w:rsid w:val="00F53A44"/>
    <w:rsid w:val="00F53C54"/>
    <w:rsid w:val="00F53D5A"/>
    <w:rsid w:val="00F546A1"/>
    <w:rsid w:val="00F54CA2"/>
    <w:rsid w:val="00F55483"/>
    <w:rsid w:val="00F558A9"/>
    <w:rsid w:val="00F565A2"/>
    <w:rsid w:val="00F56718"/>
    <w:rsid w:val="00F574CC"/>
    <w:rsid w:val="00F57EE6"/>
    <w:rsid w:val="00F60107"/>
    <w:rsid w:val="00F604B3"/>
    <w:rsid w:val="00F60D09"/>
    <w:rsid w:val="00F610CA"/>
    <w:rsid w:val="00F61BD8"/>
    <w:rsid w:val="00F61C18"/>
    <w:rsid w:val="00F61E0E"/>
    <w:rsid w:val="00F621F3"/>
    <w:rsid w:val="00F62567"/>
    <w:rsid w:val="00F625B4"/>
    <w:rsid w:val="00F62608"/>
    <w:rsid w:val="00F62F85"/>
    <w:rsid w:val="00F62FB0"/>
    <w:rsid w:val="00F6313F"/>
    <w:rsid w:val="00F63EA1"/>
    <w:rsid w:val="00F63F30"/>
    <w:rsid w:val="00F64259"/>
    <w:rsid w:val="00F6430D"/>
    <w:rsid w:val="00F654D9"/>
    <w:rsid w:val="00F65579"/>
    <w:rsid w:val="00F66519"/>
    <w:rsid w:val="00F669E7"/>
    <w:rsid w:val="00F67254"/>
    <w:rsid w:val="00F702F2"/>
    <w:rsid w:val="00F7040C"/>
    <w:rsid w:val="00F70BC5"/>
    <w:rsid w:val="00F70E91"/>
    <w:rsid w:val="00F70F6A"/>
    <w:rsid w:val="00F71BF7"/>
    <w:rsid w:val="00F7276D"/>
    <w:rsid w:val="00F72B1C"/>
    <w:rsid w:val="00F730D8"/>
    <w:rsid w:val="00F73308"/>
    <w:rsid w:val="00F759C3"/>
    <w:rsid w:val="00F75DEA"/>
    <w:rsid w:val="00F76AD6"/>
    <w:rsid w:val="00F76DEB"/>
    <w:rsid w:val="00F77A3B"/>
    <w:rsid w:val="00F802BC"/>
    <w:rsid w:val="00F8088B"/>
    <w:rsid w:val="00F81197"/>
    <w:rsid w:val="00F823BB"/>
    <w:rsid w:val="00F829F1"/>
    <w:rsid w:val="00F83839"/>
    <w:rsid w:val="00F84643"/>
    <w:rsid w:val="00F84872"/>
    <w:rsid w:val="00F84A71"/>
    <w:rsid w:val="00F853A7"/>
    <w:rsid w:val="00F857CF"/>
    <w:rsid w:val="00F85A50"/>
    <w:rsid w:val="00F86060"/>
    <w:rsid w:val="00F8667D"/>
    <w:rsid w:val="00F87940"/>
    <w:rsid w:val="00F87AB2"/>
    <w:rsid w:val="00F90BA5"/>
    <w:rsid w:val="00F90F1C"/>
    <w:rsid w:val="00F90F20"/>
    <w:rsid w:val="00F910DA"/>
    <w:rsid w:val="00F91810"/>
    <w:rsid w:val="00F91ABC"/>
    <w:rsid w:val="00F91C19"/>
    <w:rsid w:val="00F91D71"/>
    <w:rsid w:val="00F92246"/>
    <w:rsid w:val="00F923F1"/>
    <w:rsid w:val="00F92C22"/>
    <w:rsid w:val="00F93010"/>
    <w:rsid w:val="00F932D6"/>
    <w:rsid w:val="00F932DA"/>
    <w:rsid w:val="00F9361E"/>
    <w:rsid w:val="00F93645"/>
    <w:rsid w:val="00F93785"/>
    <w:rsid w:val="00F93A60"/>
    <w:rsid w:val="00F93D5C"/>
    <w:rsid w:val="00F940B1"/>
    <w:rsid w:val="00F94134"/>
    <w:rsid w:val="00F9485E"/>
    <w:rsid w:val="00F95091"/>
    <w:rsid w:val="00F9592F"/>
    <w:rsid w:val="00F95A91"/>
    <w:rsid w:val="00F9607F"/>
    <w:rsid w:val="00F96836"/>
    <w:rsid w:val="00F96B2B"/>
    <w:rsid w:val="00F96E1F"/>
    <w:rsid w:val="00F97BB9"/>
    <w:rsid w:val="00F97EF5"/>
    <w:rsid w:val="00FA01E4"/>
    <w:rsid w:val="00FA0920"/>
    <w:rsid w:val="00FA0E9E"/>
    <w:rsid w:val="00FA0EF4"/>
    <w:rsid w:val="00FA16C1"/>
    <w:rsid w:val="00FA1BEB"/>
    <w:rsid w:val="00FA21AB"/>
    <w:rsid w:val="00FA262B"/>
    <w:rsid w:val="00FA3C12"/>
    <w:rsid w:val="00FA3E5A"/>
    <w:rsid w:val="00FA3F54"/>
    <w:rsid w:val="00FA4511"/>
    <w:rsid w:val="00FA4EC2"/>
    <w:rsid w:val="00FA50C5"/>
    <w:rsid w:val="00FA50DA"/>
    <w:rsid w:val="00FA53B0"/>
    <w:rsid w:val="00FA57A8"/>
    <w:rsid w:val="00FA5BE0"/>
    <w:rsid w:val="00FA6068"/>
    <w:rsid w:val="00FA624E"/>
    <w:rsid w:val="00FA664A"/>
    <w:rsid w:val="00FA6FBA"/>
    <w:rsid w:val="00FA6FFE"/>
    <w:rsid w:val="00FA723F"/>
    <w:rsid w:val="00FB1323"/>
    <w:rsid w:val="00FB1A90"/>
    <w:rsid w:val="00FB1B91"/>
    <w:rsid w:val="00FB2947"/>
    <w:rsid w:val="00FB2CE2"/>
    <w:rsid w:val="00FB2D28"/>
    <w:rsid w:val="00FB327E"/>
    <w:rsid w:val="00FB34B2"/>
    <w:rsid w:val="00FB40CF"/>
    <w:rsid w:val="00FB470E"/>
    <w:rsid w:val="00FB4BD6"/>
    <w:rsid w:val="00FB511F"/>
    <w:rsid w:val="00FB558A"/>
    <w:rsid w:val="00FB5AAA"/>
    <w:rsid w:val="00FB5E25"/>
    <w:rsid w:val="00FB6640"/>
    <w:rsid w:val="00FB681F"/>
    <w:rsid w:val="00FB7385"/>
    <w:rsid w:val="00FB7B14"/>
    <w:rsid w:val="00FB7CE4"/>
    <w:rsid w:val="00FB7E55"/>
    <w:rsid w:val="00FB7F80"/>
    <w:rsid w:val="00FC035F"/>
    <w:rsid w:val="00FC088C"/>
    <w:rsid w:val="00FC0C0D"/>
    <w:rsid w:val="00FC0CB0"/>
    <w:rsid w:val="00FC1175"/>
    <w:rsid w:val="00FC1255"/>
    <w:rsid w:val="00FC132A"/>
    <w:rsid w:val="00FC20A1"/>
    <w:rsid w:val="00FC2625"/>
    <w:rsid w:val="00FC2F7F"/>
    <w:rsid w:val="00FC36B4"/>
    <w:rsid w:val="00FC37CA"/>
    <w:rsid w:val="00FC3AC5"/>
    <w:rsid w:val="00FC3E42"/>
    <w:rsid w:val="00FC4434"/>
    <w:rsid w:val="00FC4824"/>
    <w:rsid w:val="00FC4995"/>
    <w:rsid w:val="00FC4DF9"/>
    <w:rsid w:val="00FC6122"/>
    <w:rsid w:val="00FC69C8"/>
    <w:rsid w:val="00FC6E78"/>
    <w:rsid w:val="00FC6F4A"/>
    <w:rsid w:val="00FC7D6B"/>
    <w:rsid w:val="00FD098A"/>
    <w:rsid w:val="00FD0FD8"/>
    <w:rsid w:val="00FD1369"/>
    <w:rsid w:val="00FD1AAB"/>
    <w:rsid w:val="00FD1F70"/>
    <w:rsid w:val="00FD2353"/>
    <w:rsid w:val="00FD268C"/>
    <w:rsid w:val="00FD2FD6"/>
    <w:rsid w:val="00FD3B1C"/>
    <w:rsid w:val="00FD3F6E"/>
    <w:rsid w:val="00FD419A"/>
    <w:rsid w:val="00FD44D3"/>
    <w:rsid w:val="00FD45D8"/>
    <w:rsid w:val="00FD4667"/>
    <w:rsid w:val="00FD4788"/>
    <w:rsid w:val="00FD52DB"/>
    <w:rsid w:val="00FD5837"/>
    <w:rsid w:val="00FD5A22"/>
    <w:rsid w:val="00FD5AE0"/>
    <w:rsid w:val="00FD6237"/>
    <w:rsid w:val="00FD7161"/>
    <w:rsid w:val="00FD7531"/>
    <w:rsid w:val="00FD761B"/>
    <w:rsid w:val="00FE0064"/>
    <w:rsid w:val="00FE03E9"/>
    <w:rsid w:val="00FE1037"/>
    <w:rsid w:val="00FE195A"/>
    <w:rsid w:val="00FE1A82"/>
    <w:rsid w:val="00FE1CA3"/>
    <w:rsid w:val="00FE20B7"/>
    <w:rsid w:val="00FE221F"/>
    <w:rsid w:val="00FE2C76"/>
    <w:rsid w:val="00FE33FE"/>
    <w:rsid w:val="00FE38CD"/>
    <w:rsid w:val="00FE3D28"/>
    <w:rsid w:val="00FE47F2"/>
    <w:rsid w:val="00FE4871"/>
    <w:rsid w:val="00FE4A78"/>
    <w:rsid w:val="00FE4BB0"/>
    <w:rsid w:val="00FE5030"/>
    <w:rsid w:val="00FE603F"/>
    <w:rsid w:val="00FE6D5A"/>
    <w:rsid w:val="00FE6D84"/>
    <w:rsid w:val="00FE7437"/>
    <w:rsid w:val="00FE7D03"/>
    <w:rsid w:val="00FF04BE"/>
    <w:rsid w:val="00FF130B"/>
    <w:rsid w:val="00FF1ACA"/>
    <w:rsid w:val="00FF21DD"/>
    <w:rsid w:val="00FF2510"/>
    <w:rsid w:val="00FF2933"/>
    <w:rsid w:val="00FF341E"/>
    <w:rsid w:val="00FF3E52"/>
    <w:rsid w:val="00FF4520"/>
    <w:rsid w:val="00FF54AA"/>
    <w:rsid w:val="00FF5B27"/>
    <w:rsid w:val="00FF5C20"/>
    <w:rsid w:val="00FF5EEB"/>
    <w:rsid w:val="00FF6031"/>
    <w:rsid w:val="00FF6535"/>
    <w:rsid w:val="00FF65C7"/>
    <w:rsid w:val="00FF71ED"/>
    <w:rsid w:val="120F05E4"/>
    <w:rsid w:val="16D4C39D"/>
    <w:rsid w:val="1FEB91E2"/>
    <w:rsid w:val="26BC564E"/>
    <w:rsid w:val="28D4985C"/>
    <w:rsid w:val="2993A318"/>
    <w:rsid w:val="2A2CA0BE"/>
    <w:rsid w:val="2CC7B70A"/>
    <w:rsid w:val="4BF9B0E1"/>
    <w:rsid w:val="554273DB"/>
    <w:rsid w:val="5A0EF492"/>
    <w:rsid w:val="67E0A315"/>
    <w:rsid w:val="76EAD8A9"/>
    <w:rsid w:val="771E61F0"/>
    <w:rsid w:val="7E91FFDC"/>
    <w:rsid w:val="7EC0CDB0"/>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9E05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qFormat="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uiPriority="45"/>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lsdException w:name="Table Columns 2" w:semiHidden="1" w:unhideWhenUsed="1"/>
    <w:lsdException w:name="Table Columns 3" w:semiHidden="1" w:uiPriority="99"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4353"/>
    <w:pPr>
      <w:keepLines/>
      <w:spacing w:before="120" w:after="120"/>
    </w:pPr>
    <w:rPr>
      <w:rFonts w:asciiTheme="minorHAnsi" w:hAnsiTheme="minorHAnsi"/>
      <w:sz w:val="17"/>
      <w:szCs w:val="24"/>
    </w:rPr>
  </w:style>
  <w:style w:type="paragraph" w:styleId="Heading1">
    <w:name w:val="heading 1"/>
    <w:basedOn w:val="Normal"/>
    <w:next w:val="Normal"/>
    <w:link w:val="Heading1Char"/>
    <w:uiPriority w:val="9"/>
    <w:qFormat/>
    <w:rsid w:val="00C8160C"/>
    <w:pPr>
      <w:keepNext/>
      <w:tabs>
        <w:tab w:val="left" w:pos="5180"/>
      </w:tabs>
      <w:spacing w:line="216" w:lineRule="auto"/>
      <w:outlineLvl w:val="0"/>
    </w:pPr>
    <w:rPr>
      <w:rFonts w:asciiTheme="majorHAnsi" w:hAnsiTheme="majorHAnsi"/>
      <w:b/>
      <w:color w:val="4C4C4C"/>
      <w:sz w:val="40"/>
      <w:szCs w:val="48"/>
    </w:rPr>
  </w:style>
  <w:style w:type="paragraph" w:styleId="Heading2">
    <w:name w:val="heading 2"/>
    <w:basedOn w:val="Heading1"/>
    <w:next w:val="Normal"/>
    <w:link w:val="Heading2Char"/>
    <w:uiPriority w:val="9"/>
    <w:qFormat/>
    <w:rsid w:val="003E13AA"/>
    <w:pPr>
      <w:outlineLvl w:val="1"/>
    </w:pPr>
    <w:rPr>
      <w:rFonts w:asciiTheme="minorHAnsi" w:hAnsiTheme="minorHAnsi" w:cstheme="minorHAnsi"/>
      <w:color w:val="404040"/>
      <w:sz w:val="24"/>
      <w:szCs w:val="28"/>
    </w:rPr>
  </w:style>
  <w:style w:type="paragraph" w:styleId="Heading3">
    <w:name w:val="heading 3"/>
    <w:basedOn w:val="Heading2"/>
    <w:next w:val="Normal"/>
    <w:link w:val="Heading3Char"/>
    <w:uiPriority w:val="9"/>
    <w:qFormat/>
    <w:rsid w:val="00E47C76"/>
    <w:pPr>
      <w:outlineLvl w:val="2"/>
    </w:pPr>
    <w:rPr>
      <w:rFonts w:cs="Arial"/>
      <w:bCs/>
      <w:color w:val="4F4F4F"/>
      <w:sz w:val="22"/>
      <w:szCs w:val="26"/>
    </w:rPr>
  </w:style>
  <w:style w:type="paragraph" w:styleId="Heading4">
    <w:name w:val="heading 4"/>
    <w:basedOn w:val="Heading3"/>
    <w:next w:val="Normal"/>
    <w:link w:val="Heading4Char"/>
    <w:uiPriority w:val="9"/>
    <w:qFormat/>
    <w:rsid w:val="006941B3"/>
    <w:pPr>
      <w:outlineLvl w:val="3"/>
    </w:pPr>
    <w:rPr>
      <w:bCs w:val="0"/>
      <w:color w:val="4D4D4D"/>
      <w:sz w:val="19"/>
      <w:szCs w:val="20"/>
    </w:rPr>
  </w:style>
  <w:style w:type="paragraph" w:styleId="Heading5">
    <w:name w:val="heading 5"/>
    <w:basedOn w:val="Heading4"/>
    <w:next w:val="Normal"/>
    <w:link w:val="Heading5Char"/>
    <w:uiPriority w:val="9"/>
    <w:qFormat/>
    <w:rsid w:val="003E13AA"/>
    <w:pPr>
      <w:outlineLvl w:val="4"/>
    </w:pPr>
    <w:rPr>
      <w:b w:val="0"/>
      <w:i/>
      <w:sz w:val="18"/>
    </w:rPr>
  </w:style>
  <w:style w:type="paragraph" w:styleId="Heading6">
    <w:name w:val="heading 6"/>
    <w:basedOn w:val="Normal"/>
    <w:next w:val="Normal"/>
    <w:link w:val="Heading6Char"/>
    <w:uiPriority w:val="9"/>
    <w:semiHidden/>
    <w:unhideWhenUsed/>
    <w:qFormat/>
    <w:rsid w:val="00356A13"/>
    <w:pPr>
      <w:keepNext/>
      <w:spacing w:before="200" w:after="0"/>
      <w:outlineLvl w:val="5"/>
    </w:pPr>
    <w:rPr>
      <w:rFonts w:asciiTheme="majorHAnsi" w:eastAsiaTheme="majorEastAsia" w:hAnsiTheme="majorHAnsi" w:cstheme="majorBidi"/>
      <w:i/>
      <w:iCs/>
      <w:color w:val="5F661F" w:themeColor="accent1" w:themeShade="7F"/>
    </w:rPr>
  </w:style>
  <w:style w:type="paragraph" w:styleId="Heading7">
    <w:name w:val="heading 7"/>
    <w:basedOn w:val="Normal"/>
    <w:next w:val="Normal"/>
    <w:link w:val="Heading7Char"/>
    <w:semiHidden/>
    <w:unhideWhenUsed/>
    <w:qFormat/>
    <w:rsid w:val="0074752D"/>
    <w:pPr>
      <w:keepNext/>
      <w:spacing w:before="40" w:after="0"/>
      <w:outlineLvl w:val="6"/>
    </w:pPr>
    <w:rPr>
      <w:rFonts w:asciiTheme="majorHAnsi" w:eastAsiaTheme="majorEastAsia" w:hAnsiTheme="majorHAnsi" w:cstheme="majorBidi"/>
      <w:i/>
      <w:iCs/>
      <w:color w:val="5F661F" w:themeColor="accent1" w:themeShade="7F"/>
    </w:rPr>
  </w:style>
  <w:style w:type="paragraph" w:styleId="Heading8">
    <w:name w:val="heading 8"/>
    <w:basedOn w:val="Normal"/>
    <w:next w:val="Normal"/>
    <w:link w:val="Heading8Char"/>
    <w:uiPriority w:val="9"/>
    <w:semiHidden/>
    <w:unhideWhenUsed/>
    <w:qFormat/>
    <w:rsid w:val="00C520AB"/>
    <w:pPr>
      <w:keepNext/>
      <w:spacing w:before="200" w:after="0"/>
      <w:outlineLvl w:val="7"/>
    </w:pPr>
    <w:rPr>
      <w:rFonts w:asciiTheme="majorHAnsi" w:eastAsiaTheme="majorEastAsia" w:hAnsiTheme="majorHAnsi" w:cstheme="majorBidi"/>
      <w:color w:val="4B5B79" w:themeColor="text1" w:themeTint="BF"/>
      <w:sz w:val="20"/>
      <w:szCs w:val="20"/>
    </w:rPr>
  </w:style>
  <w:style w:type="paragraph" w:styleId="Heading9">
    <w:name w:val="heading 9"/>
    <w:basedOn w:val="Normal"/>
    <w:next w:val="Normal"/>
    <w:link w:val="Heading9Char"/>
    <w:semiHidden/>
    <w:unhideWhenUsed/>
    <w:qFormat/>
    <w:rsid w:val="0074752D"/>
    <w:pPr>
      <w:keepNext/>
      <w:spacing w:before="40" w:after="0"/>
      <w:outlineLvl w:val="8"/>
    </w:pPr>
    <w:rPr>
      <w:rFonts w:asciiTheme="majorHAnsi" w:eastAsiaTheme="majorEastAsia" w:hAnsiTheme="majorHAnsi" w:cstheme="majorBidi"/>
      <w:i/>
      <w:iCs/>
      <w:color w:val="3B486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160C"/>
    <w:rPr>
      <w:rFonts w:asciiTheme="majorHAnsi" w:hAnsiTheme="majorHAnsi"/>
      <w:b/>
      <w:color w:val="4C4C4C"/>
      <w:sz w:val="40"/>
      <w:szCs w:val="48"/>
    </w:rPr>
  </w:style>
  <w:style w:type="character" w:customStyle="1" w:styleId="Heading2Char">
    <w:name w:val="Heading 2 Char"/>
    <w:link w:val="Heading2"/>
    <w:uiPriority w:val="9"/>
    <w:locked/>
    <w:rsid w:val="003E13AA"/>
    <w:rPr>
      <w:rFonts w:asciiTheme="minorHAnsi" w:hAnsiTheme="minorHAnsi" w:cstheme="minorHAnsi"/>
      <w:b/>
      <w:color w:val="404040"/>
      <w:sz w:val="24"/>
      <w:szCs w:val="28"/>
    </w:rPr>
  </w:style>
  <w:style w:type="character" w:customStyle="1" w:styleId="Heading3Char">
    <w:name w:val="Heading 3 Char"/>
    <w:link w:val="Heading3"/>
    <w:uiPriority w:val="9"/>
    <w:locked/>
    <w:rsid w:val="00E47C76"/>
    <w:rPr>
      <w:rFonts w:asciiTheme="majorHAnsi" w:hAnsiTheme="majorHAnsi" w:cs="Arial"/>
      <w:b/>
      <w:bCs/>
      <w:color w:val="4F4F4F"/>
      <w:spacing w:val="2"/>
      <w:sz w:val="22"/>
      <w:szCs w:val="26"/>
    </w:rPr>
  </w:style>
  <w:style w:type="character" w:customStyle="1" w:styleId="Heading4Char">
    <w:name w:val="Heading 4 Char"/>
    <w:basedOn w:val="DefaultParagraphFont"/>
    <w:link w:val="Heading4"/>
    <w:uiPriority w:val="9"/>
    <w:rsid w:val="006941B3"/>
    <w:rPr>
      <w:rFonts w:asciiTheme="minorHAnsi" w:hAnsiTheme="minorHAnsi" w:cs="Arial"/>
      <w:b/>
      <w:color w:val="4D4D4D"/>
      <w:sz w:val="19"/>
    </w:rPr>
  </w:style>
  <w:style w:type="character" w:customStyle="1" w:styleId="Heading5Char">
    <w:name w:val="Heading 5 Char"/>
    <w:basedOn w:val="DefaultParagraphFont"/>
    <w:link w:val="Heading5"/>
    <w:uiPriority w:val="9"/>
    <w:rsid w:val="003E13AA"/>
    <w:rPr>
      <w:rFonts w:asciiTheme="minorHAnsi" w:hAnsiTheme="minorHAnsi" w:cs="Arial"/>
      <w:i/>
      <w:color w:val="4D4D4D"/>
      <w:sz w:val="18"/>
    </w:rPr>
  </w:style>
  <w:style w:type="character" w:customStyle="1" w:styleId="Heading6Char">
    <w:name w:val="Heading 6 Char"/>
    <w:basedOn w:val="DefaultParagraphFont"/>
    <w:link w:val="Heading6"/>
    <w:uiPriority w:val="9"/>
    <w:semiHidden/>
    <w:rsid w:val="00356A13"/>
    <w:rPr>
      <w:rFonts w:asciiTheme="majorHAnsi" w:eastAsiaTheme="majorEastAsia" w:hAnsiTheme="majorHAnsi" w:cstheme="majorBidi"/>
      <w:i/>
      <w:iCs/>
      <w:color w:val="5F661F" w:themeColor="accent1" w:themeShade="7F"/>
      <w:sz w:val="17"/>
      <w:szCs w:val="24"/>
    </w:rPr>
  </w:style>
  <w:style w:type="character" w:customStyle="1" w:styleId="Heading8Char">
    <w:name w:val="Heading 8 Char"/>
    <w:basedOn w:val="DefaultParagraphFont"/>
    <w:link w:val="Heading8"/>
    <w:uiPriority w:val="9"/>
    <w:semiHidden/>
    <w:rsid w:val="00C520AB"/>
    <w:rPr>
      <w:rFonts w:asciiTheme="majorHAnsi" w:eastAsiaTheme="majorEastAsia" w:hAnsiTheme="majorHAnsi" w:cstheme="majorBidi"/>
      <w:color w:val="4B5B79" w:themeColor="text1" w:themeTint="BF"/>
      <w:spacing w:val="2"/>
    </w:rPr>
  </w:style>
  <w:style w:type="paragraph" w:customStyle="1" w:styleId="Bullet">
    <w:name w:val="Bullet"/>
    <w:basedOn w:val="Normal"/>
    <w:link w:val="BulletChar"/>
    <w:qFormat/>
    <w:rsid w:val="00FB7385"/>
    <w:pPr>
      <w:numPr>
        <w:numId w:val="1"/>
      </w:numPr>
      <w:spacing w:before="80" w:after="80"/>
    </w:pPr>
  </w:style>
  <w:style w:type="character" w:customStyle="1" w:styleId="BulletChar">
    <w:name w:val="Bullet Char"/>
    <w:link w:val="Bullet"/>
    <w:rsid w:val="00FB7385"/>
    <w:rPr>
      <w:rFonts w:asciiTheme="minorHAnsi" w:hAnsiTheme="minorHAnsi"/>
      <w:sz w:val="17"/>
      <w:szCs w:val="24"/>
    </w:rPr>
  </w:style>
  <w:style w:type="paragraph" w:customStyle="1" w:styleId="Dash">
    <w:name w:val="Dash"/>
    <w:basedOn w:val="Normal"/>
    <w:link w:val="DashChar"/>
    <w:qFormat/>
    <w:rsid w:val="00EE7D71"/>
    <w:pPr>
      <w:numPr>
        <w:ilvl w:val="1"/>
        <w:numId w:val="1"/>
      </w:numPr>
      <w:tabs>
        <w:tab w:val="clear" w:pos="720"/>
        <w:tab w:val="num" w:pos="630"/>
      </w:tabs>
      <w:spacing w:before="60" w:after="60"/>
      <w:ind w:left="630" w:hanging="270"/>
    </w:pPr>
  </w:style>
  <w:style w:type="character" w:customStyle="1" w:styleId="DashChar">
    <w:name w:val="Dash Char"/>
    <w:link w:val="Dash"/>
    <w:rsid w:val="00EE7D71"/>
    <w:rPr>
      <w:rFonts w:asciiTheme="minorHAnsi" w:hAnsiTheme="minorHAnsi"/>
      <w:sz w:val="17"/>
      <w:szCs w:val="24"/>
    </w:rPr>
  </w:style>
  <w:style w:type="paragraph" w:customStyle="1" w:styleId="Heading1numbered">
    <w:name w:val="Heading 1 numbered"/>
    <w:basedOn w:val="Heading1"/>
    <w:next w:val="Normal"/>
    <w:link w:val="Heading1numberedChar"/>
    <w:rsid w:val="00780AE7"/>
    <w:pPr>
      <w:numPr>
        <w:numId w:val="4"/>
      </w:numPr>
      <w:spacing w:after="160"/>
    </w:pPr>
  </w:style>
  <w:style w:type="character" w:customStyle="1" w:styleId="Heading1numberedChar">
    <w:name w:val="Heading 1 numbered Char"/>
    <w:basedOn w:val="Heading1Char"/>
    <w:link w:val="Heading1numbered"/>
    <w:rsid w:val="00780AE7"/>
    <w:rPr>
      <w:rFonts w:asciiTheme="majorHAnsi" w:hAnsiTheme="majorHAnsi"/>
      <w:b/>
      <w:color w:val="4C4C4C"/>
      <w:sz w:val="40"/>
      <w:szCs w:val="48"/>
    </w:rPr>
  </w:style>
  <w:style w:type="paragraph" w:customStyle="1" w:styleId="Heading2numbered">
    <w:name w:val="Heading 2 numbered"/>
    <w:basedOn w:val="Heading2"/>
    <w:next w:val="Normal"/>
    <w:rsid w:val="00BF61EF"/>
    <w:pPr>
      <w:numPr>
        <w:ilvl w:val="1"/>
        <w:numId w:val="4"/>
      </w:numPr>
    </w:pPr>
    <w:rPr>
      <w:sz w:val="20"/>
    </w:rPr>
  </w:style>
  <w:style w:type="paragraph" w:customStyle="1" w:styleId="Heading3numbered">
    <w:name w:val="Heading 3 numbered"/>
    <w:basedOn w:val="Heading3"/>
    <w:next w:val="Normal"/>
    <w:qFormat/>
    <w:rsid w:val="000962F6"/>
    <w:pPr>
      <w:numPr>
        <w:ilvl w:val="2"/>
        <w:numId w:val="4"/>
      </w:numPr>
    </w:pPr>
    <w:rPr>
      <w:sz w:val="18"/>
    </w:rPr>
  </w:style>
  <w:style w:type="paragraph" w:styleId="ListNumber">
    <w:name w:val="List Number"/>
    <w:basedOn w:val="Normal"/>
    <w:rsid w:val="00C5028F"/>
    <w:pPr>
      <w:numPr>
        <w:numId w:val="12"/>
      </w:numPr>
      <w:spacing w:before="20" w:after="60"/>
    </w:pPr>
  </w:style>
  <w:style w:type="paragraph" w:customStyle="1" w:styleId="Tabletext">
    <w:name w:val="Table text"/>
    <w:basedOn w:val="Normal"/>
    <w:link w:val="TabletextChar"/>
    <w:uiPriority w:val="9"/>
    <w:qFormat/>
    <w:rsid w:val="009F7F4E"/>
    <w:pPr>
      <w:spacing w:before="30" w:after="30"/>
    </w:pPr>
    <w:rPr>
      <w:color w:val="4D4D4D"/>
      <w:sz w:val="15"/>
    </w:rPr>
  </w:style>
  <w:style w:type="character" w:customStyle="1" w:styleId="TabletextChar">
    <w:name w:val="Table text Char"/>
    <w:link w:val="Tabletext"/>
    <w:uiPriority w:val="9"/>
    <w:rsid w:val="009F7F4E"/>
    <w:rPr>
      <w:rFonts w:asciiTheme="minorHAnsi" w:hAnsiTheme="minorHAnsi"/>
      <w:color w:val="4D4D4D"/>
      <w:sz w:val="15"/>
      <w:szCs w:val="24"/>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paragraph" w:customStyle="1" w:styleId="FooterEven">
    <w:name w:val="Footer Even"/>
    <w:basedOn w:val="Footer"/>
    <w:rsid w:val="00E47C76"/>
    <w:pPr>
      <w:jc w:val="left"/>
    </w:pPr>
  </w:style>
  <w:style w:type="paragraph" w:styleId="NormalIndent">
    <w:name w:val="Normal Indent"/>
    <w:basedOn w:val="Normal"/>
    <w:uiPriority w:val="99"/>
    <w:qFormat/>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character" w:styleId="PageNumber">
    <w:name w:val="page number"/>
    <w:rsid w:val="003E13AA"/>
    <w:rPr>
      <w:rFonts w:asciiTheme="minorHAnsi" w:hAnsiTheme="minorHAnsi"/>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uiPriority w:val="7"/>
    <w:qFormat/>
    <w:rsid w:val="006453F8"/>
    <w:pPr>
      <w:numPr>
        <w:numId w:val="2"/>
      </w:numPr>
      <w:tabs>
        <w:tab w:val="clear" w:pos="360"/>
        <w:tab w:val="num" w:pos="257"/>
      </w:tabs>
      <w:ind w:left="257" w:right="-58" w:hanging="257"/>
    </w:pPr>
  </w:style>
  <w:style w:type="paragraph" w:customStyle="1" w:styleId="Tabletextcentred">
    <w:name w:val="Table text centred"/>
    <w:basedOn w:val="Tabletext"/>
    <w:qFormat/>
    <w:rsid w:val="00E47C76"/>
    <w:pPr>
      <w:jc w:val="center"/>
    </w:pPr>
  </w:style>
  <w:style w:type="paragraph" w:customStyle="1" w:styleId="Tabletextheadingleft">
    <w:name w:val="Table text heading left"/>
    <w:basedOn w:val="Tabletextcentred"/>
    <w:rsid w:val="00992A4E"/>
    <w:pPr>
      <w:spacing w:before="40" w:after="40"/>
      <w:jc w:val="left"/>
    </w:pPr>
    <w:rPr>
      <w:b/>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F25321"/>
    <w:pPr>
      <w:tabs>
        <w:tab w:val="left" w:pos="360"/>
        <w:tab w:val="right" w:leader="dot" w:pos="8460"/>
      </w:tabs>
      <w:spacing w:before="80" w:after="80"/>
      <w:ind w:right="1512"/>
    </w:pPr>
    <w:rPr>
      <w:b/>
      <w:noProof/>
      <w:color w:val="4A4A4A"/>
      <w:sz w:val="18"/>
      <w:szCs w:val="20"/>
    </w:rPr>
  </w:style>
  <w:style w:type="paragraph" w:styleId="TOC2">
    <w:name w:val="toc 2"/>
    <w:basedOn w:val="TOC1"/>
    <w:next w:val="Normal"/>
    <w:uiPriority w:val="39"/>
    <w:rsid w:val="003E13AA"/>
    <w:pPr>
      <w:tabs>
        <w:tab w:val="left" w:pos="1540"/>
      </w:tabs>
      <w:spacing w:before="60" w:after="60"/>
      <w:ind w:left="202"/>
    </w:pPr>
    <w:rPr>
      <w:b w:val="0"/>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uiPriority w:val="99"/>
    <w:rsid w:val="005B0593"/>
    <w:pPr>
      <w:tabs>
        <w:tab w:val="center" w:pos="4153"/>
        <w:tab w:val="right" w:pos="8306"/>
      </w:tabs>
      <w:ind w:left="-446" w:right="-446"/>
    </w:pPr>
  </w:style>
  <w:style w:type="character" w:customStyle="1" w:styleId="HeaderChar">
    <w:name w:val="Header Char"/>
    <w:basedOn w:val="DefaultParagraphFont"/>
    <w:link w:val="Header"/>
    <w:uiPriority w:val="99"/>
    <w:rsid w:val="005B0593"/>
    <w:rPr>
      <w:rFonts w:asciiTheme="minorHAnsi" w:hAnsiTheme="minorHAnsi"/>
      <w:sz w:val="17"/>
      <w:szCs w:val="24"/>
    </w:r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3"/>
      </w:numPr>
      <w:spacing w:before="30" w:after="30"/>
      <w:jc w:val="right"/>
    </w:pPr>
    <w:rPr>
      <w:color w:val="4D4D4D"/>
      <w:sz w:val="16"/>
    </w:rPr>
  </w:style>
  <w:style w:type="paragraph" w:customStyle="1" w:styleId="TargetNotMet5">
    <w:name w:val="TargetNotMet&lt;5"/>
    <w:basedOn w:val="Normal"/>
    <w:qFormat/>
    <w:rsid w:val="00E47C76"/>
    <w:pPr>
      <w:numPr>
        <w:ilvl w:val="1"/>
        <w:numId w:val="3"/>
      </w:numPr>
      <w:spacing w:before="30" w:after="30"/>
      <w:jc w:val="right"/>
    </w:pPr>
    <w:rPr>
      <w:color w:val="4D4D4D"/>
      <w:sz w:val="16"/>
    </w:rPr>
  </w:style>
  <w:style w:type="paragraph" w:customStyle="1" w:styleId="TargetNotMet50">
    <w:name w:val="TargetNotMet&gt;5"/>
    <w:basedOn w:val="Normal"/>
    <w:qFormat/>
    <w:rsid w:val="00E47C76"/>
    <w:pPr>
      <w:numPr>
        <w:ilvl w:val="2"/>
        <w:numId w:val="3"/>
      </w:numPr>
      <w:spacing w:before="30" w:after="30"/>
      <w:jc w:val="right"/>
    </w:pPr>
    <w:rPr>
      <w:color w:val="4D4D4D"/>
      <w:sz w:val="16"/>
    </w:rPr>
  </w:style>
  <w:style w:type="table" w:styleId="TableColumns3">
    <w:name w:val="Table Columns 3"/>
    <w:basedOn w:val="TableNormal"/>
    <w:uiPriority w:val="99"/>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745B5D"/>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271DE3"/>
    <w:pPr>
      <w:spacing w:before="30" w:after="30"/>
      <w:jc w:val="right"/>
    </w:pPr>
    <w:rPr>
      <w:rFonts w:asciiTheme="minorHAnsi" w:hAnsiTheme="minorHAnsi"/>
      <w:color w:val="4D4D4D"/>
      <w:sz w:val="16"/>
    </w:rPr>
    <w:tblPr>
      <w:tblStyleRowBandSize w:val="1"/>
      <w:tblStyleColBandSize w:val="1"/>
      <w:tblCellMar>
        <w:left w:w="86" w:type="dxa"/>
        <w:right w:w="86" w:type="dxa"/>
      </w:tblCellMar>
    </w:tblPr>
    <w:trPr>
      <w:cantSplit/>
    </w:trPr>
    <w:tblStylePr w:type="firstRow">
      <w:rPr>
        <w:b w:val="0"/>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
    <w:qFormat/>
    <w:rsid w:val="003E13AA"/>
  </w:style>
  <w:style w:type="paragraph" w:customStyle="1" w:styleId="Tabletextrightbold">
    <w:name w:val="Table text right bold"/>
    <w:basedOn w:val="Tabletextright"/>
    <w:qFormat/>
    <w:rsid w:val="00E47C76"/>
    <w:rPr>
      <w:b/>
      <w:bCs/>
      <w:szCs w:val="19"/>
    </w:rPr>
  </w:style>
  <w:style w:type="paragraph" w:customStyle="1" w:styleId="Tabletextright">
    <w:name w:val="Table text right"/>
    <w:basedOn w:val="Tabletext"/>
    <w:link w:val="TabletextrightChar"/>
    <w:qFormat/>
    <w:rsid w:val="00B03F4D"/>
    <w:pPr>
      <w:jc w:val="right"/>
    </w:pPr>
    <w:rPr>
      <w:szCs w:val="18"/>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Tableheading">
    <w:name w:val="Table heading"/>
    <w:basedOn w:val="Normal"/>
    <w:link w:val="TableheadingChar"/>
    <w:qFormat/>
    <w:rsid w:val="00405E15"/>
    <w:pPr>
      <w:keepNext/>
      <w:tabs>
        <w:tab w:val="right" w:pos="9605"/>
      </w:tabs>
      <w:spacing w:before="30" w:after="30" w:line="264" w:lineRule="auto"/>
    </w:pPr>
    <w:rPr>
      <w:b/>
      <w:color w:val="4D4D4D"/>
    </w:rPr>
  </w:style>
  <w:style w:type="character" w:customStyle="1" w:styleId="TableheadingChar">
    <w:name w:val="Table heading Char"/>
    <w:link w:val="Tableheading"/>
    <w:rsid w:val="00405E15"/>
    <w:rPr>
      <w:rFonts w:asciiTheme="minorHAnsi" w:hAnsiTheme="minorHAnsi"/>
      <w:b/>
      <w:color w:val="4D4D4D"/>
      <w:sz w:val="17"/>
      <w:szCs w:val="24"/>
    </w:rPr>
  </w:style>
  <w:style w:type="table" w:styleId="TableGrid">
    <w:name w:val="Table Grid"/>
    <w:basedOn w:val="TableNormal"/>
    <w:rsid w:val="0091091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Tabletextbold">
    <w:name w:val="Table text bold"/>
    <w:basedOn w:val="Tabletext"/>
    <w:qFormat/>
    <w:rsid w:val="00722E5C"/>
    <w:rPr>
      <w:b/>
    </w:rPr>
  </w:style>
  <w:style w:type="paragraph" w:styleId="TOC3">
    <w:name w:val="toc 3"/>
    <w:basedOn w:val="TOC5"/>
    <w:next w:val="Normal"/>
    <w:uiPriority w:val="39"/>
    <w:rsid w:val="00270E3E"/>
    <w:pPr>
      <w:tabs>
        <w:tab w:val="clear" w:pos="4410"/>
      </w:tabs>
      <w:ind w:left="1260" w:right="1771" w:hanging="454"/>
    </w:pPr>
  </w:style>
  <w:style w:type="paragraph" w:styleId="TOC5">
    <w:name w:val="toc 5"/>
    <w:basedOn w:val="TOC4"/>
    <w:next w:val="Normal"/>
    <w:uiPriority w:val="39"/>
    <w:rsid w:val="00270E3E"/>
    <w:pPr>
      <w:numPr>
        <w:numId w:val="0"/>
      </w:numPr>
      <w:tabs>
        <w:tab w:val="right" w:pos="4410"/>
      </w:tabs>
      <w:ind w:left="720" w:right="392" w:hanging="360"/>
    </w:pPr>
    <w:rPr>
      <w:noProof w:val="0"/>
    </w:rPr>
  </w:style>
  <w:style w:type="paragraph" w:styleId="TOC4">
    <w:name w:val="toc 4"/>
    <w:next w:val="Normal"/>
    <w:uiPriority w:val="39"/>
    <w:rsid w:val="00E77BD3"/>
    <w:pPr>
      <w:numPr>
        <w:numId w:val="5"/>
      </w:numPr>
      <w:tabs>
        <w:tab w:val="right" w:pos="8460"/>
      </w:tabs>
      <w:spacing w:before="20" w:after="20"/>
      <w:ind w:left="2070" w:right="1505"/>
      <w:contextualSpacing/>
    </w:pPr>
    <w:rPr>
      <w:rFonts w:asciiTheme="minorHAnsi" w:eastAsiaTheme="minorEastAsia" w:hAnsiTheme="minorHAnsi" w:cstheme="minorBidi"/>
      <w:noProof/>
      <w:color w:val="4D4D4D"/>
      <w:sz w:val="16"/>
      <w:szCs w:val="22"/>
    </w:r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 w:val="18"/>
      <w:szCs w:val="20"/>
      <w:lang w:eastAsia="en-US"/>
    </w:rPr>
  </w:style>
  <w:style w:type="paragraph" w:customStyle="1" w:styleId="NoteDash">
    <w:name w:val="Note Dash"/>
    <w:basedOn w:val="Normal"/>
    <w:next w:val="Normal"/>
    <w:uiPriority w:val="53"/>
    <w:rsid w:val="00B03F4D"/>
    <w:pPr>
      <w:spacing w:before="20"/>
      <w:ind w:left="568" w:hanging="284"/>
      <w:contextualSpacing/>
    </w:pPr>
    <w:rPr>
      <w:rFonts w:asciiTheme="majorHAnsi" w:hAnsiTheme="majorHAnsi"/>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uiPriority w:val="99"/>
    <w:rsid w:val="0007179B"/>
    <w:pPr>
      <w:spacing w:before="0" w:after="0"/>
    </w:pPr>
    <w:rPr>
      <w:szCs w:val="20"/>
    </w:rPr>
  </w:style>
  <w:style w:type="character" w:customStyle="1" w:styleId="FootnoteTextChar">
    <w:name w:val="Footnote Text Char"/>
    <w:basedOn w:val="DefaultParagraphFont"/>
    <w:link w:val="FootnoteText"/>
    <w:uiPriority w:val="99"/>
    <w:rsid w:val="0007179B"/>
    <w:rPr>
      <w:rFonts w:asciiTheme="minorHAnsi" w:hAnsiTheme="minorHAnsi"/>
      <w:spacing w:val="2"/>
      <w:sz w:val="17"/>
    </w:rPr>
  </w:style>
  <w:style w:type="character" w:styleId="FootnoteReference">
    <w:name w:val="footnote reference"/>
    <w:basedOn w:val="DefaultParagraphFont"/>
    <w:uiPriority w:val="99"/>
    <w:rsid w:val="0007179B"/>
    <w:rPr>
      <w:vertAlign w:val="superscript"/>
    </w:rPr>
  </w:style>
  <w:style w:type="character" w:styleId="PlaceholderText">
    <w:name w:val="Placeholder Text"/>
    <w:basedOn w:val="DefaultParagraphFont"/>
    <w:uiPriority w:val="99"/>
    <w:semiHidden/>
    <w:rsid w:val="00F53657"/>
    <w:rPr>
      <w:color w:val="808080"/>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paragraph" w:customStyle="1" w:styleId="Tabletextindent">
    <w:name w:val="Table text indent"/>
    <w:basedOn w:val="Tabletext"/>
    <w:qFormat/>
    <w:rsid w:val="00C520AB"/>
    <w:pPr>
      <w:ind w:left="360"/>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uiPriority w:val="99"/>
    <w:semiHidden/>
    <w:unhideWhenUsed/>
    <w:rsid w:val="005C5B2D"/>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5B2D"/>
    <w:rPr>
      <w:rFonts w:ascii="Segoe UI" w:hAnsi="Segoe UI" w:cs="Segoe UI"/>
      <w:sz w:val="18"/>
      <w:szCs w:val="18"/>
    </w:rPr>
  </w:style>
  <w:style w:type="paragraph" w:customStyle="1" w:styleId="FooterEvenpage">
    <w:name w:val="Footer (Even page)"/>
    <w:basedOn w:val="Footer"/>
    <w:uiPriority w:val="98"/>
    <w:qFormat/>
    <w:rsid w:val="001C1023"/>
    <w:pPr>
      <w:pBdr>
        <w:top w:val="single" w:sz="6" w:space="1" w:color="BBC745"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paragraph" w:customStyle="1" w:styleId="Tableheader">
    <w:name w:val="Table header"/>
    <w:basedOn w:val="Tabletext"/>
    <w:qFormat/>
    <w:rsid w:val="002D7D81"/>
    <w:pPr>
      <w:jc w:val="right"/>
    </w:pPr>
  </w:style>
  <w:style w:type="paragraph" w:customStyle="1" w:styleId="Heading1b">
    <w:name w:val="Heading 1b"/>
    <w:basedOn w:val="Heading1App"/>
    <w:qFormat/>
    <w:rsid w:val="00D14A52"/>
    <w:pPr>
      <w:spacing w:line="240" w:lineRule="auto"/>
    </w:pPr>
    <w:rPr>
      <w:sz w:val="30"/>
    </w:r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uiPriority w:val="99"/>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3527AD"/>
    <w:rPr>
      <w:b/>
    </w:rPr>
  </w:style>
  <w:style w:type="paragraph" w:customStyle="1" w:styleId="Normalbold">
    <w:name w:val="Normal bold"/>
    <w:basedOn w:val="Normal"/>
    <w:qFormat/>
    <w:rsid w:val="00472CA1"/>
    <w:pPr>
      <w:keepNext/>
      <w:spacing w:before="240"/>
    </w:pPr>
    <w:rPr>
      <w:b/>
    </w:rPr>
  </w:style>
  <w:style w:type="paragraph" w:styleId="ListParagraph">
    <w:name w:val="List Paragraph"/>
    <w:basedOn w:val="Normal"/>
    <w:uiPriority w:val="34"/>
    <w:qFormat/>
    <w:rsid w:val="003E549B"/>
    <w:pPr>
      <w:ind w:left="720"/>
      <w:contextualSpacing/>
    </w:pPr>
  </w:style>
  <w:style w:type="paragraph" w:styleId="Caption">
    <w:name w:val="caption"/>
    <w:basedOn w:val="Normal"/>
    <w:next w:val="Normal"/>
    <w:uiPriority w:val="35"/>
    <w:unhideWhenUsed/>
    <w:qFormat/>
    <w:rsid w:val="006E7CD5"/>
    <w:pPr>
      <w:spacing w:before="0" w:after="200"/>
    </w:pPr>
    <w:rPr>
      <w:b/>
      <w:bCs/>
      <w:color w:val="BBC745" w:themeColor="accent1"/>
      <w:sz w:val="18"/>
      <w:szCs w:val="18"/>
    </w:rPr>
  </w:style>
  <w:style w:type="paragraph" w:styleId="BodyTextIndent2">
    <w:name w:val="Body Text Indent 2"/>
    <w:basedOn w:val="Normal"/>
    <w:link w:val="BodyTextIndent2Char"/>
    <w:uiPriority w:val="99"/>
    <w:semiHidden/>
    <w:unhideWhenUsed/>
    <w:rsid w:val="00174AEA"/>
    <w:pPr>
      <w:spacing w:line="480" w:lineRule="auto"/>
      <w:ind w:left="283"/>
    </w:pPr>
  </w:style>
  <w:style w:type="character" w:customStyle="1" w:styleId="BodyTextIndent2Char">
    <w:name w:val="Body Text Indent 2 Char"/>
    <w:basedOn w:val="DefaultParagraphFont"/>
    <w:link w:val="BodyTextIndent2"/>
    <w:uiPriority w:val="99"/>
    <w:semiHidden/>
    <w:rsid w:val="00174AEA"/>
    <w:rPr>
      <w:rFonts w:asciiTheme="minorHAnsi" w:hAnsiTheme="minorHAnsi"/>
      <w:sz w:val="17"/>
      <w:szCs w:val="24"/>
    </w:rPr>
  </w:style>
  <w:style w:type="paragraph" w:customStyle="1" w:styleId="Tabledash">
    <w:name w:val="Table dash"/>
    <w:basedOn w:val="Tablebullet"/>
    <w:uiPriority w:val="9"/>
    <w:rsid w:val="00174AEA"/>
    <w:pPr>
      <w:numPr>
        <w:numId w:val="0"/>
      </w:numPr>
      <w:spacing w:before="50" w:after="50" w:line="264" w:lineRule="auto"/>
      <w:ind w:left="576" w:right="0" w:hanging="288"/>
    </w:pPr>
    <w:rPr>
      <w:rFonts w:eastAsiaTheme="minorEastAsia" w:cstheme="minorBidi"/>
      <w:color w:val="auto"/>
      <w:spacing w:val="2"/>
      <w:sz w:val="17"/>
      <w:szCs w:val="20"/>
    </w:rPr>
  </w:style>
  <w:style w:type="paragraph" w:customStyle="1" w:styleId="Tabletextheadingrightbold">
    <w:name w:val="Table text heading right bold"/>
    <w:basedOn w:val="Tabletextheadingright"/>
    <w:qFormat/>
    <w:rsid w:val="00C627AE"/>
  </w:style>
  <w:style w:type="paragraph" w:styleId="ListBullet2">
    <w:name w:val="List Bullet 2"/>
    <w:basedOn w:val="Normal"/>
    <w:uiPriority w:val="19"/>
    <w:rsid w:val="006547F3"/>
    <w:pPr>
      <w:numPr>
        <w:ilvl w:val="1"/>
        <w:numId w:val="6"/>
      </w:numPr>
      <w:tabs>
        <w:tab w:val="num" w:pos="360"/>
      </w:tabs>
      <w:spacing w:before="60" w:after="0"/>
      <w:contextualSpacing/>
    </w:pPr>
    <w:rPr>
      <w:rFonts w:eastAsiaTheme="minorHAnsi" w:cstheme="minorBidi"/>
      <w:spacing w:val="2"/>
      <w:sz w:val="18"/>
      <w:szCs w:val="18"/>
      <w:lang w:eastAsia="en-US"/>
    </w:rPr>
  </w:style>
  <w:style w:type="paragraph" w:styleId="ListBullet3">
    <w:name w:val="List Bullet 3"/>
    <w:basedOn w:val="ListBullet2"/>
    <w:uiPriority w:val="19"/>
    <w:unhideWhenUsed/>
    <w:rsid w:val="00B928EB"/>
    <w:pPr>
      <w:numPr>
        <w:ilvl w:val="2"/>
      </w:numPr>
      <w:tabs>
        <w:tab w:val="num" w:pos="360"/>
      </w:tabs>
    </w:pPr>
  </w:style>
  <w:style w:type="character" w:customStyle="1" w:styleId="CommentTextChar">
    <w:name w:val="Comment Text Char"/>
    <w:basedOn w:val="DefaultParagraphFont"/>
    <w:link w:val="CommentText"/>
    <w:uiPriority w:val="99"/>
    <w:semiHidden/>
    <w:rsid w:val="003D3FF3"/>
    <w:rPr>
      <w:rFonts w:asciiTheme="minorHAnsi" w:eastAsiaTheme="minorHAnsi" w:hAnsiTheme="minorHAnsi" w:cstheme="minorBidi"/>
      <w:lang w:eastAsia="en-US"/>
    </w:rPr>
  </w:style>
  <w:style w:type="paragraph" w:styleId="CommentText">
    <w:name w:val="annotation text"/>
    <w:basedOn w:val="Normal"/>
    <w:link w:val="CommentTextChar"/>
    <w:uiPriority w:val="99"/>
    <w:semiHidden/>
    <w:unhideWhenUsed/>
    <w:rsid w:val="003D3FF3"/>
    <w:pPr>
      <w:spacing w:before="0" w:after="160"/>
    </w:pPr>
    <w:rPr>
      <w:rFonts w:eastAsiaTheme="minorHAnsi" w:cstheme="minorBidi"/>
      <w:sz w:val="20"/>
      <w:szCs w:val="20"/>
      <w:lang w:eastAsia="en-US"/>
    </w:rPr>
  </w:style>
  <w:style w:type="character" w:customStyle="1" w:styleId="CommentSubjectChar">
    <w:name w:val="Comment Subject Char"/>
    <w:basedOn w:val="CommentTextChar"/>
    <w:link w:val="CommentSubject"/>
    <w:semiHidden/>
    <w:rsid w:val="003D3FF3"/>
    <w:rPr>
      <w:rFonts w:asciiTheme="minorHAnsi" w:eastAsiaTheme="minorHAnsi" w:hAnsiTheme="minorHAnsi" w:cstheme="minorBidi"/>
      <w:b/>
      <w:bCs/>
      <w:lang w:eastAsia="en-US"/>
    </w:rPr>
  </w:style>
  <w:style w:type="paragraph" w:styleId="CommentSubject">
    <w:name w:val="annotation subject"/>
    <w:basedOn w:val="CommentText"/>
    <w:next w:val="CommentText"/>
    <w:link w:val="CommentSubjectChar"/>
    <w:uiPriority w:val="99"/>
    <w:semiHidden/>
    <w:unhideWhenUsed/>
    <w:rsid w:val="003D3FF3"/>
    <w:pPr>
      <w:spacing w:before="120" w:after="120"/>
    </w:pPr>
    <w:rPr>
      <w:rFonts w:eastAsia="Times New Roman" w:cs="Times New Roman"/>
      <w:b/>
      <w:bCs/>
      <w:lang w:eastAsia="en-AU"/>
    </w:rPr>
  </w:style>
  <w:style w:type="paragraph" w:customStyle="1" w:styleId="Tabletextnotesbullet">
    <w:name w:val="Table text notes bullet"/>
    <w:basedOn w:val="Tabletextnotes"/>
    <w:qFormat/>
    <w:rsid w:val="003D3FF3"/>
    <w:pPr>
      <w:numPr>
        <w:numId w:val="7"/>
      </w:numPr>
      <w:ind w:left="360" w:hanging="180"/>
    </w:pPr>
  </w:style>
  <w:style w:type="paragraph" w:styleId="BodyText">
    <w:name w:val="Body Text"/>
    <w:basedOn w:val="Normal"/>
    <w:link w:val="BodyTextChar"/>
    <w:uiPriority w:val="99"/>
    <w:semiHidden/>
    <w:unhideWhenUsed/>
    <w:rsid w:val="000C41A3"/>
  </w:style>
  <w:style w:type="character" w:customStyle="1" w:styleId="BodyTextChar">
    <w:name w:val="Body Text Char"/>
    <w:basedOn w:val="DefaultParagraphFont"/>
    <w:link w:val="BodyText"/>
    <w:uiPriority w:val="99"/>
    <w:semiHidden/>
    <w:rsid w:val="000C41A3"/>
    <w:rPr>
      <w:rFonts w:asciiTheme="minorHAnsi" w:hAnsiTheme="minorHAnsi"/>
      <w:sz w:val="17"/>
      <w:szCs w:val="24"/>
    </w:rPr>
  </w:style>
  <w:style w:type="numbering" w:customStyle="1" w:styleId="NumberedHeadings">
    <w:name w:val="Numbered Headings"/>
    <w:uiPriority w:val="99"/>
    <w:rsid w:val="000C41A3"/>
    <w:pPr>
      <w:numPr>
        <w:numId w:val="8"/>
      </w:numPr>
    </w:pPr>
  </w:style>
  <w:style w:type="paragraph" w:customStyle="1" w:styleId="Heading1Fin">
    <w:name w:val="Heading 1 Fin"/>
    <w:basedOn w:val="Heading1"/>
    <w:link w:val="Heading1FinChar"/>
    <w:rsid w:val="00D90070"/>
    <w:pPr>
      <w:numPr>
        <w:ilvl w:val="1"/>
        <w:numId w:val="22"/>
      </w:numPr>
      <w:spacing w:line="240" w:lineRule="auto"/>
    </w:pPr>
    <w:rPr>
      <w:sz w:val="44"/>
    </w:rPr>
  </w:style>
  <w:style w:type="paragraph" w:customStyle="1" w:styleId="Heading2Notes">
    <w:name w:val="Heading 2 Notes"/>
    <w:basedOn w:val="Heading2"/>
    <w:rsid w:val="00D90070"/>
    <w:pPr>
      <w:spacing w:line="240" w:lineRule="auto"/>
      <w:ind w:left="1080" w:hanging="1080"/>
    </w:pPr>
    <w:rPr>
      <w:sz w:val="26"/>
    </w:rPr>
  </w:style>
  <w:style w:type="paragraph" w:customStyle="1" w:styleId="Heading2Notescontinued">
    <w:name w:val="Heading 2 Notes continued"/>
    <w:basedOn w:val="Heading2Notes"/>
    <w:rsid w:val="00D90070"/>
    <w:pPr>
      <w:numPr>
        <w:ilvl w:val="2"/>
        <w:numId w:val="22"/>
      </w:numPr>
    </w:pPr>
  </w:style>
  <w:style w:type="character" w:customStyle="1" w:styleId="Heading1FinChar">
    <w:name w:val="Heading 1 Fin Char"/>
    <w:basedOn w:val="Heading1Char"/>
    <w:link w:val="Heading1Fin"/>
    <w:rsid w:val="00D90070"/>
    <w:rPr>
      <w:rFonts w:asciiTheme="majorHAnsi" w:hAnsiTheme="majorHAnsi"/>
      <w:b/>
      <w:color w:val="4C4C4C"/>
      <w:sz w:val="44"/>
      <w:szCs w:val="48"/>
    </w:rPr>
  </w:style>
  <w:style w:type="character" w:customStyle="1" w:styleId="CommentTextChar1">
    <w:name w:val="Comment Text Char1"/>
    <w:basedOn w:val="DefaultParagraphFont"/>
    <w:uiPriority w:val="99"/>
    <w:semiHidden/>
    <w:rsid w:val="00D90070"/>
    <w:rPr>
      <w:rFonts w:asciiTheme="minorHAnsi" w:hAnsiTheme="minorHAnsi"/>
    </w:rPr>
  </w:style>
  <w:style w:type="character" w:customStyle="1" w:styleId="CommentSubjectChar1">
    <w:name w:val="Comment Subject Char1"/>
    <w:basedOn w:val="CommentTextChar1"/>
    <w:uiPriority w:val="99"/>
    <w:semiHidden/>
    <w:rsid w:val="00D90070"/>
    <w:rPr>
      <w:rFonts w:asciiTheme="minorHAnsi" w:hAnsiTheme="minorHAnsi"/>
      <w:b/>
      <w:bCs/>
    </w:rPr>
  </w:style>
  <w:style w:type="character" w:styleId="FollowedHyperlink">
    <w:name w:val="FollowedHyperlink"/>
    <w:basedOn w:val="DefaultParagraphFont"/>
    <w:uiPriority w:val="99"/>
    <w:semiHidden/>
    <w:unhideWhenUsed/>
    <w:rsid w:val="00AA5638"/>
    <w:rPr>
      <w:color w:val="999999" w:themeColor="followedHyperlink"/>
      <w:u w:val="single"/>
    </w:rPr>
  </w:style>
  <w:style w:type="table" w:customStyle="1" w:styleId="DTFTextTable">
    <w:name w:val="DTF Text Table"/>
    <w:basedOn w:val="TableNormal"/>
    <w:uiPriority w:val="99"/>
    <w:rsid w:val="00FD4788"/>
    <w:pPr>
      <w:spacing w:before="60" w:after="60" w:line="216" w:lineRule="auto"/>
    </w:pPr>
    <w:rPr>
      <w:rFonts w:asciiTheme="majorHAnsi" w:eastAsiaTheme="minorHAnsi" w:hAnsiTheme="majorHAnsi" w:cstheme="minorBidi"/>
      <w:sz w:val="18"/>
      <w:szCs w:val="22"/>
      <w:lang w:eastAsia="en-US"/>
    </w:rPr>
    <w:tblPr>
      <w:tblStyleRowBandSize w:val="1"/>
      <w:tblInd w:w="28" w:type="dxa"/>
      <w:tblBorders>
        <w:bottom w:val="single" w:sz="12" w:space="0" w:color="auto"/>
      </w:tblBorders>
      <w:tblCellMar>
        <w:left w:w="57" w:type="dxa"/>
        <w:right w:w="57" w:type="dxa"/>
      </w:tblCellMar>
    </w:tblPr>
    <w:trPr>
      <w:cantSplit/>
    </w:trPr>
    <w:tblStylePr w:type="firstRow">
      <w:pPr>
        <w:wordWrap/>
        <w:spacing w:beforeLines="0" w:before="20" w:beforeAutospacing="0" w:afterLines="0" w:after="20" w:afterAutospacing="0" w:line="240" w:lineRule="auto"/>
        <w:jc w:val="left"/>
      </w:pPr>
      <w:rPr>
        <w:i/>
      </w:rPr>
      <w:tblPr/>
      <w:trPr>
        <w:cantSplit w:val="0"/>
      </w:trPr>
      <w:tcPr>
        <w:shd w:val="clear" w:color="auto" w:fill="232B39" w:themeFill="text1"/>
        <w:vAlign w:val="bottom"/>
      </w:tcPr>
    </w:tblStylePr>
    <w:tblStylePr w:type="lastRow">
      <w:rPr>
        <w:b w:val="0"/>
      </w:rPr>
      <w:tblPr/>
      <w:tcPr>
        <w:tcBorders>
          <w:top w:val="single" w:sz="6" w:space="0" w:color="232B39" w:themeColor="text1"/>
          <w:left w:val="nil"/>
          <w:bottom w:val="single" w:sz="12" w:space="0" w:color="232B39" w:themeColor="text1"/>
          <w:right w:val="nil"/>
          <w:insideH w:val="nil"/>
          <w:insideV w:val="nil"/>
          <w:tl2br w:val="nil"/>
          <w:tr2bl w:val="nil"/>
        </w:tcBorders>
        <w:shd w:val="clear" w:color="auto" w:fill="D5E163"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EF3BF" w:themeFill="background2"/>
      </w:tcPr>
    </w:tblStylePr>
    <w:tblStylePr w:type="band1Horz">
      <w:tblPr/>
      <w:tcPr>
        <w:shd w:val="clear" w:color="auto" w:fill="FFFFFF" w:themeFill="background1"/>
      </w:tcPr>
    </w:tblStylePr>
    <w:tblStylePr w:type="band2Horz">
      <w:tblPr/>
      <w:tcPr>
        <w:shd w:val="clear" w:color="auto" w:fill="D5E163" w:themeFill="background2" w:themeFillShade="BF"/>
      </w:tcPr>
    </w:tblStylePr>
  </w:style>
  <w:style w:type="character" w:styleId="CommentReference">
    <w:name w:val="annotation reference"/>
    <w:basedOn w:val="DefaultParagraphFont"/>
    <w:uiPriority w:val="99"/>
    <w:semiHidden/>
    <w:unhideWhenUsed/>
    <w:rsid w:val="00FD4788"/>
    <w:rPr>
      <w:sz w:val="16"/>
      <w:szCs w:val="16"/>
    </w:rPr>
  </w:style>
  <w:style w:type="paragraph" w:styleId="Revision">
    <w:name w:val="Revision"/>
    <w:hidden/>
    <w:uiPriority w:val="99"/>
    <w:semiHidden/>
    <w:rsid w:val="00FD4788"/>
    <w:rPr>
      <w:rFonts w:asciiTheme="minorHAnsi" w:hAnsiTheme="minorHAnsi"/>
      <w:sz w:val="17"/>
      <w:szCs w:val="24"/>
    </w:rPr>
  </w:style>
  <w:style w:type="paragraph" w:styleId="BodyText2">
    <w:name w:val="Body Text 2"/>
    <w:basedOn w:val="Normal"/>
    <w:link w:val="BodyText2Char"/>
    <w:uiPriority w:val="99"/>
    <w:semiHidden/>
    <w:unhideWhenUsed/>
    <w:rsid w:val="00E13F3E"/>
    <w:pPr>
      <w:spacing w:line="480" w:lineRule="auto"/>
    </w:pPr>
  </w:style>
  <w:style w:type="character" w:customStyle="1" w:styleId="BodyText2Char">
    <w:name w:val="Body Text 2 Char"/>
    <w:basedOn w:val="DefaultParagraphFont"/>
    <w:link w:val="BodyText2"/>
    <w:uiPriority w:val="99"/>
    <w:semiHidden/>
    <w:rsid w:val="00E13F3E"/>
    <w:rPr>
      <w:rFonts w:asciiTheme="minorHAnsi" w:hAnsiTheme="minorHAnsi"/>
      <w:sz w:val="17"/>
      <w:szCs w:val="24"/>
    </w:rPr>
  </w:style>
  <w:style w:type="table" w:styleId="TableElegant">
    <w:name w:val="Table Elegant"/>
    <w:basedOn w:val="TableNormal"/>
    <w:uiPriority w:val="99"/>
    <w:semiHidden/>
    <w:unhideWhenUsed/>
    <w:rsid w:val="00E13F3E"/>
    <w:pPr>
      <w:spacing w:before="120" w:after="12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Note">
    <w:name w:val="Note"/>
    <w:basedOn w:val="Normal"/>
    <w:link w:val="NoteChar"/>
    <w:uiPriority w:val="52"/>
    <w:qFormat/>
    <w:rsid w:val="007E2836"/>
    <w:pPr>
      <w:spacing w:before="20" w:after="0"/>
      <w:ind w:left="284" w:hanging="284"/>
      <w:contextualSpacing/>
    </w:pPr>
    <w:rPr>
      <w:rFonts w:asciiTheme="majorHAnsi" w:eastAsiaTheme="minorHAnsi" w:hAnsiTheme="majorHAnsi" w:cstheme="minorBidi"/>
      <w:i/>
      <w:spacing w:val="-2"/>
      <w:sz w:val="14"/>
      <w:szCs w:val="18"/>
      <w:lang w:eastAsia="en-US"/>
    </w:rPr>
  </w:style>
  <w:style w:type="character" w:customStyle="1" w:styleId="NoteChar">
    <w:name w:val="Note Char"/>
    <w:basedOn w:val="DefaultParagraphFont"/>
    <w:link w:val="Note"/>
    <w:uiPriority w:val="52"/>
    <w:rsid w:val="007E2836"/>
    <w:rPr>
      <w:rFonts w:asciiTheme="majorHAnsi" w:eastAsiaTheme="minorHAnsi" w:hAnsiTheme="majorHAnsi" w:cstheme="minorBidi"/>
      <w:i/>
      <w:spacing w:val="-2"/>
      <w:sz w:val="14"/>
      <w:szCs w:val="18"/>
      <w:lang w:eastAsia="en-US"/>
    </w:rPr>
  </w:style>
  <w:style w:type="paragraph" w:styleId="NormalWeb">
    <w:name w:val="Normal (Web)"/>
    <w:basedOn w:val="Normal"/>
    <w:uiPriority w:val="99"/>
    <w:semiHidden/>
    <w:unhideWhenUsed/>
    <w:rsid w:val="00923FA6"/>
    <w:pPr>
      <w:spacing w:before="100" w:beforeAutospacing="1" w:after="100" w:afterAutospacing="1"/>
    </w:pPr>
    <w:rPr>
      <w:rFonts w:ascii="Times New Roman" w:hAnsi="Times New Roman"/>
      <w:sz w:val="24"/>
    </w:rPr>
  </w:style>
  <w:style w:type="character" w:customStyle="1" w:styleId="CommentTextChar11">
    <w:name w:val="Comment Text Char11"/>
    <w:basedOn w:val="DefaultParagraphFont"/>
    <w:semiHidden/>
    <w:rsid w:val="00452A3E"/>
    <w:rPr>
      <w:rFonts w:asciiTheme="minorHAnsi" w:hAnsiTheme="minorHAnsi" w:cs="Times New Roman"/>
    </w:rPr>
  </w:style>
  <w:style w:type="character" w:customStyle="1" w:styleId="CommentSubjectChar11">
    <w:name w:val="Comment Subject Char11"/>
    <w:basedOn w:val="CommentTextChar11"/>
    <w:semiHidden/>
    <w:rsid w:val="00452A3E"/>
    <w:rPr>
      <w:rFonts w:asciiTheme="minorHAnsi" w:hAnsiTheme="minorHAnsi" w:cs="Times New Roman"/>
      <w:b/>
      <w:bCs/>
    </w:rPr>
  </w:style>
  <w:style w:type="table" w:customStyle="1" w:styleId="DTFFinancialTable">
    <w:name w:val="DTF Financial Table"/>
    <w:basedOn w:val="TableNormal"/>
    <w:uiPriority w:val="99"/>
    <w:rsid w:val="00AA43F5"/>
    <w:pPr>
      <w:spacing w:before="20" w:after="20"/>
      <w:jc w:val="right"/>
    </w:pPr>
    <w:rPr>
      <w:rFonts w:asciiTheme="minorHAnsi" w:eastAsiaTheme="minorHAnsi" w:hAnsiTheme="minorHAnsi" w:cstheme="minorBidi"/>
      <w:sz w:val="17"/>
      <w:szCs w:val="18"/>
      <w:lang w:eastAsia="en-US"/>
    </w:rPr>
    <w:tblPr>
      <w:tblStyleRowBandSize w:val="1"/>
      <w:tblStyleColBandSize w:val="1"/>
      <w:tblBorders>
        <w:bottom w:val="single" w:sz="12" w:space="0" w:color="auto"/>
      </w:tblBorders>
      <w:tblCellMar>
        <w:left w:w="57" w:type="dxa"/>
        <w:right w:w="57" w:type="dxa"/>
      </w:tblCellMar>
    </w:tblPr>
    <w:tblStylePr w:type="firstRow">
      <w:pPr>
        <w:keepNext/>
        <w:keepLines/>
        <w:widowControl/>
        <w:wordWrap/>
        <w:spacing w:beforeLines="0" w:before="40" w:beforeAutospacing="0" w:afterLines="0" w:after="40" w:afterAutospacing="0"/>
        <w:jc w:val="right"/>
      </w:pPr>
      <w:rPr>
        <w:b w:val="0"/>
        <w:bCs/>
        <w:i/>
        <w:color w:val="FFFFFF" w:themeColor="background1"/>
        <w:sz w:val="18"/>
      </w:rPr>
      <w:tblPr/>
      <w:trPr>
        <w:tblHeader/>
      </w:trPr>
      <w:tcPr>
        <w:shd w:val="clear" w:color="auto" w:fill="232B39"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color w:val="FFFFFF" w:themeColor="background1"/>
      </w:rPr>
      <w:tblPr/>
      <w:tcPr>
        <w:shd w:val="clear" w:color="auto" w:fill="BBC745" w:themeFill="accent1"/>
        <w:vAlign w:val="bottom"/>
      </w:tcPr>
    </w:tblStylePr>
    <w:tblStylePr w:type="lastCol">
      <w:pPr>
        <w:jc w:val="left"/>
      </w:pPr>
      <w:rPr>
        <w:b/>
        <w:bCs/>
      </w:rPr>
    </w:tblStylePr>
    <w:tblStylePr w:type="band1Vert">
      <w:pPr>
        <w:jc w:val="left"/>
      </w:pPr>
      <w:tblPr/>
      <w:tcPr>
        <w:shd w:val="clear" w:color="auto" w:fill="F2F2F2" w:themeFill="background1" w:themeFillShade="F2"/>
      </w:tcPr>
    </w:tblStylePr>
    <w:tblStylePr w:type="band2Vert">
      <w:pPr>
        <w:jc w:val="left"/>
      </w:pPr>
      <w:tblPr/>
      <w:tcPr>
        <w:shd w:val="clear" w:color="auto" w:fill="FFFFFF" w:themeFill="background1"/>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Pr/>
      <w:tcPr>
        <w:vAlign w:val="bottom"/>
      </w:tcPr>
    </w:tblStylePr>
    <w:tblStylePr w:type="seCell">
      <w:pPr>
        <w:jc w:val="left"/>
      </w:pPr>
    </w:tblStylePr>
    <w:tblStylePr w:type="swCell">
      <w:pPr>
        <w:jc w:val="left"/>
      </w:pPr>
    </w:tblStylePr>
  </w:style>
  <w:style w:type="table" w:customStyle="1" w:styleId="DTFTable">
    <w:name w:val="DTF Table"/>
    <w:basedOn w:val="DTFTextTable"/>
    <w:uiPriority w:val="99"/>
    <w:rsid w:val="00B563A0"/>
    <w:pPr>
      <w:spacing w:before="20" w:after="20" w:line="240" w:lineRule="auto"/>
      <w:jc w:val="right"/>
    </w:pPr>
    <w:rPr>
      <w:rFonts w:asciiTheme="minorHAnsi" w:hAnsiTheme="minorHAnsi"/>
      <w:sz w:val="16"/>
      <w:szCs w:val="18"/>
    </w:rPr>
    <w:tblPr>
      <w:tblStyleColBandSize w:val="1"/>
      <w:tblInd w:w="0" w:type="dxa"/>
    </w:tblPr>
    <w:trPr>
      <w:cantSplit w:val="0"/>
    </w:trPr>
    <w:tblStylePr w:type="firstRow">
      <w:pPr>
        <w:wordWrap/>
        <w:spacing w:beforeLines="0" w:before="40" w:beforeAutospacing="0" w:afterLines="0" w:after="40" w:afterAutospacing="0" w:line="240" w:lineRule="auto"/>
        <w:jc w:val="right"/>
      </w:pPr>
      <w:rPr>
        <w:b w:val="0"/>
        <w:bCs/>
        <w:i/>
      </w:rPr>
      <w:tblPr/>
      <w:trPr>
        <w:cantSplit w:val="0"/>
        <w:tblHeader/>
      </w:trPr>
      <w:tcPr>
        <w:shd w:val="clear" w:color="auto" w:fill="232B39"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shd w:val="clear" w:color="auto" w:fill="D5E163" w:themeFill="background2" w:themeFillShade="BF"/>
      </w:tcPr>
    </w:tblStylePr>
    <w:tblStylePr w:type="firstCol">
      <w:pPr>
        <w:wordWrap/>
        <w:spacing w:line="240" w:lineRule="auto"/>
        <w:ind w:leftChars="0" w:left="170" w:rightChars="0" w:right="0" w:firstLineChars="0" w:hanging="170"/>
        <w:jc w:val="left"/>
      </w:pPr>
      <w:rPr>
        <w:b w:val="0"/>
        <w:bCs/>
      </w:rPr>
      <w:tblPr/>
      <w:tcPr>
        <w:vAlign w:val="bottom"/>
      </w:tcPr>
    </w:tblStylePr>
    <w:tblStylePr w:type="lastCol">
      <w:rPr>
        <w:b/>
        <w:bCs/>
      </w:rPr>
      <w:tblPr/>
      <w:tcPr>
        <w:shd w:val="clear" w:color="auto" w:fill="F2F2F2" w:themeFill="background1" w:themeFillShade="F2"/>
      </w:tc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PerformanceMeasureNote">
    <w:name w:val="Performance Measure Note"/>
    <w:basedOn w:val="Normal"/>
    <w:uiPriority w:val="63"/>
    <w:qFormat/>
    <w:rsid w:val="005E6D06"/>
    <w:pPr>
      <w:spacing w:before="20" w:after="20"/>
      <w:ind w:left="142"/>
      <w:contextualSpacing/>
    </w:pPr>
    <w:rPr>
      <w:rFonts w:asciiTheme="majorHAnsi" w:eastAsiaTheme="minorHAnsi" w:hAnsiTheme="majorHAnsi" w:cstheme="minorBidi"/>
      <w:i/>
      <w:spacing w:val="-2"/>
      <w:sz w:val="15"/>
      <w:szCs w:val="15"/>
      <w:lang w:eastAsia="en-US"/>
    </w:rPr>
  </w:style>
  <w:style w:type="character" w:customStyle="1" w:styleId="Heading7Char">
    <w:name w:val="Heading 7 Char"/>
    <w:basedOn w:val="DefaultParagraphFont"/>
    <w:link w:val="Heading7"/>
    <w:semiHidden/>
    <w:rsid w:val="0074752D"/>
    <w:rPr>
      <w:rFonts w:asciiTheme="majorHAnsi" w:eastAsiaTheme="majorEastAsia" w:hAnsiTheme="majorHAnsi" w:cstheme="majorBidi"/>
      <w:i/>
      <w:iCs/>
      <w:color w:val="5F661F" w:themeColor="accent1" w:themeShade="7F"/>
      <w:sz w:val="17"/>
      <w:szCs w:val="24"/>
    </w:rPr>
  </w:style>
  <w:style w:type="character" w:customStyle="1" w:styleId="Heading9Char">
    <w:name w:val="Heading 9 Char"/>
    <w:basedOn w:val="DefaultParagraphFont"/>
    <w:link w:val="Heading9"/>
    <w:semiHidden/>
    <w:rsid w:val="0074752D"/>
    <w:rPr>
      <w:rFonts w:asciiTheme="majorHAnsi" w:eastAsiaTheme="majorEastAsia" w:hAnsiTheme="majorHAnsi" w:cstheme="majorBidi"/>
      <w:i/>
      <w:iCs/>
      <w:color w:val="3B4860" w:themeColor="text1" w:themeTint="D8"/>
      <w:sz w:val="21"/>
      <w:szCs w:val="21"/>
    </w:rPr>
  </w:style>
  <w:style w:type="paragraph" w:customStyle="1" w:styleId="Normalsemibold">
    <w:name w:val="Normal semi bold"/>
    <w:basedOn w:val="Normal"/>
    <w:qFormat/>
    <w:rsid w:val="0074752D"/>
    <w:pPr>
      <w:keepNext/>
    </w:pPr>
    <w:rPr>
      <w:rFonts w:ascii="VIC Medium" w:hAnsi="VIC Medium"/>
    </w:rPr>
  </w:style>
  <w:style w:type="paragraph" w:styleId="ListBullet">
    <w:name w:val="List Bullet"/>
    <w:basedOn w:val="Normal"/>
    <w:autoRedefine/>
    <w:rsid w:val="0074752D"/>
    <w:pPr>
      <w:keepLines w:val="0"/>
      <w:tabs>
        <w:tab w:val="num" w:pos="360"/>
      </w:tabs>
      <w:spacing w:before="0" w:after="0"/>
      <w:ind w:left="360" w:hanging="360"/>
    </w:pPr>
    <w:rPr>
      <w:rFonts w:ascii="Times New Roman" w:hAnsi="Times New Roman"/>
      <w:sz w:val="24"/>
      <w:szCs w:val="20"/>
      <w:lang w:val="en-GB" w:eastAsia="en-US"/>
    </w:rPr>
  </w:style>
  <w:style w:type="paragraph" w:customStyle="1" w:styleId="Heading10">
    <w:name w:val="Heading 1 (#)"/>
    <w:basedOn w:val="Heading1"/>
    <w:uiPriority w:val="14"/>
    <w:qFormat/>
    <w:rsid w:val="0074752D"/>
    <w:pPr>
      <w:pageBreakBefore/>
      <w:pBdr>
        <w:bottom w:val="single" w:sz="12" w:space="1" w:color="auto"/>
      </w:pBdr>
      <w:tabs>
        <w:tab w:val="clear" w:pos="5180"/>
      </w:tabs>
      <w:spacing w:before="360" w:after="0" w:line="240" w:lineRule="auto"/>
      <w:ind w:left="397" w:hanging="397"/>
    </w:pPr>
    <w:rPr>
      <w:rFonts w:eastAsiaTheme="majorEastAsia" w:cstheme="majorBidi"/>
      <w:bCs/>
      <w:caps/>
      <w:color w:val="auto"/>
      <w:spacing w:val="-2"/>
      <w:sz w:val="28"/>
      <w:szCs w:val="28"/>
      <w:lang w:eastAsia="en-US"/>
    </w:rPr>
  </w:style>
  <w:style w:type="paragraph" w:customStyle="1" w:styleId="Heading20">
    <w:name w:val="Heading 2 (#)"/>
    <w:basedOn w:val="Heading2"/>
    <w:uiPriority w:val="14"/>
    <w:qFormat/>
    <w:rsid w:val="0074752D"/>
    <w:pPr>
      <w:tabs>
        <w:tab w:val="clear" w:pos="5180"/>
        <w:tab w:val="left" w:pos="964"/>
        <w:tab w:val="right" w:pos="9582"/>
      </w:tabs>
      <w:spacing w:before="240" w:after="0" w:line="240" w:lineRule="auto"/>
      <w:ind w:left="908" w:hanging="624"/>
    </w:pPr>
    <w:rPr>
      <w:rFonts w:asciiTheme="majorHAnsi" w:eastAsiaTheme="majorEastAsia" w:hAnsiTheme="majorHAnsi" w:cstheme="majorBidi"/>
      <w:color w:val="auto"/>
      <w:spacing w:val="-2"/>
      <w:szCs w:val="26"/>
      <w:lang w:eastAsia="en-US"/>
    </w:rPr>
  </w:style>
  <w:style w:type="paragraph" w:customStyle="1" w:styleId="Heading30">
    <w:name w:val="Heading 3 (#)"/>
    <w:basedOn w:val="Heading3"/>
    <w:next w:val="Normal"/>
    <w:uiPriority w:val="14"/>
    <w:rsid w:val="0074752D"/>
    <w:pPr>
      <w:tabs>
        <w:tab w:val="clear" w:pos="5180"/>
        <w:tab w:val="left" w:pos="737"/>
        <w:tab w:val="right" w:pos="9582"/>
      </w:tabs>
      <w:spacing w:before="180" w:after="0" w:line="240" w:lineRule="auto"/>
      <w:ind w:left="851" w:hanging="851"/>
    </w:pPr>
    <w:rPr>
      <w:rFonts w:asciiTheme="majorHAnsi" w:eastAsiaTheme="majorEastAsia" w:hAnsiTheme="majorHAnsi" w:cstheme="majorBidi"/>
      <w:color w:val="auto"/>
      <w:spacing w:val="-2"/>
      <w:sz w:val="20"/>
      <w:lang w:eastAsia="en-US"/>
    </w:rPr>
  </w:style>
  <w:style w:type="paragraph" w:styleId="Bibliography">
    <w:name w:val="Bibliography"/>
    <w:basedOn w:val="Normal"/>
    <w:next w:val="Normal"/>
    <w:uiPriority w:val="37"/>
    <w:semiHidden/>
    <w:unhideWhenUsed/>
    <w:rsid w:val="0074752D"/>
  </w:style>
  <w:style w:type="paragraph" w:styleId="BodyText3">
    <w:name w:val="Body Text 3"/>
    <w:basedOn w:val="Normal"/>
    <w:link w:val="BodyText3Char"/>
    <w:semiHidden/>
    <w:unhideWhenUsed/>
    <w:rsid w:val="0074752D"/>
    <w:rPr>
      <w:sz w:val="16"/>
      <w:szCs w:val="16"/>
    </w:rPr>
  </w:style>
  <w:style w:type="character" w:customStyle="1" w:styleId="BodyText3Char">
    <w:name w:val="Body Text 3 Char"/>
    <w:basedOn w:val="DefaultParagraphFont"/>
    <w:link w:val="BodyText3"/>
    <w:semiHidden/>
    <w:rsid w:val="0074752D"/>
    <w:rPr>
      <w:rFonts w:asciiTheme="minorHAnsi" w:hAnsiTheme="minorHAnsi"/>
      <w:sz w:val="16"/>
      <w:szCs w:val="16"/>
    </w:rPr>
  </w:style>
  <w:style w:type="paragraph" w:styleId="BodyTextFirstIndent">
    <w:name w:val="Body Text First Indent"/>
    <w:basedOn w:val="BodyText"/>
    <w:link w:val="BodyTextFirstIndentChar"/>
    <w:semiHidden/>
    <w:unhideWhenUsed/>
    <w:rsid w:val="0074752D"/>
    <w:pPr>
      <w:ind w:firstLine="360"/>
    </w:pPr>
  </w:style>
  <w:style w:type="character" w:customStyle="1" w:styleId="BodyTextFirstIndentChar">
    <w:name w:val="Body Text First Indent Char"/>
    <w:basedOn w:val="BodyTextChar"/>
    <w:link w:val="BodyTextFirstIndent"/>
    <w:semiHidden/>
    <w:rsid w:val="0074752D"/>
    <w:rPr>
      <w:rFonts w:asciiTheme="minorHAnsi" w:hAnsiTheme="minorHAnsi"/>
      <w:sz w:val="17"/>
      <w:szCs w:val="24"/>
    </w:rPr>
  </w:style>
  <w:style w:type="paragraph" w:styleId="BodyTextIndent">
    <w:name w:val="Body Text Indent"/>
    <w:basedOn w:val="Normal"/>
    <w:link w:val="BodyTextIndentChar"/>
    <w:semiHidden/>
    <w:unhideWhenUsed/>
    <w:rsid w:val="0074752D"/>
    <w:pPr>
      <w:ind w:left="283"/>
    </w:pPr>
  </w:style>
  <w:style w:type="character" w:customStyle="1" w:styleId="BodyTextIndentChar">
    <w:name w:val="Body Text Indent Char"/>
    <w:basedOn w:val="DefaultParagraphFont"/>
    <w:link w:val="BodyTextIndent"/>
    <w:semiHidden/>
    <w:rsid w:val="0074752D"/>
    <w:rPr>
      <w:rFonts w:asciiTheme="minorHAnsi" w:hAnsiTheme="minorHAnsi"/>
      <w:sz w:val="17"/>
      <w:szCs w:val="24"/>
    </w:rPr>
  </w:style>
  <w:style w:type="paragraph" w:styleId="BodyTextFirstIndent2">
    <w:name w:val="Body Text First Indent 2"/>
    <w:basedOn w:val="BodyTextIndent"/>
    <w:link w:val="BodyTextFirstIndent2Char"/>
    <w:semiHidden/>
    <w:unhideWhenUsed/>
    <w:rsid w:val="0074752D"/>
    <w:pPr>
      <w:ind w:left="360" w:firstLine="360"/>
    </w:pPr>
  </w:style>
  <w:style w:type="character" w:customStyle="1" w:styleId="BodyTextFirstIndent2Char">
    <w:name w:val="Body Text First Indent 2 Char"/>
    <w:basedOn w:val="BodyTextIndentChar"/>
    <w:link w:val="BodyTextFirstIndent2"/>
    <w:semiHidden/>
    <w:rsid w:val="0074752D"/>
    <w:rPr>
      <w:rFonts w:asciiTheme="minorHAnsi" w:hAnsiTheme="minorHAnsi"/>
      <w:sz w:val="17"/>
      <w:szCs w:val="24"/>
    </w:rPr>
  </w:style>
  <w:style w:type="paragraph" w:styleId="BodyTextIndent3">
    <w:name w:val="Body Text Indent 3"/>
    <w:basedOn w:val="Normal"/>
    <w:link w:val="BodyTextIndent3Char"/>
    <w:semiHidden/>
    <w:unhideWhenUsed/>
    <w:rsid w:val="0074752D"/>
    <w:pPr>
      <w:ind w:left="283"/>
    </w:pPr>
    <w:rPr>
      <w:sz w:val="16"/>
      <w:szCs w:val="16"/>
    </w:rPr>
  </w:style>
  <w:style w:type="character" w:customStyle="1" w:styleId="BodyTextIndent3Char">
    <w:name w:val="Body Text Indent 3 Char"/>
    <w:basedOn w:val="DefaultParagraphFont"/>
    <w:link w:val="BodyTextIndent3"/>
    <w:semiHidden/>
    <w:rsid w:val="0074752D"/>
    <w:rPr>
      <w:rFonts w:asciiTheme="minorHAnsi" w:hAnsiTheme="minorHAnsi"/>
      <w:sz w:val="16"/>
      <w:szCs w:val="16"/>
    </w:rPr>
  </w:style>
  <w:style w:type="paragraph" w:styleId="Closing">
    <w:name w:val="Closing"/>
    <w:basedOn w:val="Normal"/>
    <w:link w:val="ClosingChar"/>
    <w:semiHidden/>
    <w:unhideWhenUsed/>
    <w:rsid w:val="0074752D"/>
    <w:pPr>
      <w:spacing w:before="0" w:after="0"/>
      <w:ind w:left="4252"/>
    </w:pPr>
  </w:style>
  <w:style w:type="character" w:customStyle="1" w:styleId="ClosingChar">
    <w:name w:val="Closing Char"/>
    <w:basedOn w:val="DefaultParagraphFont"/>
    <w:link w:val="Closing"/>
    <w:semiHidden/>
    <w:rsid w:val="0074752D"/>
    <w:rPr>
      <w:rFonts w:asciiTheme="minorHAnsi" w:hAnsiTheme="minorHAnsi"/>
      <w:sz w:val="17"/>
      <w:szCs w:val="24"/>
    </w:rPr>
  </w:style>
  <w:style w:type="paragraph" w:styleId="Date">
    <w:name w:val="Date"/>
    <w:basedOn w:val="Normal"/>
    <w:next w:val="Normal"/>
    <w:link w:val="DateChar"/>
    <w:semiHidden/>
    <w:unhideWhenUsed/>
    <w:rsid w:val="0074752D"/>
  </w:style>
  <w:style w:type="character" w:customStyle="1" w:styleId="DateChar">
    <w:name w:val="Date Char"/>
    <w:basedOn w:val="DefaultParagraphFont"/>
    <w:link w:val="Date"/>
    <w:semiHidden/>
    <w:rsid w:val="0074752D"/>
    <w:rPr>
      <w:rFonts w:asciiTheme="minorHAnsi" w:hAnsiTheme="minorHAnsi"/>
      <w:sz w:val="17"/>
      <w:szCs w:val="24"/>
    </w:rPr>
  </w:style>
  <w:style w:type="paragraph" w:styleId="DocumentMap">
    <w:name w:val="Document Map"/>
    <w:basedOn w:val="Normal"/>
    <w:link w:val="DocumentMapChar"/>
    <w:semiHidden/>
    <w:unhideWhenUsed/>
    <w:rsid w:val="0074752D"/>
    <w:pPr>
      <w:spacing w:before="0" w:after="0"/>
    </w:pPr>
    <w:rPr>
      <w:rFonts w:ascii="Segoe UI" w:hAnsi="Segoe UI" w:cs="Segoe UI"/>
      <w:sz w:val="16"/>
      <w:szCs w:val="16"/>
    </w:rPr>
  </w:style>
  <w:style w:type="character" w:customStyle="1" w:styleId="DocumentMapChar">
    <w:name w:val="Document Map Char"/>
    <w:basedOn w:val="DefaultParagraphFont"/>
    <w:link w:val="DocumentMap"/>
    <w:semiHidden/>
    <w:rsid w:val="0074752D"/>
    <w:rPr>
      <w:rFonts w:ascii="Segoe UI" w:hAnsi="Segoe UI" w:cs="Segoe UI"/>
      <w:sz w:val="16"/>
      <w:szCs w:val="16"/>
    </w:rPr>
  </w:style>
  <w:style w:type="paragraph" w:styleId="E-mailSignature">
    <w:name w:val="E-mail Signature"/>
    <w:basedOn w:val="Normal"/>
    <w:link w:val="E-mailSignatureChar"/>
    <w:semiHidden/>
    <w:unhideWhenUsed/>
    <w:rsid w:val="0074752D"/>
    <w:pPr>
      <w:spacing w:before="0" w:after="0"/>
    </w:pPr>
  </w:style>
  <w:style w:type="character" w:customStyle="1" w:styleId="E-mailSignatureChar">
    <w:name w:val="E-mail Signature Char"/>
    <w:basedOn w:val="DefaultParagraphFont"/>
    <w:link w:val="E-mailSignature"/>
    <w:semiHidden/>
    <w:rsid w:val="0074752D"/>
    <w:rPr>
      <w:rFonts w:asciiTheme="minorHAnsi" w:hAnsiTheme="minorHAnsi"/>
      <w:sz w:val="17"/>
      <w:szCs w:val="24"/>
    </w:rPr>
  </w:style>
  <w:style w:type="paragraph" w:styleId="EndnoteText">
    <w:name w:val="endnote text"/>
    <w:basedOn w:val="Normal"/>
    <w:link w:val="EndnoteTextChar"/>
    <w:semiHidden/>
    <w:unhideWhenUsed/>
    <w:rsid w:val="0074752D"/>
    <w:pPr>
      <w:spacing w:before="0" w:after="0"/>
    </w:pPr>
    <w:rPr>
      <w:sz w:val="20"/>
      <w:szCs w:val="20"/>
    </w:rPr>
  </w:style>
  <w:style w:type="character" w:customStyle="1" w:styleId="EndnoteTextChar">
    <w:name w:val="Endnote Text Char"/>
    <w:basedOn w:val="DefaultParagraphFont"/>
    <w:link w:val="EndnoteText"/>
    <w:semiHidden/>
    <w:rsid w:val="0074752D"/>
    <w:rPr>
      <w:rFonts w:asciiTheme="minorHAnsi" w:hAnsiTheme="minorHAnsi"/>
    </w:rPr>
  </w:style>
  <w:style w:type="paragraph" w:styleId="EnvelopeAddress">
    <w:name w:val="envelope address"/>
    <w:basedOn w:val="Normal"/>
    <w:semiHidden/>
    <w:unhideWhenUsed/>
    <w:rsid w:val="0074752D"/>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semiHidden/>
    <w:unhideWhenUsed/>
    <w:rsid w:val="0074752D"/>
    <w:pPr>
      <w:spacing w:before="0" w:after="0"/>
    </w:pPr>
    <w:rPr>
      <w:rFonts w:asciiTheme="majorHAnsi" w:eastAsiaTheme="majorEastAsia" w:hAnsiTheme="majorHAnsi" w:cstheme="majorBidi"/>
      <w:sz w:val="20"/>
      <w:szCs w:val="20"/>
    </w:rPr>
  </w:style>
  <w:style w:type="paragraph" w:styleId="HTMLAddress">
    <w:name w:val="HTML Address"/>
    <w:basedOn w:val="Normal"/>
    <w:link w:val="HTMLAddressChar"/>
    <w:semiHidden/>
    <w:unhideWhenUsed/>
    <w:rsid w:val="0074752D"/>
    <w:pPr>
      <w:spacing w:before="0" w:after="0"/>
    </w:pPr>
    <w:rPr>
      <w:i/>
      <w:iCs/>
    </w:rPr>
  </w:style>
  <w:style w:type="character" w:customStyle="1" w:styleId="HTMLAddressChar">
    <w:name w:val="HTML Address Char"/>
    <w:basedOn w:val="DefaultParagraphFont"/>
    <w:link w:val="HTMLAddress"/>
    <w:semiHidden/>
    <w:rsid w:val="0074752D"/>
    <w:rPr>
      <w:rFonts w:asciiTheme="minorHAnsi" w:hAnsiTheme="minorHAnsi"/>
      <w:i/>
      <w:iCs/>
      <w:sz w:val="17"/>
      <w:szCs w:val="24"/>
    </w:rPr>
  </w:style>
  <w:style w:type="paragraph" w:styleId="HTMLPreformatted">
    <w:name w:val="HTML Preformatted"/>
    <w:basedOn w:val="Normal"/>
    <w:link w:val="HTMLPreformattedChar"/>
    <w:semiHidden/>
    <w:unhideWhenUsed/>
    <w:rsid w:val="0074752D"/>
    <w:pPr>
      <w:spacing w:before="0" w:after="0"/>
    </w:pPr>
    <w:rPr>
      <w:rFonts w:ascii="Consolas" w:hAnsi="Consolas"/>
      <w:sz w:val="20"/>
      <w:szCs w:val="20"/>
    </w:rPr>
  </w:style>
  <w:style w:type="character" w:customStyle="1" w:styleId="HTMLPreformattedChar">
    <w:name w:val="HTML Preformatted Char"/>
    <w:basedOn w:val="DefaultParagraphFont"/>
    <w:link w:val="HTMLPreformatted"/>
    <w:semiHidden/>
    <w:rsid w:val="0074752D"/>
    <w:rPr>
      <w:rFonts w:ascii="Consolas" w:hAnsi="Consolas"/>
    </w:rPr>
  </w:style>
  <w:style w:type="paragraph" w:styleId="Index1">
    <w:name w:val="index 1"/>
    <w:basedOn w:val="Normal"/>
    <w:next w:val="Normal"/>
    <w:autoRedefine/>
    <w:semiHidden/>
    <w:unhideWhenUsed/>
    <w:rsid w:val="0074752D"/>
    <w:pPr>
      <w:spacing w:before="0" w:after="0"/>
      <w:ind w:left="170" w:hanging="170"/>
    </w:pPr>
  </w:style>
  <w:style w:type="paragraph" w:styleId="Index2">
    <w:name w:val="index 2"/>
    <w:basedOn w:val="Normal"/>
    <w:next w:val="Normal"/>
    <w:autoRedefine/>
    <w:semiHidden/>
    <w:unhideWhenUsed/>
    <w:rsid w:val="0074752D"/>
    <w:pPr>
      <w:spacing w:before="0" w:after="0"/>
      <w:ind w:left="340" w:hanging="170"/>
    </w:pPr>
  </w:style>
  <w:style w:type="paragraph" w:styleId="Index3">
    <w:name w:val="index 3"/>
    <w:basedOn w:val="Normal"/>
    <w:next w:val="Normal"/>
    <w:autoRedefine/>
    <w:semiHidden/>
    <w:unhideWhenUsed/>
    <w:rsid w:val="0074752D"/>
    <w:pPr>
      <w:spacing w:before="0" w:after="0"/>
      <w:ind w:left="510" w:hanging="170"/>
    </w:pPr>
  </w:style>
  <w:style w:type="paragraph" w:styleId="Index4">
    <w:name w:val="index 4"/>
    <w:basedOn w:val="Normal"/>
    <w:next w:val="Normal"/>
    <w:autoRedefine/>
    <w:semiHidden/>
    <w:unhideWhenUsed/>
    <w:rsid w:val="0074752D"/>
    <w:pPr>
      <w:spacing w:before="0" w:after="0"/>
      <w:ind w:left="680" w:hanging="170"/>
    </w:pPr>
  </w:style>
  <w:style w:type="paragraph" w:styleId="Index5">
    <w:name w:val="index 5"/>
    <w:basedOn w:val="Normal"/>
    <w:next w:val="Normal"/>
    <w:autoRedefine/>
    <w:semiHidden/>
    <w:unhideWhenUsed/>
    <w:rsid w:val="0074752D"/>
    <w:pPr>
      <w:spacing w:before="0" w:after="0"/>
      <w:ind w:left="850" w:hanging="170"/>
    </w:pPr>
  </w:style>
  <w:style w:type="paragraph" w:styleId="Index6">
    <w:name w:val="index 6"/>
    <w:basedOn w:val="Normal"/>
    <w:next w:val="Normal"/>
    <w:autoRedefine/>
    <w:semiHidden/>
    <w:unhideWhenUsed/>
    <w:rsid w:val="0074752D"/>
    <w:pPr>
      <w:spacing w:before="0" w:after="0"/>
      <w:ind w:left="1020" w:hanging="170"/>
    </w:pPr>
  </w:style>
  <w:style w:type="paragraph" w:styleId="Index7">
    <w:name w:val="index 7"/>
    <w:basedOn w:val="Normal"/>
    <w:next w:val="Normal"/>
    <w:autoRedefine/>
    <w:semiHidden/>
    <w:unhideWhenUsed/>
    <w:rsid w:val="0074752D"/>
    <w:pPr>
      <w:spacing w:before="0" w:after="0"/>
      <w:ind w:left="1190" w:hanging="170"/>
    </w:pPr>
  </w:style>
  <w:style w:type="paragraph" w:styleId="Index8">
    <w:name w:val="index 8"/>
    <w:basedOn w:val="Normal"/>
    <w:next w:val="Normal"/>
    <w:autoRedefine/>
    <w:semiHidden/>
    <w:unhideWhenUsed/>
    <w:rsid w:val="0074752D"/>
    <w:pPr>
      <w:spacing w:before="0" w:after="0"/>
      <w:ind w:left="1360" w:hanging="170"/>
    </w:pPr>
  </w:style>
  <w:style w:type="paragraph" w:styleId="Index9">
    <w:name w:val="index 9"/>
    <w:basedOn w:val="Normal"/>
    <w:next w:val="Normal"/>
    <w:autoRedefine/>
    <w:semiHidden/>
    <w:unhideWhenUsed/>
    <w:rsid w:val="0074752D"/>
    <w:pPr>
      <w:spacing w:before="0" w:after="0"/>
      <w:ind w:left="1530" w:hanging="170"/>
    </w:pPr>
  </w:style>
  <w:style w:type="paragraph" w:styleId="IndexHeading">
    <w:name w:val="index heading"/>
    <w:basedOn w:val="Normal"/>
    <w:next w:val="Index1"/>
    <w:semiHidden/>
    <w:unhideWhenUsed/>
    <w:rsid w:val="0074752D"/>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74752D"/>
    <w:pPr>
      <w:pBdr>
        <w:top w:val="single" w:sz="4" w:space="10" w:color="BBC745" w:themeColor="accent1"/>
        <w:bottom w:val="single" w:sz="4" w:space="10" w:color="BBC745" w:themeColor="accent1"/>
      </w:pBdr>
      <w:spacing w:before="360" w:after="360"/>
      <w:ind w:left="864" w:right="864"/>
      <w:jc w:val="center"/>
    </w:pPr>
    <w:rPr>
      <w:i/>
      <w:iCs/>
      <w:color w:val="BBC745" w:themeColor="accent1"/>
    </w:rPr>
  </w:style>
  <w:style w:type="character" w:customStyle="1" w:styleId="IntenseQuoteChar">
    <w:name w:val="Intense Quote Char"/>
    <w:basedOn w:val="DefaultParagraphFont"/>
    <w:link w:val="IntenseQuote"/>
    <w:uiPriority w:val="30"/>
    <w:rsid w:val="0074752D"/>
    <w:rPr>
      <w:rFonts w:asciiTheme="minorHAnsi" w:hAnsiTheme="minorHAnsi"/>
      <w:i/>
      <w:iCs/>
      <w:color w:val="BBC745" w:themeColor="accent1"/>
      <w:sz w:val="17"/>
      <w:szCs w:val="24"/>
    </w:rPr>
  </w:style>
  <w:style w:type="paragraph" w:styleId="List">
    <w:name w:val="List"/>
    <w:basedOn w:val="Normal"/>
    <w:semiHidden/>
    <w:unhideWhenUsed/>
    <w:rsid w:val="0074752D"/>
    <w:pPr>
      <w:ind w:left="283" w:hanging="283"/>
      <w:contextualSpacing/>
    </w:pPr>
  </w:style>
  <w:style w:type="paragraph" w:styleId="List2">
    <w:name w:val="List 2"/>
    <w:basedOn w:val="Normal"/>
    <w:semiHidden/>
    <w:unhideWhenUsed/>
    <w:rsid w:val="0074752D"/>
    <w:pPr>
      <w:ind w:left="566" w:hanging="283"/>
      <w:contextualSpacing/>
    </w:pPr>
  </w:style>
  <w:style w:type="paragraph" w:styleId="List3">
    <w:name w:val="List 3"/>
    <w:basedOn w:val="Normal"/>
    <w:semiHidden/>
    <w:unhideWhenUsed/>
    <w:rsid w:val="0074752D"/>
    <w:pPr>
      <w:ind w:left="849" w:hanging="283"/>
      <w:contextualSpacing/>
    </w:pPr>
  </w:style>
  <w:style w:type="paragraph" w:styleId="List4">
    <w:name w:val="List 4"/>
    <w:basedOn w:val="Normal"/>
    <w:semiHidden/>
    <w:unhideWhenUsed/>
    <w:rsid w:val="0074752D"/>
    <w:pPr>
      <w:ind w:left="1132" w:hanging="283"/>
      <w:contextualSpacing/>
    </w:pPr>
  </w:style>
  <w:style w:type="paragraph" w:styleId="List5">
    <w:name w:val="List 5"/>
    <w:basedOn w:val="Normal"/>
    <w:semiHidden/>
    <w:unhideWhenUsed/>
    <w:rsid w:val="0074752D"/>
    <w:pPr>
      <w:ind w:left="1415" w:hanging="283"/>
      <w:contextualSpacing/>
    </w:pPr>
  </w:style>
  <w:style w:type="paragraph" w:styleId="ListBullet4">
    <w:name w:val="List Bullet 4"/>
    <w:basedOn w:val="Normal"/>
    <w:unhideWhenUsed/>
    <w:rsid w:val="0074752D"/>
    <w:pPr>
      <w:numPr>
        <w:numId w:val="16"/>
      </w:numPr>
      <w:contextualSpacing/>
    </w:pPr>
  </w:style>
  <w:style w:type="paragraph" w:styleId="ListBullet5">
    <w:name w:val="List Bullet 5"/>
    <w:basedOn w:val="Normal"/>
    <w:semiHidden/>
    <w:unhideWhenUsed/>
    <w:rsid w:val="0074752D"/>
    <w:pPr>
      <w:numPr>
        <w:numId w:val="17"/>
      </w:numPr>
      <w:contextualSpacing/>
    </w:pPr>
  </w:style>
  <w:style w:type="paragraph" w:styleId="ListContinue">
    <w:name w:val="List Continue"/>
    <w:basedOn w:val="Normal"/>
    <w:semiHidden/>
    <w:unhideWhenUsed/>
    <w:rsid w:val="0074752D"/>
    <w:pPr>
      <w:ind w:left="283"/>
      <w:contextualSpacing/>
    </w:pPr>
  </w:style>
  <w:style w:type="paragraph" w:styleId="ListContinue2">
    <w:name w:val="List Continue 2"/>
    <w:basedOn w:val="Normal"/>
    <w:semiHidden/>
    <w:unhideWhenUsed/>
    <w:rsid w:val="0074752D"/>
    <w:pPr>
      <w:ind w:left="566"/>
      <w:contextualSpacing/>
    </w:pPr>
  </w:style>
  <w:style w:type="paragraph" w:styleId="ListContinue3">
    <w:name w:val="List Continue 3"/>
    <w:basedOn w:val="Normal"/>
    <w:rsid w:val="0074752D"/>
    <w:pPr>
      <w:ind w:left="849"/>
      <w:contextualSpacing/>
    </w:pPr>
  </w:style>
  <w:style w:type="paragraph" w:styleId="ListContinue4">
    <w:name w:val="List Continue 4"/>
    <w:basedOn w:val="Normal"/>
    <w:rsid w:val="0074752D"/>
    <w:pPr>
      <w:ind w:left="1132"/>
      <w:contextualSpacing/>
    </w:pPr>
  </w:style>
  <w:style w:type="paragraph" w:styleId="ListContinue5">
    <w:name w:val="List Continue 5"/>
    <w:basedOn w:val="Normal"/>
    <w:rsid w:val="0074752D"/>
    <w:pPr>
      <w:ind w:left="1415"/>
      <w:contextualSpacing/>
    </w:pPr>
  </w:style>
  <w:style w:type="paragraph" w:styleId="ListNumber2">
    <w:name w:val="List Number 2"/>
    <w:basedOn w:val="Normal"/>
    <w:semiHidden/>
    <w:unhideWhenUsed/>
    <w:rsid w:val="0074752D"/>
    <w:pPr>
      <w:numPr>
        <w:numId w:val="18"/>
      </w:numPr>
      <w:contextualSpacing/>
    </w:pPr>
  </w:style>
  <w:style w:type="paragraph" w:styleId="ListNumber3">
    <w:name w:val="List Number 3"/>
    <w:basedOn w:val="Normal"/>
    <w:semiHidden/>
    <w:unhideWhenUsed/>
    <w:rsid w:val="0074752D"/>
    <w:pPr>
      <w:numPr>
        <w:numId w:val="19"/>
      </w:numPr>
      <w:contextualSpacing/>
    </w:pPr>
  </w:style>
  <w:style w:type="paragraph" w:styleId="ListNumber4">
    <w:name w:val="List Number 4"/>
    <w:basedOn w:val="Normal"/>
    <w:semiHidden/>
    <w:unhideWhenUsed/>
    <w:rsid w:val="0074752D"/>
    <w:pPr>
      <w:numPr>
        <w:numId w:val="20"/>
      </w:numPr>
      <w:contextualSpacing/>
    </w:pPr>
  </w:style>
  <w:style w:type="paragraph" w:styleId="ListNumber5">
    <w:name w:val="List Number 5"/>
    <w:basedOn w:val="Normal"/>
    <w:semiHidden/>
    <w:unhideWhenUsed/>
    <w:rsid w:val="0074752D"/>
    <w:pPr>
      <w:numPr>
        <w:numId w:val="21"/>
      </w:numPr>
      <w:contextualSpacing/>
    </w:pPr>
  </w:style>
  <w:style w:type="paragraph" w:styleId="MacroText">
    <w:name w:val="macro"/>
    <w:link w:val="MacroTextChar"/>
    <w:rsid w:val="0074752D"/>
    <w:pPr>
      <w:keepLines/>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rPr>
  </w:style>
  <w:style w:type="character" w:customStyle="1" w:styleId="MacroTextChar">
    <w:name w:val="Macro Text Char"/>
    <w:basedOn w:val="DefaultParagraphFont"/>
    <w:link w:val="MacroText"/>
    <w:rsid w:val="0074752D"/>
    <w:rPr>
      <w:rFonts w:ascii="Consolas" w:hAnsi="Consolas"/>
    </w:rPr>
  </w:style>
  <w:style w:type="paragraph" w:styleId="MessageHeader">
    <w:name w:val="Message Header"/>
    <w:basedOn w:val="Normal"/>
    <w:link w:val="MessageHeaderChar"/>
    <w:rsid w:val="0074752D"/>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74752D"/>
    <w:rPr>
      <w:rFonts w:asciiTheme="majorHAnsi" w:eastAsiaTheme="majorEastAsia" w:hAnsiTheme="majorHAnsi" w:cstheme="majorBidi"/>
      <w:sz w:val="24"/>
      <w:szCs w:val="24"/>
      <w:shd w:val="pct20" w:color="auto" w:fill="auto"/>
    </w:rPr>
  </w:style>
  <w:style w:type="paragraph" w:styleId="NoSpacing">
    <w:name w:val="No Spacing"/>
    <w:uiPriority w:val="1"/>
    <w:rsid w:val="0074752D"/>
    <w:pPr>
      <w:keepLines/>
    </w:pPr>
    <w:rPr>
      <w:rFonts w:asciiTheme="minorHAnsi" w:hAnsiTheme="minorHAnsi"/>
      <w:sz w:val="17"/>
      <w:szCs w:val="24"/>
    </w:rPr>
  </w:style>
  <w:style w:type="paragraph" w:styleId="NoteHeading">
    <w:name w:val="Note Heading"/>
    <w:basedOn w:val="Normal"/>
    <w:next w:val="Normal"/>
    <w:link w:val="NoteHeadingChar"/>
    <w:semiHidden/>
    <w:unhideWhenUsed/>
    <w:rsid w:val="0074752D"/>
    <w:pPr>
      <w:spacing w:before="0" w:after="0"/>
    </w:pPr>
  </w:style>
  <w:style w:type="character" w:customStyle="1" w:styleId="NoteHeadingChar">
    <w:name w:val="Note Heading Char"/>
    <w:basedOn w:val="DefaultParagraphFont"/>
    <w:link w:val="NoteHeading"/>
    <w:semiHidden/>
    <w:rsid w:val="0074752D"/>
    <w:rPr>
      <w:rFonts w:asciiTheme="minorHAnsi" w:hAnsiTheme="minorHAnsi"/>
      <w:sz w:val="17"/>
      <w:szCs w:val="24"/>
    </w:rPr>
  </w:style>
  <w:style w:type="paragraph" w:styleId="PlainText">
    <w:name w:val="Plain Text"/>
    <w:basedOn w:val="Normal"/>
    <w:link w:val="PlainTextChar"/>
    <w:semiHidden/>
    <w:unhideWhenUsed/>
    <w:rsid w:val="0074752D"/>
    <w:pPr>
      <w:spacing w:before="0" w:after="0"/>
    </w:pPr>
    <w:rPr>
      <w:rFonts w:ascii="Consolas" w:hAnsi="Consolas"/>
      <w:sz w:val="21"/>
      <w:szCs w:val="21"/>
    </w:rPr>
  </w:style>
  <w:style w:type="character" w:customStyle="1" w:styleId="PlainTextChar">
    <w:name w:val="Plain Text Char"/>
    <w:basedOn w:val="DefaultParagraphFont"/>
    <w:link w:val="PlainText"/>
    <w:semiHidden/>
    <w:rsid w:val="0074752D"/>
    <w:rPr>
      <w:rFonts w:ascii="Consolas" w:hAnsi="Consolas"/>
      <w:sz w:val="21"/>
      <w:szCs w:val="21"/>
    </w:rPr>
  </w:style>
  <w:style w:type="paragraph" w:styleId="Quote">
    <w:name w:val="Quote"/>
    <w:basedOn w:val="Normal"/>
    <w:next w:val="Normal"/>
    <w:link w:val="QuoteChar"/>
    <w:uiPriority w:val="29"/>
    <w:rsid w:val="0074752D"/>
    <w:pPr>
      <w:spacing w:before="200" w:after="160"/>
      <w:ind w:left="864" w:right="864"/>
      <w:jc w:val="center"/>
    </w:pPr>
    <w:rPr>
      <w:i/>
      <w:iCs/>
      <w:color w:val="4B5B79" w:themeColor="text1" w:themeTint="BF"/>
    </w:rPr>
  </w:style>
  <w:style w:type="character" w:customStyle="1" w:styleId="QuoteChar">
    <w:name w:val="Quote Char"/>
    <w:basedOn w:val="DefaultParagraphFont"/>
    <w:link w:val="Quote"/>
    <w:uiPriority w:val="29"/>
    <w:rsid w:val="0074752D"/>
    <w:rPr>
      <w:rFonts w:asciiTheme="minorHAnsi" w:hAnsiTheme="minorHAnsi"/>
      <w:i/>
      <w:iCs/>
      <w:color w:val="4B5B79" w:themeColor="text1" w:themeTint="BF"/>
      <w:sz w:val="17"/>
      <w:szCs w:val="24"/>
    </w:rPr>
  </w:style>
  <w:style w:type="paragraph" w:styleId="Salutation">
    <w:name w:val="Salutation"/>
    <w:basedOn w:val="Normal"/>
    <w:next w:val="Normal"/>
    <w:link w:val="SalutationChar"/>
    <w:semiHidden/>
    <w:unhideWhenUsed/>
    <w:rsid w:val="0074752D"/>
  </w:style>
  <w:style w:type="character" w:customStyle="1" w:styleId="SalutationChar">
    <w:name w:val="Salutation Char"/>
    <w:basedOn w:val="DefaultParagraphFont"/>
    <w:link w:val="Salutation"/>
    <w:semiHidden/>
    <w:rsid w:val="0074752D"/>
    <w:rPr>
      <w:rFonts w:asciiTheme="minorHAnsi" w:hAnsiTheme="minorHAnsi"/>
      <w:sz w:val="17"/>
      <w:szCs w:val="24"/>
    </w:rPr>
  </w:style>
  <w:style w:type="paragraph" w:styleId="Signature">
    <w:name w:val="Signature"/>
    <w:basedOn w:val="Normal"/>
    <w:link w:val="SignatureChar"/>
    <w:semiHidden/>
    <w:unhideWhenUsed/>
    <w:rsid w:val="0074752D"/>
    <w:pPr>
      <w:spacing w:before="0" w:after="0"/>
      <w:ind w:left="4252"/>
    </w:pPr>
  </w:style>
  <w:style w:type="character" w:customStyle="1" w:styleId="SignatureChar">
    <w:name w:val="Signature Char"/>
    <w:basedOn w:val="DefaultParagraphFont"/>
    <w:link w:val="Signature"/>
    <w:semiHidden/>
    <w:rsid w:val="0074752D"/>
    <w:rPr>
      <w:rFonts w:asciiTheme="minorHAnsi" w:hAnsiTheme="minorHAnsi"/>
      <w:sz w:val="17"/>
      <w:szCs w:val="24"/>
    </w:rPr>
  </w:style>
  <w:style w:type="paragraph" w:styleId="Subtitle">
    <w:name w:val="Subtitle"/>
    <w:basedOn w:val="Normal"/>
    <w:next w:val="Normal"/>
    <w:link w:val="SubtitleChar"/>
    <w:uiPriority w:val="45"/>
    <w:rsid w:val="0074752D"/>
    <w:pPr>
      <w:numPr>
        <w:ilvl w:val="1"/>
      </w:numPr>
      <w:spacing w:after="160"/>
    </w:pPr>
    <w:rPr>
      <w:rFonts w:eastAsiaTheme="minorEastAsia" w:cstheme="minorBidi"/>
      <w:color w:val="5B6F94" w:themeColor="text1" w:themeTint="A5"/>
      <w:spacing w:val="15"/>
      <w:sz w:val="22"/>
      <w:szCs w:val="22"/>
    </w:rPr>
  </w:style>
  <w:style w:type="character" w:customStyle="1" w:styleId="SubtitleChar">
    <w:name w:val="Subtitle Char"/>
    <w:basedOn w:val="DefaultParagraphFont"/>
    <w:link w:val="Subtitle"/>
    <w:uiPriority w:val="45"/>
    <w:rsid w:val="0074752D"/>
    <w:rPr>
      <w:rFonts w:asciiTheme="minorHAnsi" w:eastAsiaTheme="minorEastAsia" w:hAnsiTheme="minorHAnsi" w:cstheme="minorBidi"/>
      <w:color w:val="5B6F94" w:themeColor="text1" w:themeTint="A5"/>
      <w:spacing w:val="15"/>
      <w:sz w:val="22"/>
      <w:szCs w:val="22"/>
    </w:rPr>
  </w:style>
  <w:style w:type="paragraph" w:styleId="TableofAuthorities">
    <w:name w:val="table of authorities"/>
    <w:basedOn w:val="Normal"/>
    <w:next w:val="Normal"/>
    <w:semiHidden/>
    <w:unhideWhenUsed/>
    <w:rsid w:val="0074752D"/>
    <w:pPr>
      <w:spacing w:after="0"/>
      <w:ind w:left="170" w:hanging="170"/>
    </w:pPr>
  </w:style>
  <w:style w:type="paragraph" w:styleId="TableofFigures">
    <w:name w:val="table of figures"/>
    <w:basedOn w:val="Normal"/>
    <w:next w:val="Normal"/>
    <w:semiHidden/>
    <w:unhideWhenUsed/>
    <w:qFormat/>
    <w:rsid w:val="0074752D"/>
    <w:pPr>
      <w:spacing w:after="0"/>
    </w:pPr>
  </w:style>
  <w:style w:type="paragraph" w:styleId="Title">
    <w:name w:val="Title"/>
    <w:basedOn w:val="Normal"/>
    <w:next w:val="Normal"/>
    <w:link w:val="TitleChar"/>
    <w:uiPriority w:val="44"/>
    <w:qFormat/>
    <w:rsid w:val="0074752D"/>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44"/>
    <w:rsid w:val="0074752D"/>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74752D"/>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74752D"/>
    <w:pPr>
      <w:tabs>
        <w:tab w:val="clear" w:pos="5180"/>
      </w:tabs>
      <w:spacing w:before="240" w:after="0" w:line="240" w:lineRule="auto"/>
      <w:outlineLvl w:val="9"/>
    </w:pPr>
    <w:rPr>
      <w:rFonts w:eastAsiaTheme="majorEastAsia" w:cstheme="majorBidi"/>
      <w:b w:val="0"/>
      <w:color w:val="909A2E" w:themeColor="accent1" w:themeShade="BF"/>
      <w:sz w:val="32"/>
      <w:szCs w:val="32"/>
    </w:rPr>
  </w:style>
  <w:style w:type="table" w:styleId="GridTable1Light-Accent1">
    <w:name w:val="Grid Table 1 Light Accent 1"/>
    <w:basedOn w:val="TableNormal"/>
    <w:uiPriority w:val="46"/>
    <w:rsid w:val="001A11B4"/>
    <w:tblPr>
      <w:tblStyleRowBandSize w:val="1"/>
      <w:tblStyleColBandSize w:val="1"/>
      <w:tblBorders>
        <w:top w:val="single" w:sz="4" w:space="0" w:color="E3E8B4" w:themeColor="accent1" w:themeTint="66"/>
        <w:left w:val="single" w:sz="4" w:space="0" w:color="E3E8B4" w:themeColor="accent1" w:themeTint="66"/>
        <w:bottom w:val="single" w:sz="4" w:space="0" w:color="E3E8B4" w:themeColor="accent1" w:themeTint="66"/>
        <w:right w:val="single" w:sz="4" w:space="0" w:color="E3E8B4" w:themeColor="accent1" w:themeTint="66"/>
        <w:insideH w:val="single" w:sz="4" w:space="0" w:color="E3E8B4" w:themeColor="accent1" w:themeTint="66"/>
        <w:insideV w:val="single" w:sz="4" w:space="0" w:color="E3E8B4" w:themeColor="accent1" w:themeTint="66"/>
      </w:tblBorders>
    </w:tblPr>
    <w:tblStylePr w:type="firstRow">
      <w:rPr>
        <w:b/>
        <w:bCs/>
      </w:rPr>
      <w:tblPr/>
      <w:tcPr>
        <w:tcBorders>
          <w:bottom w:val="single" w:sz="12" w:space="0" w:color="D5DD8F" w:themeColor="accent1" w:themeTint="99"/>
        </w:tcBorders>
      </w:tcPr>
    </w:tblStylePr>
    <w:tblStylePr w:type="lastRow">
      <w:rPr>
        <w:b/>
        <w:bCs/>
      </w:rPr>
      <w:tblPr/>
      <w:tcPr>
        <w:tcBorders>
          <w:top w:val="double" w:sz="2" w:space="0" w:color="D5DD8F" w:themeColor="accent1" w:themeTint="99"/>
        </w:tcBorders>
      </w:tcPr>
    </w:tblStylePr>
    <w:tblStylePr w:type="firstCol">
      <w:rPr>
        <w:b/>
        <w:bCs/>
      </w:rPr>
    </w:tblStylePr>
    <w:tblStylePr w:type="lastCol">
      <w:rPr>
        <w:b/>
        <w:bCs/>
      </w:rPr>
    </w:tblStylePr>
  </w:style>
  <w:style w:type="paragraph" w:customStyle="1" w:styleId="NormalTight">
    <w:name w:val="Normal Tight"/>
    <w:basedOn w:val="Heading1a"/>
    <w:uiPriority w:val="99"/>
    <w:qFormat/>
    <w:rsid w:val="00226FD1"/>
    <w:pPr>
      <w:spacing w:line="240" w:lineRule="auto"/>
    </w:pPr>
    <w:rPr>
      <w:rFonts w:asciiTheme="minorHAnsi" w:hAnsiTheme="minorHAnsi" w:cstheme="minorHAnsi"/>
      <w:b w:val="0"/>
      <w:sz w:val="16"/>
    </w:rPr>
  </w:style>
  <w:style w:type="paragraph" w:customStyle="1" w:styleId="Pa3">
    <w:name w:val="Pa3"/>
    <w:basedOn w:val="Normal"/>
    <w:next w:val="Normal"/>
    <w:uiPriority w:val="99"/>
    <w:rsid w:val="00226FD1"/>
    <w:pPr>
      <w:keepLines w:val="0"/>
      <w:autoSpaceDE w:val="0"/>
      <w:autoSpaceDN w:val="0"/>
      <w:adjustRightInd w:val="0"/>
      <w:spacing w:before="0" w:after="0" w:line="241" w:lineRule="atLeast"/>
    </w:pPr>
    <w:rPr>
      <w:rFonts w:ascii="VIC" w:hAnsi="VIC"/>
      <w:sz w:val="24"/>
    </w:rPr>
  </w:style>
  <w:style w:type="paragraph" w:customStyle="1" w:styleId="Bullet1">
    <w:name w:val="Bullet 1"/>
    <w:uiPriority w:val="1"/>
    <w:qFormat/>
    <w:rsid w:val="00180158"/>
    <w:pPr>
      <w:numPr>
        <w:numId w:val="31"/>
      </w:numPr>
      <w:spacing w:before="100" w:after="100" w:line="264" w:lineRule="auto"/>
      <w:contextualSpacing/>
    </w:pPr>
    <w:rPr>
      <w:rFonts w:asciiTheme="minorHAnsi" w:hAnsiTheme="minorHAnsi" w:cs="Calibri"/>
      <w:color w:val="232B39" w:themeColor="text1"/>
    </w:rPr>
  </w:style>
  <w:style w:type="paragraph" w:customStyle="1" w:styleId="Bullet2">
    <w:name w:val="Bullet 2"/>
    <w:basedOn w:val="Bullet1"/>
    <w:uiPriority w:val="1"/>
    <w:qFormat/>
    <w:rsid w:val="00180158"/>
    <w:pPr>
      <w:numPr>
        <w:ilvl w:val="1"/>
      </w:numPr>
    </w:pPr>
  </w:style>
  <w:style w:type="paragraph" w:customStyle="1" w:styleId="Bulletindent">
    <w:name w:val="Bullet indent"/>
    <w:basedOn w:val="Bullet2"/>
    <w:uiPriority w:val="9"/>
    <w:qFormat/>
    <w:rsid w:val="00180158"/>
    <w:pPr>
      <w:numPr>
        <w:ilvl w:val="2"/>
      </w:numPr>
    </w:pPr>
  </w:style>
  <w:style w:type="paragraph" w:customStyle="1" w:styleId="Bulletindent2">
    <w:name w:val="Bullet indent 2"/>
    <w:basedOn w:val="Normal"/>
    <w:uiPriority w:val="9"/>
    <w:qFormat/>
    <w:rsid w:val="00180158"/>
    <w:pPr>
      <w:keepLines w:val="0"/>
      <w:numPr>
        <w:ilvl w:val="3"/>
        <w:numId w:val="31"/>
      </w:numPr>
      <w:spacing w:before="100" w:line="264" w:lineRule="auto"/>
      <w:contextualSpacing/>
    </w:pPr>
    <w:rPr>
      <w:rFonts w:eastAsiaTheme="minorEastAsia" w:cstheme="minorBidi"/>
      <w:color w:val="232B39" w:themeColor="text1"/>
      <w:sz w:val="20"/>
      <w:szCs w:val="20"/>
    </w:rPr>
  </w:style>
  <w:style w:type="paragraph" w:customStyle="1" w:styleId="ReportDate">
    <w:name w:val="ReportDate"/>
    <w:uiPriority w:val="79"/>
    <w:semiHidden/>
    <w:rsid w:val="00180158"/>
    <w:pPr>
      <w:spacing w:before="160" w:after="60"/>
      <w:ind w:right="2909"/>
      <w:jc w:val="right"/>
    </w:pPr>
    <w:rPr>
      <w:rFonts w:asciiTheme="minorHAnsi" w:eastAsiaTheme="minorEastAsia" w:hAnsiTheme="minorHAnsi" w:cstheme="minorBidi"/>
      <w:b/>
      <w:bCs/>
      <w:caps/>
    </w:rPr>
  </w:style>
  <w:style w:type="paragraph" w:customStyle="1" w:styleId="CM">
    <w:name w:val="CM"/>
    <w:next w:val="Title"/>
    <w:uiPriority w:val="79"/>
    <w:semiHidden/>
    <w:rsid w:val="00180158"/>
    <w:pPr>
      <w:spacing w:after="2200"/>
      <w:ind w:right="2909"/>
      <w:jc w:val="right"/>
    </w:pPr>
    <w:rPr>
      <w:rFonts w:asciiTheme="minorHAnsi" w:eastAsiaTheme="minorEastAsia" w:hAnsiTheme="minorHAnsi" w:cstheme="minorBidi"/>
      <w:caps/>
    </w:rPr>
  </w:style>
  <w:style w:type="paragraph" w:customStyle="1" w:styleId="CoverSpacer">
    <w:name w:val="CoverSpacer"/>
    <w:basedOn w:val="Normal"/>
    <w:semiHidden/>
    <w:qFormat/>
    <w:rsid w:val="00901592"/>
    <w:pPr>
      <w:keepLines w:val="0"/>
      <w:spacing w:before="4600" w:after="0" w:line="264" w:lineRule="auto"/>
    </w:pPr>
    <w:rPr>
      <w:rFonts w:eastAsiaTheme="minorEastAsia" w:cstheme="minorBidi"/>
      <w:color w:val="232B39"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769032">
      <w:bodyDiv w:val="1"/>
      <w:marLeft w:val="0"/>
      <w:marRight w:val="0"/>
      <w:marTop w:val="0"/>
      <w:marBottom w:val="0"/>
      <w:divBdr>
        <w:top w:val="none" w:sz="0" w:space="0" w:color="auto"/>
        <w:left w:val="none" w:sz="0" w:space="0" w:color="auto"/>
        <w:bottom w:val="none" w:sz="0" w:space="0" w:color="auto"/>
        <w:right w:val="none" w:sz="0" w:space="0" w:color="auto"/>
      </w:divBdr>
    </w:div>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486481239">
      <w:bodyDiv w:val="1"/>
      <w:marLeft w:val="0"/>
      <w:marRight w:val="0"/>
      <w:marTop w:val="0"/>
      <w:marBottom w:val="0"/>
      <w:divBdr>
        <w:top w:val="none" w:sz="0" w:space="0" w:color="auto"/>
        <w:left w:val="none" w:sz="0" w:space="0" w:color="auto"/>
        <w:bottom w:val="none" w:sz="0" w:space="0" w:color="auto"/>
        <w:right w:val="none" w:sz="0" w:space="0" w:color="auto"/>
      </w:divBdr>
    </w:div>
    <w:div w:id="499003046">
      <w:bodyDiv w:val="1"/>
      <w:marLeft w:val="0"/>
      <w:marRight w:val="0"/>
      <w:marTop w:val="0"/>
      <w:marBottom w:val="0"/>
      <w:divBdr>
        <w:top w:val="none" w:sz="0" w:space="0" w:color="auto"/>
        <w:left w:val="none" w:sz="0" w:space="0" w:color="auto"/>
        <w:bottom w:val="none" w:sz="0" w:space="0" w:color="auto"/>
        <w:right w:val="none" w:sz="0" w:space="0" w:color="auto"/>
      </w:divBdr>
      <w:divsChild>
        <w:div w:id="2170989">
          <w:marLeft w:val="0"/>
          <w:marRight w:val="0"/>
          <w:marTop w:val="0"/>
          <w:marBottom w:val="0"/>
          <w:divBdr>
            <w:top w:val="none" w:sz="0" w:space="0" w:color="auto"/>
            <w:left w:val="none" w:sz="0" w:space="0" w:color="auto"/>
            <w:bottom w:val="none" w:sz="0" w:space="0" w:color="auto"/>
            <w:right w:val="none" w:sz="0" w:space="0" w:color="auto"/>
          </w:divBdr>
          <w:divsChild>
            <w:div w:id="1785031958">
              <w:marLeft w:val="0"/>
              <w:marRight w:val="0"/>
              <w:marTop w:val="0"/>
              <w:marBottom w:val="0"/>
              <w:divBdr>
                <w:top w:val="none" w:sz="0" w:space="0" w:color="auto"/>
                <w:left w:val="none" w:sz="0" w:space="0" w:color="auto"/>
                <w:bottom w:val="none" w:sz="0" w:space="0" w:color="auto"/>
                <w:right w:val="none" w:sz="0" w:space="0" w:color="auto"/>
              </w:divBdr>
            </w:div>
          </w:divsChild>
        </w:div>
        <w:div w:id="45836745">
          <w:marLeft w:val="0"/>
          <w:marRight w:val="0"/>
          <w:marTop w:val="0"/>
          <w:marBottom w:val="0"/>
          <w:divBdr>
            <w:top w:val="none" w:sz="0" w:space="0" w:color="auto"/>
            <w:left w:val="none" w:sz="0" w:space="0" w:color="auto"/>
            <w:bottom w:val="none" w:sz="0" w:space="0" w:color="auto"/>
            <w:right w:val="none" w:sz="0" w:space="0" w:color="auto"/>
          </w:divBdr>
          <w:divsChild>
            <w:div w:id="158011650">
              <w:marLeft w:val="0"/>
              <w:marRight w:val="0"/>
              <w:marTop w:val="0"/>
              <w:marBottom w:val="0"/>
              <w:divBdr>
                <w:top w:val="none" w:sz="0" w:space="0" w:color="auto"/>
                <w:left w:val="none" w:sz="0" w:space="0" w:color="auto"/>
                <w:bottom w:val="none" w:sz="0" w:space="0" w:color="auto"/>
                <w:right w:val="none" w:sz="0" w:space="0" w:color="auto"/>
              </w:divBdr>
            </w:div>
          </w:divsChild>
        </w:div>
        <w:div w:id="76220935">
          <w:marLeft w:val="0"/>
          <w:marRight w:val="0"/>
          <w:marTop w:val="0"/>
          <w:marBottom w:val="0"/>
          <w:divBdr>
            <w:top w:val="none" w:sz="0" w:space="0" w:color="auto"/>
            <w:left w:val="none" w:sz="0" w:space="0" w:color="auto"/>
            <w:bottom w:val="none" w:sz="0" w:space="0" w:color="auto"/>
            <w:right w:val="none" w:sz="0" w:space="0" w:color="auto"/>
          </w:divBdr>
          <w:divsChild>
            <w:div w:id="1192377301">
              <w:marLeft w:val="0"/>
              <w:marRight w:val="0"/>
              <w:marTop w:val="0"/>
              <w:marBottom w:val="0"/>
              <w:divBdr>
                <w:top w:val="none" w:sz="0" w:space="0" w:color="auto"/>
                <w:left w:val="none" w:sz="0" w:space="0" w:color="auto"/>
                <w:bottom w:val="none" w:sz="0" w:space="0" w:color="auto"/>
                <w:right w:val="none" w:sz="0" w:space="0" w:color="auto"/>
              </w:divBdr>
            </w:div>
          </w:divsChild>
        </w:div>
        <w:div w:id="147983389">
          <w:marLeft w:val="0"/>
          <w:marRight w:val="0"/>
          <w:marTop w:val="0"/>
          <w:marBottom w:val="0"/>
          <w:divBdr>
            <w:top w:val="none" w:sz="0" w:space="0" w:color="auto"/>
            <w:left w:val="none" w:sz="0" w:space="0" w:color="auto"/>
            <w:bottom w:val="none" w:sz="0" w:space="0" w:color="auto"/>
            <w:right w:val="none" w:sz="0" w:space="0" w:color="auto"/>
          </w:divBdr>
          <w:divsChild>
            <w:div w:id="783353146">
              <w:marLeft w:val="0"/>
              <w:marRight w:val="0"/>
              <w:marTop w:val="0"/>
              <w:marBottom w:val="0"/>
              <w:divBdr>
                <w:top w:val="none" w:sz="0" w:space="0" w:color="auto"/>
                <w:left w:val="none" w:sz="0" w:space="0" w:color="auto"/>
                <w:bottom w:val="none" w:sz="0" w:space="0" w:color="auto"/>
                <w:right w:val="none" w:sz="0" w:space="0" w:color="auto"/>
              </w:divBdr>
            </w:div>
          </w:divsChild>
        </w:div>
        <w:div w:id="188376330">
          <w:marLeft w:val="0"/>
          <w:marRight w:val="0"/>
          <w:marTop w:val="0"/>
          <w:marBottom w:val="0"/>
          <w:divBdr>
            <w:top w:val="none" w:sz="0" w:space="0" w:color="auto"/>
            <w:left w:val="none" w:sz="0" w:space="0" w:color="auto"/>
            <w:bottom w:val="none" w:sz="0" w:space="0" w:color="auto"/>
            <w:right w:val="none" w:sz="0" w:space="0" w:color="auto"/>
          </w:divBdr>
          <w:divsChild>
            <w:div w:id="1622763604">
              <w:marLeft w:val="0"/>
              <w:marRight w:val="0"/>
              <w:marTop w:val="0"/>
              <w:marBottom w:val="0"/>
              <w:divBdr>
                <w:top w:val="none" w:sz="0" w:space="0" w:color="auto"/>
                <w:left w:val="none" w:sz="0" w:space="0" w:color="auto"/>
                <w:bottom w:val="none" w:sz="0" w:space="0" w:color="auto"/>
                <w:right w:val="none" w:sz="0" w:space="0" w:color="auto"/>
              </w:divBdr>
            </w:div>
          </w:divsChild>
        </w:div>
        <w:div w:id="249775267">
          <w:marLeft w:val="0"/>
          <w:marRight w:val="0"/>
          <w:marTop w:val="0"/>
          <w:marBottom w:val="0"/>
          <w:divBdr>
            <w:top w:val="none" w:sz="0" w:space="0" w:color="auto"/>
            <w:left w:val="none" w:sz="0" w:space="0" w:color="auto"/>
            <w:bottom w:val="none" w:sz="0" w:space="0" w:color="auto"/>
            <w:right w:val="none" w:sz="0" w:space="0" w:color="auto"/>
          </w:divBdr>
          <w:divsChild>
            <w:div w:id="1299460774">
              <w:marLeft w:val="0"/>
              <w:marRight w:val="0"/>
              <w:marTop w:val="0"/>
              <w:marBottom w:val="0"/>
              <w:divBdr>
                <w:top w:val="none" w:sz="0" w:space="0" w:color="auto"/>
                <w:left w:val="none" w:sz="0" w:space="0" w:color="auto"/>
                <w:bottom w:val="none" w:sz="0" w:space="0" w:color="auto"/>
                <w:right w:val="none" w:sz="0" w:space="0" w:color="auto"/>
              </w:divBdr>
            </w:div>
          </w:divsChild>
        </w:div>
        <w:div w:id="461770118">
          <w:marLeft w:val="0"/>
          <w:marRight w:val="0"/>
          <w:marTop w:val="0"/>
          <w:marBottom w:val="0"/>
          <w:divBdr>
            <w:top w:val="none" w:sz="0" w:space="0" w:color="auto"/>
            <w:left w:val="none" w:sz="0" w:space="0" w:color="auto"/>
            <w:bottom w:val="none" w:sz="0" w:space="0" w:color="auto"/>
            <w:right w:val="none" w:sz="0" w:space="0" w:color="auto"/>
          </w:divBdr>
          <w:divsChild>
            <w:div w:id="1244757869">
              <w:marLeft w:val="0"/>
              <w:marRight w:val="0"/>
              <w:marTop w:val="0"/>
              <w:marBottom w:val="0"/>
              <w:divBdr>
                <w:top w:val="none" w:sz="0" w:space="0" w:color="auto"/>
                <w:left w:val="none" w:sz="0" w:space="0" w:color="auto"/>
                <w:bottom w:val="none" w:sz="0" w:space="0" w:color="auto"/>
                <w:right w:val="none" w:sz="0" w:space="0" w:color="auto"/>
              </w:divBdr>
            </w:div>
          </w:divsChild>
        </w:div>
        <w:div w:id="464544205">
          <w:marLeft w:val="0"/>
          <w:marRight w:val="0"/>
          <w:marTop w:val="0"/>
          <w:marBottom w:val="0"/>
          <w:divBdr>
            <w:top w:val="none" w:sz="0" w:space="0" w:color="auto"/>
            <w:left w:val="none" w:sz="0" w:space="0" w:color="auto"/>
            <w:bottom w:val="none" w:sz="0" w:space="0" w:color="auto"/>
            <w:right w:val="none" w:sz="0" w:space="0" w:color="auto"/>
          </w:divBdr>
          <w:divsChild>
            <w:div w:id="434248293">
              <w:marLeft w:val="0"/>
              <w:marRight w:val="0"/>
              <w:marTop w:val="0"/>
              <w:marBottom w:val="0"/>
              <w:divBdr>
                <w:top w:val="none" w:sz="0" w:space="0" w:color="auto"/>
                <w:left w:val="none" w:sz="0" w:space="0" w:color="auto"/>
                <w:bottom w:val="none" w:sz="0" w:space="0" w:color="auto"/>
                <w:right w:val="none" w:sz="0" w:space="0" w:color="auto"/>
              </w:divBdr>
            </w:div>
          </w:divsChild>
        </w:div>
        <w:div w:id="468209604">
          <w:marLeft w:val="0"/>
          <w:marRight w:val="0"/>
          <w:marTop w:val="0"/>
          <w:marBottom w:val="0"/>
          <w:divBdr>
            <w:top w:val="none" w:sz="0" w:space="0" w:color="auto"/>
            <w:left w:val="none" w:sz="0" w:space="0" w:color="auto"/>
            <w:bottom w:val="none" w:sz="0" w:space="0" w:color="auto"/>
            <w:right w:val="none" w:sz="0" w:space="0" w:color="auto"/>
          </w:divBdr>
          <w:divsChild>
            <w:div w:id="72700541">
              <w:marLeft w:val="0"/>
              <w:marRight w:val="0"/>
              <w:marTop w:val="0"/>
              <w:marBottom w:val="0"/>
              <w:divBdr>
                <w:top w:val="none" w:sz="0" w:space="0" w:color="auto"/>
                <w:left w:val="none" w:sz="0" w:space="0" w:color="auto"/>
                <w:bottom w:val="none" w:sz="0" w:space="0" w:color="auto"/>
                <w:right w:val="none" w:sz="0" w:space="0" w:color="auto"/>
              </w:divBdr>
            </w:div>
          </w:divsChild>
        </w:div>
        <w:div w:id="483591689">
          <w:marLeft w:val="0"/>
          <w:marRight w:val="0"/>
          <w:marTop w:val="0"/>
          <w:marBottom w:val="0"/>
          <w:divBdr>
            <w:top w:val="none" w:sz="0" w:space="0" w:color="auto"/>
            <w:left w:val="none" w:sz="0" w:space="0" w:color="auto"/>
            <w:bottom w:val="none" w:sz="0" w:space="0" w:color="auto"/>
            <w:right w:val="none" w:sz="0" w:space="0" w:color="auto"/>
          </w:divBdr>
          <w:divsChild>
            <w:div w:id="1756124614">
              <w:marLeft w:val="0"/>
              <w:marRight w:val="0"/>
              <w:marTop w:val="0"/>
              <w:marBottom w:val="0"/>
              <w:divBdr>
                <w:top w:val="none" w:sz="0" w:space="0" w:color="auto"/>
                <w:left w:val="none" w:sz="0" w:space="0" w:color="auto"/>
                <w:bottom w:val="none" w:sz="0" w:space="0" w:color="auto"/>
                <w:right w:val="none" w:sz="0" w:space="0" w:color="auto"/>
              </w:divBdr>
            </w:div>
          </w:divsChild>
        </w:div>
        <w:div w:id="502667740">
          <w:marLeft w:val="0"/>
          <w:marRight w:val="0"/>
          <w:marTop w:val="0"/>
          <w:marBottom w:val="0"/>
          <w:divBdr>
            <w:top w:val="none" w:sz="0" w:space="0" w:color="auto"/>
            <w:left w:val="none" w:sz="0" w:space="0" w:color="auto"/>
            <w:bottom w:val="none" w:sz="0" w:space="0" w:color="auto"/>
            <w:right w:val="none" w:sz="0" w:space="0" w:color="auto"/>
          </w:divBdr>
          <w:divsChild>
            <w:div w:id="1934043883">
              <w:marLeft w:val="0"/>
              <w:marRight w:val="0"/>
              <w:marTop w:val="0"/>
              <w:marBottom w:val="0"/>
              <w:divBdr>
                <w:top w:val="none" w:sz="0" w:space="0" w:color="auto"/>
                <w:left w:val="none" w:sz="0" w:space="0" w:color="auto"/>
                <w:bottom w:val="none" w:sz="0" w:space="0" w:color="auto"/>
                <w:right w:val="none" w:sz="0" w:space="0" w:color="auto"/>
              </w:divBdr>
            </w:div>
          </w:divsChild>
        </w:div>
        <w:div w:id="516386925">
          <w:marLeft w:val="0"/>
          <w:marRight w:val="0"/>
          <w:marTop w:val="0"/>
          <w:marBottom w:val="0"/>
          <w:divBdr>
            <w:top w:val="none" w:sz="0" w:space="0" w:color="auto"/>
            <w:left w:val="none" w:sz="0" w:space="0" w:color="auto"/>
            <w:bottom w:val="none" w:sz="0" w:space="0" w:color="auto"/>
            <w:right w:val="none" w:sz="0" w:space="0" w:color="auto"/>
          </w:divBdr>
          <w:divsChild>
            <w:div w:id="1321618201">
              <w:marLeft w:val="0"/>
              <w:marRight w:val="0"/>
              <w:marTop w:val="0"/>
              <w:marBottom w:val="0"/>
              <w:divBdr>
                <w:top w:val="none" w:sz="0" w:space="0" w:color="auto"/>
                <w:left w:val="none" w:sz="0" w:space="0" w:color="auto"/>
                <w:bottom w:val="none" w:sz="0" w:space="0" w:color="auto"/>
                <w:right w:val="none" w:sz="0" w:space="0" w:color="auto"/>
              </w:divBdr>
            </w:div>
          </w:divsChild>
        </w:div>
        <w:div w:id="545721637">
          <w:marLeft w:val="0"/>
          <w:marRight w:val="0"/>
          <w:marTop w:val="0"/>
          <w:marBottom w:val="0"/>
          <w:divBdr>
            <w:top w:val="none" w:sz="0" w:space="0" w:color="auto"/>
            <w:left w:val="none" w:sz="0" w:space="0" w:color="auto"/>
            <w:bottom w:val="none" w:sz="0" w:space="0" w:color="auto"/>
            <w:right w:val="none" w:sz="0" w:space="0" w:color="auto"/>
          </w:divBdr>
          <w:divsChild>
            <w:div w:id="838618355">
              <w:marLeft w:val="0"/>
              <w:marRight w:val="0"/>
              <w:marTop w:val="0"/>
              <w:marBottom w:val="0"/>
              <w:divBdr>
                <w:top w:val="none" w:sz="0" w:space="0" w:color="auto"/>
                <w:left w:val="none" w:sz="0" w:space="0" w:color="auto"/>
                <w:bottom w:val="none" w:sz="0" w:space="0" w:color="auto"/>
                <w:right w:val="none" w:sz="0" w:space="0" w:color="auto"/>
              </w:divBdr>
            </w:div>
          </w:divsChild>
        </w:div>
        <w:div w:id="557010213">
          <w:marLeft w:val="0"/>
          <w:marRight w:val="0"/>
          <w:marTop w:val="0"/>
          <w:marBottom w:val="0"/>
          <w:divBdr>
            <w:top w:val="none" w:sz="0" w:space="0" w:color="auto"/>
            <w:left w:val="none" w:sz="0" w:space="0" w:color="auto"/>
            <w:bottom w:val="none" w:sz="0" w:space="0" w:color="auto"/>
            <w:right w:val="none" w:sz="0" w:space="0" w:color="auto"/>
          </w:divBdr>
          <w:divsChild>
            <w:div w:id="1747679735">
              <w:marLeft w:val="0"/>
              <w:marRight w:val="0"/>
              <w:marTop w:val="0"/>
              <w:marBottom w:val="0"/>
              <w:divBdr>
                <w:top w:val="none" w:sz="0" w:space="0" w:color="auto"/>
                <w:left w:val="none" w:sz="0" w:space="0" w:color="auto"/>
                <w:bottom w:val="none" w:sz="0" w:space="0" w:color="auto"/>
                <w:right w:val="none" w:sz="0" w:space="0" w:color="auto"/>
              </w:divBdr>
            </w:div>
          </w:divsChild>
        </w:div>
        <w:div w:id="674307402">
          <w:marLeft w:val="0"/>
          <w:marRight w:val="0"/>
          <w:marTop w:val="0"/>
          <w:marBottom w:val="0"/>
          <w:divBdr>
            <w:top w:val="none" w:sz="0" w:space="0" w:color="auto"/>
            <w:left w:val="none" w:sz="0" w:space="0" w:color="auto"/>
            <w:bottom w:val="none" w:sz="0" w:space="0" w:color="auto"/>
            <w:right w:val="none" w:sz="0" w:space="0" w:color="auto"/>
          </w:divBdr>
          <w:divsChild>
            <w:div w:id="183442348">
              <w:marLeft w:val="0"/>
              <w:marRight w:val="0"/>
              <w:marTop w:val="0"/>
              <w:marBottom w:val="0"/>
              <w:divBdr>
                <w:top w:val="none" w:sz="0" w:space="0" w:color="auto"/>
                <w:left w:val="none" w:sz="0" w:space="0" w:color="auto"/>
                <w:bottom w:val="none" w:sz="0" w:space="0" w:color="auto"/>
                <w:right w:val="none" w:sz="0" w:space="0" w:color="auto"/>
              </w:divBdr>
            </w:div>
          </w:divsChild>
        </w:div>
        <w:div w:id="824009022">
          <w:marLeft w:val="0"/>
          <w:marRight w:val="0"/>
          <w:marTop w:val="0"/>
          <w:marBottom w:val="0"/>
          <w:divBdr>
            <w:top w:val="none" w:sz="0" w:space="0" w:color="auto"/>
            <w:left w:val="none" w:sz="0" w:space="0" w:color="auto"/>
            <w:bottom w:val="none" w:sz="0" w:space="0" w:color="auto"/>
            <w:right w:val="none" w:sz="0" w:space="0" w:color="auto"/>
          </w:divBdr>
          <w:divsChild>
            <w:div w:id="775368809">
              <w:marLeft w:val="0"/>
              <w:marRight w:val="0"/>
              <w:marTop w:val="0"/>
              <w:marBottom w:val="0"/>
              <w:divBdr>
                <w:top w:val="none" w:sz="0" w:space="0" w:color="auto"/>
                <w:left w:val="none" w:sz="0" w:space="0" w:color="auto"/>
                <w:bottom w:val="none" w:sz="0" w:space="0" w:color="auto"/>
                <w:right w:val="none" w:sz="0" w:space="0" w:color="auto"/>
              </w:divBdr>
            </w:div>
          </w:divsChild>
        </w:div>
        <w:div w:id="827020883">
          <w:marLeft w:val="0"/>
          <w:marRight w:val="0"/>
          <w:marTop w:val="0"/>
          <w:marBottom w:val="0"/>
          <w:divBdr>
            <w:top w:val="none" w:sz="0" w:space="0" w:color="auto"/>
            <w:left w:val="none" w:sz="0" w:space="0" w:color="auto"/>
            <w:bottom w:val="none" w:sz="0" w:space="0" w:color="auto"/>
            <w:right w:val="none" w:sz="0" w:space="0" w:color="auto"/>
          </w:divBdr>
          <w:divsChild>
            <w:div w:id="1044448014">
              <w:marLeft w:val="0"/>
              <w:marRight w:val="0"/>
              <w:marTop w:val="0"/>
              <w:marBottom w:val="0"/>
              <w:divBdr>
                <w:top w:val="none" w:sz="0" w:space="0" w:color="auto"/>
                <w:left w:val="none" w:sz="0" w:space="0" w:color="auto"/>
                <w:bottom w:val="none" w:sz="0" w:space="0" w:color="auto"/>
                <w:right w:val="none" w:sz="0" w:space="0" w:color="auto"/>
              </w:divBdr>
            </w:div>
          </w:divsChild>
        </w:div>
        <w:div w:id="839009875">
          <w:marLeft w:val="0"/>
          <w:marRight w:val="0"/>
          <w:marTop w:val="0"/>
          <w:marBottom w:val="0"/>
          <w:divBdr>
            <w:top w:val="none" w:sz="0" w:space="0" w:color="auto"/>
            <w:left w:val="none" w:sz="0" w:space="0" w:color="auto"/>
            <w:bottom w:val="none" w:sz="0" w:space="0" w:color="auto"/>
            <w:right w:val="none" w:sz="0" w:space="0" w:color="auto"/>
          </w:divBdr>
          <w:divsChild>
            <w:div w:id="1076321298">
              <w:marLeft w:val="0"/>
              <w:marRight w:val="0"/>
              <w:marTop w:val="0"/>
              <w:marBottom w:val="0"/>
              <w:divBdr>
                <w:top w:val="none" w:sz="0" w:space="0" w:color="auto"/>
                <w:left w:val="none" w:sz="0" w:space="0" w:color="auto"/>
                <w:bottom w:val="none" w:sz="0" w:space="0" w:color="auto"/>
                <w:right w:val="none" w:sz="0" w:space="0" w:color="auto"/>
              </w:divBdr>
            </w:div>
          </w:divsChild>
        </w:div>
        <w:div w:id="984819873">
          <w:marLeft w:val="0"/>
          <w:marRight w:val="0"/>
          <w:marTop w:val="0"/>
          <w:marBottom w:val="0"/>
          <w:divBdr>
            <w:top w:val="none" w:sz="0" w:space="0" w:color="auto"/>
            <w:left w:val="none" w:sz="0" w:space="0" w:color="auto"/>
            <w:bottom w:val="none" w:sz="0" w:space="0" w:color="auto"/>
            <w:right w:val="none" w:sz="0" w:space="0" w:color="auto"/>
          </w:divBdr>
          <w:divsChild>
            <w:div w:id="1113284686">
              <w:marLeft w:val="0"/>
              <w:marRight w:val="0"/>
              <w:marTop w:val="0"/>
              <w:marBottom w:val="0"/>
              <w:divBdr>
                <w:top w:val="none" w:sz="0" w:space="0" w:color="auto"/>
                <w:left w:val="none" w:sz="0" w:space="0" w:color="auto"/>
                <w:bottom w:val="none" w:sz="0" w:space="0" w:color="auto"/>
                <w:right w:val="none" w:sz="0" w:space="0" w:color="auto"/>
              </w:divBdr>
            </w:div>
          </w:divsChild>
        </w:div>
        <w:div w:id="999307139">
          <w:marLeft w:val="0"/>
          <w:marRight w:val="0"/>
          <w:marTop w:val="0"/>
          <w:marBottom w:val="0"/>
          <w:divBdr>
            <w:top w:val="none" w:sz="0" w:space="0" w:color="auto"/>
            <w:left w:val="none" w:sz="0" w:space="0" w:color="auto"/>
            <w:bottom w:val="none" w:sz="0" w:space="0" w:color="auto"/>
            <w:right w:val="none" w:sz="0" w:space="0" w:color="auto"/>
          </w:divBdr>
          <w:divsChild>
            <w:div w:id="935407644">
              <w:marLeft w:val="0"/>
              <w:marRight w:val="0"/>
              <w:marTop w:val="0"/>
              <w:marBottom w:val="0"/>
              <w:divBdr>
                <w:top w:val="none" w:sz="0" w:space="0" w:color="auto"/>
                <w:left w:val="none" w:sz="0" w:space="0" w:color="auto"/>
                <w:bottom w:val="none" w:sz="0" w:space="0" w:color="auto"/>
                <w:right w:val="none" w:sz="0" w:space="0" w:color="auto"/>
              </w:divBdr>
            </w:div>
          </w:divsChild>
        </w:div>
        <w:div w:id="1034234050">
          <w:marLeft w:val="0"/>
          <w:marRight w:val="0"/>
          <w:marTop w:val="0"/>
          <w:marBottom w:val="0"/>
          <w:divBdr>
            <w:top w:val="none" w:sz="0" w:space="0" w:color="auto"/>
            <w:left w:val="none" w:sz="0" w:space="0" w:color="auto"/>
            <w:bottom w:val="none" w:sz="0" w:space="0" w:color="auto"/>
            <w:right w:val="none" w:sz="0" w:space="0" w:color="auto"/>
          </w:divBdr>
          <w:divsChild>
            <w:div w:id="1307319566">
              <w:marLeft w:val="0"/>
              <w:marRight w:val="0"/>
              <w:marTop w:val="0"/>
              <w:marBottom w:val="0"/>
              <w:divBdr>
                <w:top w:val="none" w:sz="0" w:space="0" w:color="auto"/>
                <w:left w:val="none" w:sz="0" w:space="0" w:color="auto"/>
                <w:bottom w:val="none" w:sz="0" w:space="0" w:color="auto"/>
                <w:right w:val="none" w:sz="0" w:space="0" w:color="auto"/>
              </w:divBdr>
            </w:div>
          </w:divsChild>
        </w:div>
        <w:div w:id="1060320676">
          <w:marLeft w:val="0"/>
          <w:marRight w:val="0"/>
          <w:marTop w:val="0"/>
          <w:marBottom w:val="0"/>
          <w:divBdr>
            <w:top w:val="none" w:sz="0" w:space="0" w:color="auto"/>
            <w:left w:val="none" w:sz="0" w:space="0" w:color="auto"/>
            <w:bottom w:val="none" w:sz="0" w:space="0" w:color="auto"/>
            <w:right w:val="none" w:sz="0" w:space="0" w:color="auto"/>
          </w:divBdr>
          <w:divsChild>
            <w:div w:id="916329081">
              <w:marLeft w:val="0"/>
              <w:marRight w:val="0"/>
              <w:marTop w:val="0"/>
              <w:marBottom w:val="0"/>
              <w:divBdr>
                <w:top w:val="none" w:sz="0" w:space="0" w:color="auto"/>
                <w:left w:val="none" w:sz="0" w:space="0" w:color="auto"/>
                <w:bottom w:val="none" w:sz="0" w:space="0" w:color="auto"/>
                <w:right w:val="none" w:sz="0" w:space="0" w:color="auto"/>
              </w:divBdr>
            </w:div>
          </w:divsChild>
        </w:div>
        <w:div w:id="1081105726">
          <w:marLeft w:val="0"/>
          <w:marRight w:val="0"/>
          <w:marTop w:val="0"/>
          <w:marBottom w:val="0"/>
          <w:divBdr>
            <w:top w:val="none" w:sz="0" w:space="0" w:color="auto"/>
            <w:left w:val="none" w:sz="0" w:space="0" w:color="auto"/>
            <w:bottom w:val="none" w:sz="0" w:space="0" w:color="auto"/>
            <w:right w:val="none" w:sz="0" w:space="0" w:color="auto"/>
          </w:divBdr>
          <w:divsChild>
            <w:div w:id="659236284">
              <w:marLeft w:val="0"/>
              <w:marRight w:val="0"/>
              <w:marTop w:val="0"/>
              <w:marBottom w:val="0"/>
              <w:divBdr>
                <w:top w:val="none" w:sz="0" w:space="0" w:color="auto"/>
                <w:left w:val="none" w:sz="0" w:space="0" w:color="auto"/>
                <w:bottom w:val="none" w:sz="0" w:space="0" w:color="auto"/>
                <w:right w:val="none" w:sz="0" w:space="0" w:color="auto"/>
              </w:divBdr>
            </w:div>
          </w:divsChild>
        </w:div>
        <w:div w:id="1145197856">
          <w:marLeft w:val="0"/>
          <w:marRight w:val="0"/>
          <w:marTop w:val="0"/>
          <w:marBottom w:val="0"/>
          <w:divBdr>
            <w:top w:val="none" w:sz="0" w:space="0" w:color="auto"/>
            <w:left w:val="none" w:sz="0" w:space="0" w:color="auto"/>
            <w:bottom w:val="none" w:sz="0" w:space="0" w:color="auto"/>
            <w:right w:val="none" w:sz="0" w:space="0" w:color="auto"/>
          </w:divBdr>
          <w:divsChild>
            <w:div w:id="147016988">
              <w:marLeft w:val="0"/>
              <w:marRight w:val="0"/>
              <w:marTop w:val="0"/>
              <w:marBottom w:val="0"/>
              <w:divBdr>
                <w:top w:val="none" w:sz="0" w:space="0" w:color="auto"/>
                <w:left w:val="none" w:sz="0" w:space="0" w:color="auto"/>
                <w:bottom w:val="none" w:sz="0" w:space="0" w:color="auto"/>
                <w:right w:val="none" w:sz="0" w:space="0" w:color="auto"/>
              </w:divBdr>
            </w:div>
          </w:divsChild>
        </w:div>
        <w:div w:id="1190752289">
          <w:marLeft w:val="0"/>
          <w:marRight w:val="0"/>
          <w:marTop w:val="0"/>
          <w:marBottom w:val="0"/>
          <w:divBdr>
            <w:top w:val="none" w:sz="0" w:space="0" w:color="auto"/>
            <w:left w:val="none" w:sz="0" w:space="0" w:color="auto"/>
            <w:bottom w:val="none" w:sz="0" w:space="0" w:color="auto"/>
            <w:right w:val="none" w:sz="0" w:space="0" w:color="auto"/>
          </w:divBdr>
          <w:divsChild>
            <w:div w:id="1965966366">
              <w:marLeft w:val="0"/>
              <w:marRight w:val="0"/>
              <w:marTop w:val="0"/>
              <w:marBottom w:val="0"/>
              <w:divBdr>
                <w:top w:val="none" w:sz="0" w:space="0" w:color="auto"/>
                <w:left w:val="none" w:sz="0" w:space="0" w:color="auto"/>
                <w:bottom w:val="none" w:sz="0" w:space="0" w:color="auto"/>
                <w:right w:val="none" w:sz="0" w:space="0" w:color="auto"/>
              </w:divBdr>
            </w:div>
          </w:divsChild>
        </w:div>
        <w:div w:id="1388187094">
          <w:marLeft w:val="0"/>
          <w:marRight w:val="0"/>
          <w:marTop w:val="0"/>
          <w:marBottom w:val="0"/>
          <w:divBdr>
            <w:top w:val="none" w:sz="0" w:space="0" w:color="auto"/>
            <w:left w:val="none" w:sz="0" w:space="0" w:color="auto"/>
            <w:bottom w:val="none" w:sz="0" w:space="0" w:color="auto"/>
            <w:right w:val="none" w:sz="0" w:space="0" w:color="auto"/>
          </w:divBdr>
          <w:divsChild>
            <w:div w:id="1001156751">
              <w:marLeft w:val="0"/>
              <w:marRight w:val="0"/>
              <w:marTop w:val="0"/>
              <w:marBottom w:val="0"/>
              <w:divBdr>
                <w:top w:val="none" w:sz="0" w:space="0" w:color="auto"/>
                <w:left w:val="none" w:sz="0" w:space="0" w:color="auto"/>
                <w:bottom w:val="none" w:sz="0" w:space="0" w:color="auto"/>
                <w:right w:val="none" w:sz="0" w:space="0" w:color="auto"/>
              </w:divBdr>
            </w:div>
          </w:divsChild>
        </w:div>
        <w:div w:id="1402482514">
          <w:marLeft w:val="0"/>
          <w:marRight w:val="0"/>
          <w:marTop w:val="0"/>
          <w:marBottom w:val="0"/>
          <w:divBdr>
            <w:top w:val="none" w:sz="0" w:space="0" w:color="auto"/>
            <w:left w:val="none" w:sz="0" w:space="0" w:color="auto"/>
            <w:bottom w:val="none" w:sz="0" w:space="0" w:color="auto"/>
            <w:right w:val="none" w:sz="0" w:space="0" w:color="auto"/>
          </w:divBdr>
          <w:divsChild>
            <w:div w:id="471214118">
              <w:marLeft w:val="0"/>
              <w:marRight w:val="0"/>
              <w:marTop w:val="0"/>
              <w:marBottom w:val="0"/>
              <w:divBdr>
                <w:top w:val="none" w:sz="0" w:space="0" w:color="auto"/>
                <w:left w:val="none" w:sz="0" w:space="0" w:color="auto"/>
                <w:bottom w:val="none" w:sz="0" w:space="0" w:color="auto"/>
                <w:right w:val="none" w:sz="0" w:space="0" w:color="auto"/>
              </w:divBdr>
            </w:div>
          </w:divsChild>
        </w:div>
        <w:div w:id="1420908529">
          <w:marLeft w:val="0"/>
          <w:marRight w:val="0"/>
          <w:marTop w:val="0"/>
          <w:marBottom w:val="0"/>
          <w:divBdr>
            <w:top w:val="none" w:sz="0" w:space="0" w:color="auto"/>
            <w:left w:val="none" w:sz="0" w:space="0" w:color="auto"/>
            <w:bottom w:val="none" w:sz="0" w:space="0" w:color="auto"/>
            <w:right w:val="none" w:sz="0" w:space="0" w:color="auto"/>
          </w:divBdr>
          <w:divsChild>
            <w:div w:id="698556337">
              <w:marLeft w:val="0"/>
              <w:marRight w:val="0"/>
              <w:marTop w:val="0"/>
              <w:marBottom w:val="0"/>
              <w:divBdr>
                <w:top w:val="none" w:sz="0" w:space="0" w:color="auto"/>
                <w:left w:val="none" w:sz="0" w:space="0" w:color="auto"/>
                <w:bottom w:val="none" w:sz="0" w:space="0" w:color="auto"/>
                <w:right w:val="none" w:sz="0" w:space="0" w:color="auto"/>
              </w:divBdr>
            </w:div>
          </w:divsChild>
        </w:div>
        <w:div w:id="1427725520">
          <w:marLeft w:val="0"/>
          <w:marRight w:val="0"/>
          <w:marTop w:val="0"/>
          <w:marBottom w:val="0"/>
          <w:divBdr>
            <w:top w:val="none" w:sz="0" w:space="0" w:color="auto"/>
            <w:left w:val="none" w:sz="0" w:space="0" w:color="auto"/>
            <w:bottom w:val="none" w:sz="0" w:space="0" w:color="auto"/>
            <w:right w:val="none" w:sz="0" w:space="0" w:color="auto"/>
          </w:divBdr>
          <w:divsChild>
            <w:div w:id="899366635">
              <w:marLeft w:val="0"/>
              <w:marRight w:val="0"/>
              <w:marTop w:val="0"/>
              <w:marBottom w:val="0"/>
              <w:divBdr>
                <w:top w:val="none" w:sz="0" w:space="0" w:color="auto"/>
                <w:left w:val="none" w:sz="0" w:space="0" w:color="auto"/>
                <w:bottom w:val="none" w:sz="0" w:space="0" w:color="auto"/>
                <w:right w:val="none" w:sz="0" w:space="0" w:color="auto"/>
              </w:divBdr>
            </w:div>
          </w:divsChild>
        </w:div>
        <w:div w:id="1526089455">
          <w:marLeft w:val="0"/>
          <w:marRight w:val="0"/>
          <w:marTop w:val="0"/>
          <w:marBottom w:val="0"/>
          <w:divBdr>
            <w:top w:val="none" w:sz="0" w:space="0" w:color="auto"/>
            <w:left w:val="none" w:sz="0" w:space="0" w:color="auto"/>
            <w:bottom w:val="none" w:sz="0" w:space="0" w:color="auto"/>
            <w:right w:val="none" w:sz="0" w:space="0" w:color="auto"/>
          </w:divBdr>
          <w:divsChild>
            <w:div w:id="673461517">
              <w:marLeft w:val="0"/>
              <w:marRight w:val="0"/>
              <w:marTop w:val="0"/>
              <w:marBottom w:val="0"/>
              <w:divBdr>
                <w:top w:val="none" w:sz="0" w:space="0" w:color="auto"/>
                <w:left w:val="none" w:sz="0" w:space="0" w:color="auto"/>
                <w:bottom w:val="none" w:sz="0" w:space="0" w:color="auto"/>
                <w:right w:val="none" w:sz="0" w:space="0" w:color="auto"/>
              </w:divBdr>
            </w:div>
          </w:divsChild>
        </w:div>
        <w:div w:id="1564752596">
          <w:marLeft w:val="0"/>
          <w:marRight w:val="0"/>
          <w:marTop w:val="0"/>
          <w:marBottom w:val="0"/>
          <w:divBdr>
            <w:top w:val="none" w:sz="0" w:space="0" w:color="auto"/>
            <w:left w:val="none" w:sz="0" w:space="0" w:color="auto"/>
            <w:bottom w:val="none" w:sz="0" w:space="0" w:color="auto"/>
            <w:right w:val="none" w:sz="0" w:space="0" w:color="auto"/>
          </w:divBdr>
          <w:divsChild>
            <w:div w:id="1574122242">
              <w:marLeft w:val="0"/>
              <w:marRight w:val="0"/>
              <w:marTop w:val="0"/>
              <w:marBottom w:val="0"/>
              <w:divBdr>
                <w:top w:val="none" w:sz="0" w:space="0" w:color="auto"/>
                <w:left w:val="none" w:sz="0" w:space="0" w:color="auto"/>
                <w:bottom w:val="none" w:sz="0" w:space="0" w:color="auto"/>
                <w:right w:val="none" w:sz="0" w:space="0" w:color="auto"/>
              </w:divBdr>
            </w:div>
          </w:divsChild>
        </w:div>
        <w:div w:id="1652102929">
          <w:marLeft w:val="0"/>
          <w:marRight w:val="0"/>
          <w:marTop w:val="0"/>
          <w:marBottom w:val="0"/>
          <w:divBdr>
            <w:top w:val="none" w:sz="0" w:space="0" w:color="auto"/>
            <w:left w:val="none" w:sz="0" w:space="0" w:color="auto"/>
            <w:bottom w:val="none" w:sz="0" w:space="0" w:color="auto"/>
            <w:right w:val="none" w:sz="0" w:space="0" w:color="auto"/>
          </w:divBdr>
          <w:divsChild>
            <w:div w:id="997002870">
              <w:marLeft w:val="0"/>
              <w:marRight w:val="0"/>
              <w:marTop w:val="0"/>
              <w:marBottom w:val="0"/>
              <w:divBdr>
                <w:top w:val="none" w:sz="0" w:space="0" w:color="auto"/>
                <w:left w:val="none" w:sz="0" w:space="0" w:color="auto"/>
                <w:bottom w:val="none" w:sz="0" w:space="0" w:color="auto"/>
                <w:right w:val="none" w:sz="0" w:space="0" w:color="auto"/>
              </w:divBdr>
            </w:div>
          </w:divsChild>
        </w:div>
        <w:div w:id="1666779598">
          <w:marLeft w:val="0"/>
          <w:marRight w:val="0"/>
          <w:marTop w:val="0"/>
          <w:marBottom w:val="0"/>
          <w:divBdr>
            <w:top w:val="none" w:sz="0" w:space="0" w:color="auto"/>
            <w:left w:val="none" w:sz="0" w:space="0" w:color="auto"/>
            <w:bottom w:val="none" w:sz="0" w:space="0" w:color="auto"/>
            <w:right w:val="none" w:sz="0" w:space="0" w:color="auto"/>
          </w:divBdr>
          <w:divsChild>
            <w:div w:id="50076910">
              <w:marLeft w:val="0"/>
              <w:marRight w:val="0"/>
              <w:marTop w:val="0"/>
              <w:marBottom w:val="0"/>
              <w:divBdr>
                <w:top w:val="none" w:sz="0" w:space="0" w:color="auto"/>
                <w:left w:val="none" w:sz="0" w:space="0" w:color="auto"/>
                <w:bottom w:val="none" w:sz="0" w:space="0" w:color="auto"/>
                <w:right w:val="none" w:sz="0" w:space="0" w:color="auto"/>
              </w:divBdr>
            </w:div>
          </w:divsChild>
        </w:div>
        <w:div w:id="1670719528">
          <w:marLeft w:val="0"/>
          <w:marRight w:val="0"/>
          <w:marTop w:val="0"/>
          <w:marBottom w:val="0"/>
          <w:divBdr>
            <w:top w:val="none" w:sz="0" w:space="0" w:color="auto"/>
            <w:left w:val="none" w:sz="0" w:space="0" w:color="auto"/>
            <w:bottom w:val="none" w:sz="0" w:space="0" w:color="auto"/>
            <w:right w:val="none" w:sz="0" w:space="0" w:color="auto"/>
          </w:divBdr>
          <w:divsChild>
            <w:div w:id="31272535">
              <w:marLeft w:val="0"/>
              <w:marRight w:val="0"/>
              <w:marTop w:val="0"/>
              <w:marBottom w:val="0"/>
              <w:divBdr>
                <w:top w:val="none" w:sz="0" w:space="0" w:color="auto"/>
                <w:left w:val="none" w:sz="0" w:space="0" w:color="auto"/>
                <w:bottom w:val="none" w:sz="0" w:space="0" w:color="auto"/>
                <w:right w:val="none" w:sz="0" w:space="0" w:color="auto"/>
              </w:divBdr>
            </w:div>
          </w:divsChild>
        </w:div>
        <w:div w:id="1696467568">
          <w:marLeft w:val="0"/>
          <w:marRight w:val="0"/>
          <w:marTop w:val="0"/>
          <w:marBottom w:val="0"/>
          <w:divBdr>
            <w:top w:val="none" w:sz="0" w:space="0" w:color="auto"/>
            <w:left w:val="none" w:sz="0" w:space="0" w:color="auto"/>
            <w:bottom w:val="none" w:sz="0" w:space="0" w:color="auto"/>
            <w:right w:val="none" w:sz="0" w:space="0" w:color="auto"/>
          </w:divBdr>
          <w:divsChild>
            <w:div w:id="705639106">
              <w:marLeft w:val="0"/>
              <w:marRight w:val="0"/>
              <w:marTop w:val="0"/>
              <w:marBottom w:val="0"/>
              <w:divBdr>
                <w:top w:val="none" w:sz="0" w:space="0" w:color="auto"/>
                <w:left w:val="none" w:sz="0" w:space="0" w:color="auto"/>
                <w:bottom w:val="none" w:sz="0" w:space="0" w:color="auto"/>
                <w:right w:val="none" w:sz="0" w:space="0" w:color="auto"/>
              </w:divBdr>
            </w:div>
          </w:divsChild>
        </w:div>
        <w:div w:id="1780101007">
          <w:marLeft w:val="0"/>
          <w:marRight w:val="0"/>
          <w:marTop w:val="0"/>
          <w:marBottom w:val="0"/>
          <w:divBdr>
            <w:top w:val="none" w:sz="0" w:space="0" w:color="auto"/>
            <w:left w:val="none" w:sz="0" w:space="0" w:color="auto"/>
            <w:bottom w:val="none" w:sz="0" w:space="0" w:color="auto"/>
            <w:right w:val="none" w:sz="0" w:space="0" w:color="auto"/>
          </w:divBdr>
          <w:divsChild>
            <w:div w:id="1491408079">
              <w:marLeft w:val="0"/>
              <w:marRight w:val="0"/>
              <w:marTop w:val="0"/>
              <w:marBottom w:val="0"/>
              <w:divBdr>
                <w:top w:val="none" w:sz="0" w:space="0" w:color="auto"/>
                <w:left w:val="none" w:sz="0" w:space="0" w:color="auto"/>
                <w:bottom w:val="none" w:sz="0" w:space="0" w:color="auto"/>
                <w:right w:val="none" w:sz="0" w:space="0" w:color="auto"/>
              </w:divBdr>
            </w:div>
          </w:divsChild>
        </w:div>
        <w:div w:id="1806316289">
          <w:marLeft w:val="0"/>
          <w:marRight w:val="0"/>
          <w:marTop w:val="0"/>
          <w:marBottom w:val="0"/>
          <w:divBdr>
            <w:top w:val="none" w:sz="0" w:space="0" w:color="auto"/>
            <w:left w:val="none" w:sz="0" w:space="0" w:color="auto"/>
            <w:bottom w:val="none" w:sz="0" w:space="0" w:color="auto"/>
            <w:right w:val="none" w:sz="0" w:space="0" w:color="auto"/>
          </w:divBdr>
          <w:divsChild>
            <w:div w:id="1609120781">
              <w:marLeft w:val="0"/>
              <w:marRight w:val="0"/>
              <w:marTop w:val="0"/>
              <w:marBottom w:val="0"/>
              <w:divBdr>
                <w:top w:val="none" w:sz="0" w:space="0" w:color="auto"/>
                <w:left w:val="none" w:sz="0" w:space="0" w:color="auto"/>
                <w:bottom w:val="none" w:sz="0" w:space="0" w:color="auto"/>
                <w:right w:val="none" w:sz="0" w:space="0" w:color="auto"/>
              </w:divBdr>
            </w:div>
          </w:divsChild>
        </w:div>
        <w:div w:id="1824661990">
          <w:marLeft w:val="0"/>
          <w:marRight w:val="0"/>
          <w:marTop w:val="0"/>
          <w:marBottom w:val="0"/>
          <w:divBdr>
            <w:top w:val="none" w:sz="0" w:space="0" w:color="auto"/>
            <w:left w:val="none" w:sz="0" w:space="0" w:color="auto"/>
            <w:bottom w:val="none" w:sz="0" w:space="0" w:color="auto"/>
            <w:right w:val="none" w:sz="0" w:space="0" w:color="auto"/>
          </w:divBdr>
          <w:divsChild>
            <w:div w:id="958294119">
              <w:marLeft w:val="0"/>
              <w:marRight w:val="0"/>
              <w:marTop w:val="0"/>
              <w:marBottom w:val="0"/>
              <w:divBdr>
                <w:top w:val="none" w:sz="0" w:space="0" w:color="auto"/>
                <w:left w:val="none" w:sz="0" w:space="0" w:color="auto"/>
                <w:bottom w:val="none" w:sz="0" w:space="0" w:color="auto"/>
                <w:right w:val="none" w:sz="0" w:space="0" w:color="auto"/>
              </w:divBdr>
            </w:div>
          </w:divsChild>
        </w:div>
        <w:div w:id="1851288732">
          <w:marLeft w:val="0"/>
          <w:marRight w:val="0"/>
          <w:marTop w:val="0"/>
          <w:marBottom w:val="0"/>
          <w:divBdr>
            <w:top w:val="none" w:sz="0" w:space="0" w:color="auto"/>
            <w:left w:val="none" w:sz="0" w:space="0" w:color="auto"/>
            <w:bottom w:val="none" w:sz="0" w:space="0" w:color="auto"/>
            <w:right w:val="none" w:sz="0" w:space="0" w:color="auto"/>
          </w:divBdr>
          <w:divsChild>
            <w:div w:id="1109395149">
              <w:marLeft w:val="0"/>
              <w:marRight w:val="0"/>
              <w:marTop w:val="0"/>
              <w:marBottom w:val="0"/>
              <w:divBdr>
                <w:top w:val="none" w:sz="0" w:space="0" w:color="auto"/>
                <w:left w:val="none" w:sz="0" w:space="0" w:color="auto"/>
                <w:bottom w:val="none" w:sz="0" w:space="0" w:color="auto"/>
                <w:right w:val="none" w:sz="0" w:space="0" w:color="auto"/>
              </w:divBdr>
            </w:div>
          </w:divsChild>
        </w:div>
        <w:div w:id="1888639902">
          <w:marLeft w:val="0"/>
          <w:marRight w:val="0"/>
          <w:marTop w:val="0"/>
          <w:marBottom w:val="0"/>
          <w:divBdr>
            <w:top w:val="none" w:sz="0" w:space="0" w:color="auto"/>
            <w:left w:val="none" w:sz="0" w:space="0" w:color="auto"/>
            <w:bottom w:val="none" w:sz="0" w:space="0" w:color="auto"/>
            <w:right w:val="none" w:sz="0" w:space="0" w:color="auto"/>
          </w:divBdr>
          <w:divsChild>
            <w:div w:id="1734311067">
              <w:marLeft w:val="0"/>
              <w:marRight w:val="0"/>
              <w:marTop w:val="0"/>
              <w:marBottom w:val="0"/>
              <w:divBdr>
                <w:top w:val="none" w:sz="0" w:space="0" w:color="auto"/>
                <w:left w:val="none" w:sz="0" w:space="0" w:color="auto"/>
                <w:bottom w:val="none" w:sz="0" w:space="0" w:color="auto"/>
                <w:right w:val="none" w:sz="0" w:space="0" w:color="auto"/>
              </w:divBdr>
            </w:div>
          </w:divsChild>
        </w:div>
        <w:div w:id="1893155037">
          <w:marLeft w:val="0"/>
          <w:marRight w:val="0"/>
          <w:marTop w:val="0"/>
          <w:marBottom w:val="0"/>
          <w:divBdr>
            <w:top w:val="none" w:sz="0" w:space="0" w:color="auto"/>
            <w:left w:val="none" w:sz="0" w:space="0" w:color="auto"/>
            <w:bottom w:val="none" w:sz="0" w:space="0" w:color="auto"/>
            <w:right w:val="none" w:sz="0" w:space="0" w:color="auto"/>
          </w:divBdr>
          <w:divsChild>
            <w:div w:id="1014113422">
              <w:marLeft w:val="0"/>
              <w:marRight w:val="0"/>
              <w:marTop w:val="0"/>
              <w:marBottom w:val="0"/>
              <w:divBdr>
                <w:top w:val="none" w:sz="0" w:space="0" w:color="auto"/>
                <w:left w:val="none" w:sz="0" w:space="0" w:color="auto"/>
                <w:bottom w:val="none" w:sz="0" w:space="0" w:color="auto"/>
                <w:right w:val="none" w:sz="0" w:space="0" w:color="auto"/>
              </w:divBdr>
            </w:div>
          </w:divsChild>
        </w:div>
        <w:div w:id="1984195303">
          <w:marLeft w:val="0"/>
          <w:marRight w:val="0"/>
          <w:marTop w:val="0"/>
          <w:marBottom w:val="0"/>
          <w:divBdr>
            <w:top w:val="none" w:sz="0" w:space="0" w:color="auto"/>
            <w:left w:val="none" w:sz="0" w:space="0" w:color="auto"/>
            <w:bottom w:val="none" w:sz="0" w:space="0" w:color="auto"/>
            <w:right w:val="none" w:sz="0" w:space="0" w:color="auto"/>
          </w:divBdr>
          <w:divsChild>
            <w:div w:id="1442411187">
              <w:marLeft w:val="0"/>
              <w:marRight w:val="0"/>
              <w:marTop w:val="0"/>
              <w:marBottom w:val="0"/>
              <w:divBdr>
                <w:top w:val="none" w:sz="0" w:space="0" w:color="auto"/>
                <w:left w:val="none" w:sz="0" w:space="0" w:color="auto"/>
                <w:bottom w:val="none" w:sz="0" w:space="0" w:color="auto"/>
                <w:right w:val="none" w:sz="0" w:space="0" w:color="auto"/>
              </w:divBdr>
            </w:div>
          </w:divsChild>
        </w:div>
        <w:div w:id="2020620903">
          <w:marLeft w:val="0"/>
          <w:marRight w:val="0"/>
          <w:marTop w:val="0"/>
          <w:marBottom w:val="0"/>
          <w:divBdr>
            <w:top w:val="none" w:sz="0" w:space="0" w:color="auto"/>
            <w:left w:val="none" w:sz="0" w:space="0" w:color="auto"/>
            <w:bottom w:val="none" w:sz="0" w:space="0" w:color="auto"/>
            <w:right w:val="none" w:sz="0" w:space="0" w:color="auto"/>
          </w:divBdr>
          <w:divsChild>
            <w:div w:id="1489130892">
              <w:marLeft w:val="0"/>
              <w:marRight w:val="0"/>
              <w:marTop w:val="0"/>
              <w:marBottom w:val="0"/>
              <w:divBdr>
                <w:top w:val="none" w:sz="0" w:space="0" w:color="auto"/>
                <w:left w:val="none" w:sz="0" w:space="0" w:color="auto"/>
                <w:bottom w:val="none" w:sz="0" w:space="0" w:color="auto"/>
                <w:right w:val="none" w:sz="0" w:space="0" w:color="auto"/>
              </w:divBdr>
            </w:div>
          </w:divsChild>
        </w:div>
        <w:div w:id="2059234143">
          <w:marLeft w:val="0"/>
          <w:marRight w:val="0"/>
          <w:marTop w:val="0"/>
          <w:marBottom w:val="0"/>
          <w:divBdr>
            <w:top w:val="none" w:sz="0" w:space="0" w:color="auto"/>
            <w:left w:val="none" w:sz="0" w:space="0" w:color="auto"/>
            <w:bottom w:val="none" w:sz="0" w:space="0" w:color="auto"/>
            <w:right w:val="none" w:sz="0" w:space="0" w:color="auto"/>
          </w:divBdr>
          <w:divsChild>
            <w:div w:id="65656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393543">
      <w:bodyDiv w:val="1"/>
      <w:marLeft w:val="0"/>
      <w:marRight w:val="0"/>
      <w:marTop w:val="0"/>
      <w:marBottom w:val="0"/>
      <w:divBdr>
        <w:top w:val="none" w:sz="0" w:space="0" w:color="auto"/>
        <w:left w:val="none" w:sz="0" w:space="0" w:color="auto"/>
        <w:bottom w:val="none" w:sz="0" w:space="0" w:color="auto"/>
        <w:right w:val="none" w:sz="0" w:space="0" w:color="auto"/>
      </w:divBdr>
      <w:divsChild>
        <w:div w:id="1766222556">
          <w:marLeft w:val="0"/>
          <w:marRight w:val="0"/>
          <w:marTop w:val="0"/>
          <w:marBottom w:val="0"/>
          <w:divBdr>
            <w:top w:val="none" w:sz="0" w:space="0" w:color="auto"/>
            <w:left w:val="none" w:sz="0" w:space="0" w:color="auto"/>
            <w:bottom w:val="none" w:sz="0" w:space="0" w:color="auto"/>
            <w:right w:val="none" w:sz="0" w:space="0" w:color="auto"/>
          </w:divBdr>
        </w:div>
      </w:divsChild>
    </w:div>
    <w:div w:id="531458248">
      <w:bodyDiv w:val="1"/>
      <w:marLeft w:val="0"/>
      <w:marRight w:val="0"/>
      <w:marTop w:val="0"/>
      <w:marBottom w:val="0"/>
      <w:divBdr>
        <w:top w:val="none" w:sz="0" w:space="0" w:color="auto"/>
        <w:left w:val="none" w:sz="0" w:space="0" w:color="auto"/>
        <w:bottom w:val="none" w:sz="0" w:space="0" w:color="auto"/>
        <w:right w:val="none" w:sz="0" w:space="0" w:color="auto"/>
      </w:divBdr>
    </w:div>
    <w:div w:id="581066811">
      <w:bodyDiv w:val="1"/>
      <w:marLeft w:val="0"/>
      <w:marRight w:val="0"/>
      <w:marTop w:val="0"/>
      <w:marBottom w:val="0"/>
      <w:divBdr>
        <w:top w:val="none" w:sz="0" w:space="0" w:color="auto"/>
        <w:left w:val="none" w:sz="0" w:space="0" w:color="auto"/>
        <w:bottom w:val="none" w:sz="0" w:space="0" w:color="auto"/>
        <w:right w:val="none" w:sz="0" w:space="0" w:color="auto"/>
      </w:divBdr>
    </w:div>
    <w:div w:id="603146184">
      <w:bodyDiv w:val="1"/>
      <w:marLeft w:val="0"/>
      <w:marRight w:val="0"/>
      <w:marTop w:val="0"/>
      <w:marBottom w:val="0"/>
      <w:divBdr>
        <w:top w:val="none" w:sz="0" w:space="0" w:color="auto"/>
        <w:left w:val="none" w:sz="0" w:space="0" w:color="auto"/>
        <w:bottom w:val="none" w:sz="0" w:space="0" w:color="auto"/>
        <w:right w:val="none" w:sz="0" w:space="0" w:color="auto"/>
      </w:divBdr>
    </w:div>
    <w:div w:id="652873377">
      <w:bodyDiv w:val="1"/>
      <w:marLeft w:val="0"/>
      <w:marRight w:val="0"/>
      <w:marTop w:val="0"/>
      <w:marBottom w:val="0"/>
      <w:divBdr>
        <w:top w:val="none" w:sz="0" w:space="0" w:color="auto"/>
        <w:left w:val="none" w:sz="0" w:space="0" w:color="auto"/>
        <w:bottom w:val="none" w:sz="0" w:space="0" w:color="auto"/>
        <w:right w:val="none" w:sz="0" w:space="0" w:color="auto"/>
      </w:divBdr>
    </w:div>
    <w:div w:id="660354186">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866677958">
      <w:bodyDiv w:val="1"/>
      <w:marLeft w:val="0"/>
      <w:marRight w:val="0"/>
      <w:marTop w:val="0"/>
      <w:marBottom w:val="0"/>
      <w:divBdr>
        <w:top w:val="none" w:sz="0" w:space="0" w:color="auto"/>
        <w:left w:val="none" w:sz="0" w:space="0" w:color="auto"/>
        <w:bottom w:val="none" w:sz="0" w:space="0" w:color="auto"/>
        <w:right w:val="none" w:sz="0" w:space="0" w:color="auto"/>
      </w:divBdr>
      <w:divsChild>
        <w:div w:id="66805047">
          <w:marLeft w:val="0"/>
          <w:marRight w:val="0"/>
          <w:marTop w:val="0"/>
          <w:marBottom w:val="0"/>
          <w:divBdr>
            <w:top w:val="none" w:sz="0" w:space="0" w:color="auto"/>
            <w:left w:val="none" w:sz="0" w:space="0" w:color="auto"/>
            <w:bottom w:val="none" w:sz="0" w:space="0" w:color="auto"/>
            <w:right w:val="none" w:sz="0" w:space="0" w:color="auto"/>
          </w:divBdr>
        </w:div>
        <w:div w:id="1148090727">
          <w:marLeft w:val="0"/>
          <w:marRight w:val="0"/>
          <w:marTop w:val="0"/>
          <w:marBottom w:val="0"/>
          <w:divBdr>
            <w:top w:val="none" w:sz="0" w:space="0" w:color="auto"/>
            <w:left w:val="none" w:sz="0" w:space="0" w:color="auto"/>
            <w:bottom w:val="none" w:sz="0" w:space="0" w:color="auto"/>
            <w:right w:val="none" w:sz="0" w:space="0" w:color="auto"/>
          </w:divBdr>
        </w:div>
      </w:divsChild>
    </w:div>
    <w:div w:id="898397905">
      <w:bodyDiv w:val="1"/>
      <w:marLeft w:val="0"/>
      <w:marRight w:val="0"/>
      <w:marTop w:val="0"/>
      <w:marBottom w:val="0"/>
      <w:divBdr>
        <w:top w:val="none" w:sz="0" w:space="0" w:color="auto"/>
        <w:left w:val="none" w:sz="0" w:space="0" w:color="auto"/>
        <w:bottom w:val="none" w:sz="0" w:space="0" w:color="auto"/>
        <w:right w:val="none" w:sz="0" w:space="0" w:color="auto"/>
      </w:divBdr>
    </w:div>
    <w:div w:id="921992934">
      <w:bodyDiv w:val="1"/>
      <w:marLeft w:val="0"/>
      <w:marRight w:val="0"/>
      <w:marTop w:val="0"/>
      <w:marBottom w:val="0"/>
      <w:divBdr>
        <w:top w:val="none" w:sz="0" w:space="0" w:color="auto"/>
        <w:left w:val="none" w:sz="0" w:space="0" w:color="auto"/>
        <w:bottom w:val="none" w:sz="0" w:space="0" w:color="auto"/>
        <w:right w:val="none" w:sz="0" w:space="0" w:color="auto"/>
      </w:divBdr>
    </w:div>
    <w:div w:id="930620240">
      <w:bodyDiv w:val="1"/>
      <w:marLeft w:val="0"/>
      <w:marRight w:val="0"/>
      <w:marTop w:val="0"/>
      <w:marBottom w:val="0"/>
      <w:divBdr>
        <w:top w:val="none" w:sz="0" w:space="0" w:color="auto"/>
        <w:left w:val="none" w:sz="0" w:space="0" w:color="auto"/>
        <w:bottom w:val="none" w:sz="0" w:space="0" w:color="auto"/>
        <w:right w:val="none" w:sz="0" w:space="0" w:color="auto"/>
      </w:divBdr>
    </w:div>
    <w:div w:id="946349874">
      <w:bodyDiv w:val="1"/>
      <w:marLeft w:val="0"/>
      <w:marRight w:val="0"/>
      <w:marTop w:val="0"/>
      <w:marBottom w:val="0"/>
      <w:divBdr>
        <w:top w:val="none" w:sz="0" w:space="0" w:color="auto"/>
        <w:left w:val="none" w:sz="0" w:space="0" w:color="auto"/>
        <w:bottom w:val="none" w:sz="0" w:space="0" w:color="auto"/>
        <w:right w:val="none" w:sz="0" w:space="0" w:color="auto"/>
      </w:divBdr>
    </w:div>
    <w:div w:id="947585315">
      <w:bodyDiv w:val="1"/>
      <w:marLeft w:val="0"/>
      <w:marRight w:val="0"/>
      <w:marTop w:val="0"/>
      <w:marBottom w:val="0"/>
      <w:divBdr>
        <w:top w:val="none" w:sz="0" w:space="0" w:color="auto"/>
        <w:left w:val="none" w:sz="0" w:space="0" w:color="auto"/>
        <w:bottom w:val="none" w:sz="0" w:space="0" w:color="auto"/>
        <w:right w:val="none" w:sz="0" w:space="0" w:color="auto"/>
      </w:divBdr>
    </w:div>
    <w:div w:id="985402311">
      <w:bodyDiv w:val="1"/>
      <w:marLeft w:val="0"/>
      <w:marRight w:val="0"/>
      <w:marTop w:val="0"/>
      <w:marBottom w:val="0"/>
      <w:divBdr>
        <w:top w:val="none" w:sz="0" w:space="0" w:color="auto"/>
        <w:left w:val="none" w:sz="0" w:space="0" w:color="auto"/>
        <w:bottom w:val="none" w:sz="0" w:space="0" w:color="auto"/>
        <w:right w:val="none" w:sz="0" w:space="0" w:color="auto"/>
      </w:divBdr>
    </w:div>
    <w:div w:id="990401329">
      <w:bodyDiv w:val="1"/>
      <w:marLeft w:val="0"/>
      <w:marRight w:val="0"/>
      <w:marTop w:val="0"/>
      <w:marBottom w:val="0"/>
      <w:divBdr>
        <w:top w:val="none" w:sz="0" w:space="0" w:color="auto"/>
        <w:left w:val="none" w:sz="0" w:space="0" w:color="auto"/>
        <w:bottom w:val="none" w:sz="0" w:space="0" w:color="auto"/>
        <w:right w:val="none" w:sz="0" w:space="0" w:color="auto"/>
      </w:divBdr>
    </w:div>
    <w:div w:id="1002780642">
      <w:bodyDiv w:val="1"/>
      <w:marLeft w:val="0"/>
      <w:marRight w:val="0"/>
      <w:marTop w:val="0"/>
      <w:marBottom w:val="0"/>
      <w:divBdr>
        <w:top w:val="none" w:sz="0" w:space="0" w:color="auto"/>
        <w:left w:val="none" w:sz="0" w:space="0" w:color="auto"/>
        <w:bottom w:val="none" w:sz="0" w:space="0" w:color="auto"/>
        <w:right w:val="none" w:sz="0" w:space="0" w:color="auto"/>
      </w:divBdr>
    </w:div>
    <w:div w:id="1070887921">
      <w:bodyDiv w:val="1"/>
      <w:marLeft w:val="0"/>
      <w:marRight w:val="0"/>
      <w:marTop w:val="0"/>
      <w:marBottom w:val="0"/>
      <w:divBdr>
        <w:top w:val="none" w:sz="0" w:space="0" w:color="auto"/>
        <w:left w:val="none" w:sz="0" w:space="0" w:color="auto"/>
        <w:bottom w:val="none" w:sz="0" w:space="0" w:color="auto"/>
        <w:right w:val="none" w:sz="0" w:space="0" w:color="auto"/>
      </w:divBdr>
    </w:div>
    <w:div w:id="1127427259">
      <w:bodyDiv w:val="1"/>
      <w:marLeft w:val="0"/>
      <w:marRight w:val="0"/>
      <w:marTop w:val="0"/>
      <w:marBottom w:val="0"/>
      <w:divBdr>
        <w:top w:val="none" w:sz="0" w:space="0" w:color="auto"/>
        <w:left w:val="none" w:sz="0" w:space="0" w:color="auto"/>
        <w:bottom w:val="none" w:sz="0" w:space="0" w:color="auto"/>
        <w:right w:val="none" w:sz="0" w:space="0" w:color="auto"/>
      </w:divBdr>
    </w:div>
    <w:div w:id="1146320614">
      <w:bodyDiv w:val="1"/>
      <w:marLeft w:val="0"/>
      <w:marRight w:val="0"/>
      <w:marTop w:val="0"/>
      <w:marBottom w:val="0"/>
      <w:divBdr>
        <w:top w:val="none" w:sz="0" w:space="0" w:color="auto"/>
        <w:left w:val="none" w:sz="0" w:space="0" w:color="auto"/>
        <w:bottom w:val="none" w:sz="0" w:space="0" w:color="auto"/>
        <w:right w:val="none" w:sz="0" w:space="0" w:color="auto"/>
      </w:divBdr>
    </w:div>
    <w:div w:id="1148329348">
      <w:bodyDiv w:val="1"/>
      <w:marLeft w:val="0"/>
      <w:marRight w:val="0"/>
      <w:marTop w:val="0"/>
      <w:marBottom w:val="0"/>
      <w:divBdr>
        <w:top w:val="none" w:sz="0" w:space="0" w:color="auto"/>
        <w:left w:val="none" w:sz="0" w:space="0" w:color="auto"/>
        <w:bottom w:val="none" w:sz="0" w:space="0" w:color="auto"/>
        <w:right w:val="none" w:sz="0" w:space="0" w:color="auto"/>
      </w:divBdr>
    </w:div>
    <w:div w:id="1161654850">
      <w:bodyDiv w:val="1"/>
      <w:marLeft w:val="0"/>
      <w:marRight w:val="0"/>
      <w:marTop w:val="0"/>
      <w:marBottom w:val="0"/>
      <w:divBdr>
        <w:top w:val="none" w:sz="0" w:space="0" w:color="auto"/>
        <w:left w:val="none" w:sz="0" w:space="0" w:color="auto"/>
        <w:bottom w:val="none" w:sz="0" w:space="0" w:color="auto"/>
        <w:right w:val="none" w:sz="0" w:space="0" w:color="auto"/>
      </w:divBdr>
    </w:div>
    <w:div w:id="1180318684">
      <w:bodyDiv w:val="1"/>
      <w:marLeft w:val="0"/>
      <w:marRight w:val="0"/>
      <w:marTop w:val="0"/>
      <w:marBottom w:val="0"/>
      <w:divBdr>
        <w:top w:val="none" w:sz="0" w:space="0" w:color="auto"/>
        <w:left w:val="none" w:sz="0" w:space="0" w:color="auto"/>
        <w:bottom w:val="none" w:sz="0" w:space="0" w:color="auto"/>
        <w:right w:val="none" w:sz="0" w:space="0" w:color="auto"/>
      </w:divBdr>
    </w:div>
    <w:div w:id="1253972571">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411384574">
      <w:bodyDiv w:val="1"/>
      <w:marLeft w:val="0"/>
      <w:marRight w:val="0"/>
      <w:marTop w:val="0"/>
      <w:marBottom w:val="0"/>
      <w:divBdr>
        <w:top w:val="none" w:sz="0" w:space="0" w:color="auto"/>
        <w:left w:val="none" w:sz="0" w:space="0" w:color="auto"/>
        <w:bottom w:val="none" w:sz="0" w:space="0" w:color="auto"/>
        <w:right w:val="none" w:sz="0" w:space="0" w:color="auto"/>
      </w:divBdr>
    </w:div>
    <w:div w:id="1432579342">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487159765">
      <w:bodyDiv w:val="1"/>
      <w:marLeft w:val="0"/>
      <w:marRight w:val="0"/>
      <w:marTop w:val="0"/>
      <w:marBottom w:val="0"/>
      <w:divBdr>
        <w:top w:val="none" w:sz="0" w:space="0" w:color="auto"/>
        <w:left w:val="none" w:sz="0" w:space="0" w:color="auto"/>
        <w:bottom w:val="none" w:sz="0" w:space="0" w:color="auto"/>
        <w:right w:val="none" w:sz="0" w:space="0" w:color="auto"/>
      </w:divBdr>
    </w:div>
    <w:div w:id="1495145077">
      <w:bodyDiv w:val="1"/>
      <w:marLeft w:val="0"/>
      <w:marRight w:val="0"/>
      <w:marTop w:val="0"/>
      <w:marBottom w:val="0"/>
      <w:divBdr>
        <w:top w:val="none" w:sz="0" w:space="0" w:color="auto"/>
        <w:left w:val="none" w:sz="0" w:space="0" w:color="auto"/>
        <w:bottom w:val="none" w:sz="0" w:space="0" w:color="auto"/>
        <w:right w:val="none" w:sz="0" w:space="0" w:color="auto"/>
      </w:divBdr>
    </w:div>
    <w:div w:id="1533957116">
      <w:bodyDiv w:val="1"/>
      <w:marLeft w:val="0"/>
      <w:marRight w:val="0"/>
      <w:marTop w:val="0"/>
      <w:marBottom w:val="0"/>
      <w:divBdr>
        <w:top w:val="none" w:sz="0" w:space="0" w:color="auto"/>
        <w:left w:val="none" w:sz="0" w:space="0" w:color="auto"/>
        <w:bottom w:val="none" w:sz="0" w:space="0" w:color="auto"/>
        <w:right w:val="none" w:sz="0" w:space="0" w:color="auto"/>
      </w:divBdr>
    </w:div>
    <w:div w:id="1563835118">
      <w:bodyDiv w:val="1"/>
      <w:marLeft w:val="0"/>
      <w:marRight w:val="0"/>
      <w:marTop w:val="0"/>
      <w:marBottom w:val="0"/>
      <w:divBdr>
        <w:top w:val="none" w:sz="0" w:space="0" w:color="auto"/>
        <w:left w:val="none" w:sz="0" w:space="0" w:color="auto"/>
        <w:bottom w:val="none" w:sz="0" w:space="0" w:color="auto"/>
        <w:right w:val="none" w:sz="0" w:space="0" w:color="auto"/>
      </w:divBdr>
      <w:divsChild>
        <w:div w:id="1906917479">
          <w:marLeft w:val="0"/>
          <w:marRight w:val="0"/>
          <w:marTop w:val="0"/>
          <w:marBottom w:val="0"/>
          <w:divBdr>
            <w:top w:val="none" w:sz="0" w:space="0" w:color="auto"/>
            <w:left w:val="none" w:sz="0" w:space="0" w:color="auto"/>
            <w:bottom w:val="none" w:sz="0" w:space="0" w:color="auto"/>
            <w:right w:val="none" w:sz="0" w:space="0" w:color="auto"/>
          </w:divBdr>
        </w:div>
      </w:divsChild>
    </w:div>
    <w:div w:id="157031111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1654291101">
      <w:bodyDiv w:val="1"/>
      <w:marLeft w:val="0"/>
      <w:marRight w:val="0"/>
      <w:marTop w:val="0"/>
      <w:marBottom w:val="0"/>
      <w:divBdr>
        <w:top w:val="none" w:sz="0" w:space="0" w:color="auto"/>
        <w:left w:val="none" w:sz="0" w:space="0" w:color="auto"/>
        <w:bottom w:val="none" w:sz="0" w:space="0" w:color="auto"/>
        <w:right w:val="none" w:sz="0" w:space="0" w:color="auto"/>
      </w:divBdr>
    </w:div>
    <w:div w:id="1684823786">
      <w:bodyDiv w:val="1"/>
      <w:marLeft w:val="0"/>
      <w:marRight w:val="0"/>
      <w:marTop w:val="0"/>
      <w:marBottom w:val="0"/>
      <w:divBdr>
        <w:top w:val="none" w:sz="0" w:space="0" w:color="auto"/>
        <w:left w:val="none" w:sz="0" w:space="0" w:color="auto"/>
        <w:bottom w:val="none" w:sz="0" w:space="0" w:color="auto"/>
        <w:right w:val="none" w:sz="0" w:space="0" w:color="auto"/>
      </w:divBdr>
      <w:divsChild>
        <w:div w:id="194775025">
          <w:marLeft w:val="0"/>
          <w:marRight w:val="0"/>
          <w:marTop w:val="0"/>
          <w:marBottom w:val="0"/>
          <w:divBdr>
            <w:top w:val="none" w:sz="0" w:space="0" w:color="auto"/>
            <w:left w:val="none" w:sz="0" w:space="0" w:color="auto"/>
            <w:bottom w:val="none" w:sz="0" w:space="0" w:color="auto"/>
            <w:right w:val="none" w:sz="0" w:space="0" w:color="auto"/>
          </w:divBdr>
        </w:div>
        <w:div w:id="606961621">
          <w:marLeft w:val="0"/>
          <w:marRight w:val="0"/>
          <w:marTop w:val="0"/>
          <w:marBottom w:val="0"/>
          <w:divBdr>
            <w:top w:val="none" w:sz="0" w:space="0" w:color="auto"/>
            <w:left w:val="none" w:sz="0" w:space="0" w:color="auto"/>
            <w:bottom w:val="none" w:sz="0" w:space="0" w:color="auto"/>
            <w:right w:val="none" w:sz="0" w:space="0" w:color="auto"/>
          </w:divBdr>
        </w:div>
        <w:div w:id="753167479">
          <w:marLeft w:val="0"/>
          <w:marRight w:val="0"/>
          <w:marTop w:val="0"/>
          <w:marBottom w:val="0"/>
          <w:divBdr>
            <w:top w:val="none" w:sz="0" w:space="0" w:color="auto"/>
            <w:left w:val="none" w:sz="0" w:space="0" w:color="auto"/>
            <w:bottom w:val="none" w:sz="0" w:space="0" w:color="auto"/>
            <w:right w:val="none" w:sz="0" w:space="0" w:color="auto"/>
          </w:divBdr>
        </w:div>
        <w:div w:id="881477546">
          <w:marLeft w:val="0"/>
          <w:marRight w:val="0"/>
          <w:marTop w:val="0"/>
          <w:marBottom w:val="0"/>
          <w:divBdr>
            <w:top w:val="none" w:sz="0" w:space="0" w:color="auto"/>
            <w:left w:val="none" w:sz="0" w:space="0" w:color="auto"/>
            <w:bottom w:val="none" w:sz="0" w:space="0" w:color="auto"/>
            <w:right w:val="none" w:sz="0" w:space="0" w:color="auto"/>
          </w:divBdr>
        </w:div>
        <w:div w:id="908806469">
          <w:marLeft w:val="0"/>
          <w:marRight w:val="0"/>
          <w:marTop w:val="0"/>
          <w:marBottom w:val="0"/>
          <w:divBdr>
            <w:top w:val="none" w:sz="0" w:space="0" w:color="auto"/>
            <w:left w:val="none" w:sz="0" w:space="0" w:color="auto"/>
            <w:bottom w:val="none" w:sz="0" w:space="0" w:color="auto"/>
            <w:right w:val="none" w:sz="0" w:space="0" w:color="auto"/>
          </w:divBdr>
        </w:div>
        <w:div w:id="1099835486">
          <w:marLeft w:val="0"/>
          <w:marRight w:val="0"/>
          <w:marTop w:val="0"/>
          <w:marBottom w:val="0"/>
          <w:divBdr>
            <w:top w:val="none" w:sz="0" w:space="0" w:color="auto"/>
            <w:left w:val="none" w:sz="0" w:space="0" w:color="auto"/>
            <w:bottom w:val="none" w:sz="0" w:space="0" w:color="auto"/>
            <w:right w:val="none" w:sz="0" w:space="0" w:color="auto"/>
          </w:divBdr>
        </w:div>
        <w:div w:id="1556575773">
          <w:marLeft w:val="0"/>
          <w:marRight w:val="0"/>
          <w:marTop w:val="0"/>
          <w:marBottom w:val="0"/>
          <w:divBdr>
            <w:top w:val="none" w:sz="0" w:space="0" w:color="auto"/>
            <w:left w:val="none" w:sz="0" w:space="0" w:color="auto"/>
            <w:bottom w:val="none" w:sz="0" w:space="0" w:color="auto"/>
            <w:right w:val="none" w:sz="0" w:space="0" w:color="auto"/>
          </w:divBdr>
        </w:div>
        <w:div w:id="1956400132">
          <w:marLeft w:val="0"/>
          <w:marRight w:val="0"/>
          <w:marTop w:val="0"/>
          <w:marBottom w:val="0"/>
          <w:divBdr>
            <w:top w:val="none" w:sz="0" w:space="0" w:color="auto"/>
            <w:left w:val="none" w:sz="0" w:space="0" w:color="auto"/>
            <w:bottom w:val="none" w:sz="0" w:space="0" w:color="auto"/>
            <w:right w:val="none" w:sz="0" w:space="0" w:color="auto"/>
          </w:divBdr>
        </w:div>
      </w:divsChild>
    </w:div>
    <w:div w:id="1809009970">
      <w:bodyDiv w:val="1"/>
      <w:marLeft w:val="0"/>
      <w:marRight w:val="0"/>
      <w:marTop w:val="0"/>
      <w:marBottom w:val="0"/>
      <w:divBdr>
        <w:top w:val="none" w:sz="0" w:space="0" w:color="auto"/>
        <w:left w:val="none" w:sz="0" w:space="0" w:color="auto"/>
        <w:bottom w:val="none" w:sz="0" w:space="0" w:color="auto"/>
        <w:right w:val="none" w:sz="0" w:space="0" w:color="auto"/>
      </w:divBdr>
    </w:div>
    <w:div w:id="1825664708">
      <w:bodyDiv w:val="1"/>
      <w:marLeft w:val="0"/>
      <w:marRight w:val="0"/>
      <w:marTop w:val="0"/>
      <w:marBottom w:val="0"/>
      <w:divBdr>
        <w:top w:val="none" w:sz="0" w:space="0" w:color="auto"/>
        <w:left w:val="none" w:sz="0" w:space="0" w:color="auto"/>
        <w:bottom w:val="none" w:sz="0" w:space="0" w:color="auto"/>
        <w:right w:val="none" w:sz="0" w:space="0" w:color="auto"/>
      </w:divBdr>
    </w:div>
    <w:div w:id="1841654833">
      <w:bodyDiv w:val="1"/>
      <w:marLeft w:val="0"/>
      <w:marRight w:val="0"/>
      <w:marTop w:val="0"/>
      <w:marBottom w:val="0"/>
      <w:divBdr>
        <w:top w:val="none" w:sz="0" w:space="0" w:color="auto"/>
        <w:left w:val="none" w:sz="0" w:space="0" w:color="auto"/>
        <w:bottom w:val="none" w:sz="0" w:space="0" w:color="auto"/>
        <w:right w:val="none" w:sz="0" w:space="0" w:color="auto"/>
      </w:divBdr>
    </w:div>
    <w:div w:id="1885292571">
      <w:bodyDiv w:val="1"/>
      <w:marLeft w:val="0"/>
      <w:marRight w:val="0"/>
      <w:marTop w:val="0"/>
      <w:marBottom w:val="0"/>
      <w:divBdr>
        <w:top w:val="none" w:sz="0" w:space="0" w:color="auto"/>
        <w:left w:val="none" w:sz="0" w:space="0" w:color="auto"/>
        <w:bottom w:val="none" w:sz="0" w:space="0" w:color="auto"/>
        <w:right w:val="none" w:sz="0" w:space="0" w:color="auto"/>
      </w:divBdr>
    </w:div>
    <w:div w:id="1938977132">
      <w:bodyDiv w:val="1"/>
      <w:marLeft w:val="0"/>
      <w:marRight w:val="0"/>
      <w:marTop w:val="0"/>
      <w:marBottom w:val="0"/>
      <w:divBdr>
        <w:top w:val="none" w:sz="0" w:space="0" w:color="auto"/>
        <w:left w:val="none" w:sz="0" w:space="0" w:color="auto"/>
        <w:bottom w:val="none" w:sz="0" w:space="0" w:color="auto"/>
        <w:right w:val="none" w:sz="0" w:space="0" w:color="auto"/>
      </w:divBdr>
    </w:div>
    <w:div w:id="1956331608">
      <w:bodyDiv w:val="1"/>
      <w:marLeft w:val="0"/>
      <w:marRight w:val="0"/>
      <w:marTop w:val="0"/>
      <w:marBottom w:val="0"/>
      <w:divBdr>
        <w:top w:val="none" w:sz="0" w:space="0" w:color="auto"/>
        <w:left w:val="none" w:sz="0" w:space="0" w:color="auto"/>
        <w:bottom w:val="none" w:sz="0" w:space="0" w:color="auto"/>
        <w:right w:val="none" w:sz="0" w:space="0" w:color="auto"/>
      </w:divBdr>
    </w:div>
    <w:div w:id="2045206883">
      <w:bodyDiv w:val="1"/>
      <w:marLeft w:val="0"/>
      <w:marRight w:val="0"/>
      <w:marTop w:val="0"/>
      <w:marBottom w:val="0"/>
      <w:divBdr>
        <w:top w:val="none" w:sz="0" w:space="0" w:color="auto"/>
        <w:left w:val="none" w:sz="0" w:space="0" w:color="auto"/>
        <w:bottom w:val="none" w:sz="0" w:space="0" w:color="auto"/>
        <w:right w:val="none" w:sz="0" w:space="0" w:color="auto"/>
      </w:divBdr>
    </w:div>
    <w:div w:id="2047488708">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 w:id="2135055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64.xml"/><Relationship Id="rId21" Type="http://schemas.openxmlformats.org/officeDocument/2006/relationships/footer" Target="footer7.xml"/><Relationship Id="rId63" Type="http://schemas.openxmlformats.org/officeDocument/2006/relationships/header" Target="header17.xml"/><Relationship Id="rId159" Type="http://schemas.openxmlformats.org/officeDocument/2006/relationships/footer" Target="footer44.xml"/><Relationship Id="rId170" Type="http://schemas.openxmlformats.org/officeDocument/2006/relationships/header" Target="header104.xml"/><Relationship Id="rId226" Type="http://schemas.openxmlformats.org/officeDocument/2006/relationships/header" Target="header137.xml"/><Relationship Id="rId268" Type="http://schemas.openxmlformats.org/officeDocument/2006/relationships/footer" Target="footer90.xml"/><Relationship Id="rId32" Type="http://schemas.openxmlformats.org/officeDocument/2006/relationships/footer" Target="footer13.xml"/><Relationship Id="rId74" Type="http://schemas.openxmlformats.org/officeDocument/2006/relationships/footer" Target="footer33.xml"/><Relationship Id="rId128" Type="http://schemas.openxmlformats.org/officeDocument/2006/relationships/footer" Target="footer42.xml"/><Relationship Id="rId5" Type="http://schemas.openxmlformats.org/officeDocument/2006/relationships/settings" Target="settings.xml"/><Relationship Id="rId181" Type="http://schemas.openxmlformats.org/officeDocument/2006/relationships/header" Target="header114.xml"/><Relationship Id="rId237" Type="http://schemas.openxmlformats.org/officeDocument/2006/relationships/footer" Target="footer78.xml"/><Relationship Id="rId258" Type="http://schemas.openxmlformats.org/officeDocument/2006/relationships/hyperlink" Target="https://www.dtf.vic.gov.au/funds-programs-and-policies/community-support-fund" TargetMode="External"/><Relationship Id="rId22" Type="http://schemas.openxmlformats.org/officeDocument/2006/relationships/footer" Target="footer8.xml"/><Relationship Id="rId43" Type="http://schemas.openxmlformats.org/officeDocument/2006/relationships/chart" Target="charts/chart1.xml"/><Relationship Id="rId64" Type="http://schemas.openxmlformats.org/officeDocument/2006/relationships/header" Target="header18.xml"/><Relationship Id="rId118" Type="http://schemas.openxmlformats.org/officeDocument/2006/relationships/header" Target="header65.xml"/><Relationship Id="rId139" Type="http://schemas.openxmlformats.org/officeDocument/2006/relationships/header" Target="header80.xml"/><Relationship Id="rId85" Type="http://schemas.openxmlformats.org/officeDocument/2006/relationships/header" Target="header33.xml"/><Relationship Id="rId150" Type="http://schemas.openxmlformats.org/officeDocument/2006/relationships/header" Target="header90.xml"/><Relationship Id="rId171" Type="http://schemas.openxmlformats.org/officeDocument/2006/relationships/header" Target="header105.xml"/><Relationship Id="rId192" Type="http://schemas.openxmlformats.org/officeDocument/2006/relationships/footer" Target="footer53.xml"/><Relationship Id="rId206" Type="http://schemas.openxmlformats.org/officeDocument/2006/relationships/header" Target="header128.xml"/><Relationship Id="rId227" Type="http://schemas.openxmlformats.org/officeDocument/2006/relationships/header" Target="header138.xml"/><Relationship Id="rId248" Type="http://schemas.openxmlformats.org/officeDocument/2006/relationships/header" Target="header148.xml"/><Relationship Id="rId269" Type="http://schemas.openxmlformats.org/officeDocument/2006/relationships/footer" Target="footer91.xml"/><Relationship Id="rId12" Type="http://schemas.openxmlformats.org/officeDocument/2006/relationships/footer" Target="footer2.xml"/><Relationship Id="rId33" Type="http://schemas.openxmlformats.org/officeDocument/2006/relationships/footer" Target="footer14.xml"/><Relationship Id="rId108" Type="http://schemas.openxmlformats.org/officeDocument/2006/relationships/header" Target="header55.xml"/><Relationship Id="rId129" Type="http://schemas.openxmlformats.org/officeDocument/2006/relationships/header" Target="header70.xml"/><Relationship Id="rId54" Type="http://schemas.openxmlformats.org/officeDocument/2006/relationships/header" Target="header11.xml"/><Relationship Id="rId75" Type="http://schemas.openxmlformats.org/officeDocument/2006/relationships/header" Target="header25.xml"/><Relationship Id="rId96" Type="http://schemas.openxmlformats.org/officeDocument/2006/relationships/header" Target="header44.xml"/><Relationship Id="rId140" Type="http://schemas.openxmlformats.org/officeDocument/2006/relationships/header" Target="header81.xml"/><Relationship Id="rId161" Type="http://schemas.openxmlformats.org/officeDocument/2006/relationships/header" Target="header99.xml"/><Relationship Id="rId182" Type="http://schemas.openxmlformats.org/officeDocument/2006/relationships/header" Target="header115.xml"/><Relationship Id="rId217" Type="http://schemas.openxmlformats.org/officeDocument/2006/relationships/footer" Target="footer67.xml"/><Relationship Id="rId6" Type="http://schemas.openxmlformats.org/officeDocument/2006/relationships/webSettings" Target="webSettings.xml"/><Relationship Id="rId238" Type="http://schemas.openxmlformats.org/officeDocument/2006/relationships/header" Target="header143.xml"/><Relationship Id="rId259" Type="http://schemas.openxmlformats.org/officeDocument/2006/relationships/header" Target="header150.xml"/><Relationship Id="rId23" Type="http://schemas.openxmlformats.org/officeDocument/2006/relationships/footer" Target="footer9.xml"/><Relationship Id="rId119" Type="http://schemas.openxmlformats.org/officeDocument/2006/relationships/footer" Target="footer37.xml"/><Relationship Id="rId270" Type="http://schemas.openxmlformats.org/officeDocument/2006/relationships/header" Target="header153.xml"/><Relationship Id="rId44" Type="http://schemas.openxmlformats.org/officeDocument/2006/relationships/footer" Target="footer21.xml"/><Relationship Id="rId65" Type="http://schemas.openxmlformats.org/officeDocument/2006/relationships/header" Target="header19.xml"/><Relationship Id="rId86" Type="http://schemas.openxmlformats.org/officeDocument/2006/relationships/header" Target="header34.xml"/><Relationship Id="rId130" Type="http://schemas.openxmlformats.org/officeDocument/2006/relationships/header" Target="header71.xml"/><Relationship Id="rId151" Type="http://schemas.openxmlformats.org/officeDocument/2006/relationships/header" Target="header91.xml"/><Relationship Id="rId172" Type="http://schemas.openxmlformats.org/officeDocument/2006/relationships/header" Target="header106.xml"/><Relationship Id="rId193" Type="http://schemas.openxmlformats.org/officeDocument/2006/relationships/header" Target="header123.xml"/><Relationship Id="rId207" Type="http://schemas.openxmlformats.org/officeDocument/2006/relationships/header" Target="header129.xml"/><Relationship Id="rId228" Type="http://schemas.openxmlformats.org/officeDocument/2006/relationships/footer" Target="footer73.xml"/><Relationship Id="rId249" Type="http://schemas.openxmlformats.org/officeDocument/2006/relationships/footer" Target="footer84.xml"/><Relationship Id="rId13" Type="http://schemas.openxmlformats.org/officeDocument/2006/relationships/header" Target="header3.xml"/><Relationship Id="rId109" Type="http://schemas.openxmlformats.org/officeDocument/2006/relationships/header" Target="header56.xml"/><Relationship Id="rId260" Type="http://schemas.openxmlformats.org/officeDocument/2006/relationships/header" Target="header151.xml"/><Relationship Id="rId34" Type="http://schemas.openxmlformats.org/officeDocument/2006/relationships/footer" Target="footer15.xml"/><Relationship Id="rId55" Type="http://schemas.openxmlformats.org/officeDocument/2006/relationships/header" Target="header12.xml"/><Relationship Id="rId76" Type="http://schemas.openxmlformats.org/officeDocument/2006/relationships/footer" Target="footer34.xml"/><Relationship Id="rId97" Type="http://schemas.openxmlformats.org/officeDocument/2006/relationships/header" Target="header45.xml"/><Relationship Id="rId120" Type="http://schemas.openxmlformats.org/officeDocument/2006/relationships/footer" Target="footer38.xml"/><Relationship Id="rId141" Type="http://schemas.openxmlformats.org/officeDocument/2006/relationships/header" Target="header82.xml"/><Relationship Id="rId7" Type="http://schemas.openxmlformats.org/officeDocument/2006/relationships/footnotes" Target="footnotes.xml"/><Relationship Id="rId162" Type="http://schemas.openxmlformats.org/officeDocument/2006/relationships/footer" Target="footer46.xml"/><Relationship Id="rId183" Type="http://schemas.openxmlformats.org/officeDocument/2006/relationships/header" Target="header116.xml"/><Relationship Id="rId218" Type="http://schemas.openxmlformats.org/officeDocument/2006/relationships/footer" Target="footer68.xml"/><Relationship Id="rId239" Type="http://schemas.openxmlformats.org/officeDocument/2006/relationships/header" Target="header144.xml"/><Relationship Id="rId250" Type="http://schemas.openxmlformats.org/officeDocument/2006/relationships/footer" Target="footer85.xml"/><Relationship Id="rId271" Type="http://schemas.openxmlformats.org/officeDocument/2006/relationships/header" Target="header154.xml"/><Relationship Id="rId24" Type="http://schemas.openxmlformats.org/officeDocument/2006/relationships/footer" Target="footer10.xml"/><Relationship Id="rId45" Type="http://schemas.openxmlformats.org/officeDocument/2006/relationships/footer" Target="footer22.xml"/><Relationship Id="rId66" Type="http://schemas.openxmlformats.org/officeDocument/2006/relationships/header" Target="header20.xml"/><Relationship Id="rId87" Type="http://schemas.openxmlformats.org/officeDocument/2006/relationships/header" Target="header35.xml"/><Relationship Id="rId110" Type="http://schemas.openxmlformats.org/officeDocument/2006/relationships/header" Target="header57.xml"/><Relationship Id="rId131" Type="http://schemas.openxmlformats.org/officeDocument/2006/relationships/header" Target="header72.xml"/><Relationship Id="rId152" Type="http://schemas.openxmlformats.org/officeDocument/2006/relationships/header" Target="header92.xml"/><Relationship Id="rId173" Type="http://schemas.openxmlformats.org/officeDocument/2006/relationships/header" Target="header107.xml"/><Relationship Id="rId194" Type="http://schemas.openxmlformats.org/officeDocument/2006/relationships/header" Target="header124.xml"/><Relationship Id="rId208" Type="http://schemas.openxmlformats.org/officeDocument/2006/relationships/footer" Target="footer62.xml"/><Relationship Id="rId229" Type="http://schemas.openxmlformats.org/officeDocument/2006/relationships/footer" Target="footer74.xml"/><Relationship Id="rId240" Type="http://schemas.openxmlformats.org/officeDocument/2006/relationships/footer" Target="footer79.xml"/><Relationship Id="rId261" Type="http://schemas.openxmlformats.org/officeDocument/2006/relationships/footer" Target="footer87.xml"/><Relationship Id="rId14" Type="http://schemas.openxmlformats.org/officeDocument/2006/relationships/footer" Target="footer3.xml"/><Relationship Id="rId35" Type="http://schemas.openxmlformats.org/officeDocument/2006/relationships/header" Target="header8.xml"/><Relationship Id="rId56" Type="http://schemas.openxmlformats.org/officeDocument/2006/relationships/footer" Target="footer27.xml"/><Relationship Id="rId77" Type="http://schemas.openxmlformats.org/officeDocument/2006/relationships/footer" Target="footer35.xml"/><Relationship Id="rId100" Type="http://schemas.openxmlformats.org/officeDocument/2006/relationships/header" Target="header48.xml"/><Relationship Id="rId8" Type="http://schemas.openxmlformats.org/officeDocument/2006/relationships/endnotes" Target="endnotes.xml"/><Relationship Id="rId98" Type="http://schemas.openxmlformats.org/officeDocument/2006/relationships/header" Target="header46.xml"/><Relationship Id="rId121" Type="http://schemas.openxmlformats.org/officeDocument/2006/relationships/header" Target="header66.xml"/><Relationship Id="rId142" Type="http://schemas.openxmlformats.org/officeDocument/2006/relationships/header" Target="header83.xml"/><Relationship Id="rId163" Type="http://schemas.openxmlformats.org/officeDocument/2006/relationships/footer" Target="footer47.xml"/><Relationship Id="rId184" Type="http://schemas.openxmlformats.org/officeDocument/2006/relationships/header" Target="header117.xml"/><Relationship Id="rId219" Type="http://schemas.openxmlformats.org/officeDocument/2006/relationships/footer" Target="footer69.xml"/><Relationship Id="rId230" Type="http://schemas.openxmlformats.org/officeDocument/2006/relationships/header" Target="header139.xml"/><Relationship Id="rId251" Type="http://schemas.openxmlformats.org/officeDocument/2006/relationships/header" Target="header149.xml"/><Relationship Id="rId25" Type="http://schemas.openxmlformats.org/officeDocument/2006/relationships/footer" Target="footer11.xml"/><Relationship Id="rId46" Type="http://schemas.openxmlformats.org/officeDocument/2006/relationships/footer" Target="footer23.xml"/><Relationship Id="rId67" Type="http://schemas.openxmlformats.org/officeDocument/2006/relationships/header" Target="header21.xml"/><Relationship Id="rId272" Type="http://schemas.openxmlformats.org/officeDocument/2006/relationships/footer" Target="footer92.xml"/><Relationship Id="rId88" Type="http://schemas.openxmlformats.org/officeDocument/2006/relationships/header" Target="header36.xml"/><Relationship Id="rId111" Type="http://schemas.openxmlformats.org/officeDocument/2006/relationships/header" Target="header58.xml"/><Relationship Id="rId132" Type="http://schemas.openxmlformats.org/officeDocument/2006/relationships/header" Target="header73.xml"/><Relationship Id="rId153" Type="http://schemas.openxmlformats.org/officeDocument/2006/relationships/header" Target="header93.xml"/><Relationship Id="rId174" Type="http://schemas.openxmlformats.org/officeDocument/2006/relationships/header" Target="header108.xml"/><Relationship Id="rId195" Type="http://schemas.openxmlformats.org/officeDocument/2006/relationships/footer" Target="footer54.xml"/><Relationship Id="rId209" Type="http://schemas.openxmlformats.org/officeDocument/2006/relationships/footer" Target="footer63.xml"/><Relationship Id="rId220" Type="http://schemas.openxmlformats.org/officeDocument/2006/relationships/header" Target="header134.xml"/><Relationship Id="rId241" Type="http://schemas.openxmlformats.org/officeDocument/2006/relationships/footer" Target="footer80.xml"/><Relationship Id="rId15" Type="http://schemas.openxmlformats.org/officeDocument/2006/relationships/hyperlink" Target="http://creativecommons.org/licenses/by/3.0/au/" TargetMode="External"/><Relationship Id="rId36" Type="http://schemas.openxmlformats.org/officeDocument/2006/relationships/header" Target="header9.xml"/><Relationship Id="rId57" Type="http://schemas.openxmlformats.org/officeDocument/2006/relationships/footer" Target="footer28.xml"/><Relationship Id="rId262" Type="http://schemas.openxmlformats.org/officeDocument/2006/relationships/footer" Target="footer88.xml"/><Relationship Id="rId78" Type="http://schemas.openxmlformats.org/officeDocument/2006/relationships/header" Target="header26.xml"/><Relationship Id="rId99" Type="http://schemas.openxmlformats.org/officeDocument/2006/relationships/header" Target="header47.xml"/><Relationship Id="rId101" Type="http://schemas.openxmlformats.org/officeDocument/2006/relationships/header" Target="header49.xml"/><Relationship Id="rId122" Type="http://schemas.openxmlformats.org/officeDocument/2006/relationships/footer" Target="footer39.xml"/><Relationship Id="rId143" Type="http://schemas.openxmlformats.org/officeDocument/2006/relationships/header" Target="header84.xml"/><Relationship Id="rId164" Type="http://schemas.openxmlformats.org/officeDocument/2006/relationships/header" Target="header100.xml"/><Relationship Id="rId185" Type="http://schemas.openxmlformats.org/officeDocument/2006/relationships/header" Target="header118.xml"/><Relationship Id="rId9" Type="http://schemas.openxmlformats.org/officeDocument/2006/relationships/header" Target="header1.xml"/><Relationship Id="rId210" Type="http://schemas.openxmlformats.org/officeDocument/2006/relationships/header" Target="header130.xml"/><Relationship Id="rId26" Type="http://schemas.openxmlformats.org/officeDocument/2006/relationships/image" Target="media/image3.emf"/><Relationship Id="rId231" Type="http://schemas.openxmlformats.org/officeDocument/2006/relationships/footer" Target="footer75.xml"/><Relationship Id="rId252" Type="http://schemas.openxmlformats.org/officeDocument/2006/relationships/footer" Target="footer86.xml"/><Relationship Id="rId273" Type="http://schemas.openxmlformats.org/officeDocument/2006/relationships/footer" Target="footer93.xml"/><Relationship Id="rId47" Type="http://schemas.openxmlformats.org/officeDocument/2006/relationships/footer" Target="footer24.xml"/><Relationship Id="rId68" Type="http://schemas.openxmlformats.org/officeDocument/2006/relationships/header" Target="header22.xml"/><Relationship Id="rId89" Type="http://schemas.openxmlformats.org/officeDocument/2006/relationships/header" Target="header37.xml"/><Relationship Id="rId112" Type="http://schemas.openxmlformats.org/officeDocument/2006/relationships/header" Target="header59.xml"/><Relationship Id="rId133" Type="http://schemas.openxmlformats.org/officeDocument/2006/relationships/header" Target="header74.xml"/><Relationship Id="rId154" Type="http://schemas.openxmlformats.org/officeDocument/2006/relationships/header" Target="header94.xml"/><Relationship Id="rId175" Type="http://schemas.openxmlformats.org/officeDocument/2006/relationships/header" Target="header109.xml"/><Relationship Id="rId196" Type="http://schemas.openxmlformats.org/officeDocument/2006/relationships/footer" Target="footer55.xml"/><Relationship Id="rId200" Type="http://schemas.openxmlformats.org/officeDocument/2006/relationships/header" Target="header126.xml"/><Relationship Id="rId16" Type="http://schemas.openxmlformats.org/officeDocument/2006/relationships/image" Target="media/image2.png"/><Relationship Id="rId221" Type="http://schemas.openxmlformats.org/officeDocument/2006/relationships/header" Target="header135.xml"/><Relationship Id="rId242" Type="http://schemas.openxmlformats.org/officeDocument/2006/relationships/header" Target="header145.xml"/><Relationship Id="rId263" Type="http://schemas.openxmlformats.org/officeDocument/2006/relationships/header" Target="header152.xml"/><Relationship Id="rId37" Type="http://schemas.openxmlformats.org/officeDocument/2006/relationships/footer" Target="footer16.xml"/><Relationship Id="rId58" Type="http://schemas.openxmlformats.org/officeDocument/2006/relationships/header" Target="header13.xml"/><Relationship Id="rId79" Type="http://schemas.openxmlformats.org/officeDocument/2006/relationships/header" Target="header27.xml"/><Relationship Id="rId102" Type="http://schemas.openxmlformats.org/officeDocument/2006/relationships/header" Target="header50.xml"/><Relationship Id="rId123" Type="http://schemas.openxmlformats.org/officeDocument/2006/relationships/header" Target="header67.xml"/><Relationship Id="rId144" Type="http://schemas.openxmlformats.org/officeDocument/2006/relationships/header" Target="header85.xml"/><Relationship Id="rId90" Type="http://schemas.openxmlformats.org/officeDocument/2006/relationships/header" Target="header38.xml"/><Relationship Id="rId165" Type="http://schemas.openxmlformats.org/officeDocument/2006/relationships/header" Target="header101.xml"/><Relationship Id="rId186" Type="http://schemas.openxmlformats.org/officeDocument/2006/relationships/header" Target="header119.xml"/><Relationship Id="rId211" Type="http://schemas.openxmlformats.org/officeDocument/2006/relationships/header" Target="header131.xml"/><Relationship Id="rId232" Type="http://schemas.openxmlformats.org/officeDocument/2006/relationships/header" Target="header140.xml"/><Relationship Id="rId253" Type="http://schemas.openxmlformats.org/officeDocument/2006/relationships/hyperlink" Target="http://www.dtf.vic.gov.au" TargetMode="External"/><Relationship Id="rId274" Type="http://schemas.openxmlformats.org/officeDocument/2006/relationships/fontTable" Target="fontTable.xml"/><Relationship Id="rId27" Type="http://schemas.openxmlformats.org/officeDocument/2006/relationships/package" Target="embeddings/Microsoft_Visio_Drawing.vsdx"/><Relationship Id="rId48" Type="http://schemas.openxmlformats.org/officeDocument/2006/relationships/footer" Target="footer25.xml"/><Relationship Id="rId69" Type="http://schemas.openxmlformats.org/officeDocument/2006/relationships/footer" Target="footer30.xml"/><Relationship Id="rId113" Type="http://schemas.openxmlformats.org/officeDocument/2006/relationships/header" Target="header60.xml"/><Relationship Id="rId134" Type="http://schemas.openxmlformats.org/officeDocument/2006/relationships/header" Target="header75.xml"/><Relationship Id="rId80" Type="http://schemas.openxmlformats.org/officeDocument/2006/relationships/header" Target="header28.xml"/><Relationship Id="rId155" Type="http://schemas.openxmlformats.org/officeDocument/2006/relationships/header" Target="header95.xml"/><Relationship Id="rId176" Type="http://schemas.openxmlformats.org/officeDocument/2006/relationships/header" Target="header110.xml"/><Relationship Id="rId197" Type="http://schemas.openxmlformats.org/officeDocument/2006/relationships/header" Target="header125.xml"/><Relationship Id="rId201" Type="http://schemas.openxmlformats.org/officeDocument/2006/relationships/footer" Target="footer58.xml"/><Relationship Id="rId222" Type="http://schemas.openxmlformats.org/officeDocument/2006/relationships/footer" Target="footer70.xml"/><Relationship Id="rId243" Type="http://schemas.openxmlformats.org/officeDocument/2006/relationships/footer" Target="footer81.xml"/><Relationship Id="rId264" Type="http://schemas.openxmlformats.org/officeDocument/2006/relationships/footer" Target="footer89.xml"/><Relationship Id="rId17" Type="http://schemas.openxmlformats.org/officeDocument/2006/relationships/header" Target="header4.xml"/><Relationship Id="rId38" Type="http://schemas.openxmlformats.org/officeDocument/2006/relationships/footer" Target="footer17.xml"/><Relationship Id="rId59" Type="http://schemas.openxmlformats.org/officeDocument/2006/relationships/footer" Target="footer29.xml"/><Relationship Id="rId103" Type="http://schemas.openxmlformats.org/officeDocument/2006/relationships/header" Target="header51.xml"/><Relationship Id="rId124" Type="http://schemas.openxmlformats.org/officeDocument/2006/relationships/header" Target="header68.xml"/><Relationship Id="rId70" Type="http://schemas.openxmlformats.org/officeDocument/2006/relationships/footer" Target="footer31.xml"/><Relationship Id="rId91" Type="http://schemas.openxmlformats.org/officeDocument/2006/relationships/header" Target="header39.xml"/><Relationship Id="rId145" Type="http://schemas.openxmlformats.org/officeDocument/2006/relationships/header" Target="header86.xml"/><Relationship Id="rId166" Type="http://schemas.openxmlformats.org/officeDocument/2006/relationships/footer" Target="footer48.xml"/><Relationship Id="rId187" Type="http://schemas.openxmlformats.org/officeDocument/2006/relationships/header" Target="header120.xml"/><Relationship Id="rId1" Type="http://schemas.openxmlformats.org/officeDocument/2006/relationships/customXml" Target="../customXml/item1.xml"/><Relationship Id="rId212" Type="http://schemas.openxmlformats.org/officeDocument/2006/relationships/footer" Target="footer64.xml"/><Relationship Id="rId233" Type="http://schemas.openxmlformats.org/officeDocument/2006/relationships/header" Target="header141.xml"/><Relationship Id="rId254" Type="http://schemas.openxmlformats.org/officeDocument/2006/relationships/hyperlink" Target="http://www.buyingfor.vic.gov.au" TargetMode="External"/><Relationship Id="rId28" Type="http://schemas.openxmlformats.org/officeDocument/2006/relationships/header" Target="header5.xml"/><Relationship Id="rId49" Type="http://schemas.openxmlformats.org/officeDocument/2006/relationships/footer" Target="footer26.xml"/><Relationship Id="rId114" Type="http://schemas.openxmlformats.org/officeDocument/2006/relationships/header" Target="header61.xml"/><Relationship Id="rId275" Type="http://schemas.openxmlformats.org/officeDocument/2006/relationships/theme" Target="theme/theme1.xml"/><Relationship Id="rId60" Type="http://schemas.openxmlformats.org/officeDocument/2006/relationships/header" Target="header14.xml"/><Relationship Id="rId81" Type="http://schemas.openxmlformats.org/officeDocument/2006/relationships/header" Target="header29.xml"/><Relationship Id="rId135" Type="http://schemas.openxmlformats.org/officeDocument/2006/relationships/header" Target="header76.xml"/><Relationship Id="rId156" Type="http://schemas.openxmlformats.org/officeDocument/2006/relationships/header" Target="header96.xml"/><Relationship Id="rId177" Type="http://schemas.openxmlformats.org/officeDocument/2006/relationships/footer" Target="footer50.xml"/><Relationship Id="rId198" Type="http://schemas.openxmlformats.org/officeDocument/2006/relationships/footer" Target="footer56.xml"/><Relationship Id="rId202" Type="http://schemas.openxmlformats.org/officeDocument/2006/relationships/footer" Target="footer59.xml"/><Relationship Id="rId223" Type="http://schemas.openxmlformats.org/officeDocument/2006/relationships/footer" Target="footer71.xml"/><Relationship Id="rId244" Type="http://schemas.openxmlformats.org/officeDocument/2006/relationships/header" Target="header146.xml"/><Relationship Id="rId18" Type="http://schemas.openxmlformats.org/officeDocument/2006/relationships/footer" Target="footer4.xml"/><Relationship Id="rId39" Type="http://schemas.openxmlformats.org/officeDocument/2006/relationships/header" Target="header10.xml"/><Relationship Id="rId265" Type="http://schemas.openxmlformats.org/officeDocument/2006/relationships/hyperlink" Target="file:///C:/Documents%20and%20Settings/vict3v8/Local%20Settings/Temp/notesD72EE2/www.ibac.vic.gov.au" TargetMode="External"/><Relationship Id="rId50" Type="http://schemas.openxmlformats.org/officeDocument/2006/relationships/image" Target="media/image4.jpg"/><Relationship Id="rId104" Type="http://schemas.openxmlformats.org/officeDocument/2006/relationships/footer" Target="footer36.xml"/><Relationship Id="rId125" Type="http://schemas.openxmlformats.org/officeDocument/2006/relationships/footer" Target="footer40.xml"/><Relationship Id="rId146" Type="http://schemas.openxmlformats.org/officeDocument/2006/relationships/header" Target="header87.xml"/><Relationship Id="rId167" Type="http://schemas.openxmlformats.org/officeDocument/2006/relationships/header" Target="header102.xml"/><Relationship Id="rId188" Type="http://schemas.openxmlformats.org/officeDocument/2006/relationships/header" Target="header121.xml"/><Relationship Id="rId71" Type="http://schemas.openxmlformats.org/officeDocument/2006/relationships/header" Target="header23.xml"/><Relationship Id="rId92" Type="http://schemas.openxmlformats.org/officeDocument/2006/relationships/header" Target="header40.xml"/><Relationship Id="rId213" Type="http://schemas.openxmlformats.org/officeDocument/2006/relationships/footer" Target="footer65.xml"/><Relationship Id="rId234" Type="http://schemas.openxmlformats.org/officeDocument/2006/relationships/footer" Target="footer76.xml"/><Relationship Id="rId2" Type="http://schemas.openxmlformats.org/officeDocument/2006/relationships/customXml" Target="../customXml/item2.xml"/><Relationship Id="rId29" Type="http://schemas.openxmlformats.org/officeDocument/2006/relationships/header" Target="header6.xml"/><Relationship Id="rId255" Type="http://schemas.openxmlformats.org/officeDocument/2006/relationships/hyperlink" Target="http://www.ovic.vic.gov.au" TargetMode="External"/><Relationship Id="rId276" Type="http://schemas.openxmlformats.org/officeDocument/2006/relationships/customXml" Target="../customXml/item3.xml"/><Relationship Id="rId40" Type="http://schemas.openxmlformats.org/officeDocument/2006/relationships/footer" Target="footer18.xml"/><Relationship Id="rId115" Type="http://schemas.openxmlformats.org/officeDocument/2006/relationships/header" Target="header62.xml"/><Relationship Id="rId136" Type="http://schemas.openxmlformats.org/officeDocument/2006/relationships/header" Target="header77.xml"/><Relationship Id="rId157" Type="http://schemas.openxmlformats.org/officeDocument/2006/relationships/header" Target="header97.xml"/><Relationship Id="rId178" Type="http://schemas.openxmlformats.org/officeDocument/2006/relationships/header" Target="header111.xml"/><Relationship Id="rId61" Type="http://schemas.openxmlformats.org/officeDocument/2006/relationships/header" Target="header15.xml"/><Relationship Id="rId82" Type="http://schemas.openxmlformats.org/officeDocument/2006/relationships/header" Target="header30.xml"/><Relationship Id="rId199" Type="http://schemas.openxmlformats.org/officeDocument/2006/relationships/footer" Target="footer57.xml"/><Relationship Id="rId203" Type="http://schemas.openxmlformats.org/officeDocument/2006/relationships/header" Target="header127.xml"/><Relationship Id="rId19" Type="http://schemas.openxmlformats.org/officeDocument/2006/relationships/footer" Target="footer5.xml"/><Relationship Id="rId224" Type="http://schemas.openxmlformats.org/officeDocument/2006/relationships/header" Target="header136.xml"/><Relationship Id="rId245" Type="http://schemas.openxmlformats.org/officeDocument/2006/relationships/footer" Target="footer82.xml"/><Relationship Id="rId266" Type="http://schemas.openxmlformats.org/officeDocument/2006/relationships/hyperlink" Target="mailto:information@dtf.vic.gov.au" TargetMode="External"/><Relationship Id="rId30" Type="http://schemas.openxmlformats.org/officeDocument/2006/relationships/footer" Target="footer12.xml"/><Relationship Id="rId105" Type="http://schemas.openxmlformats.org/officeDocument/2006/relationships/header" Target="header52.xml"/><Relationship Id="rId126" Type="http://schemas.openxmlformats.org/officeDocument/2006/relationships/footer" Target="footer41.xml"/><Relationship Id="rId147" Type="http://schemas.openxmlformats.org/officeDocument/2006/relationships/footer" Target="footer43.xml"/><Relationship Id="rId168" Type="http://schemas.openxmlformats.org/officeDocument/2006/relationships/header" Target="header103.xml"/><Relationship Id="rId51" Type="http://schemas.openxmlformats.org/officeDocument/2006/relationships/image" Target="media/image5.jpg"/><Relationship Id="rId72" Type="http://schemas.openxmlformats.org/officeDocument/2006/relationships/header" Target="header24.xml"/><Relationship Id="rId93" Type="http://schemas.openxmlformats.org/officeDocument/2006/relationships/header" Target="header41.xml"/><Relationship Id="rId189" Type="http://schemas.openxmlformats.org/officeDocument/2006/relationships/footer" Target="footer51.xml"/><Relationship Id="rId3" Type="http://schemas.openxmlformats.org/officeDocument/2006/relationships/numbering" Target="numbering.xml"/><Relationship Id="rId214" Type="http://schemas.openxmlformats.org/officeDocument/2006/relationships/header" Target="header132.xml"/><Relationship Id="rId235" Type="http://schemas.openxmlformats.org/officeDocument/2006/relationships/footer" Target="footer77.xml"/><Relationship Id="rId256" Type="http://schemas.openxmlformats.org/officeDocument/2006/relationships/hyperlink" Target="http://www.ovic.vic.gov.au" TargetMode="External"/><Relationship Id="rId277" Type="http://schemas.openxmlformats.org/officeDocument/2006/relationships/customXml" Target="../customXml/item4.xml"/><Relationship Id="rId116" Type="http://schemas.openxmlformats.org/officeDocument/2006/relationships/header" Target="header63.xml"/><Relationship Id="rId137" Type="http://schemas.openxmlformats.org/officeDocument/2006/relationships/header" Target="header78.xml"/><Relationship Id="rId158" Type="http://schemas.openxmlformats.org/officeDocument/2006/relationships/header" Target="header98.xml"/><Relationship Id="rId20" Type="http://schemas.openxmlformats.org/officeDocument/2006/relationships/footer" Target="footer6.xml"/><Relationship Id="rId41" Type="http://schemas.openxmlformats.org/officeDocument/2006/relationships/footer" Target="footer19.xml"/><Relationship Id="rId62" Type="http://schemas.openxmlformats.org/officeDocument/2006/relationships/header" Target="header16.xml"/><Relationship Id="rId83" Type="http://schemas.openxmlformats.org/officeDocument/2006/relationships/header" Target="header31.xml"/><Relationship Id="rId179" Type="http://schemas.openxmlformats.org/officeDocument/2006/relationships/header" Target="header112.xml"/><Relationship Id="rId190" Type="http://schemas.openxmlformats.org/officeDocument/2006/relationships/footer" Target="footer52.xml"/><Relationship Id="rId204" Type="http://schemas.openxmlformats.org/officeDocument/2006/relationships/footer" Target="footer60.xml"/><Relationship Id="rId225" Type="http://schemas.openxmlformats.org/officeDocument/2006/relationships/footer" Target="footer72.xml"/><Relationship Id="rId246" Type="http://schemas.openxmlformats.org/officeDocument/2006/relationships/footer" Target="footer83.xml"/><Relationship Id="rId267" Type="http://schemas.openxmlformats.org/officeDocument/2006/relationships/hyperlink" Target="http://www.data.vic.gov.au" TargetMode="External"/><Relationship Id="rId106" Type="http://schemas.openxmlformats.org/officeDocument/2006/relationships/header" Target="header53.xml"/><Relationship Id="rId127" Type="http://schemas.openxmlformats.org/officeDocument/2006/relationships/header" Target="header69.xml"/><Relationship Id="rId10" Type="http://schemas.openxmlformats.org/officeDocument/2006/relationships/header" Target="header2.xml"/><Relationship Id="rId31" Type="http://schemas.openxmlformats.org/officeDocument/2006/relationships/header" Target="header7.xml"/><Relationship Id="rId52" Type="http://schemas.openxmlformats.org/officeDocument/2006/relationships/image" Target="media/image6.jpg"/><Relationship Id="rId73" Type="http://schemas.openxmlformats.org/officeDocument/2006/relationships/footer" Target="footer32.xml"/><Relationship Id="rId94" Type="http://schemas.openxmlformats.org/officeDocument/2006/relationships/header" Target="header42.xml"/><Relationship Id="rId148" Type="http://schemas.openxmlformats.org/officeDocument/2006/relationships/header" Target="header88.xml"/><Relationship Id="rId169" Type="http://schemas.openxmlformats.org/officeDocument/2006/relationships/footer" Target="footer49.xml"/><Relationship Id="rId4" Type="http://schemas.openxmlformats.org/officeDocument/2006/relationships/styles" Target="styles.xml"/><Relationship Id="rId180" Type="http://schemas.openxmlformats.org/officeDocument/2006/relationships/header" Target="header113.xml"/><Relationship Id="rId215" Type="http://schemas.openxmlformats.org/officeDocument/2006/relationships/header" Target="header133.xml"/><Relationship Id="rId236" Type="http://schemas.openxmlformats.org/officeDocument/2006/relationships/header" Target="header142.xml"/><Relationship Id="rId257" Type="http://schemas.openxmlformats.org/officeDocument/2006/relationships/hyperlink" Target="http://www.ovic.vic.gov.au" TargetMode="External"/><Relationship Id="rId278" Type="http://schemas.openxmlformats.org/officeDocument/2006/relationships/customXml" Target="../customXml/item5.xml"/><Relationship Id="rId42" Type="http://schemas.openxmlformats.org/officeDocument/2006/relationships/footer" Target="footer20.xml"/><Relationship Id="rId84" Type="http://schemas.openxmlformats.org/officeDocument/2006/relationships/header" Target="header32.xml"/><Relationship Id="rId138" Type="http://schemas.openxmlformats.org/officeDocument/2006/relationships/header" Target="header79.xml"/><Relationship Id="rId191" Type="http://schemas.openxmlformats.org/officeDocument/2006/relationships/header" Target="header122.xml"/><Relationship Id="rId205" Type="http://schemas.openxmlformats.org/officeDocument/2006/relationships/footer" Target="footer61.xml"/><Relationship Id="rId247" Type="http://schemas.openxmlformats.org/officeDocument/2006/relationships/header" Target="header147.xml"/><Relationship Id="rId107" Type="http://schemas.openxmlformats.org/officeDocument/2006/relationships/header" Target="header54.xml"/><Relationship Id="rId11" Type="http://schemas.openxmlformats.org/officeDocument/2006/relationships/footer" Target="footer1.xml"/><Relationship Id="rId53" Type="http://schemas.openxmlformats.org/officeDocument/2006/relationships/image" Target="media/image7.jpg"/><Relationship Id="rId149" Type="http://schemas.openxmlformats.org/officeDocument/2006/relationships/header" Target="header89.xml"/><Relationship Id="rId95" Type="http://schemas.openxmlformats.org/officeDocument/2006/relationships/header" Target="header43.xml"/><Relationship Id="rId160" Type="http://schemas.openxmlformats.org/officeDocument/2006/relationships/footer" Target="footer45.xml"/><Relationship Id="rId216" Type="http://schemas.openxmlformats.org/officeDocument/2006/relationships/footer" Target="footer66.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92.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https://vicgov.sharepoint.com/sites/msteams_3f7a87-Introductorysections/Shared%20Documents/Introductory%20sections/Report%20of%20Operations%20charts%202021-2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AU" sz="800"/>
              <a:t>Number of major capital projects monitored by DTF</a:t>
            </a:r>
          </a:p>
        </c:rich>
      </c:tx>
      <c:overlay val="1"/>
    </c:title>
    <c:autoTitleDeleted val="0"/>
    <c:plotArea>
      <c:layout>
        <c:manualLayout>
          <c:layoutTarget val="inner"/>
          <c:xMode val="edge"/>
          <c:yMode val="edge"/>
          <c:x val="7.6778354285830741E-2"/>
          <c:y val="0.22386911216936206"/>
          <c:w val="0.89780280804465273"/>
          <c:h val="0.68879500840838015"/>
        </c:manualLayout>
      </c:layout>
      <c:barChart>
        <c:barDir val="col"/>
        <c:grouping val="stacked"/>
        <c:varyColors val="0"/>
        <c:ser>
          <c:idx val="0"/>
          <c:order val="0"/>
          <c:spPr>
            <a:solidFill>
              <a:schemeClr val="bg1">
                <a:lumMod val="65000"/>
              </a:schemeClr>
            </a:solidFill>
          </c:spPr>
          <c:invertIfNegative val="0"/>
          <c:dLbls>
            <c:dLbl>
              <c:idx val="0"/>
              <c:layout>
                <c:manualLayout>
                  <c:x val="2.0362993610188807E-3"/>
                  <c:y val="-0.2103007304809790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5C8-483B-A7C2-595B17E6B32D}"/>
                </c:ext>
              </c:extLst>
            </c:dLbl>
            <c:dLbl>
              <c:idx val="1"/>
              <c:layout>
                <c:manualLayout>
                  <c:x val="2.0362993610188434E-3"/>
                  <c:y val="-0.27545309848317151"/>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5C8-483B-A7C2-595B17E6B32D}"/>
                </c:ext>
              </c:extLst>
            </c:dLbl>
            <c:dLbl>
              <c:idx val="2"/>
              <c:layout>
                <c:manualLayout>
                  <c:x val="0"/>
                  <c:y val="-0.2463679389473906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5C8-483B-A7C2-595B17E6B32D}"/>
                </c:ext>
              </c:extLst>
            </c:dLbl>
            <c:dLbl>
              <c:idx val="3"/>
              <c:layout>
                <c:manualLayout>
                  <c:x val="0"/>
                  <c:y val="-0.2457900894918256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5C8-483B-A7C2-595B17E6B32D}"/>
                </c:ext>
              </c:extLst>
            </c:dLbl>
            <c:dLbl>
              <c:idx val="4"/>
              <c:layout>
                <c:manualLayout>
                  <c:x val="2.0362993610188807E-3"/>
                  <c:y val="-0.3335886327462079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5C8-483B-A7C2-595B17E6B32D}"/>
                </c:ext>
              </c:extLst>
            </c:dLbl>
            <c:spPr>
              <a:noFill/>
              <a:ln>
                <a:noFill/>
              </a:ln>
              <a:effectLst/>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Report of Operations data'!$A$51:$A$61</c:f>
              <c:strCache>
                <c:ptCount val="5"/>
                <c:pt idx="0">
                  <c:v>Jun 17-18</c:v>
                </c:pt>
                <c:pt idx="1">
                  <c:v>Jun 18-19</c:v>
                </c:pt>
                <c:pt idx="2">
                  <c:v>Jun 19-20</c:v>
                </c:pt>
                <c:pt idx="3">
                  <c:v>Jun 20-21</c:v>
                </c:pt>
                <c:pt idx="4">
                  <c:v>Jun 21-22</c:v>
                </c:pt>
              </c:strCache>
              <c:extLst/>
            </c:strRef>
          </c:cat>
          <c:val>
            <c:numRef>
              <c:f>'Report of Operations data'!$B$51:$B$61</c:f>
              <c:numCache>
                <c:formatCode>General</c:formatCode>
                <c:ptCount val="5"/>
                <c:pt idx="0">
                  <c:v>55</c:v>
                </c:pt>
                <c:pt idx="1">
                  <c:v>72</c:v>
                </c:pt>
                <c:pt idx="2">
                  <c:v>64</c:v>
                </c:pt>
                <c:pt idx="3">
                  <c:v>62</c:v>
                </c:pt>
                <c:pt idx="4">
                  <c:v>89</c:v>
                </c:pt>
              </c:numCache>
              <c:extLst/>
            </c:numRef>
          </c:val>
          <c:extLst>
            <c:ext xmlns:c16="http://schemas.microsoft.com/office/drawing/2014/chart" uri="{C3380CC4-5D6E-409C-BE32-E72D297353CC}">
              <c16:uniqueId val="{00000005-45C8-483B-A7C2-595B17E6B32D}"/>
            </c:ext>
          </c:extLst>
        </c:ser>
        <c:dLbls>
          <c:showLegendKey val="0"/>
          <c:showVal val="0"/>
          <c:showCatName val="0"/>
          <c:showSerName val="0"/>
          <c:showPercent val="0"/>
          <c:showBubbleSize val="0"/>
        </c:dLbls>
        <c:gapWidth val="150"/>
        <c:overlap val="100"/>
        <c:axId val="430378368"/>
        <c:axId val="430396544"/>
      </c:barChart>
      <c:catAx>
        <c:axId val="430378368"/>
        <c:scaling>
          <c:orientation val="minMax"/>
        </c:scaling>
        <c:delete val="0"/>
        <c:axPos val="b"/>
        <c:numFmt formatCode="General" sourceLinked="0"/>
        <c:majorTickMark val="out"/>
        <c:minorTickMark val="none"/>
        <c:tickLblPos val="nextTo"/>
        <c:spPr>
          <a:ln w="6350"/>
        </c:spPr>
        <c:crossAx val="430396544"/>
        <c:crosses val="autoZero"/>
        <c:auto val="1"/>
        <c:lblAlgn val="ctr"/>
        <c:lblOffset val="100"/>
        <c:noMultiLvlLbl val="0"/>
      </c:catAx>
      <c:valAx>
        <c:axId val="430396544"/>
        <c:scaling>
          <c:orientation val="minMax"/>
          <c:max val="100"/>
          <c:min val="0"/>
        </c:scaling>
        <c:delete val="0"/>
        <c:axPos val="l"/>
        <c:majorGridlines>
          <c:spPr>
            <a:ln w="6350">
              <a:solidFill>
                <a:schemeClr val="bg1">
                  <a:lumMod val="75000"/>
                </a:schemeClr>
              </a:solidFill>
              <a:prstDash val="dash"/>
            </a:ln>
          </c:spPr>
        </c:majorGridlines>
        <c:numFmt formatCode="General" sourceLinked="1"/>
        <c:majorTickMark val="out"/>
        <c:minorTickMark val="none"/>
        <c:tickLblPos val="nextTo"/>
        <c:spPr>
          <a:ln w="6350"/>
        </c:spPr>
        <c:crossAx val="430378368"/>
        <c:crosses val="autoZero"/>
        <c:crossBetween val="between"/>
        <c:majorUnit val="10"/>
      </c:valAx>
      <c:spPr>
        <a:solidFill>
          <a:schemeClr val="bg1"/>
        </a:solidFill>
      </c:spPr>
    </c:plotArea>
    <c:plotVisOnly val="1"/>
    <c:dispBlanksAs val="gap"/>
    <c:showDLblsOverMax val="0"/>
  </c:chart>
  <c:spPr>
    <a:ln>
      <a:noFill/>
    </a:ln>
  </c:spPr>
  <c:txPr>
    <a:bodyPr/>
    <a:lstStyle/>
    <a:p>
      <a:pPr>
        <a:defRPr sz="650"/>
      </a:pPr>
      <a:endParaRPr lang="en-US"/>
    </a:p>
  </c:txPr>
  <c:externalData r:id="rId1">
    <c:autoUpdate val="0"/>
  </c:externalData>
</c:chartSpace>
</file>

<file path=word/theme/theme1.xml><?xml version="1.0" encoding="utf-8"?>
<a:theme xmlns:a="http://schemas.openxmlformats.org/drawingml/2006/main" name="Office Theme">
  <a:themeElements>
    <a:clrScheme name="DTF Corporate and Government Services">
      <a:dk1>
        <a:srgbClr val="232B39"/>
      </a:dk1>
      <a:lt1>
        <a:sysClr val="window" lastClr="FFFFFF"/>
      </a:lt1>
      <a:dk2>
        <a:srgbClr val="3A3467"/>
      </a:dk2>
      <a:lt2>
        <a:srgbClr val="EEF3BF"/>
      </a:lt2>
      <a:accent1>
        <a:srgbClr val="BBC745"/>
      </a:accent1>
      <a:accent2>
        <a:srgbClr val="D4E15F"/>
      </a:accent2>
      <a:accent3>
        <a:srgbClr val="889412"/>
      </a:accent3>
      <a:accent4>
        <a:srgbClr val="D3D5D7"/>
      </a:accent4>
      <a:accent5>
        <a:srgbClr val="68CEF2"/>
      </a:accent5>
      <a:accent6>
        <a:srgbClr val="F6884F"/>
      </a:accent6>
      <a:hlink>
        <a:srgbClr val="53565A"/>
      </a:hlink>
      <a:folHlink>
        <a:srgbClr val="999999"/>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29D9BAD2630BC4A8668C45F4F6EE2E2" ma:contentTypeVersion="6" ma:contentTypeDescription="Create a new document." ma:contentTypeScope="" ma:versionID="b022c042a11e74cbfd9082016f06ae90">
  <xsd:schema xmlns:xsd="http://www.w3.org/2001/XMLSchema" xmlns:xs="http://www.w3.org/2001/XMLSchema" xmlns:p="http://schemas.microsoft.com/office/2006/metadata/properties" xmlns:ns2="4c5e6099-3111-4096-a762-1b81994cdf19" xmlns:ns3="367a1f2a-d22c-4a3c-8034-8213a3c40b44" targetNamespace="http://schemas.microsoft.com/office/2006/metadata/properties" ma:root="true" ma:fieldsID="d50483eb740e8fbac25c54d6fa6e9266" ns2:_="" ns3:_="">
    <xsd:import namespace="4c5e6099-3111-4096-a762-1b81994cdf19"/>
    <xsd:import namespace="367a1f2a-d22c-4a3c-8034-8213a3c40b4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5e6099-3111-4096-a762-1b81994cdf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a1f2a-d22c-4a3c-8034-8213a3c40b4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38C4206-6A81-40E3-B228-0C30206A190D}">
  <ds:schemaRefs>
    <ds:schemaRef ds:uri="http://www.w3.org/2001/XMLSchema"/>
  </ds:schemaRefs>
</ds:datastoreItem>
</file>

<file path=customXml/itemProps2.xml><?xml version="1.0" encoding="utf-8"?>
<ds:datastoreItem xmlns:ds="http://schemas.openxmlformats.org/officeDocument/2006/customXml" ds:itemID="{265560CF-D03E-4A06-9987-A0DBE2E9529C}">
  <ds:schemaRefs>
    <ds:schemaRef ds:uri="http://schemas.openxmlformats.org/officeDocument/2006/bibliography"/>
  </ds:schemaRefs>
</ds:datastoreItem>
</file>

<file path=customXml/itemProps3.xml><?xml version="1.0" encoding="utf-8"?>
<ds:datastoreItem xmlns:ds="http://schemas.openxmlformats.org/officeDocument/2006/customXml" ds:itemID="{113D5E02-F760-470A-AB12-5F6F73199B1C}"/>
</file>

<file path=customXml/itemProps4.xml><?xml version="1.0" encoding="utf-8"?>
<ds:datastoreItem xmlns:ds="http://schemas.openxmlformats.org/officeDocument/2006/customXml" ds:itemID="{A96C8EB3-2AAC-47EE-A237-4E93F53D2B4E}"/>
</file>

<file path=customXml/itemProps5.xml><?xml version="1.0" encoding="utf-8"?>
<ds:datastoreItem xmlns:ds="http://schemas.openxmlformats.org/officeDocument/2006/customXml" ds:itemID="{CD8D01AE-F987-4A62-B191-D3044252494D}"/>
</file>

<file path=docProps/app.xml><?xml version="1.0" encoding="utf-8"?>
<Properties xmlns="http://schemas.openxmlformats.org/officeDocument/2006/extended-properties" xmlns:vt="http://schemas.openxmlformats.org/officeDocument/2006/docPropsVTypes">
  <Template>Normal.dotm</Template>
  <TotalTime>0</TotalTime>
  <Pages>170</Pages>
  <Words>59840</Words>
  <Characters>349506</Characters>
  <Application>Microsoft Office Word</Application>
  <DocSecurity>0</DocSecurity>
  <Lines>2912</Lines>
  <Paragraphs>8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529</CharactersWithSpaces>
  <SharedDoc>false</SharedDoc>
  <HLinks>
    <vt:vector size="726" baseType="variant">
      <vt:variant>
        <vt:i4>4587624</vt:i4>
      </vt:variant>
      <vt:variant>
        <vt:i4>849</vt:i4>
      </vt:variant>
      <vt:variant>
        <vt:i4>0</vt:i4>
      </vt:variant>
      <vt:variant>
        <vt:i4>5</vt:i4>
      </vt:variant>
      <vt:variant>
        <vt:lpwstr/>
      </vt:variant>
      <vt:variant>
        <vt:lpwstr>INDEX_FinancialInstruments</vt:lpwstr>
      </vt:variant>
      <vt:variant>
        <vt:i4>6684725</vt:i4>
      </vt:variant>
      <vt:variant>
        <vt:i4>684</vt:i4>
      </vt:variant>
      <vt:variant>
        <vt:i4>0</vt:i4>
      </vt:variant>
      <vt:variant>
        <vt:i4>5</vt:i4>
      </vt:variant>
      <vt:variant>
        <vt:lpwstr>http://www.data.vic.gov.au/</vt:lpwstr>
      </vt:variant>
      <vt:variant>
        <vt:lpwstr/>
      </vt:variant>
      <vt:variant>
        <vt:i4>1966113</vt:i4>
      </vt:variant>
      <vt:variant>
        <vt:i4>681</vt:i4>
      </vt:variant>
      <vt:variant>
        <vt:i4>0</vt:i4>
      </vt:variant>
      <vt:variant>
        <vt:i4>5</vt:i4>
      </vt:variant>
      <vt:variant>
        <vt:lpwstr>mailto:information@dtf.vic.gov.au</vt:lpwstr>
      </vt:variant>
      <vt:variant>
        <vt:lpwstr/>
      </vt:variant>
      <vt:variant>
        <vt:i4>1376322</vt:i4>
      </vt:variant>
      <vt:variant>
        <vt:i4>678</vt:i4>
      </vt:variant>
      <vt:variant>
        <vt:i4>0</vt:i4>
      </vt:variant>
      <vt:variant>
        <vt:i4>5</vt:i4>
      </vt:variant>
      <vt:variant>
        <vt:lpwstr>C:\Documents and Settings\vict3v8\Local Settings\Temp\notesD72EE2\www.ibac.vic.gov.au</vt:lpwstr>
      </vt:variant>
      <vt:variant>
        <vt:lpwstr/>
      </vt:variant>
      <vt:variant>
        <vt:i4>1245209</vt:i4>
      </vt:variant>
      <vt:variant>
        <vt:i4>675</vt:i4>
      </vt:variant>
      <vt:variant>
        <vt:i4>0</vt:i4>
      </vt:variant>
      <vt:variant>
        <vt:i4>5</vt:i4>
      </vt:variant>
      <vt:variant>
        <vt:lpwstr>https://www.dtf.vic.gov.au/funds-programs-and-policies/community-support-fund</vt:lpwstr>
      </vt:variant>
      <vt:variant>
        <vt:lpwstr/>
      </vt:variant>
      <vt:variant>
        <vt:i4>7340064</vt:i4>
      </vt:variant>
      <vt:variant>
        <vt:i4>672</vt:i4>
      </vt:variant>
      <vt:variant>
        <vt:i4>0</vt:i4>
      </vt:variant>
      <vt:variant>
        <vt:i4>5</vt:i4>
      </vt:variant>
      <vt:variant>
        <vt:lpwstr>http://www.ovic.vic.gov.au/</vt:lpwstr>
      </vt:variant>
      <vt:variant>
        <vt:lpwstr/>
      </vt:variant>
      <vt:variant>
        <vt:i4>7340064</vt:i4>
      </vt:variant>
      <vt:variant>
        <vt:i4>669</vt:i4>
      </vt:variant>
      <vt:variant>
        <vt:i4>0</vt:i4>
      </vt:variant>
      <vt:variant>
        <vt:i4>5</vt:i4>
      </vt:variant>
      <vt:variant>
        <vt:lpwstr>http://www.ovic.vic.gov.au/</vt:lpwstr>
      </vt:variant>
      <vt:variant>
        <vt:lpwstr/>
      </vt:variant>
      <vt:variant>
        <vt:i4>7340064</vt:i4>
      </vt:variant>
      <vt:variant>
        <vt:i4>666</vt:i4>
      </vt:variant>
      <vt:variant>
        <vt:i4>0</vt:i4>
      </vt:variant>
      <vt:variant>
        <vt:i4>5</vt:i4>
      </vt:variant>
      <vt:variant>
        <vt:lpwstr>http://www.ovic.vic.gov.au/</vt:lpwstr>
      </vt:variant>
      <vt:variant>
        <vt:lpwstr/>
      </vt:variant>
      <vt:variant>
        <vt:i4>25</vt:i4>
      </vt:variant>
      <vt:variant>
        <vt:i4>663</vt:i4>
      </vt:variant>
      <vt:variant>
        <vt:i4>0</vt:i4>
      </vt:variant>
      <vt:variant>
        <vt:i4>5</vt:i4>
      </vt:variant>
      <vt:variant>
        <vt:lpwstr>http://www.buyingfor.vic.gov.au/</vt:lpwstr>
      </vt:variant>
      <vt:variant>
        <vt:lpwstr/>
      </vt:variant>
      <vt:variant>
        <vt:i4>6488185</vt:i4>
      </vt:variant>
      <vt:variant>
        <vt:i4>660</vt:i4>
      </vt:variant>
      <vt:variant>
        <vt:i4>0</vt:i4>
      </vt:variant>
      <vt:variant>
        <vt:i4>5</vt:i4>
      </vt:variant>
      <vt:variant>
        <vt:lpwstr>http://www.dtf.vic.gov.au/</vt:lpwstr>
      </vt:variant>
      <vt:variant>
        <vt:lpwstr/>
      </vt:variant>
      <vt:variant>
        <vt:i4>1114161</vt:i4>
      </vt:variant>
      <vt:variant>
        <vt:i4>653</vt:i4>
      </vt:variant>
      <vt:variant>
        <vt:i4>0</vt:i4>
      </vt:variant>
      <vt:variant>
        <vt:i4>5</vt:i4>
      </vt:variant>
      <vt:variant>
        <vt:lpwstr/>
      </vt:variant>
      <vt:variant>
        <vt:lpwstr>_Toc115251047</vt:lpwstr>
      </vt:variant>
      <vt:variant>
        <vt:i4>1114161</vt:i4>
      </vt:variant>
      <vt:variant>
        <vt:i4>647</vt:i4>
      </vt:variant>
      <vt:variant>
        <vt:i4>0</vt:i4>
      </vt:variant>
      <vt:variant>
        <vt:i4>5</vt:i4>
      </vt:variant>
      <vt:variant>
        <vt:lpwstr/>
      </vt:variant>
      <vt:variant>
        <vt:lpwstr>_Toc115251046</vt:lpwstr>
      </vt:variant>
      <vt:variant>
        <vt:i4>1114161</vt:i4>
      </vt:variant>
      <vt:variant>
        <vt:i4>641</vt:i4>
      </vt:variant>
      <vt:variant>
        <vt:i4>0</vt:i4>
      </vt:variant>
      <vt:variant>
        <vt:i4>5</vt:i4>
      </vt:variant>
      <vt:variant>
        <vt:lpwstr/>
      </vt:variant>
      <vt:variant>
        <vt:lpwstr>_Toc115251045</vt:lpwstr>
      </vt:variant>
      <vt:variant>
        <vt:i4>1114161</vt:i4>
      </vt:variant>
      <vt:variant>
        <vt:i4>635</vt:i4>
      </vt:variant>
      <vt:variant>
        <vt:i4>0</vt:i4>
      </vt:variant>
      <vt:variant>
        <vt:i4>5</vt:i4>
      </vt:variant>
      <vt:variant>
        <vt:lpwstr/>
      </vt:variant>
      <vt:variant>
        <vt:lpwstr>_Toc115251044</vt:lpwstr>
      </vt:variant>
      <vt:variant>
        <vt:i4>1114161</vt:i4>
      </vt:variant>
      <vt:variant>
        <vt:i4>629</vt:i4>
      </vt:variant>
      <vt:variant>
        <vt:i4>0</vt:i4>
      </vt:variant>
      <vt:variant>
        <vt:i4>5</vt:i4>
      </vt:variant>
      <vt:variant>
        <vt:lpwstr/>
      </vt:variant>
      <vt:variant>
        <vt:lpwstr>_Toc115251043</vt:lpwstr>
      </vt:variant>
      <vt:variant>
        <vt:i4>1245236</vt:i4>
      </vt:variant>
      <vt:variant>
        <vt:i4>620</vt:i4>
      </vt:variant>
      <vt:variant>
        <vt:i4>0</vt:i4>
      </vt:variant>
      <vt:variant>
        <vt:i4>5</vt:i4>
      </vt:variant>
      <vt:variant>
        <vt:lpwstr/>
      </vt:variant>
      <vt:variant>
        <vt:lpwstr>_Toc115431306</vt:lpwstr>
      </vt:variant>
      <vt:variant>
        <vt:i4>1245236</vt:i4>
      </vt:variant>
      <vt:variant>
        <vt:i4>614</vt:i4>
      </vt:variant>
      <vt:variant>
        <vt:i4>0</vt:i4>
      </vt:variant>
      <vt:variant>
        <vt:i4>5</vt:i4>
      </vt:variant>
      <vt:variant>
        <vt:lpwstr/>
      </vt:variant>
      <vt:variant>
        <vt:lpwstr>_Toc115431305</vt:lpwstr>
      </vt:variant>
      <vt:variant>
        <vt:i4>1245236</vt:i4>
      </vt:variant>
      <vt:variant>
        <vt:i4>608</vt:i4>
      </vt:variant>
      <vt:variant>
        <vt:i4>0</vt:i4>
      </vt:variant>
      <vt:variant>
        <vt:i4>5</vt:i4>
      </vt:variant>
      <vt:variant>
        <vt:lpwstr/>
      </vt:variant>
      <vt:variant>
        <vt:lpwstr>_Toc115431304</vt:lpwstr>
      </vt:variant>
      <vt:variant>
        <vt:i4>1245236</vt:i4>
      </vt:variant>
      <vt:variant>
        <vt:i4>602</vt:i4>
      </vt:variant>
      <vt:variant>
        <vt:i4>0</vt:i4>
      </vt:variant>
      <vt:variant>
        <vt:i4>5</vt:i4>
      </vt:variant>
      <vt:variant>
        <vt:lpwstr/>
      </vt:variant>
      <vt:variant>
        <vt:lpwstr>_Toc115431303</vt:lpwstr>
      </vt:variant>
      <vt:variant>
        <vt:i4>1245236</vt:i4>
      </vt:variant>
      <vt:variant>
        <vt:i4>596</vt:i4>
      </vt:variant>
      <vt:variant>
        <vt:i4>0</vt:i4>
      </vt:variant>
      <vt:variant>
        <vt:i4>5</vt:i4>
      </vt:variant>
      <vt:variant>
        <vt:lpwstr/>
      </vt:variant>
      <vt:variant>
        <vt:lpwstr>_Toc115431302</vt:lpwstr>
      </vt:variant>
      <vt:variant>
        <vt:i4>1245236</vt:i4>
      </vt:variant>
      <vt:variant>
        <vt:i4>590</vt:i4>
      </vt:variant>
      <vt:variant>
        <vt:i4>0</vt:i4>
      </vt:variant>
      <vt:variant>
        <vt:i4>5</vt:i4>
      </vt:variant>
      <vt:variant>
        <vt:lpwstr/>
      </vt:variant>
      <vt:variant>
        <vt:lpwstr>_Toc115431301</vt:lpwstr>
      </vt:variant>
      <vt:variant>
        <vt:i4>1245236</vt:i4>
      </vt:variant>
      <vt:variant>
        <vt:i4>584</vt:i4>
      </vt:variant>
      <vt:variant>
        <vt:i4>0</vt:i4>
      </vt:variant>
      <vt:variant>
        <vt:i4>5</vt:i4>
      </vt:variant>
      <vt:variant>
        <vt:lpwstr/>
      </vt:variant>
      <vt:variant>
        <vt:lpwstr>_Toc115431300</vt:lpwstr>
      </vt:variant>
      <vt:variant>
        <vt:i4>1703989</vt:i4>
      </vt:variant>
      <vt:variant>
        <vt:i4>578</vt:i4>
      </vt:variant>
      <vt:variant>
        <vt:i4>0</vt:i4>
      </vt:variant>
      <vt:variant>
        <vt:i4>5</vt:i4>
      </vt:variant>
      <vt:variant>
        <vt:lpwstr/>
      </vt:variant>
      <vt:variant>
        <vt:lpwstr>_Toc115431299</vt:lpwstr>
      </vt:variant>
      <vt:variant>
        <vt:i4>1703989</vt:i4>
      </vt:variant>
      <vt:variant>
        <vt:i4>572</vt:i4>
      </vt:variant>
      <vt:variant>
        <vt:i4>0</vt:i4>
      </vt:variant>
      <vt:variant>
        <vt:i4>5</vt:i4>
      </vt:variant>
      <vt:variant>
        <vt:lpwstr/>
      </vt:variant>
      <vt:variant>
        <vt:lpwstr>_Toc115431298</vt:lpwstr>
      </vt:variant>
      <vt:variant>
        <vt:i4>1441841</vt:i4>
      </vt:variant>
      <vt:variant>
        <vt:i4>563</vt:i4>
      </vt:variant>
      <vt:variant>
        <vt:i4>0</vt:i4>
      </vt:variant>
      <vt:variant>
        <vt:i4>5</vt:i4>
      </vt:variant>
      <vt:variant>
        <vt:lpwstr/>
      </vt:variant>
      <vt:variant>
        <vt:lpwstr>_Toc115251033</vt:lpwstr>
      </vt:variant>
      <vt:variant>
        <vt:i4>1441841</vt:i4>
      </vt:variant>
      <vt:variant>
        <vt:i4>557</vt:i4>
      </vt:variant>
      <vt:variant>
        <vt:i4>0</vt:i4>
      </vt:variant>
      <vt:variant>
        <vt:i4>5</vt:i4>
      </vt:variant>
      <vt:variant>
        <vt:lpwstr/>
      </vt:variant>
      <vt:variant>
        <vt:lpwstr>_Toc115251032</vt:lpwstr>
      </vt:variant>
      <vt:variant>
        <vt:i4>1441841</vt:i4>
      </vt:variant>
      <vt:variant>
        <vt:i4>551</vt:i4>
      </vt:variant>
      <vt:variant>
        <vt:i4>0</vt:i4>
      </vt:variant>
      <vt:variant>
        <vt:i4>5</vt:i4>
      </vt:variant>
      <vt:variant>
        <vt:lpwstr/>
      </vt:variant>
      <vt:variant>
        <vt:lpwstr>_Toc115251031</vt:lpwstr>
      </vt:variant>
      <vt:variant>
        <vt:i4>1441841</vt:i4>
      </vt:variant>
      <vt:variant>
        <vt:i4>542</vt:i4>
      </vt:variant>
      <vt:variant>
        <vt:i4>0</vt:i4>
      </vt:variant>
      <vt:variant>
        <vt:i4>5</vt:i4>
      </vt:variant>
      <vt:variant>
        <vt:lpwstr/>
      </vt:variant>
      <vt:variant>
        <vt:lpwstr>_Toc115251030</vt:lpwstr>
      </vt:variant>
      <vt:variant>
        <vt:i4>1507377</vt:i4>
      </vt:variant>
      <vt:variant>
        <vt:i4>536</vt:i4>
      </vt:variant>
      <vt:variant>
        <vt:i4>0</vt:i4>
      </vt:variant>
      <vt:variant>
        <vt:i4>5</vt:i4>
      </vt:variant>
      <vt:variant>
        <vt:lpwstr/>
      </vt:variant>
      <vt:variant>
        <vt:lpwstr>_Toc115251029</vt:lpwstr>
      </vt:variant>
      <vt:variant>
        <vt:i4>1507377</vt:i4>
      </vt:variant>
      <vt:variant>
        <vt:i4>530</vt:i4>
      </vt:variant>
      <vt:variant>
        <vt:i4>0</vt:i4>
      </vt:variant>
      <vt:variant>
        <vt:i4>5</vt:i4>
      </vt:variant>
      <vt:variant>
        <vt:lpwstr/>
      </vt:variant>
      <vt:variant>
        <vt:lpwstr>_Toc115251028</vt:lpwstr>
      </vt:variant>
      <vt:variant>
        <vt:i4>1507377</vt:i4>
      </vt:variant>
      <vt:variant>
        <vt:i4>524</vt:i4>
      </vt:variant>
      <vt:variant>
        <vt:i4>0</vt:i4>
      </vt:variant>
      <vt:variant>
        <vt:i4>5</vt:i4>
      </vt:variant>
      <vt:variant>
        <vt:lpwstr/>
      </vt:variant>
      <vt:variant>
        <vt:lpwstr>_Toc115251027</vt:lpwstr>
      </vt:variant>
      <vt:variant>
        <vt:i4>1507384</vt:i4>
      </vt:variant>
      <vt:variant>
        <vt:i4>515</vt:i4>
      </vt:variant>
      <vt:variant>
        <vt:i4>0</vt:i4>
      </vt:variant>
      <vt:variant>
        <vt:i4>5</vt:i4>
      </vt:variant>
      <vt:variant>
        <vt:lpwstr/>
      </vt:variant>
      <vt:variant>
        <vt:lpwstr>_Toc115345872</vt:lpwstr>
      </vt:variant>
      <vt:variant>
        <vt:i4>1507384</vt:i4>
      </vt:variant>
      <vt:variant>
        <vt:i4>509</vt:i4>
      </vt:variant>
      <vt:variant>
        <vt:i4>0</vt:i4>
      </vt:variant>
      <vt:variant>
        <vt:i4>5</vt:i4>
      </vt:variant>
      <vt:variant>
        <vt:lpwstr/>
      </vt:variant>
      <vt:variant>
        <vt:lpwstr>_Toc115345871</vt:lpwstr>
      </vt:variant>
      <vt:variant>
        <vt:i4>1507384</vt:i4>
      </vt:variant>
      <vt:variant>
        <vt:i4>503</vt:i4>
      </vt:variant>
      <vt:variant>
        <vt:i4>0</vt:i4>
      </vt:variant>
      <vt:variant>
        <vt:i4>5</vt:i4>
      </vt:variant>
      <vt:variant>
        <vt:lpwstr/>
      </vt:variant>
      <vt:variant>
        <vt:lpwstr>_Toc115345870</vt:lpwstr>
      </vt:variant>
      <vt:variant>
        <vt:i4>1441848</vt:i4>
      </vt:variant>
      <vt:variant>
        <vt:i4>497</vt:i4>
      </vt:variant>
      <vt:variant>
        <vt:i4>0</vt:i4>
      </vt:variant>
      <vt:variant>
        <vt:i4>5</vt:i4>
      </vt:variant>
      <vt:variant>
        <vt:lpwstr/>
      </vt:variant>
      <vt:variant>
        <vt:lpwstr>_Toc115345869</vt:lpwstr>
      </vt:variant>
      <vt:variant>
        <vt:i4>1507377</vt:i4>
      </vt:variant>
      <vt:variant>
        <vt:i4>488</vt:i4>
      </vt:variant>
      <vt:variant>
        <vt:i4>0</vt:i4>
      </vt:variant>
      <vt:variant>
        <vt:i4>5</vt:i4>
      </vt:variant>
      <vt:variant>
        <vt:lpwstr/>
      </vt:variant>
      <vt:variant>
        <vt:lpwstr>_Toc115251022</vt:lpwstr>
      </vt:variant>
      <vt:variant>
        <vt:i4>1507377</vt:i4>
      </vt:variant>
      <vt:variant>
        <vt:i4>482</vt:i4>
      </vt:variant>
      <vt:variant>
        <vt:i4>0</vt:i4>
      </vt:variant>
      <vt:variant>
        <vt:i4>5</vt:i4>
      </vt:variant>
      <vt:variant>
        <vt:lpwstr/>
      </vt:variant>
      <vt:variant>
        <vt:lpwstr>_Toc115251021</vt:lpwstr>
      </vt:variant>
      <vt:variant>
        <vt:i4>1507377</vt:i4>
      </vt:variant>
      <vt:variant>
        <vt:i4>473</vt:i4>
      </vt:variant>
      <vt:variant>
        <vt:i4>0</vt:i4>
      </vt:variant>
      <vt:variant>
        <vt:i4>5</vt:i4>
      </vt:variant>
      <vt:variant>
        <vt:lpwstr/>
      </vt:variant>
      <vt:variant>
        <vt:lpwstr>_Toc115251020</vt:lpwstr>
      </vt:variant>
      <vt:variant>
        <vt:i4>1310769</vt:i4>
      </vt:variant>
      <vt:variant>
        <vt:i4>467</vt:i4>
      </vt:variant>
      <vt:variant>
        <vt:i4>0</vt:i4>
      </vt:variant>
      <vt:variant>
        <vt:i4>5</vt:i4>
      </vt:variant>
      <vt:variant>
        <vt:lpwstr/>
      </vt:variant>
      <vt:variant>
        <vt:lpwstr>_Toc115251019</vt:lpwstr>
      </vt:variant>
      <vt:variant>
        <vt:i4>1310769</vt:i4>
      </vt:variant>
      <vt:variant>
        <vt:i4>461</vt:i4>
      </vt:variant>
      <vt:variant>
        <vt:i4>0</vt:i4>
      </vt:variant>
      <vt:variant>
        <vt:i4>5</vt:i4>
      </vt:variant>
      <vt:variant>
        <vt:lpwstr/>
      </vt:variant>
      <vt:variant>
        <vt:lpwstr>_Toc115251018</vt:lpwstr>
      </vt:variant>
      <vt:variant>
        <vt:i4>1310769</vt:i4>
      </vt:variant>
      <vt:variant>
        <vt:i4>452</vt:i4>
      </vt:variant>
      <vt:variant>
        <vt:i4>0</vt:i4>
      </vt:variant>
      <vt:variant>
        <vt:i4>5</vt:i4>
      </vt:variant>
      <vt:variant>
        <vt:lpwstr/>
      </vt:variant>
      <vt:variant>
        <vt:lpwstr>_Toc115251017</vt:lpwstr>
      </vt:variant>
      <vt:variant>
        <vt:i4>1310769</vt:i4>
      </vt:variant>
      <vt:variant>
        <vt:i4>446</vt:i4>
      </vt:variant>
      <vt:variant>
        <vt:i4>0</vt:i4>
      </vt:variant>
      <vt:variant>
        <vt:i4>5</vt:i4>
      </vt:variant>
      <vt:variant>
        <vt:lpwstr/>
      </vt:variant>
      <vt:variant>
        <vt:lpwstr>_Toc115251016</vt:lpwstr>
      </vt:variant>
      <vt:variant>
        <vt:i4>1310769</vt:i4>
      </vt:variant>
      <vt:variant>
        <vt:i4>440</vt:i4>
      </vt:variant>
      <vt:variant>
        <vt:i4>0</vt:i4>
      </vt:variant>
      <vt:variant>
        <vt:i4>5</vt:i4>
      </vt:variant>
      <vt:variant>
        <vt:lpwstr/>
      </vt:variant>
      <vt:variant>
        <vt:lpwstr>_Toc115251015</vt:lpwstr>
      </vt:variant>
      <vt:variant>
        <vt:i4>1310769</vt:i4>
      </vt:variant>
      <vt:variant>
        <vt:i4>434</vt:i4>
      </vt:variant>
      <vt:variant>
        <vt:i4>0</vt:i4>
      </vt:variant>
      <vt:variant>
        <vt:i4>5</vt:i4>
      </vt:variant>
      <vt:variant>
        <vt:lpwstr/>
      </vt:variant>
      <vt:variant>
        <vt:lpwstr>_Toc115251014</vt:lpwstr>
      </vt:variant>
      <vt:variant>
        <vt:i4>1310769</vt:i4>
      </vt:variant>
      <vt:variant>
        <vt:i4>428</vt:i4>
      </vt:variant>
      <vt:variant>
        <vt:i4>0</vt:i4>
      </vt:variant>
      <vt:variant>
        <vt:i4>5</vt:i4>
      </vt:variant>
      <vt:variant>
        <vt:lpwstr/>
      </vt:variant>
      <vt:variant>
        <vt:lpwstr>_Toc115251013</vt:lpwstr>
      </vt:variant>
      <vt:variant>
        <vt:i4>1310771</vt:i4>
      </vt:variant>
      <vt:variant>
        <vt:i4>419</vt:i4>
      </vt:variant>
      <vt:variant>
        <vt:i4>0</vt:i4>
      </vt:variant>
      <vt:variant>
        <vt:i4>5</vt:i4>
      </vt:variant>
      <vt:variant>
        <vt:lpwstr/>
      </vt:variant>
      <vt:variant>
        <vt:lpwstr>_Toc115276063</vt:lpwstr>
      </vt:variant>
      <vt:variant>
        <vt:i4>1310771</vt:i4>
      </vt:variant>
      <vt:variant>
        <vt:i4>413</vt:i4>
      </vt:variant>
      <vt:variant>
        <vt:i4>0</vt:i4>
      </vt:variant>
      <vt:variant>
        <vt:i4>5</vt:i4>
      </vt:variant>
      <vt:variant>
        <vt:lpwstr/>
      </vt:variant>
      <vt:variant>
        <vt:lpwstr>_Toc115276062</vt:lpwstr>
      </vt:variant>
      <vt:variant>
        <vt:i4>1310771</vt:i4>
      </vt:variant>
      <vt:variant>
        <vt:i4>407</vt:i4>
      </vt:variant>
      <vt:variant>
        <vt:i4>0</vt:i4>
      </vt:variant>
      <vt:variant>
        <vt:i4>5</vt:i4>
      </vt:variant>
      <vt:variant>
        <vt:lpwstr/>
      </vt:variant>
      <vt:variant>
        <vt:lpwstr>_Toc115276061</vt:lpwstr>
      </vt:variant>
      <vt:variant>
        <vt:i4>1310771</vt:i4>
      </vt:variant>
      <vt:variant>
        <vt:i4>401</vt:i4>
      </vt:variant>
      <vt:variant>
        <vt:i4>0</vt:i4>
      </vt:variant>
      <vt:variant>
        <vt:i4>5</vt:i4>
      </vt:variant>
      <vt:variant>
        <vt:lpwstr/>
      </vt:variant>
      <vt:variant>
        <vt:lpwstr>_Toc115276060</vt:lpwstr>
      </vt:variant>
      <vt:variant>
        <vt:i4>1507379</vt:i4>
      </vt:variant>
      <vt:variant>
        <vt:i4>395</vt:i4>
      </vt:variant>
      <vt:variant>
        <vt:i4>0</vt:i4>
      </vt:variant>
      <vt:variant>
        <vt:i4>5</vt:i4>
      </vt:variant>
      <vt:variant>
        <vt:lpwstr/>
      </vt:variant>
      <vt:variant>
        <vt:lpwstr>_Toc115276059</vt:lpwstr>
      </vt:variant>
      <vt:variant>
        <vt:i4>1114174</vt:i4>
      </vt:variant>
      <vt:variant>
        <vt:i4>386</vt:i4>
      </vt:variant>
      <vt:variant>
        <vt:i4>0</vt:i4>
      </vt:variant>
      <vt:variant>
        <vt:i4>5</vt:i4>
      </vt:variant>
      <vt:variant>
        <vt:lpwstr/>
      </vt:variant>
      <vt:variant>
        <vt:lpwstr>_Toc115431929</vt:lpwstr>
      </vt:variant>
      <vt:variant>
        <vt:i4>1114174</vt:i4>
      </vt:variant>
      <vt:variant>
        <vt:i4>380</vt:i4>
      </vt:variant>
      <vt:variant>
        <vt:i4>0</vt:i4>
      </vt:variant>
      <vt:variant>
        <vt:i4>5</vt:i4>
      </vt:variant>
      <vt:variant>
        <vt:lpwstr/>
      </vt:variant>
      <vt:variant>
        <vt:lpwstr>_Toc115431928</vt:lpwstr>
      </vt:variant>
      <vt:variant>
        <vt:i4>1114174</vt:i4>
      </vt:variant>
      <vt:variant>
        <vt:i4>374</vt:i4>
      </vt:variant>
      <vt:variant>
        <vt:i4>0</vt:i4>
      </vt:variant>
      <vt:variant>
        <vt:i4>5</vt:i4>
      </vt:variant>
      <vt:variant>
        <vt:lpwstr/>
      </vt:variant>
      <vt:variant>
        <vt:lpwstr>_Toc115431927</vt:lpwstr>
      </vt:variant>
      <vt:variant>
        <vt:i4>1114174</vt:i4>
      </vt:variant>
      <vt:variant>
        <vt:i4>368</vt:i4>
      </vt:variant>
      <vt:variant>
        <vt:i4>0</vt:i4>
      </vt:variant>
      <vt:variant>
        <vt:i4>5</vt:i4>
      </vt:variant>
      <vt:variant>
        <vt:lpwstr/>
      </vt:variant>
      <vt:variant>
        <vt:lpwstr>_Toc115431926</vt:lpwstr>
      </vt:variant>
      <vt:variant>
        <vt:i4>1114174</vt:i4>
      </vt:variant>
      <vt:variant>
        <vt:i4>362</vt:i4>
      </vt:variant>
      <vt:variant>
        <vt:i4>0</vt:i4>
      </vt:variant>
      <vt:variant>
        <vt:i4>5</vt:i4>
      </vt:variant>
      <vt:variant>
        <vt:lpwstr/>
      </vt:variant>
      <vt:variant>
        <vt:lpwstr>_Toc115431925</vt:lpwstr>
      </vt:variant>
      <vt:variant>
        <vt:i4>1114174</vt:i4>
      </vt:variant>
      <vt:variant>
        <vt:i4>356</vt:i4>
      </vt:variant>
      <vt:variant>
        <vt:i4>0</vt:i4>
      </vt:variant>
      <vt:variant>
        <vt:i4>5</vt:i4>
      </vt:variant>
      <vt:variant>
        <vt:lpwstr/>
      </vt:variant>
      <vt:variant>
        <vt:lpwstr>_Toc115431924</vt:lpwstr>
      </vt:variant>
      <vt:variant>
        <vt:i4>1114174</vt:i4>
      </vt:variant>
      <vt:variant>
        <vt:i4>350</vt:i4>
      </vt:variant>
      <vt:variant>
        <vt:i4>0</vt:i4>
      </vt:variant>
      <vt:variant>
        <vt:i4>5</vt:i4>
      </vt:variant>
      <vt:variant>
        <vt:lpwstr/>
      </vt:variant>
      <vt:variant>
        <vt:lpwstr>_Toc115431923</vt:lpwstr>
      </vt:variant>
      <vt:variant>
        <vt:i4>1114174</vt:i4>
      </vt:variant>
      <vt:variant>
        <vt:i4>344</vt:i4>
      </vt:variant>
      <vt:variant>
        <vt:i4>0</vt:i4>
      </vt:variant>
      <vt:variant>
        <vt:i4>5</vt:i4>
      </vt:variant>
      <vt:variant>
        <vt:lpwstr/>
      </vt:variant>
      <vt:variant>
        <vt:lpwstr>_Toc115431922</vt:lpwstr>
      </vt:variant>
      <vt:variant>
        <vt:i4>1114174</vt:i4>
      </vt:variant>
      <vt:variant>
        <vt:i4>338</vt:i4>
      </vt:variant>
      <vt:variant>
        <vt:i4>0</vt:i4>
      </vt:variant>
      <vt:variant>
        <vt:i4>5</vt:i4>
      </vt:variant>
      <vt:variant>
        <vt:lpwstr/>
      </vt:variant>
      <vt:variant>
        <vt:lpwstr>_Toc115431921</vt:lpwstr>
      </vt:variant>
      <vt:variant>
        <vt:i4>1114174</vt:i4>
      </vt:variant>
      <vt:variant>
        <vt:i4>332</vt:i4>
      </vt:variant>
      <vt:variant>
        <vt:i4>0</vt:i4>
      </vt:variant>
      <vt:variant>
        <vt:i4>5</vt:i4>
      </vt:variant>
      <vt:variant>
        <vt:lpwstr/>
      </vt:variant>
      <vt:variant>
        <vt:lpwstr>_Toc115431920</vt:lpwstr>
      </vt:variant>
      <vt:variant>
        <vt:i4>1179710</vt:i4>
      </vt:variant>
      <vt:variant>
        <vt:i4>326</vt:i4>
      </vt:variant>
      <vt:variant>
        <vt:i4>0</vt:i4>
      </vt:variant>
      <vt:variant>
        <vt:i4>5</vt:i4>
      </vt:variant>
      <vt:variant>
        <vt:lpwstr/>
      </vt:variant>
      <vt:variant>
        <vt:lpwstr>_Toc115431919</vt:lpwstr>
      </vt:variant>
      <vt:variant>
        <vt:i4>1179710</vt:i4>
      </vt:variant>
      <vt:variant>
        <vt:i4>320</vt:i4>
      </vt:variant>
      <vt:variant>
        <vt:i4>0</vt:i4>
      </vt:variant>
      <vt:variant>
        <vt:i4>5</vt:i4>
      </vt:variant>
      <vt:variant>
        <vt:lpwstr/>
      </vt:variant>
      <vt:variant>
        <vt:lpwstr>_Toc115431918</vt:lpwstr>
      </vt:variant>
      <vt:variant>
        <vt:i4>1179710</vt:i4>
      </vt:variant>
      <vt:variant>
        <vt:i4>314</vt:i4>
      </vt:variant>
      <vt:variant>
        <vt:i4>0</vt:i4>
      </vt:variant>
      <vt:variant>
        <vt:i4>5</vt:i4>
      </vt:variant>
      <vt:variant>
        <vt:lpwstr/>
      </vt:variant>
      <vt:variant>
        <vt:lpwstr>_Toc115431917</vt:lpwstr>
      </vt:variant>
      <vt:variant>
        <vt:i4>1179710</vt:i4>
      </vt:variant>
      <vt:variant>
        <vt:i4>308</vt:i4>
      </vt:variant>
      <vt:variant>
        <vt:i4>0</vt:i4>
      </vt:variant>
      <vt:variant>
        <vt:i4>5</vt:i4>
      </vt:variant>
      <vt:variant>
        <vt:lpwstr/>
      </vt:variant>
      <vt:variant>
        <vt:lpwstr>_Toc115431916</vt:lpwstr>
      </vt:variant>
      <vt:variant>
        <vt:i4>1179710</vt:i4>
      </vt:variant>
      <vt:variant>
        <vt:i4>302</vt:i4>
      </vt:variant>
      <vt:variant>
        <vt:i4>0</vt:i4>
      </vt:variant>
      <vt:variant>
        <vt:i4>5</vt:i4>
      </vt:variant>
      <vt:variant>
        <vt:lpwstr/>
      </vt:variant>
      <vt:variant>
        <vt:lpwstr>_Toc115431915</vt:lpwstr>
      </vt:variant>
      <vt:variant>
        <vt:i4>1179710</vt:i4>
      </vt:variant>
      <vt:variant>
        <vt:i4>296</vt:i4>
      </vt:variant>
      <vt:variant>
        <vt:i4>0</vt:i4>
      </vt:variant>
      <vt:variant>
        <vt:i4>5</vt:i4>
      </vt:variant>
      <vt:variant>
        <vt:lpwstr/>
      </vt:variant>
      <vt:variant>
        <vt:lpwstr>_Toc115431914</vt:lpwstr>
      </vt:variant>
      <vt:variant>
        <vt:i4>1179710</vt:i4>
      </vt:variant>
      <vt:variant>
        <vt:i4>290</vt:i4>
      </vt:variant>
      <vt:variant>
        <vt:i4>0</vt:i4>
      </vt:variant>
      <vt:variant>
        <vt:i4>5</vt:i4>
      </vt:variant>
      <vt:variant>
        <vt:lpwstr/>
      </vt:variant>
      <vt:variant>
        <vt:lpwstr>_Toc115431913</vt:lpwstr>
      </vt:variant>
      <vt:variant>
        <vt:i4>1179710</vt:i4>
      </vt:variant>
      <vt:variant>
        <vt:i4>284</vt:i4>
      </vt:variant>
      <vt:variant>
        <vt:i4>0</vt:i4>
      </vt:variant>
      <vt:variant>
        <vt:i4>5</vt:i4>
      </vt:variant>
      <vt:variant>
        <vt:lpwstr/>
      </vt:variant>
      <vt:variant>
        <vt:lpwstr>_Toc115431912</vt:lpwstr>
      </vt:variant>
      <vt:variant>
        <vt:i4>1179710</vt:i4>
      </vt:variant>
      <vt:variant>
        <vt:i4>278</vt:i4>
      </vt:variant>
      <vt:variant>
        <vt:i4>0</vt:i4>
      </vt:variant>
      <vt:variant>
        <vt:i4>5</vt:i4>
      </vt:variant>
      <vt:variant>
        <vt:lpwstr/>
      </vt:variant>
      <vt:variant>
        <vt:lpwstr>_Toc115431911</vt:lpwstr>
      </vt:variant>
      <vt:variant>
        <vt:i4>1179710</vt:i4>
      </vt:variant>
      <vt:variant>
        <vt:i4>272</vt:i4>
      </vt:variant>
      <vt:variant>
        <vt:i4>0</vt:i4>
      </vt:variant>
      <vt:variant>
        <vt:i4>5</vt:i4>
      </vt:variant>
      <vt:variant>
        <vt:lpwstr/>
      </vt:variant>
      <vt:variant>
        <vt:lpwstr>_Toc115431910</vt:lpwstr>
      </vt:variant>
      <vt:variant>
        <vt:i4>1245246</vt:i4>
      </vt:variant>
      <vt:variant>
        <vt:i4>266</vt:i4>
      </vt:variant>
      <vt:variant>
        <vt:i4>0</vt:i4>
      </vt:variant>
      <vt:variant>
        <vt:i4>5</vt:i4>
      </vt:variant>
      <vt:variant>
        <vt:lpwstr/>
      </vt:variant>
      <vt:variant>
        <vt:lpwstr>_Toc115431909</vt:lpwstr>
      </vt:variant>
      <vt:variant>
        <vt:i4>1245246</vt:i4>
      </vt:variant>
      <vt:variant>
        <vt:i4>260</vt:i4>
      </vt:variant>
      <vt:variant>
        <vt:i4>0</vt:i4>
      </vt:variant>
      <vt:variant>
        <vt:i4>5</vt:i4>
      </vt:variant>
      <vt:variant>
        <vt:lpwstr/>
      </vt:variant>
      <vt:variant>
        <vt:lpwstr>_Toc115431908</vt:lpwstr>
      </vt:variant>
      <vt:variant>
        <vt:i4>1245246</vt:i4>
      </vt:variant>
      <vt:variant>
        <vt:i4>254</vt:i4>
      </vt:variant>
      <vt:variant>
        <vt:i4>0</vt:i4>
      </vt:variant>
      <vt:variant>
        <vt:i4>5</vt:i4>
      </vt:variant>
      <vt:variant>
        <vt:lpwstr/>
      </vt:variant>
      <vt:variant>
        <vt:lpwstr>_Toc115431907</vt:lpwstr>
      </vt:variant>
      <vt:variant>
        <vt:i4>1245246</vt:i4>
      </vt:variant>
      <vt:variant>
        <vt:i4>248</vt:i4>
      </vt:variant>
      <vt:variant>
        <vt:i4>0</vt:i4>
      </vt:variant>
      <vt:variant>
        <vt:i4>5</vt:i4>
      </vt:variant>
      <vt:variant>
        <vt:lpwstr/>
      </vt:variant>
      <vt:variant>
        <vt:lpwstr>_Toc115431906</vt:lpwstr>
      </vt:variant>
      <vt:variant>
        <vt:i4>1245246</vt:i4>
      </vt:variant>
      <vt:variant>
        <vt:i4>242</vt:i4>
      </vt:variant>
      <vt:variant>
        <vt:i4>0</vt:i4>
      </vt:variant>
      <vt:variant>
        <vt:i4>5</vt:i4>
      </vt:variant>
      <vt:variant>
        <vt:lpwstr/>
      </vt:variant>
      <vt:variant>
        <vt:lpwstr>_Toc115431905</vt:lpwstr>
      </vt:variant>
      <vt:variant>
        <vt:i4>1245246</vt:i4>
      </vt:variant>
      <vt:variant>
        <vt:i4>236</vt:i4>
      </vt:variant>
      <vt:variant>
        <vt:i4>0</vt:i4>
      </vt:variant>
      <vt:variant>
        <vt:i4>5</vt:i4>
      </vt:variant>
      <vt:variant>
        <vt:lpwstr/>
      </vt:variant>
      <vt:variant>
        <vt:lpwstr>_Toc115431904</vt:lpwstr>
      </vt:variant>
      <vt:variant>
        <vt:i4>1245246</vt:i4>
      </vt:variant>
      <vt:variant>
        <vt:i4>230</vt:i4>
      </vt:variant>
      <vt:variant>
        <vt:i4>0</vt:i4>
      </vt:variant>
      <vt:variant>
        <vt:i4>5</vt:i4>
      </vt:variant>
      <vt:variant>
        <vt:lpwstr/>
      </vt:variant>
      <vt:variant>
        <vt:lpwstr>_Toc115431903</vt:lpwstr>
      </vt:variant>
      <vt:variant>
        <vt:i4>1245246</vt:i4>
      </vt:variant>
      <vt:variant>
        <vt:i4>224</vt:i4>
      </vt:variant>
      <vt:variant>
        <vt:i4>0</vt:i4>
      </vt:variant>
      <vt:variant>
        <vt:i4>5</vt:i4>
      </vt:variant>
      <vt:variant>
        <vt:lpwstr/>
      </vt:variant>
      <vt:variant>
        <vt:lpwstr>_Toc115431902</vt:lpwstr>
      </vt:variant>
      <vt:variant>
        <vt:i4>1245246</vt:i4>
      </vt:variant>
      <vt:variant>
        <vt:i4>218</vt:i4>
      </vt:variant>
      <vt:variant>
        <vt:i4>0</vt:i4>
      </vt:variant>
      <vt:variant>
        <vt:i4>5</vt:i4>
      </vt:variant>
      <vt:variant>
        <vt:lpwstr/>
      </vt:variant>
      <vt:variant>
        <vt:lpwstr>_Toc115431901</vt:lpwstr>
      </vt:variant>
      <vt:variant>
        <vt:i4>1245246</vt:i4>
      </vt:variant>
      <vt:variant>
        <vt:i4>212</vt:i4>
      </vt:variant>
      <vt:variant>
        <vt:i4>0</vt:i4>
      </vt:variant>
      <vt:variant>
        <vt:i4>5</vt:i4>
      </vt:variant>
      <vt:variant>
        <vt:lpwstr/>
      </vt:variant>
      <vt:variant>
        <vt:lpwstr>_Toc115431900</vt:lpwstr>
      </vt:variant>
      <vt:variant>
        <vt:i4>1703999</vt:i4>
      </vt:variant>
      <vt:variant>
        <vt:i4>206</vt:i4>
      </vt:variant>
      <vt:variant>
        <vt:i4>0</vt:i4>
      </vt:variant>
      <vt:variant>
        <vt:i4>5</vt:i4>
      </vt:variant>
      <vt:variant>
        <vt:lpwstr/>
      </vt:variant>
      <vt:variant>
        <vt:lpwstr>_Toc115431899</vt:lpwstr>
      </vt:variant>
      <vt:variant>
        <vt:i4>1703999</vt:i4>
      </vt:variant>
      <vt:variant>
        <vt:i4>200</vt:i4>
      </vt:variant>
      <vt:variant>
        <vt:i4>0</vt:i4>
      </vt:variant>
      <vt:variant>
        <vt:i4>5</vt:i4>
      </vt:variant>
      <vt:variant>
        <vt:lpwstr/>
      </vt:variant>
      <vt:variant>
        <vt:lpwstr>_Toc115431898</vt:lpwstr>
      </vt:variant>
      <vt:variant>
        <vt:i4>1703999</vt:i4>
      </vt:variant>
      <vt:variant>
        <vt:i4>194</vt:i4>
      </vt:variant>
      <vt:variant>
        <vt:i4>0</vt:i4>
      </vt:variant>
      <vt:variant>
        <vt:i4>5</vt:i4>
      </vt:variant>
      <vt:variant>
        <vt:lpwstr/>
      </vt:variant>
      <vt:variant>
        <vt:lpwstr>_Toc115431897</vt:lpwstr>
      </vt:variant>
      <vt:variant>
        <vt:i4>1703999</vt:i4>
      </vt:variant>
      <vt:variant>
        <vt:i4>188</vt:i4>
      </vt:variant>
      <vt:variant>
        <vt:i4>0</vt:i4>
      </vt:variant>
      <vt:variant>
        <vt:i4>5</vt:i4>
      </vt:variant>
      <vt:variant>
        <vt:lpwstr/>
      </vt:variant>
      <vt:variant>
        <vt:lpwstr>_Toc115431896</vt:lpwstr>
      </vt:variant>
      <vt:variant>
        <vt:i4>1703999</vt:i4>
      </vt:variant>
      <vt:variant>
        <vt:i4>182</vt:i4>
      </vt:variant>
      <vt:variant>
        <vt:i4>0</vt:i4>
      </vt:variant>
      <vt:variant>
        <vt:i4>5</vt:i4>
      </vt:variant>
      <vt:variant>
        <vt:lpwstr/>
      </vt:variant>
      <vt:variant>
        <vt:lpwstr>_Toc115431895</vt:lpwstr>
      </vt:variant>
      <vt:variant>
        <vt:i4>1703999</vt:i4>
      </vt:variant>
      <vt:variant>
        <vt:i4>176</vt:i4>
      </vt:variant>
      <vt:variant>
        <vt:i4>0</vt:i4>
      </vt:variant>
      <vt:variant>
        <vt:i4>5</vt:i4>
      </vt:variant>
      <vt:variant>
        <vt:lpwstr/>
      </vt:variant>
      <vt:variant>
        <vt:lpwstr>_Toc115431894</vt:lpwstr>
      </vt:variant>
      <vt:variant>
        <vt:i4>1703999</vt:i4>
      </vt:variant>
      <vt:variant>
        <vt:i4>170</vt:i4>
      </vt:variant>
      <vt:variant>
        <vt:i4>0</vt:i4>
      </vt:variant>
      <vt:variant>
        <vt:i4>5</vt:i4>
      </vt:variant>
      <vt:variant>
        <vt:lpwstr/>
      </vt:variant>
      <vt:variant>
        <vt:lpwstr>_Toc115431893</vt:lpwstr>
      </vt:variant>
      <vt:variant>
        <vt:i4>1703999</vt:i4>
      </vt:variant>
      <vt:variant>
        <vt:i4>164</vt:i4>
      </vt:variant>
      <vt:variant>
        <vt:i4>0</vt:i4>
      </vt:variant>
      <vt:variant>
        <vt:i4>5</vt:i4>
      </vt:variant>
      <vt:variant>
        <vt:lpwstr/>
      </vt:variant>
      <vt:variant>
        <vt:lpwstr>_Toc115431892</vt:lpwstr>
      </vt:variant>
      <vt:variant>
        <vt:i4>1703999</vt:i4>
      </vt:variant>
      <vt:variant>
        <vt:i4>158</vt:i4>
      </vt:variant>
      <vt:variant>
        <vt:i4>0</vt:i4>
      </vt:variant>
      <vt:variant>
        <vt:i4>5</vt:i4>
      </vt:variant>
      <vt:variant>
        <vt:lpwstr/>
      </vt:variant>
      <vt:variant>
        <vt:lpwstr>_Toc115431891</vt:lpwstr>
      </vt:variant>
      <vt:variant>
        <vt:i4>1703999</vt:i4>
      </vt:variant>
      <vt:variant>
        <vt:i4>152</vt:i4>
      </vt:variant>
      <vt:variant>
        <vt:i4>0</vt:i4>
      </vt:variant>
      <vt:variant>
        <vt:i4>5</vt:i4>
      </vt:variant>
      <vt:variant>
        <vt:lpwstr/>
      </vt:variant>
      <vt:variant>
        <vt:lpwstr>_Toc115431890</vt:lpwstr>
      </vt:variant>
      <vt:variant>
        <vt:i4>1769535</vt:i4>
      </vt:variant>
      <vt:variant>
        <vt:i4>146</vt:i4>
      </vt:variant>
      <vt:variant>
        <vt:i4>0</vt:i4>
      </vt:variant>
      <vt:variant>
        <vt:i4>5</vt:i4>
      </vt:variant>
      <vt:variant>
        <vt:lpwstr/>
      </vt:variant>
      <vt:variant>
        <vt:lpwstr>_Toc115431889</vt:lpwstr>
      </vt:variant>
      <vt:variant>
        <vt:i4>1769535</vt:i4>
      </vt:variant>
      <vt:variant>
        <vt:i4>140</vt:i4>
      </vt:variant>
      <vt:variant>
        <vt:i4>0</vt:i4>
      </vt:variant>
      <vt:variant>
        <vt:i4>5</vt:i4>
      </vt:variant>
      <vt:variant>
        <vt:lpwstr/>
      </vt:variant>
      <vt:variant>
        <vt:lpwstr>_Toc115431888</vt:lpwstr>
      </vt:variant>
      <vt:variant>
        <vt:i4>1769535</vt:i4>
      </vt:variant>
      <vt:variant>
        <vt:i4>134</vt:i4>
      </vt:variant>
      <vt:variant>
        <vt:i4>0</vt:i4>
      </vt:variant>
      <vt:variant>
        <vt:i4>5</vt:i4>
      </vt:variant>
      <vt:variant>
        <vt:lpwstr/>
      </vt:variant>
      <vt:variant>
        <vt:lpwstr>_Toc115431887</vt:lpwstr>
      </vt:variant>
      <vt:variant>
        <vt:i4>1769535</vt:i4>
      </vt:variant>
      <vt:variant>
        <vt:i4>128</vt:i4>
      </vt:variant>
      <vt:variant>
        <vt:i4>0</vt:i4>
      </vt:variant>
      <vt:variant>
        <vt:i4>5</vt:i4>
      </vt:variant>
      <vt:variant>
        <vt:lpwstr/>
      </vt:variant>
      <vt:variant>
        <vt:lpwstr>_Toc115431886</vt:lpwstr>
      </vt:variant>
      <vt:variant>
        <vt:i4>1769535</vt:i4>
      </vt:variant>
      <vt:variant>
        <vt:i4>122</vt:i4>
      </vt:variant>
      <vt:variant>
        <vt:i4>0</vt:i4>
      </vt:variant>
      <vt:variant>
        <vt:i4>5</vt:i4>
      </vt:variant>
      <vt:variant>
        <vt:lpwstr/>
      </vt:variant>
      <vt:variant>
        <vt:lpwstr>_Toc115431885</vt:lpwstr>
      </vt:variant>
      <vt:variant>
        <vt:i4>1769535</vt:i4>
      </vt:variant>
      <vt:variant>
        <vt:i4>116</vt:i4>
      </vt:variant>
      <vt:variant>
        <vt:i4>0</vt:i4>
      </vt:variant>
      <vt:variant>
        <vt:i4>5</vt:i4>
      </vt:variant>
      <vt:variant>
        <vt:lpwstr/>
      </vt:variant>
      <vt:variant>
        <vt:lpwstr>_Toc115431884</vt:lpwstr>
      </vt:variant>
      <vt:variant>
        <vt:i4>1769535</vt:i4>
      </vt:variant>
      <vt:variant>
        <vt:i4>110</vt:i4>
      </vt:variant>
      <vt:variant>
        <vt:i4>0</vt:i4>
      </vt:variant>
      <vt:variant>
        <vt:i4>5</vt:i4>
      </vt:variant>
      <vt:variant>
        <vt:lpwstr/>
      </vt:variant>
      <vt:variant>
        <vt:lpwstr>_Toc115431883</vt:lpwstr>
      </vt:variant>
      <vt:variant>
        <vt:i4>1769535</vt:i4>
      </vt:variant>
      <vt:variant>
        <vt:i4>104</vt:i4>
      </vt:variant>
      <vt:variant>
        <vt:i4>0</vt:i4>
      </vt:variant>
      <vt:variant>
        <vt:i4>5</vt:i4>
      </vt:variant>
      <vt:variant>
        <vt:lpwstr/>
      </vt:variant>
      <vt:variant>
        <vt:lpwstr>_Toc115431882</vt:lpwstr>
      </vt:variant>
      <vt:variant>
        <vt:i4>1114168</vt:i4>
      </vt:variant>
      <vt:variant>
        <vt:i4>92</vt:i4>
      </vt:variant>
      <vt:variant>
        <vt:i4>0</vt:i4>
      </vt:variant>
      <vt:variant>
        <vt:i4>5</vt:i4>
      </vt:variant>
      <vt:variant>
        <vt:lpwstr/>
      </vt:variant>
      <vt:variant>
        <vt:lpwstr>_Toc115250959</vt:lpwstr>
      </vt:variant>
      <vt:variant>
        <vt:i4>1114168</vt:i4>
      </vt:variant>
      <vt:variant>
        <vt:i4>89</vt:i4>
      </vt:variant>
      <vt:variant>
        <vt:i4>0</vt:i4>
      </vt:variant>
      <vt:variant>
        <vt:i4>5</vt:i4>
      </vt:variant>
      <vt:variant>
        <vt:lpwstr/>
      </vt:variant>
      <vt:variant>
        <vt:lpwstr>_Toc115250958</vt:lpwstr>
      </vt:variant>
      <vt:variant>
        <vt:i4>1114168</vt:i4>
      </vt:variant>
      <vt:variant>
        <vt:i4>86</vt:i4>
      </vt:variant>
      <vt:variant>
        <vt:i4>0</vt:i4>
      </vt:variant>
      <vt:variant>
        <vt:i4>5</vt:i4>
      </vt:variant>
      <vt:variant>
        <vt:lpwstr/>
      </vt:variant>
      <vt:variant>
        <vt:lpwstr>_Toc115250957</vt:lpwstr>
      </vt:variant>
      <vt:variant>
        <vt:i4>1114168</vt:i4>
      </vt:variant>
      <vt:variant>
        <vt:i4>83</vt:i4>
      </vt:variant>
      <vt:variant>
        <vt:i4>0</vt:i4>
      </vt:variant>
      <vt:variant>
        <vt:i4>5</vt:i4>
      </vt:variant>
      <vt:variant>
        <vt:lpwstr/>
      </vt:variant>
      <vt:variant>
        <vt:lpwstr>_Toc115250956</vt:lpwstr>
      </vt:variant>
      <vt:variant>
        <vt:i4>1114168</vt:i4>
      </vt:variant>
      <vt:variant>
        <vt:i4>80</vt:i4>
      </vt:variant>
      <vt:variant>
        <vt:i4>0</vt:i4>
      </vt:variant>
      <vt:variant>
        <vt:i4>5</vt:i4>
      </vt:variant>
      <vt:variant>
        <vt:lpwstr/>
      </vt:variant>
      <vt:variant>
        <vt:lpwstr>_Toc115250955</vt:lpwstr>
      </vt:variant>
      <vt:variant>
        <vt:i4>1114168</vt:i4>
      </vt:variant>
      <vt:variant>
        <vt:i4>77</vt:i4>
      </vt:variant>
      <vt:variant>
        <vt:i4>0</vt:i4>
      </vt:variant>
      <vt:variant>
        <vt:i4>5</vt:i4>
      </vt:variant>
      <vt:variant>
        <vt:lpwstr/>
      </vt:variant>
      <vt:variant>
        <vt:lpwstr>_Toc115250954</vt:lpwstr>
      </vt:variant>
      <vt:variant>
        <vt:i4>1114168</vt:i4>
      </vt:variant>
      <vt:variant>
        <vt:i4>74</vt:i4>
      </vt:variant>
      <vt:variant>
        <vt:i4>0</vt:i4>
      </vt:variant>
      <vt:variant>
        <vt:i4>5</vt:i4>
      </vt:variant>
      <vt:variant>
        <vt:lpwstr/>
      </vt:variant>
      <vt:variant>
        <vt:lpwstr>_Toc115250953</vt:lpwstr>
      </vt:variant>
      <vt:variant>
        <vt:i4>1114168</vt:i4>
      </vt:variant>
      <vt:variant>
        <vt:i4>71</vt:i4>
      </vt:variant>
      <vt:variant>
        <vt:i4>0</vt:i4>
      </vt:variant>
      <vt:variant>
        <vt:i4>5</vt:i4>
      </vt:variant>
      <vt:variant>
        <vt:lpwstr/>
      </vt:variant>
      <vt:variant>
        <vt:lpwstr>_Toc115250952</vt:lpwstr>
      </vt:variant>
      <vt:variant>
        <vt:i4>1114168</vt:i4>
      </vt:variant>
      <vt:variant>
        <vt:i4>68</vt:i4>
      </vt:variant>
      <vt:variant>
        <vt:i4>0</vt:i4>
      </vt:variant>
      <vt:variant>
        <vt:i4>5</vt:i4>
      </vt:variant>
      <vt:variant>
        <vt:lpwstr/>
      </vt:variant>
      <vt:variant>
        <vt:lpwstr>_Toc115250951</vt:lpwstr>
      </vt:variant>
      <vt:variant>
        <vt:i4>1114168</vt:i4>
      </vt:variant>
      <vt:variant>
        <vt:i4>65</vt:i4>
      </vt:variant>
      <vt:variant>
        <vt:i4>0</vt:i4>
      </vt:variant>
      <vt:variant>
        <vt:i4>5</vt:i4>
      </vt:variant>
      <vt:variant>
        <vt:lpwstr/>
      </vt:variant>
      <vt:variant>
        <vt:lpwstr>_Toc115250950</vt:lpwstr>
      </vt:variant>
      <vt:variant>
        <vt:i4>1048632</vt:i4>
      </vt:variant>
      <vt:variant>
        <vt:i4>62</vt:i4>
      </vt:variant>
      <vt:variant>
        <vt:i4>0</vt:i4>
      </vt:variant>
      <vt:variant>
        <vt:i4>5</vt:i4>
      </vt:variant>
      <vt:variant>
        <vt:lpwstr/>
      </vt:variant>
      <vt:variant>
        <vt:lpwstr>_Toc115250949</vt:lpwstr>
      </vt:variant>
      <vt:variant>
        <vt:i4>1048632</vt:i4>
      </vt:variant>
      <vt:variant>
        <vt:i4>59</vt:i4>
      </vt:variant>
      <vt:variant>
        <vt:i4>0</vt:i4>
      </vt:variant>
      <vt:variant>
        <vt:i4>5</vt:i4>
      </vt:variant>
      <vt:variant>
        <vt:lpwstr/>
      </vt:variant>
      <vt:variant>
        <vt:lpwstr>_Toc115250948</vt:lpwstr>
      </vt:variant>
      <vt:variant>
        <vt:i4>1048632</vt:i4>
      </vt:variant>
      <vt:variant>
        <vt:i4>56</vt:i4>
      </vt:variant>
      <vt:variant>
        <vt:i4>0</vt:i4>
      </vt:variant>
      <vt:variant>
        <vt:i4>5</vt:i4>
      </vt:variant>
      <vt:variant>
        <vt:lpwstr/>
      </vt:variant>
      <vt:variant>
        <vt:lpwstr>_Toc115250947</vt:lpwstr>
      </vt:variant>
      <vt:variant>
        <vt:i4>1048632</vt:i4>
      </vt:variant>
      <vt:variant>
        <vt:i4>53</vt:i4>
      </vt:variant>
      <vt:variant>
        <vt:i4>0</vt:i4>
      </vt:variant>
      <vt:variant>
        <vt:i4>5</vt:i4>
      </vt:variant>
      <vt:variant>
        <vt:lpwstr/>
      </vt:variant>
      <vt:variant>
        <vt:lpwstr>_Toc115250946</vt:lpwstr>
      </vt:variant>
      <vt:variant>
        <vt:i4>1048632</vt:i4>
      </vt:variant>
      <vt:variant>
        <vt:i4>50</vt:i4>
      </vt:variant>
      <vt:variant>
        <vt:i4>0</vt:i4>
      </vt:variant>
      <vt:variant>
        <vt:i4>5</vt:i4>
      </vt:variant>
      <vt:variant>
        <vt:lpwstr/>
      </vt:variant>
      <vt:variant>
        <vt:lpwstr>_Toc115250945</vt:lpwstr>
      </vt:variant>
      <vt:variant>
        <vt:i4>1048632</vt:i4>
      </vt:variant>
      <vt:variant>
        <vt:i4>44</vt:i4>
      </vt:variant>
      <vt:variant>
        <vt:i4>0</vt:i4>
      </vt:variant>
      <vt:variant>
        <vt:i4>5</vt:i4>
      </vt:variant>
      <vt:variant>
        <vt:lpwstr/>
      </vt:variant>
      <vt:variant>
        <vt:lpwstr>_Toc115250944</vt:lpwstr>
      </vt:variant>
      <vt:variant>
        <vt:i4>1048632</vt:i4>
      </vt:variant>
      <vt:variant>
        <vt:i4>38</vt:i4>
      </vt:variant>
      <vt:variant>
        <vt:i4>0</vt:i4>
      </vt:variant>
      <vt:variant>
        <vt:i4>5</vt:i4>
      </vt:variant>
      <vt:variant>
        <vt:lpwstr/>
      </vt:variant>
      <vt:variant>
        <vt:lpwstr>_Toc115250943</vt:lpwstr>
      </vt:variant>
      <vt:variant>
        <vt:i4>1048632</vt:i4>
      </vt:variant>
      <vt:variant>
        <vt:i4>32</vt:i4>
      </vt:variant>
      <vt:variant>
        <vt:i4>0</vt:i4>
      </vt:variant>
      <vt:variant>
        <vt:i4>5</vt:i4>
      </vt:variant>
      <vt:variant>
        <vt:lpwstr/>
      </vt:variant>
      <vt:variant>
        <vt:lpwstr>_Toc115250942</vt:lpwstr>
      </vt:variant>
      <vt:variant>
        <vt:i4>1048632</vt:i4>
      </vt:variant>
      <vt:variant>
        <vt:i4>26</vt:i4>
      </vt:variant>
      <vt:variant>
        <vt:i4>0</vt:i4>
      </vt:variant>
      <vt:variant>
        <vt:i4>5</vt:i4>
      </vt:variant>
      <vt:variant>
        <vt:lpwstr/>
      </vt:variant>
      <vt:variant>
        <vt:lpwstr>_Toc115250941</vt:lpwstr>
      </vt:variant>
      <vt:variant>
        <vt:i4>1048632</vt:i4>
      </vt:variant>
      <vt:variant>
        <vt:i4>20</vt:i4>
      </vt:variant>
      <vt:variant>
        <vt:i4>0</vt:i4>
      </vt:variant>
      <vt:variant>
        <vt:i4>5</vt:i4>
      </vt:variant>
      <vt:variant>
        <vt:lpwstr/>
      </vt:variant>
      <vt:variant>
        <vt:lpwstr>_Toc115250940</vt:lpwstr>
      </vt:variant>
      <vt:variant>
        <vt:i4>1507384</vt:i4>
      </vt:variant>
      <vt:variant>
        <vt:i4>14</vt:i4>
      </vt:variant>
      <vt:variant>
        <vt:i4>0</vt:i4>
      </vt:variant>
      <vt:variant>
        <vt:i4>5</vt:i4>
      </vt:variant>
      <vt:variant>
        <vt:lpwstr/>
      </vt:variant>
      <vt:variant>
        <vt:lpwstr>_Toc115250939</vt:lpwstr>
      </vt:variant>
      <vt:variant>
        <vt:i4>1507384</vt:i4>
      </vt:variant>
      <vt:variant>
        <vt:i4>8</vt:i4>
      </vt:variant>
      <vt:variant>
        <vt:i4>0</vt:i4>
      </vt:variant>
      <vt:variant>
        <vt:i4>5</vt:i4>
      </vt:variant>
      <vt:variant>
        <vt:lpwstr/>
      </vt:variant>
      <vt:variant>
        <vt:lpwstr>_Toc115250938</vt:lpwstr>
      </vt:variant>
      <vt:variant>
        <vt:i4>1507384</vt:i4>
      </vt:variant>
      <vt:variant>
        <vt:i4>2</vt:i4>
      </vt:variant>
      <vt:variant>
        <vt:i4>0</vt:i4>
      </vt:variant>
      <vt:variant>
        <vt:i4>5</vt:i4>
      </vt:variant>
      <vt:variant>
        <vt:lpwstr/>
      </vt:variant>
      <vt:variant>
        <vt:lpwstr>_Toc1152509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12-14T00:35:00Z</dcterms:created>
  <dcterms:modified xsi:type="dcterms:W3CDTF">2022-12-14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b4ee517-5ca4-4fff-98d2-ed4f906edd6d_Enabled">
    <vt:lpwstr>true</vt:lpwstr>
  </property>
  <property fmtid="{D5CDD505-2E9C-101B-9397-08002B2CF9AE}" pid="3" name="MSIP_Label_bb4ee517-5ca4-4fff-98d2-ed4f906edd6d_SetDate">
    <vt:lpwstr>2022-12-14T00:36:30Z</vt:lpwstr>
  </property>
  <property fmtid="{D5CDD505-2E9C-101B-9397-08002B2CF9AE}" pid="4" name="MSIP_Label_bb4ee517-5ca4-4fff-98d2-ed4f906edd6d_Method">
    <vt:lpwstr>Privileged</vt:lpwstr>
  </property>
  <property fmtid="{D5CDD505-2E9C-101B-9397-08002B2CF9AE}" pid="5" name="MSIP_Label_bb4ee517-5ca4-4fff-98d2-ed4f906edd6d_Name">
    <vt:lpwstr>bb4ee517-5ca4-4fff-98d2-ed4f906edd6d</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ActionId">
    <vt:lpwstr>346aaf5b-9bae-4596-b0fd-29626cfbe0e5</vt:lpwstr>
  </property>
  <property fmtid="{D5CDD505-2E9C-101B-9397-08002B2CF9AE}" pid="8" name="MSIP_Label_bb4ee517-5ca4-4fff-98d2-ed4f906edd6d_ContentBits">
    <vt:lpwstr>0</vt:lpwstr>
  </property>
  <property fmtid="{D5CDD505-2E9C-101B-9397-08002B2CF9AE}" pid="9" name="ContentTypeId">
    <vt:lpwstr>0x010100229D9BAD2630BC4A8668C45F4F6EE2E2</vt:lpwstr>
  </property>
</Properties>
</file>